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tags/tag1.xml" ContentType="application/vnd.openxmlformats-officedocument.presentationml.tags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08" r:id="rId1"/>
  </p:sldMasterIdLst>
  <p:notesMasterIdLst>
    <p:notesMasterId r:id="rId115"/>
  </p:notesMasterIdLst>
  <p:sldIdLst>
    <p:sldId id="391" r:id="rId2"/>
    <p:sldId id="393" r:id="rId3"/>
    <p:sldId id="396" r:id="rId4"/>
    <p:sldId id="392" r:id="rId5"/>
    <p:sldId id="394" r:id="rId6"/>
    <p:sldId id="256" r:id="rId7"/>
    <p:sldId id="257" r:id="rId8"/>
    <p:sldId id="258" r:id="rId9"/>
    <p:sldId id="259" r:id="rId10"/>
    <p:sldId id="261" r:id="rId11"/>
    <p:sldId id="263" r:id="rId12"/>
    <p:sldId id="264" r:id="rId13"/>
    <p:sldId id="265" r:id="rId14"/>
    <p:sldId id="266" r:id="rId15"/>
    <p:sldId id="267" r:id="rId16"/>
    <p:sldId id="269" r:id="rId17"/>
    <p:sldId id="271" r:id="rId18"/>
    <p:sldId id="272" r:id="rId19"/>
    <p:sldId id="273" r:id="rId20"/>
    <p:sldId id="274" r:id="rId21"/>
    <p:sldId id="275" r:id="rId22"/>
    <p:sldId id="277" r:id="rId23"/>
    <p:sldId id="278" r:id="rId24"/>
    <p:sldId id="285" r:id="rId25"/>
    <p:sldId id="286" r:id="rId26"/>
    <p:sldId id="287" r:id="rId27"/>
    <p:sldId id="288" r:id="rId28"/>
    <p:sldId id="289" r:id="rId29"/>
    <p:sldId id="290" r:id="rId30"/>
    <p:sldId id="291" r:id="rId31"/>
    <p:sldId id="292" r:id="rId32"/>
    <p:sldId id="293" r:id="rId33"/>
    <p:sldId id="294" r:id="rId34"/>
    <p:sldId id="295" r:id="rId35"/>
    <p:sldId id="279" r:id="rId36"/>
    <p:sldId id="280" r:id="rId37"/>
    <p:sldId id="281" r:id="rId38"/>
    <p:sldId id="282" r:id="rId39"/>
    <p:sldId id="311" r:id="rId40"/>
    <p:sldId id="306" r:id="rId41"/>
    <p:sldId id="307" r:id="rId42"/>
    <p:sldId id="308" r:id="rId43"/>
    <p:sldId id="309" r:id="rId44"/>
    <p:sldId id="310" r:id="rId45"/>
    <p:sldId id="296" r:id="rId46"/>
    <p:sldId id="297" r:id="rId47"/>
    <p:sldId id="388" r:id="rId48"/>
    <p:sldId id="299" r:id="rId49"/>
    <p:sldId id="332" r:id="rId50"/>
    <p:sldId id="397" r:id="rId51"/>
    <p:sldId id="333" r:id="rId52"/>
    <p:sldId id="338" r:id="rId53"/>
    <p:sldId id="334" r:id="rId54"/>
    <p:sldId id="337" r:id="rId55"/>
    <p:sldId id="335" r:id="rId56"/>
    <p:sldId id="336" r:id="rId57"/>
    <p:sldId id="320" r:id="rId58"/>
    <p:sldId id="322" r:id="rId59"/>
    <p:sldId id="324" r:id="rId60"/>
    <p:sldId id="339" r:id="rId61"/>
    <p:sldId id="325" r:id="rId62"/>
    <p:sldId id="326" r:id="rId63"/>
    <p:sldId id="327" r:id="rId64"/>
    <p:sldId id="328" r:id="rId65"/>
    <p:sldId id="329" r:id="rId66"/>
    <p:sldId id="330" r:id="rId67"/>
    <p:sldId id="303" r:id="rId68"/>
    <p:sldId id="304" r:id="rId69"/>
    <p:sldId id="305" r:id="rId70"/>
    <p:sldId id="346" r:id="rId71"/>
    <p:sldId id="347" r:id="rId72"/>
    <p:sldId id="348" r:id="rId73"/>
    <p:sldId id="349" r:id="rId74"/>
    <p:sldId id="389" r:id="rId75"/>
    <p:sldId id="351" r:id="rId76"/>
    <p:sldId id="352" r:id="rId77"/>
    <p:sldId id="353" r:id="rId78"/>
    <p:sldId id="354" r:id="rId79"/>
    <p:sldId id="355" r:id="rId80"/>
    <p:sldId id="356" r:id="rId81"/>
    <p:sldId id="357" r:id="rId82"/>
    <p:sldId id="358" r:id="rId83"/>
    <p:sldId id="359" r:id="rId84"/>
    <p:sldId id="360" r:id="rId85"/>
    <p:sldId id="361" r:id="rId86"/>
    <p:sldId id="362" r:id="rId87"/>
    <p:sldId id="363" r:id="rId88"/>
    <p:sldId id="364" r:id="rId89"/>
    <p:sldId id="365" r:id="rId90"/>
    <p:sldId id="366" r:id="rId91"/>
    <p:sldId id="367" r:id="rId92"/>
    <p:sldId id="368" r:id="rId93"/>
    <p:sldId id="369" r:id="rId94"/>
    <p:sldId id="370" r:id="rId95"/>
    <p:sldId id="398" r:id="rId96"/>
    <p:sldId id="371" r:id="rId97"/>
    <p:sldId id="372" r:id="rId98"/>
    <p:sldId id="373" r:id="rId99"/>
    <p:sldId id="374" r:id="rId100"/>
    <p:sldId id="375" r:id="rId101"/>
    <p:sldId id="376" r:id="rId102"/>
    <p:sldId id="377" r:id="rId103"/>
    <p:sldId id="378" r:id="rId104"/>
    <p:sldId id="379" r:id="rId105"/>
    <p:sldId id="380" r:id="rId106"/>
    <p:sldId id="381" r:id="rId107"/>
    <p:sldId id="382" r:id="rId108"/>
    <p:sldId id="383" r:id="rId109"/>
    <p:sldId id="384" r:id="rId110"/>
    <p:sldId id="385" r:id="rId111"/>
    <p:sldId id="386" r:id="rId112"/>
    <p:sldId id="387" r:id="rId113"/>
    <p:sldId id="395" r:id="rId114"/>
  </p:sldIdLst>
  <p:sldSz cx="9144000" cy="6858000" type="screen4x3"/>
  <p:notesSz cx="6858000" cy="9144000"/>
  <p:defaultTextStyle>
    <a:defPPr>
      <a:defRPr lang="tr-T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606" autoAdjust="0"/>
    <p:restoredTop sz="94660"/>
  </p:normalViewPr>
  <p:slideViewPr>
    <p:cSldViewPr>
      <p:cViewPr varScale="1">
        <p:scale>
          <a:sx n="117" d="100"/>
          <a:sy n="117" d="100"/>
        </p:scale>
        <p:origin x="-1494" y="-10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viewProps" Target="viewProps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theme" Target="theme/theme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tableStyles" Target="tableStyle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notesMaster" Target="notesMasters/notesMaster1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AE64DFEC-C190-4213-AC4D-107BE53B1B46}" type="doc">
      <dgm:prSet loTypeId="urn:microsoft.com/office/officeart/2005/8/layout/hierarchy1" loCatId="hierarchy" qsTypeId="urn:microsoft.com/office/officeart/2009/2/quickstyle/3d8" qsCatId="3D" csTypeId="urn:microsoft.com/office/officeart/2005/8/colors/accent0_3" csCatId="mainScheme" phldr="1"/>
      <dgm:spPr/>
    </dgm:pt>
    <dgm:pt modelId="{C3456502-CA74-44C3-A8FD-0E623457A145}">
      <dgm:prSet/>
      <dgm:spPr/>
      <dgm:t>
        <a:bodyPr/>
        <a:lstStyle/>
        <a:p>
          <a:pPr marL="0" marR="0" lvl="0" indent="0" algn="ctr" defTabSz="914400" rtl="0" eaLnBrk="0" fontAlgn="base" latinLnBrk="0" hangingPunct="0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tr-TR" b="1" i="0" u="none" strike="noStrike" cap="none" normalizeH="0" baseline="0" dirty="0" smtClean="0">
              <a:ln/>
              <a:effectLst>
                <a:outerShdw blurRad="38100" dist="38100" dir="2700000" algn="tl">
                  <a:srgbClr val="FFFFFF"/>
                </a:outerShdw>
              </a:effectLst>
              <a:latin typeface="Arial Narrow" pitchFamily="34" charset="0"/>
            </a:rPr>
            <a:t>Çoklu Erişim Teknikleri</a:t>
          </a:r>
          <a:endParaRPr kumimoji="0" lang="en-US" b="1" i="0" u="none" strike="noStrike" cap="none" normalizeH="0" baseline="0" dirty="0" smtClean="0">
            <a:ln/>
            <a:effectLst>
              <a:outerShdw blurRad="38100" dist="38100" dir="2700000" algn="tl">
                <a:srgbClr val="FFFFFF"/>
              </a:outerShdw>
            </a:effectLst>
            <a:latin typeface="Arial Narrow" pitchFamily="34" charset="0"/>
          </a:endParaRPr>
        </a:p>
      </dgm:t>
    </dgm:pt>
    <dgm:pt modelId="{40FD503D-C4BD-49F8-9412-FF6877F1CA70}" type="parTrans" cxnId="{2DF9E264-D895-4EF4-815E-796A8CFB9C81}">
      <dgm:prSet/>
      <dgm:spPr/>
      <dgm:t>
        <a:bodyPr/>
        <a:lstStyle/>
        <a:p>
          <a:endParaRPr lang="tr-TR"/>
        </a:p>
      </dgm:t>
    </dgm:pt>
    <dgm:pt modelId="{6EAB7799-1743-49BC-9383-53DAF1F8A9DA}" type="sibTrans" cxnId="{2DF9E264-D895-4EF4-815E-796A8CFB9C81}">
      <dgm:prSet/>
      <dgm:spPr/>
      <dgm:t>
        <a:bodyPr/>
        <a:lstStyle/>
        <a:p>
          <a:endParaRPr lang="tr-TR"/>
        </a:p>
      </dgm:t>
    </dgm:pt>
    <dgm:pt modelId="{55F6FFA2-CD3E-421A-B347-E739549B6B33}">
      <dgm:prSet/>
      <dgm:spPr/>
      <dgm:t>
        <a:bodyPr/>
        <a:lstStyle/>
        <a:p>
          <a:pPr marL="0" marR="0" lvl="0" indent="0" algn="ctr" defTabSz="914400" rtl="0" eaLnBrk="0" fontAlgn="base" latinLnBrk="0" hangingPunct="0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b="1" i="0" u="none" strike="noStrike" cap="none" normalizeH="0" baseline="0" smtClean="0">
              <a:ln/>
              <a:effectLst>
                <a:outerShdw blurRad="38100" dist="38100" dir="2700000" algn="tl">
                  <a:srgbClr val="FFFFFF"/>
                </a:outerShdw>
              </a:effectLst>
              <a:latin typeface="Arial Narrow" pitchFamily="34" charset="0"/>
            </a:rPr>
            <a:t>FDMA</a:t>
          </a:r>
        </a:p>
      </dgm:t>
    </dgm:pt>
    <dgm:pt modelId="{CEAB1745-4501-4D61-8AED-129981A1E96E}" type="parTrans" cxnId="{6043944E-90E8-4B3E-ADE8-D8EEFFBE8F57}">
      <dgm:prSet/>
      <dgm:spPr/>
      <dgm:t>
        <a:bodyPr/>
        <a:lstStyle/>
        <a:p>
          <a:endParaRPr lang="tr-TR"/>
        </a:p>
      </dgm:t>
    </dgm:pt>
    <dgm:pt modelId="{30CD5697-F0FB-4E78-AA35-E2FA368CD909}" type="sibTrans" cxnId="{6043944E-90E8-4B3E-ADE8-D8EEFFBE8F57}">
      <dgm:prSet/>
      <dgm:spPr/>
      <dgm:t>
        <a:bodyPr/>
        <a:lstStyle/>
        <a:p>
          <a:endParaRPr lang="tr-TR"/>
        </a:p>
      </dgm:t>
    </dgm:pt>
    <dgm:pt modelId="{7044530C-2238-4059-B120-3464BF06CCA2}">
      <dgm:prSet/>
      <dgm:spPr/>
      <dgm:t>
        <a:bodyPr/>
        <a:lstStyle/>
        <a:p>
          <a:pPr marL="0" marR="0" lvl="0" indent="0" algn="ctr" defTabSz="914400" rtl="0" eaLnBrk="0" fontAlgn="base" latinLnBrk="0" hangingPunct="0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b="1" i="0" u="none" strike="noStrike" cap="none" normalizeH="0" baseline="0" smtClean="0">
              <a:ln/>
              <a:effectLst>
                <a:outerShdw blurRad="38100" dist="38100" dir="2700000" algn="tl">
                  <a:srgbClr val="FFFFFF"/>
                </a:outerShdw>
              </a:effectLst>
              <a:latin typeface="Arial Narrow" pitchFamily="34" charset="0"/>
            </a:rPr>
            <a:t>TDMA</a:t>
          </a:r>
        </a:p>
      </dgm:t>
    </dgm:pt>
    <dgm:pt modelId="{78C9306A-622A-4FA4-91CB-E736EB347E71}" type="parTrans" cxnId="{21E0C4CB-06A7-41F2-897D-8E119AE17EA3}">
      <dgm:prSet/>
      <dgm:spPr/>
      <dgm:t>
        <a:bodyPr/>
        <a:lstStyle/>
        <a:p>
          <a:endParaRPr lang="tr-TR"/>
        </a:p>
      </dgm:t>
    </dgm:pt>
    <dgm:pt modelId="{3D39C155-01C2-468E-AFDC-D196998605C3}" type="sibTrans" cxnId="{21E0C4CB-06A7-41F2-897D-8E119AE17EA3}">
      <dgm:prSet/>
      <dgm:spPr/>
      <dgm:t>
        <a:bodyPr/>
        <a:lstStyle/>
        <a:p>
          <a:endParaRPr lang="tr-TR"/>
        </a:p>
      </dgm:t>
    </dgm:pt>
    <dgm:pt modelId="{E6C87DB7-15C0-4618-869E-D677FBB546EB}">
      <dgm:prSet/>
      <dgm:spPr/>
      <dgm:t>
        <a:bodyPr/>
        <a:lstStyle/>
        <a:p>
          <a:pPr marL="0" marR="0" lvl="0" indent="0" algn="ctr" defTabSz="914400" rtl="0" eaLnBrk="0" fontAlgn="base" latinLnBrk="0" hangingPunct="0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b="1" i="0" u="none" strike="noStrike" cap="none" normalizeH="0" baseline="0" smtClean="0">
              <a:ln/>
              <a:effectLst>
                <a:outerShdw blurRad="38100" dist="38100" dir="2700000" algn="tl">
                  <a:srgbClr val="FFFFFF"/>
                </a:outerShdw>
              </a:effectLst>
              <a:latin typeface="Arial Narrow" pitchFamily="34" charset="0"/>
            </a:rPr>
            <a:t>CDMA</a:t>
          </a:r>
          <a:endParaRPr kumimoji="0" lang="en-US" b="1" i="0" u="none" strike="noStrike" cap="none" normalizeH="0" baseline="0" dirty="0" smtClean="0">
            <a:ln/>
            <a:effectLst>
              <a:outerShdw blurRad="38100" dist="38100" dir="2700000" algn="tl">
                <a:srgbClr val="FFFFFF"/>
              </a:outerShdw>
            </a:effectLst>
            <a:latin typeface="Arial Narrow" pitchFamily="34" charset="0"/>
          </a:endParaRPr>
        </a:p>
      </dgm:t>
    </dgm:pt>
    <dgm:pt modelId="{C2BC47AA-A1D9-4ECA-A588-C68FB60D41B9}" type="parTrans" cxnId="{EB1F509C-7850-4178-BF58-81AEB6DB1D9D}">
      <dgm:prSet/>
      <dgm:spPr/>
      <dgm:t>
        <a:bodyPr/>
        <a:lstStyle/>
        <a:p>
          <a:endParaRPr lang="tr-TR"/>
        </a:p>
      </dgm:t>
    </dgm:pt>
    <dgm:pt modelId="{CCAB3E2C-586E-4C46-9A70-9F6DB5BA3FCE}" type="sibTrans" cxnId="{EB1F509C-7850-4178-BF58-81AEB6DB1D9D}">
      <dgm:prSet/>
      <dgm:spPr/>
      <dgm:t>
        <a:bodyPr/>
        <a:lstStyle/>
        <a:p>
          <a:endParaRPr lang="tr-TR"/>
        </a:p>
      </dgm:t>
    </dgm:pt>
    <dgm:pt modelId="{5E22C0B9-2071-48D2-BA7A-8856BC65212A}">
      <dgm:prSet/>
      <dgm:spPr/>
      <dgm:t>
        <a:bodyPr/>
        <a:lstStyle/>
        <a:p>
          <a:pPr marL="0" marR="0" lvl="0" indent="0" algn="ctr" defTabSz="914400" rtl="0" eaLnBrk="0" fontAlgn="base" latinLnBrk="0" hangingPunct="0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tr-TR" b="1" i="0" u="none" strike="noStrike" cap="none" normalizeH="0" baseline="0" smtClean="0">
              <a:ln/>
              <a:effectLst>
                <a:outerShdw blurRad="38100" dist="38100" dir="2700000" algn="tl">
                  <a:srgbClr val="FFFFFF"/>
                </a:outerShdw>
              </a:effectLst>
              <a:latin typeface="Arial Narrow" pitchFamily="34" charset="0"/>
            </a:rPr>
            <a:t>SDMA</a:t>
          </a:r>
          <a:endParaRPr kumimoji="0" lang="en-US" b="1" i="0" u="none" strike="noStrike" cap="none" normalizeH="0" baseline="0" dirty="0" smtClean="0">
            <a:ln/>
            <a:effectLst>
              <a:outerShdw blurRad="38100" dist="38100" dir="2700000" algn="tl">
                <a:srgbClr val="FFFFFF"/>
              </a:outerShdw>
            </a:effectLst>
            <a:latin typeface="Arial Narrow" pitchFamily="34" charset="0"/>
          </a:endParaRPr>
        </a:p>
      </dgm:t>
    </dgm:pt>
    <dgm:pt modelId="{7E34C660-3835-48AE-B853-E46C06F2FAC4}" type="parTrans" cxnId="{56EFFCF3-165D-43C6-BB5B-DC9B98862335}">
      <dgm:prSet/>
      <dgm:spPr/>
      <dgm:t>
        <a:bodyPr/>
        <a:lstStyle/>
        <a:p>
          <a:endParaRPr lang="tr-TR"/>
        </a:p>
      </dgm:t>
    </dgm:pt>
    <dgm:pt modelId="{35158167-7748-4935-A2AC-B6D92E443F0A}" type="sibTrans" cxnId="{56EFFCF3-165D-43C6-BB5B-DC9B98862335}">
      <dgm:prSet/>
      <dgm:spPr/>
      <dgm:t>
        <a:bodyPr/>
        <a:lstStyle/>
        <a:p>
          <a:endParaRPr lang="tr-TR"/>
        </a:p>
      </dgm:t>
    </dgm:pt>
    <dgm:pt modelId="{55239B63-1885-4D74-80C9-E84451E803E3}">
      <dgm:prSet/>
      <dgm:spPr/>
      <dgm:t>
        <a:bodyPr/>
        <a:lstStyle/>
        <a:p>
          <a:pPr marL="0" marR="0" lvl="0" indent="0" algn="ctr" defTabSz="914400" rtl="0" eaLnBrk="0" fontAlgn="base" latinLnBrk="0" hangingPunct="0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tr-TR" b="1" i="0" u="none" strike="noStrike" cap="none" normalizeH="0" baseline="0" dirty="0" err="1" smtClean="0">
              <a:ln/>
              <a:effectLst>
                <a:outerShdw blurRad="38100" dist="38100" dir="2700000" algn="tl">
                  <a:srgbClr val="FFFFFF"/>
                </a:outerShdw>
              </a:effectLst>
              <a:latin typeface="Arial Narrow" pitchFamily="34" charset="0"/>
            </a:rPr>
            <a:t>Hibrit</a:t>
          </a:r>
          <a:r>
            <a:rPr kumimoji="0" lang="tr-TR" b="1" i="0" u="none" strike="noStrike" cap="none" normalizeH="0" baseline="0" dirty="0" smtClean="0">
              <a:ln/>
              <a:effectLst>
                <a:outerShdw blurRad="38100" dist="38100" dir="2700000" algn="tl">
                  <a:srgbClr val="FFFFFF"/>
                </a:outerShdw>
              </a:effectLst>
              <a:latin typeface="Arial Narrow" pitchFamily="34" charset="0"/>
            </a:rPr>
            <a:t> </a:t>
          </a:r>
          <a:r>
            <a:rPr kumimoji="0" lang="tr-TR" b="1" i="0" u="none" strike="noStrike" cap="none" normalizeH="0" baseline="0" dirty="0" err="1" smtClean="0">
              <a:ln/>
              <a:effectLst>
                <a:outerShdw blurRad="38100" dist="38100" dir="2700000" algn="tl">
                  <a:srgbClr val="FFFFFF"/>
                </a:outerShdw>
              </a:effectLst>
              <a:latin typeface="Arial Narrow" pitchFamily="34" charset="0"/>
            </a:rPr>
            <a:t>Tekn</a:t>
          </a:r>
          <a:r>
            <a:rPr kumimoji="0" lang="tr-TR" b="1" i="0" u="none" strike="noStrike" cap="none" normalizeH="0" baseline="0" dirty="0" smtClean="0">
              <a:ln/>
              <a:effectLst>
                <a:outerShdw blurRad="38100" dist="38100" dir="2700000" algn="tl">
                  <a:srgbClr val="FFFFFF"/>
                </a:outerShdw>
              </a:effectLst>
              <a:latin typeface="Arial Narrow" pitchFamily="34" charset="0"/>
            </a:rPr>
            <a:t>.</a:t>
          </a:r>
          <a:endParaRPr kumimoji="0" lang="en-US" b="1" i="0" u="none" strike="noStrike" cap="none" normalizeH="0" baseline="0" dirty="0" smtClean="0">
            <a:ln/>
            <a:effectLst>
              <a:outerShdw blurRad="38100" dist="38100" dir="2700000" algn="tl">
                <a:srgbClr val="FFFFFF"/>
              </a:outerShdw>
            </a:effectLst>
            <a:latin typeface="Arial Narrow" pitchFamily="34" charset="0"/>
          </a:endParaRPr>
        </a:p>
      </dgm:t>
    </dgm:pt>
    <dgm:pt modelId="{82EB18EE-DE95-4382-A50D-93CC343AC85D}" type="parTrans" cxnId="{4E3CDFFD-9DE4-4A54-B0D1-4E05AFDDF1FB}">
      <dgm:prSet/>
      <dgm:spPr/>
      <dgm:t>
        <a:bodyPr/>
        <a:lstStyle/>
        <a:p>
          <a:endParaRPr lang="tr-TR"/>
        </a:p>
      </dgm:t>
    </dgm:pt>
    <dgm:pt modelId="{A6E5DDA3-83EC-44D7-9E58-31232B3D3760}" type="sibTrans" cxnId="{4E3CDFFD-9DE4-4A54-B0D1-4E05AFDDF1FB}">
      <dgm:prSet/>
      <dgm:spPr/>
      <dgm:t>
        <a:bodyPr/>
        <a:lstStyle/>
        <a:p>
          <a:endParaRPr lang="tr-TR"/>
        </a:p>
      </dgm:t>
    </dgm:pt>
    <dgm:pt modelId="{109E84F2-E460-4660-BA19-C8AF68736726}" type="pres">
      <dgm:prSet presAssocID="{AE64DFEC-C190-4213-AC4D-107BE53B1B46}" presName="hierChild1" presStyleCnt="0">
        <dgm:presLayoutVars>
          <dgm:chPref val="1"/>
          <dgm:dir/>
          <dgm:animOne val="branch"/>
          <dgm:animLvl val="lvl"/>
          <dgm:resizeHandles/>
        </dgm:presLayoutVars>
      </dgm:prSet>
      <dgm:spPr/>
    </dgm:pt>
    <dgm:pt modelId="{DF8A4700-D30D-4645-9B8E-B2DC45B490AE}" type="pres">
      <dgm:prSet presAssocID="{C3456502-CA74-44C3-A8FD-0E623457A145}" presName="hierRoot1" presStyleCnt="0"/>
      <dgm:spPr/>
    </dgm:pt>
    <dgm:pt modelId="{84941C76-D101-4EC5-B603-B4B4D89673D0}" type="pres">
      <dgm:prSet presAssocID="{C3456502-CA74-44C3-A8FD-0E623457A145}" presName="composite" presStyleCnt="0"/>
      <dgm:spPr/>
    </dgm:pt>
    <dgm:pt modelId="{FE979483-3D1C-4A49-A674-E7DB89616F3D}" type="pres">
      <dgm:prSet presAssocID="{C3456502-CA74-44C3-A8FD-0E623457A145}" presName="background" presStyleLbl="node0" presStyleIdx="0" presStyleCnt="1"/>
      <dgm:spPr/>
    </dgm:pt>
    <dgm:pt modelId="{F84C0ABB-7551-410F-8F0F-08286118707E}" type="pres">
      <dgm:prSet presAssocID="{C3456502-CA74-44C3-A8FD-0E623457A145}" presName="text" presStyleLbl="fgAcc0" presStyleIdx="0" presStyleCnt="1">
        <dgm:presLayoutVars>
          <dgm:chPref val="3"/>
        </dgm:presLayoutVars>
      </dgm:prSet>
      <dgm:spPr/>
      <dgm:t>
        <a:bodyPr/>
        <a:lstStyle/>
        <a:p>
          <a:endParaRPr lang="tr-TR"/>
        </a:p>
      </dgm:t>
    </dgm:pt>
    <dgm:pt modelId="{1692EA91-790E-4AFA-B656-AF0F4E11645E}" type="pres">
      <dgm:prSet presAssocID="{C3456502-CA74-44C3-A8FD-0E623457A145}" presName="hierChild2" presStyleCnt="0"/>
      <dgm:spPr/>
    </dgm:pt>
    <dgm:pt modelId="{FE5A2381-86A2-4CE8-8354-0DE080D8D929}" type="pres">
      <dgm:prSet presAssocID="{CEAB1745-4501-4D61-8AED-129981A1E96E}" presName="Name10" presStyleLbl="parChTrans1D2" presStyleIdx="0" presStyleCnt="5"/>
      <dgm:spPr/>
      <dgm:t>
        <a:bodyPr/>
        <a:lstStyle/>
        <a:p>
          <a:endParaRPr lang="tr-TR"/>
        </a:p>
      </dgm:t>
    </dgm:pt>
    <dgm:pt modelId="{958B46DE-FC93-4B46-821B-8739B0813E15}" type="pres">
      <dgm:prSet presAssocID="{55F6FFA2-CD3E-421A-B347-E739549B6B33}" presName="hierRoot2" presStyleCnt="0"/>
      <dgm:spPr/>
    </dgm:pt>
    <dgm:pt modelId="{1027E8E2-E257-4F26-954F-1C324C71ED3B}" type="pres">
      <dgm:prSet presAssocID="{55F6FFA2-CD3E-421A-B347-E739549B6B33}" presName="composite2" presStyleCnt="0"/>
      <dgm:spPr/>
    </dgm:pt>
    <dgm:pt modelId="{DDF164D7-D594-4E7C-8F9B-3CE46FF7C223}" type="pres">
      <dgm:prSet presAssocID="{55F6FFA2-CD3E-421A-B347-E739549B6B33}" presName="background2" presStyleLbl="node2" presStyleIdx="0" presStyleCnt="5"/>
      <dgm:spPr/>
    </dgm:pt>
    <dgm:pt modelId="{E88B580F-0345-47D5-A304-70500BF9888F}" type="pres">
      <dgm:prSet presAssocID="{55F6FFA2-CD3E-421A-B347-E739549B6B33}" presName="text2" presStyleLbl="fgAcc2" presStyleIdx="0" presStyleCnt="5">
        <dgm:presLayoutVars>
          <dgm:chPref val="3"/>
        </dgm:presLayoutVars>
      </dgm:prSet>
      <dgm:spPr/>
      <dgm:t>
        <a:bodyPr/>
        <a:lstStyle/>
        <a:p>
          <a:endParaRPr lang="tr-TR"/>
        </a:p>
      </dgm:t>
    </dgm:pt>
    <dgm:pt modelId="{EF562D23-7913-4A01-9883-9B7E3C8B1D20}" type="pres">
      <dgm:prSet presAssocID="{55F6FFA2-CD3E-421A-B347-E739549B6B33}" presName="hierChild3" presStyleCnt="0"/>
      <dgm:spPr/>
    </dgm:pt>
    <dgm:pt modelId="{931C00A7-8D42-4418-B792-5FE2D8AAC2DD}" type="pres">
      <dgm:prSet presAssocID="{78C9306A-622A-4FA4-91CB-E736EB347E71}" presName="Name10" presStyleLbl="parChTrans1D2" presStyleIdx="1" presStyleCnt="5"/>
      <dgm:spPr/>
      <dgm:t>
        <a:bodyPr/>
        <a:lstStyle/>
        <a:p>
          <a:endParaRPr lang="tr-TR"/>
        </a:p>
      </dgm:t>
    </dgm:pt>
    <dgm:pt modelId="{5D1051BF-4A95-42FA-ADB6-85DBD0A04BCE}" type="pres">
      <dgm:prSet presAssocID="{7044530C-2238-4059-B120-3464BF06CCA2}" presName="hierRoot2" presStyleCnt="0"/>
      <dgm:spPr/>
    </dgm:pt>
    <dgm:pt modelId="{BB561DC5-8375-4B6E-8AB3-C43BE7DE36E2}" type="pres">
      <dgm:prSet presAssocID="{7044530C-2238-4059-B120-3464BF06CCA2}" presName="composite2" presStyleCnt="0"/>
      <dgm:spPr/>
    </dgm:pt>
    <dgm:pt modelId="{DD0C03D2-222C-4C62-BC71-EB37B88EB9CA}" type="pres">
      <dgm:prSet presAssocID="{7044530C-2238-4059-B120-3464BF06CCA2}" presName="background2" presStyleLbl="node2" presStyleIdx="1" presStyleCnt="5"/>
      <dgm:spPr/>
    </dgm:pt>
    <dgm:pt modelId="{A1EE7B60-428B-4456-96D5-E9808CA22B77}" type="pres">
      <dgm:prSet presAssocID="{7044530C-2238-4059-B120-3464BF06CCA2}" presName="text2" presStyleLbl="fgAcc2" presStyleIdx="1" presStyleCnt="5">
        <dgm:presLayoutVars>
          <dgm:chPref val="3"/>
        </dgm:presLayoutVars>
      </dgm:prSet>
      <dgm:spPr/>
      <dgm:t>
        <a:bodyPr/>
        <a:lstStyle/>
        <a:p>
          <a:endParaRPr lang="tr-TR"/>
        </a:p>
      </dgm:t>
    </dgm:pt>
    <dgm:pt modelId="{CB535CF0-E85C-448A-B1D0-01193F337F90}" type="pres">
      <dgm:prSet presAssocID="{7044530C-2238-4059-B120-3464BF06CCA2}" presName="hierChild3" presStyleCnt="0"/>
      <dgm:spPr/>
    </dgm:pt>
    <dgm:pt modelId="{CB6587FF-A784-487C-827B-7220171D20E2}" type="pres">
      <dgm:prSet presAssocID="{C2BC47AA-A1D9-4ECA-A588-C68FB60D41B9}" presName="Name10" presStyleLbl="parChTrans1D2" presStyleIdx="2" presStyleCnt="5"/>
      <dgm:spPr/>
      <dgm:t>
        <a:bodyPr/>
        <a:lstStyle/>
        <a:p>
          <a:endParaRPr lang="tr-TR"/>
        </a:p>
      </dgm:t>
    </dgm:pt>
    <dgm:pt modelId="{C6290A58-9D6A-4F2F-B548-4D8BAE6D5687}" type="pres">
      <dgm:prSet presAssocID="{E6C87DB7-15C0-4618-869E-D677FBB546EB}" presName="hierRoot2" presStyleCnt="0"/>
      <dgm:spPr/>
    </dgm:pt>
    <dgm:pt modelId="{ECD36093-BC78-4821-B55D-D575868D6398}" type="pres">
      <dgm:prSet presAssocID="{E6C87DB7-15C0-4618-869E-D677FBB546EB}" presName="composite2" presStyleCnt="0"/>
      <dgm:spPr/>
    </dgm:pt>
    <dgm:pt modelId="{7C57F855-EB64-4074-8F24-D76878077490}" type="pres">
      <dgm:prSet presAssocID="{E6C87DB7-15C0-4618-869E-D677FBB546EB}" presName="background2" presStyleLbl="node2" presStyleIdx="2" presStyleCnt="5"/>
      <dgm:spPr/>
    </dgm:pt>
    <dgm:pt modelId="{3DF4FE4B-4F58-4B65-8A00-C5A5CE20CF27}" type="pres">
      <dgm:prSet presAssocID="{E6C87DB7-15C0-4618-869E-D677FBB546EB}" presName="text2" presStyleLbl="fgAcc2" presStyleIdx="2" presStyleCnt="5">
        <dgm:presLayoutVars>
          <dgm:chPref val="3"/>
        </dgm:presLayoutVars>
      </dgm:prSet>
      <dgm:spPr/>
      <dgm:t>
        <a:bodyPr/>
        <a:lstStyle/>
        <a:p>
          <a:endParaRPr lang="tr-TR"/>
        </a:p>
      </dgm:t>
    </dgm:pt>
    <dgm:pt modelId="{3C6FB1BF-D55C-4793-9F90-30CCC12A6D66}" type="pres">
      <dgm:prSet presAssocID="{E6C87DB7-15C0-4618-869E-D677FBB546EB}" presName="hierChild3" presStyleCnt="0"/>
      <dgm:spPr/>
    </dgm:pt>
    <dgm:pt modelId="{15B9554E-4466-44E3-A0E6-C2E98467BDA4}" type="pres">
      <dgm:prSet presAssocID="{7E34C660-3835-48AE-B853-E46C06F2FAC4}" presName="Name10" presStyleLbl="parChTrans1D2" presStyleIdx="3" presStyleCnt="5"/>
      <dgm:spPr/>
      <dgm:t>
        <a:bodyPr/>
        <a:lstStyle/>
        <a:p>
          <a:endParaRPr lang="tr-TR"/>
        </a:p>
      </dgm:t>
    </dgm:pt>
    <dgm:pt modelId="{95486850-F407-4CEB-8625-318B8970FDFF}" type="pres">
      <dgm:prSet presAssocID="{5E22C0B9-2071-48D2-BA7A-8856BC65212A}" presName="hierRoot2" presStyleCnt="0"/>
      <dgm:spPr/>
    </dgm:pt>
    <dgm:pt modelId="{04C96C00-6797-428E-95DA-21F201AE1941}" type="pres">
      <dgm:prSet presAssocID="{5E22C0B9-2071-48D2-BA7A-8856BC65212A}" presName="composite2" presStyleCnt="0"/>
      <dgm:spPr/>
    </dgm:pt>
    <dgm:pt modelId="{BFE2EA04-77F0-4F67-8BF9-FEF84AC5E89F}" type="pres">
      <dgm:prSet presAssocID="{5E22C0B9-2071-48D2-BA7A-8856BC65212A}" presName="background2" presStyleLbl="node2" presStyleIdx="3" presStyleCnt="5"/>
      <dgm:spPr/>
    </dgm:pt>
    <dgm:pt modelId="{34966C8F-115B-4BBA-97B5-FA5D8DE246EC}" type="pres">
      <dgm:prSet presAssocID="{5E22C0B9-2071-48D2-BA7A-8856BC65212A}" presName="text2" presStyleLbl="fgAcc2" presStyleIdx="3" presStyleCnt="5">
        <dgm:presLayoutVars>
          <dgm:chPref val="3"/>
        </dgm:presLayoutVars>
      </dgm:prSet>
      <dgm:spPr/>
      <dgm:t>
        <a:bodyPr/>
        <a:lstStyle/>
        <a:p>
          <a:endParaRPr lang="tr-TR"/>
        </a:p>
      </dgm:t>
    </dgm:pt>
    <dgm:pt modelId="{01B95B3A-87FC-40B9-9747-6608FFC98000}" type="pres">
      <dgm:prSet presAssocID="{5E22C0B9-2071-48D2-BA7A-8856BC65212A}" presName="hierChild3" presStyleCnt="0"/>
      <dgm:spPr/>
    </dgm:pt>
    <dgm:pt modelId="{52F0BE55-6C15-4414-9EAE-2DF2700DCBFE}" type="pres">
      <dgm:prSet presAssocID="{82EB18EE-DE95-4382-A50D-93CC343AC85D}" presName="Name10" presStyleLbl="parChTrans1D2" presStyleIdx="4" presStyleCnt="5"/>
      <dgm:spPr/>
      <dgm:t>
        <a:bodyPr/>
        <a:lstStyle/>
        <a:p>
          <a:endParaRPr lang="tr-TR"/>
        </a:p>
      </dgm:t>
    </dgm:pt>
    <dgm:pt modelId="{E757EE02-A2BA-481D-8103-31DB7430C4EF}" type="pres">
      <dgm:prSet presAssocID="{55239B63-1885-4D74-80C9-E84451E803E3}" presName="hierRoot2" presStyleCnt="0"/>
      <dgm:spPr/>
    </dgm:pt>
    <dgm:pt modelId="{828F27C3-0B6F-4F45-AA86-B72AF6400433}" type="pres">
      <dgm:prSet presAssocID="{55239B63-1885-4D74-80C9-E84451E803E3}" presName="composite2" presStyleCnt="0"/>
      <dgm:spPr/>
    </dgm:pt>
    <dgm:pt modelId="{DE2C3027-F87C-4667-97C4-90038DDFD2C6}" type="pres">
      <dgm:prSet presAssocID="{55239B63-1885-4D74-80C9-E84451E803E3}" presName="background2" presStyleLbl="node2" presStyleIdx="4" presStyleCnt="5"/>
      <dgm:spPr/>
    </dgm:pt>
    <dgm:pt modelId="{A4ED80CC-908F-4668-8955-A4FF68E15D54}" type="pres">
      <dgm:prSet presAssocID="{55239B63-1885-4D74-80C9-E84451E803E3}" presName="text2" presStyleLbl="fgAcc2" presStyleIdx="4" presStyleCnt="5">
        <dgm:presLayoutVars>
          <dgm:chPref val="3"/>
        </dgm:presLayoutVars>
      </dgm:prSet>
      <dgm:spPr/>
      <dgm:t>
        <a:bodyPr/>
        <a:lstStyle/>
        <a:p>
          <a:endParaRPr lang="tr-TR"/>
        </a:p>
      </dgm:t>
    </dgm:pt>
    <dgm:pt modelId="{5865A07E-6D0F-49F8-A217-D751CE1A3E48}" type="pres">
      <dgm:prSet presAssocID="{55239B63-1885-4D74-80C9-E84451E803E3}" presName="hierChild3" presStyleCnt="0"/>
      <dgm:spPr/>
    </dgm:pt>
  </dgm:ptLst>
  <dgm:cxnLst>
    <dgm:cxn modelId="{DDE9BE8E-7E9F-41F1-ADC5-86EE558B0539}" type="presOf" srcId="{C3456502-CA74-44C3-A8FD-0E623457A145}" destId="{F84C0ABB-7551-410F-8F0F-08286118707E}" srcOrd="0" destOrd="0" presId="urn:microsoft.com/office/officeart/2005/8/layout/hierarchy1"/>
    <dgm:cxn modelId="{4E3CDFFD-9DE4-4A54-B0D1-4E05AFDDF1FB}" srcId="{C3456502-CA74-44C3-A8FD-0E623457A145}" destId="{55239B63-1885-4D74-80C9-E84451E803E3}" srcOrd="4" destOrd="0" parTransId="{82EB18EE-DE95-4382-A50D-93CC343AC85D}" sibTransId="{A6E5DDA3-83EC-44D7-9E58-31232B3D3760}"/>
    <dgm:cxn modelId="{F742C1EB-43B8-46B0-B3FF-D2971065BD1F}" type="presOf" srcId="{82EB18EE-DE95-4382-A50D-93CC343AC85D}" destId="{52F0BE55-6C15-4414-9EAE-2DF2700DCBFE}" srcOrd="0" destOrd="0" presId="urn:microsoft.com/office/officeart/2005/8/layout/hierarchy1"/>
    <dgm:cxn modelId="{EB1F509C-7850-4178-BF58-81AEB6DB1D9D}" srcId="{C3456502-CA74-44C3-A8FD-0E623457A145}" destId="{E6C87DB7-15C0-4618-869E-D677FBB546EB}" srcOrd="2" destOrd="0" parTransId="{C2BC47AA-A1D9-4ECA-A588-C68FB60D41B9}" sibTransId="{CCAB3E2C-586E-4C46-9A70-9F6DB5BA3FCE}"/>
    <dgm:cxn modelId="{7C382A5F-AD4A-4FB2-AEDF-094D80DCCB44}" type="presOf" srcId="{7E34C660-3835-48AE-B853-E46C06F2FAC4}" destId="{15B9554E-4466-44E3-A0E6-C2E98467BDA4}" srcOrd="0" destOrd="0" presId="urn:microsoft.com/office/officeart/2005/8/layout/hierarchy1"/>
    <dgm:cxn modelId="{21E0C4CB-06A7-41F2-897D-8E119AE17EA3}" srcId="{C3456502-CA74-44C3-A8FD-0E623457A145}" destId="{7044530C-2238-4059-B120-3464BF06CCA2}" srcOrd="1" destOrd="0" parTransId="{78C9306A-622A-4FA4-91CB-E736EB347E71}" sibTransId="{3D39C155-01C2-468E-AFDC-D196998605C3}"/>
    <dgm:cxn modelId="{2DF9E264-D895-4EF4-815E-796A8CFB9C81}" srcId="{AE64DFEC-C190-4213-AC4D-107BE53B1B46}" destId="{C3456502-CA74-44C3-A8FD-0E623457A145}" srcOrd="0" destOrd="0" parTransId="{40FD503D-C4BD-49F8-9412-FF6877F1CA70}" sibTransId="{6EAB7799-1743-49BC-9383-53DAF1F8A9DA}"/>
    <dgm:cxn modelId="{B00B606B-A15A-44C9-8FDD-AAAC03E0EB10}" type="presOf" srcId="{C2BC47AA-A1D9-4ECA-A588-C68FB60D41B9}" destId="{CB6587FF-A784-487C-827B-7220171D20E2}" srcOrd="0" destOrd="0" presId="urn:microsoft.com/office/officeart/2005/8/layout/hierarchy1"/>
    <dgm:cxn modelId="{56EFFCF3-165D-43C6-BB5B-DC9B98862335}" srcId="{C3456502-CA74-44C3-A8FD-0E623457A145}" destId="{5E22C0B9-2071-48D2-BA7A-8856BC65212A}" srcOrd="3" destOrd="0" parTransId="{7E34C660-3835-48AE-B853-E46C06F2FAC4}" sibTransId="{35158167-7748-4935-A2AC-B6D92E443F0A}"/>
    <dgm:cxn modelId="{D1AA8BBB-974F-47EF-8D5F-52BFEA8E556D}" type="presOf" srcId="{7044530C-2238-4059-B120-3464BF06CCA2}" destId="{A1EE7B60-428B-4456-96D5-E9808CA22B77}" srcOrd="0" destOrd="0" presId="urn:microsoft.com/office/officeart/2005/8/layout/hierarchy1"/>
    <dgm:cxn modelId="{C8419825-D3E8-4F07-9E5C-01966A9B886E}" type="presOf" srcId="{55F6FFA2-CD3E-421A-B347-E739549B6B33}" destId="{E88B580F-0345-47D5-A304-70500BF9888F}" srcOrd="0" destOrd="0" presId="urn:microsoft.com/office/officeart/2005/8/layout/hierarchy1"/>
    <dgm:cxn modelId="{6043944E-90E8-4B3E-ADE8-D8EEFFBE8F57}" srcId="{C3456502-CA74-44C3-A8FD-0E623457A145}" destId="{55F6FFA2-CD3E-421A-B347-E739549B6B33}" srcOrd="0" destOrd="0" parTransId="{CEAB1745-4501-4D61-8AED-129981A1E96E}" sibTransId="{30CD5697-F0FB-4E78-AA35-E2FA368CD909}"/>
    <dgm:cxn modelId="{7D763DA3-DA91-44BC-9349-7685A971B0DB}" type="presOf" srcId="{CEAB1745-4501-4D61-8AED-129981A1E96E}" destId="{FE5A2381-86A2-4CE8-8354-0DE080D8D929}" srcOrd="0" destOrd="0" presId="urn:microsoft.com/office/officeart/2005/8/layout/hierarchy1"/>
    <dgm:cxn modelId="{AE3D4C82-03A0-47AA-B839-41F6A25DB42C}" type="presOf" srcId="{5E22C0B9-2071-48D2-BA7A-8856BC65212A}" destId="{34966C8F-115B-4BBA-97B5-FA5D8DE246EC}" srcOrd="0" destOrd="0" presId="urn:microsoft.com/office/officeart/2005/8/layout/hierarchy1"/>
    <dgm:cxn modelId="{9BE92B62-677D-4253-80CA-C7E9FCC7ABE1}" type="presOf" srcId="{55239B63-1885-4D74-80C9-E84451E803E3}" destId="{A4ED80CC-908F-4668-8955-A4FF68E15D54}" srcOrd="0" destOrd="0" presId="urn:microsoft.com/office/officeart/2005/8/layout/hierarchy1"/>
    <dgm:cxn modelId="{649A6984-A2B3-4119-AAC0-5C3EF59F2B2A}" type="presOf" srcId="{78C9306A-622A-4FA4-91CB-E736EB347E71}" destId="{931C00A7-8D42-4418-B792-5FE2D8AAC2DD}" srcOrd="0" destOrd="0" presId="urn:microsoft.com/office/officeart/2005/8/layout/hierarchy1"/>
    <dgm:cxn modelId="{8F75564C-DC06-49E6-AC11-37B2B17B31DC}" type="presOf" srcId="{AE64DFEC-C190-4213-AC4D-107BE53B1B46}" destId="{109E84F2-E460-4660-BA19-C8AF68736726}" srcOrd="0" destOrd="0" presId="urn:microsoft.com/office/officeart/2005/8/layout/hierarchy1"/>
    <dgm:cxn modelId="{463536AC-E618-4E01-A5D7-465D16022171}" type="presOf" srcId="{E6C87DB7-15C0-4618-869E-D677FBB546EB}" destId="{3DF4FE4B-4F58-4B65-8A00-C5A5CE20CF27}" srcOrd="0" destOrd="0" presId="urn:microsoft.com/office/officeart/2005/8/layout/hierarchy1"/>
    <dgm:cxn modelId="{A5AFAE2C-887D-4D36-8F2D-E976B0ADB1AD}" type="presParOf" srcId="{109E84F2-E460-4660-BA19-C8AF68736726}" destId="{DF8A4700-D30D-4645-9B8E-B2DC45B490AE}" srcOrd="0" destOrd="0" presId="urn:microsoft.com/office/officeart/2005/8/layout/hierarchy1"/>
    <dgm:cxn modelId="{F8EE49DE-1151-4E99-988C-962926DEDC60}" type="presParOf" srcId="{DF8A4700-D30D-4645-9B8E-B2DC45B490AE}" destId="{84941C76-D101-4EC5-B603-B4B4D89673D0}" srcOrd="0" destOrd="0" presId="urn:microsoft.com/office/officeart/2005/8/layout/hierarchy1"/>
    <dgm:cxn modelId="{E726147A-D248-4E61-A17E-B85F29545C97}" type="presParOf" srcId="{84941C76-D101-4EC5-B603-B4B4D89673D0}" destId="{FE979483-3D1C-4A49-A674-E7DB89616F3D}" srcOrd="0" destOrd="0" presId="urn:microsoft.com/office/officeart/2005/8/layout/hierarchy1"/>
    <dgm:cxn modelId="{C3FB843B-31D2-40CD-9071-7462D49564EF}" type="presParOf" srcId="{84941C76-D101-4EC5-B603-B4B4D89673D0}" destId="{F84C0ABB-7551-410F-8F0F-08286118707E}" srcOrd="1" destOrd="0" presId="urn:microsoft.com/office/officeart/2005/8/layout/hierarchy1"/>
    <dgm:cxn modelId="{27F6CDFD-1449-4542-B169-82D201835A12}" type="presParOf" srcId="{DF8A4700-D30D-4645-9B8E-B2DC45B490AE}" destId="{1692EA91-790E-4AFA-B656-AF0F4E11645E}" srcOrd="1" destOrd="0" presId="urn:microsoft.com/office/officeart/2005/8/layout/hierarchy1"/>
    <dgm:cxn modelId="{CB9B8EC6-A703-4D32-A80D-DAC1285967AD}" type="presParOf" srcId="{1692EA91-790E-4AFA-B656-AF0F4E11645E}" destId="{FE5A2381-86A2-4CE8-8354-0DE080D8D929}" srcOrd="0" destOrd="0" presId="urn:microsoft.com/office/officeart/2005/8/layout/hierarchy1"/>
    <dgm:cxn modelId="{0E54C8FB-C2F0-4587-B60E-BEB39D888DA9}" type="presParOf" srcId="{1692EA91-790E-4AFA-B656-AF0F4E11645E}" destId="{958B46DE-FC93-4B46-821B-8739B0813E15}" srcOrd="1" destOrd="0" presId="urn:microsoft.com/office/officeart/2005/8/layout/hierarchy1"/>
    <dgm:cxn modelId="{ABADAB26-4B02-4211-BA1D-04608CFD1D10}" type="presParOf" srcId="{958B46DE-FC93-4B46-821B-8739B0813E15}" destId="{1027E8E2-E257-4F26-954F-1C324C71ED3B}" srcOrd="0" destOrd="0" presId="urn:microsoft.com/office/officeart/2005/8/layout/hierarchy1"/>
    <dgm:cxn modelId="{6DEC1FAD-6640-4DE9-834F-A9A072DC4131}" type="presParOf" srcId="{1027E8E2-E257-4F26-954F-1C324C71ED3B}" destId="{DDF164D7-D594-4E7C-8F9B-3CE46FF7C223}" srcOrd="0" destOrd="0" presId="urn:microsoft.com/office/officeart/2005/8/layout/hierarchy1"/>
    <dgm:cxn modelId="{6BFFA6F7-9DB1-4B2D-B60C-99E80733C5B9}" type="presParOf" srcId="{1027E8E2-E257-4F26-954F-1C324C71ED3B}" destId="{E88B580F-0345-47D5-A304-70500BF9888F}" srcOrd="1" destOrd="0" presId="urn:microsoft.com/office/officeart/2005/8/layout/hierarchy1"/>
    <dgm:cxn modelId="{C124567F-16CA-44F4-A714-824FBD0EEFB9}" type="presParOf" srcId="{958B46DE-FC93-4B46-821B-8739B0813E15}" destId="{EF562D23-7913-4A01-9883-9B7E3C8B1D20}" srcOrd="1" destOrd="0" presId="urn:microsoft.com/office/officeart/2005/8/layout/hierarchy1"/>
    <dgm:cxn modelId="{DBAB6132-D080-4880-8859-018217EF3E9C}" type="presParOf" srcId="{1692EA91-790E-4AFA-B656-AF0F4E11645E}" destId="{931C00A7-8D42-4418-B792-5FE2D8AAC2DD}" srcOrd="2" destOrd="0" presId="urn:microsoft.com/office/officeart/2005/8/layout/hierarchy1"/>
    <dgm:cxn modelId="{D463DC59-8C0F-4736-8164-183D8ABC6F47}" type="presParOf" srcId="{1692EA91-790E-4AFA-B656-AF0F4E11645E}" destId="{5D1051BF-4A95-42FA-ADB6-85DBD0A04BCE}" srcOrd="3" destOrd="0" presId="urn:microsoft.com/office/officeart/2005/8/layout/hierarchy1"/>
    <dgm:cxn modelId="{B016644C-9668-42F3-95B0-0B84CD3F424C}" type="presParOf" srcId="{5D1051BF-4A95-42FA-ADB6-85DBD0A04BCE}" destId="{BB561DC5-8375-4B6E-8AB3-C43BE7DE36E2}" srcOrd="0" destOrd="0" presId="urn:microsoft.com/office/officeart/2005/8/layout/hierarchy1"/>
    <dgm:cxn modelId="{BE4B9E72-217A-45D8-8352-0F5F31481393}" type="presParOf" srcId="{BB561DC5-8375-4B6E-8AB3-C43BE7DE36E2}" destId="{DD0C03D2-222C-4C62-BC71-EB37B88EB9CA}" srcOrd="0" destOrd="0" presId="urn:microsoft.com/office/officeart/2005/8/layout/hierarchy1"/>
    <dgm:cxn modelId="{87AF2194-DC54-4922-AB18-61B7D2C0F6D0}" type="presParOf" srcId="{BB561DC5-8375-4B6E-8AB3-C43BE7DE36E2}" destId="{A1EE7B60-428B-4456-96D5-E9808CA22B77}" srcOrd="1" destOrd="0" presId="urn:microsoft.com/office/officeart/2005/8/layout/hierarchy1"/>
    <dgm:cxn modelId="{F24798E8-63F6-4ACA-B9DC-BFE1D82366BA}" type="presParOf" srcId="{5D1051BF-4A95-42FA-ADB6-85DBD0A04BCE}" destId="{CB535CF0-E85C-448A-B1D0-01193F337F90}" srcOrd="1" destOrd="0" presId="urn:microsoft.com/office/officeart/2005/8/layout/hierarchy1"/>
    <dgm:cxn modelId="{D4504B28-753A-48D6-B4DF-6A0E6FA08329}" type="presParOf" srcId="{1692EA91-790E-4AFA-B656-AF0F4E11645E}" destId="{CB6587FF-A784-487C-827B-7220171D20E2}" srcOrd="4" destOrd="0" presId="urn:microsoft.com/office/officeart/2005/8/layout/hierarchy1"/>
    <dgm:cxn modelId="{36B6D5CF-B13C-4D63-B48C-D6B61CD5C211}" type="presParOf" srcId="{1692EA91-790E-4AFA-B656-AF0F4E11645E}" destId="{C6290A58-9D6A-4F2F-B548-4D8BAE6D5687}" srcOrd="5" destOrd="0" presId="urn:microsoft.com/office/officeart/2005/8/layout/hierarchy1"/>
    <dgm:cxn modelId="{76206C31-5433-4C92-971E-1027E6EEAE02}" type="presParOf" srcId="{C6290A58-9D6A-4F2F-B548-4D8BAE6D5687}" destId="{ECD36093-BC78-4821-B55D-D575868D6398}" srcOrd="0" destOrd="0" presId="urn:microsoft.com/office/officeart/2005/8/layout/hierarchy1"/>
    <dgm:cxn modelId="{722F2C98-36E4-46B1-A578-6E6214F963E9}" type="presParOf" srcId="{ECD36093-BC78-4821-B55D-D575868D6398}" destId="{7C57F855-EB64-4074-8F24-D76878077490}" srcOrd="0" destOrd="0" presId="urn:microsoft.com/office/officeart/2005/8/layout/hierarchy1"/>
    <dgm:cxn modelId="{3FB7CE7A-0C68-4DCE-82EB-777431DE64AF}" type="presParOf" srcId="{ECD36093-BC78-4821-B55D-D575868D6398}" destId="{3DF4FE4B-4F58-4B65-8A00-C5A5CE20CF27}" srcOrd="1" destOrd="0" presId="urn:microsoft.com/office/officeart/2005/8/layout/hierarchy1"/>
    <dgm:cxn modelId="{AA08BF43-154F-4DEC-89AF-DB3198A705A6}" type="presParOf" srcId="{C6290A58-9D6A-4F2F-B548-4D8BAE6D5687}" destId="{3C6FB1BF-D55C-4793-9F90-30CCC12A6D66}" srcOrd="1" destOrd="0" presId="urn:microsoft.com/office/officeart/2005/8/layout/hierarchy1"/>
    <dgm:cxn modelId="{A24A95CE-B597-4840-9D90-C20935B4A118}" type="presParOf" srcId="{1692EA91-790E-4AFA-B656-AF0F4E11645E}" destId="{15B9554E-4466-44E3-A0E6-C2E98467BDA4}" srcOrd="6" destOrd="0" presId="urn:microsoft.com/office/officeart/2005/8/layout/hierarchy1"/>
    <dgm:cxn modelId="{0F42B8D5-9785-4FED-ABC2-A97BF1F9988C}" type="presParOf" srcId="{1692EA91-790E-4AFA-B656-AF0F4E11645E}" destId="{95486850-F407-4CEB-8625-318B8970FDFF}" srcOrd="7" destOrd="0" presId="urn:microsoft.com/office/officeart/2005/8/layout/hierarchy1"/>
    <dgm:cxn modelId="{0BD0F0AB-5AD5-4A2A-B89C-F44B76A36696}" type="presParOf" srcId="{95486850-F407-4CEB-8625-318B8970FDFF}" destId="{04C96C00-6797-428E-95DA-21F201AE1941}" srcOrd="0" destOrd="0" presId="urn:microsoft.com/office/officeart/2005/8/layout/hierarchy1"/>
    <dgm:cxn modelId="{A25BC757-BC74-4932-BB71-BC87FC0C58F5}" type="presParOf" srcId="{04C96C00-6797-428E-95DA-21F201AE1941}" destId="{BFE2EA04-77F0-4F67-8BF9-FEF84AC5E89F}" srcOrd="0" destOrd="0" presId="urn:microsoft.com/office/officeart/2005/8/layout/hierarchy1"/>
    <dgm:cxn modelId="{C04BBCEF-34B1-44AC-92DE-31D4E690D8BB}" type="presParOf" srcId="{04C96C00-6797-428E-95DA-21F201AE1941}" destId="{34966C8F-115B-4BBA-97B5-FA5D8DE246EC}" srcOrd="1" destOrd="0" presId="urn:microsoft.com/office/officeart/2005/8/layout/hierarchy1"/>
    <dgm:cxn modelId="{4E62F698-C5BA-4CAD-A40B-A1DD63F93DF3}" type="presParOf" srcId="{95486850-F407-4CEB-8625-318B8970FDFF}" destId="{01B95B3A-87FC-40B9-9747-6608FFC98000}" srcOrd="1" destOrd="0" presId="urn:microsoft.com/office/officeart/2005/8/layout/hierarchy1"/>
    <dgm:cxn modelId="{7BFCB983-E66D-4A59-8D3D-D81496658C24}" type="presParOf" srcId="{1692EA91-790E-4AFA-B656-AF0F4E11645E}" destId="{52F0BE55-6C15-4414-9EAE-2DF2700DCBFE}" srcOrd="8" destOrd="0" presId="urn:microsoft.com/office/officeart/2005/8/layout/hierarchy1"/>
    <dgm:cxn modelId="{3B7C65D1-6D96-466C-B879-E755DDAA772F}" type="presParOf" srcId="{1692EA91-790E-4AFA-B656-AF0F4E11645E}" destId="{E757EE02-A2BA-481D-8103-31DB7430C4EF}" srcOrd="9" destOrd="0" presId="urn:microsoft.com/office/officeart/2005/8/layout/hierarchy1"/>
    <dgm:cxn modelId="{CCB65968-260C-4072-B8C0-3900646FDA93}" type="presParOf" srcId="{E757EE02-A2BA-481D-8103-31DB7430C4EF}" destId="{828F27C3-0B6F-4F45-AA86-B72AF6400433}" srcOrd="0" destOrd="0" presId="urn:microsoft.com/office/officeart/2005/8/layout/hierarchy1"/>
    <dgm:cxn modelId="{07A0D76F-92C6-4444-8696-84BE546A3824}" type="presParOf" srcId="{828F27C3-0B6F-4F45-AA86-B72AF6400433}" destId="{DE2C3027-F87C-4667-97C4-90038DDFD2C6}" srcOrd="0" destOrd="0" presId="urn:microsoft.com/office/officeart/2005/8/layout/hierarchy1"/>
    <dgm:cxn modelId="{1BEB45A1-A5D9-46F9-B71B-5985752BC347}" type="presParOf" srcId="{828F27C3-0B6F-4F45-AA86-B72AF6400433}" destId="{A4ED80CC-908F-4668-8955-A4FF68E15D54}" srcOrd="1" destOrd="0" presId="urn:microsoft.com/office/officeart/2005/8/layout/hierarchy1"/>
    <dgm:cxn modelId="{5C9EF4F9-4F08-4D20-8B6F-BD51082B65E0}" type="presParOf" srcId="{E757EE02-A2BA-481D-8103-31DB7430C4EF}" destId="{5865A07E-6D0F-49F8-A217-D751CE1A3E48}" srcOrd="1" destOrd="0" presId="urn:microsoft.com/office/officeart/2005/8/layout/hierarchy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2F0BE55-6C15-4414-9EAE-2DF2700DCBFE}">
      <dsp:nvSpPr>
        <dsp:cNvPr id="0" name=""/>
        <dsp:cNvSpPr/>
      </dsp:nvSpPr>
      <dsp:spPr>
        <a:xfrm>
          <a:off x="4403016" y="905601"/>
          <a:ext cx="3485995" cy="41475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82642"/>
              </a:lnTo>
              <a:lnTo>
                <a:pt x="3485995" y="282642"/>
              </a:lnTo>
              <a:lnTo>
                <a:pt x="3485995" y="414754"/>
              </a:lnTo>
            </a:path>
          </a:pathLst>
        </a:custGeom>
        <a:noFill/>
        <a:ln w="15875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5B9554E-4466-44E3-A0E6-C2E98467BDA4}">
      <dsp:nvSpPr>
        <dsp:cNvPr id="0" name=""/>
        <dsp:cNvSpPr/>
      </dsp:nvSpPr>
      <dsp:spPr>
        <a:xfrm>
          <a:off x="4403016" y="905601"/>
          <a:ext cx="1742997" cy="41475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82642"/>
              </a:lnTo>
              <a:lnTo>
                <a:pt x="1742997" y="282642"/>
              </a:lnTo>
              <a:lnTo>
                <a:pt x="1742997" y="414754"/>
              </a:lnTo>
            </a:path>
          </a:pathLst>
        </a:custGeom>
        <a:noFill/>
        <a:ln w="15875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B6587FF-A784-487C-827B-7220171D20E2}">
      <dsp:nvSpPr>
        <dsp:cNvPr id="0" name=""/>
        <dsp:cNvSpPr/>
      </dsp:nvSpPr>
      <dsp:spPr>
        <a:xfrm>
          <a:off x="4357296" y="905601"/>
          <a:ext cx="91440" cy="414754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414754"/>
              </a:lnTo>
            </a:path>
          </a:pathLst>
        </a:custGeom>
        <a:noFill/>
        <a:ln w="15875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31C00A7-8D42-4418-B792-5FE2D8AAC2DD}">
      <dsp:nvSpPr>
        <dsp:cNvPr id="0" name=""/>
        <dsp:cNvSpPr/>
      </dsp:nvSpPr>
      <dsp:spPr>
        <a:xfrm>
          <a:off x="2660019" y="905601"/>
          <a:ext cx="1742997" cy="414754"/>
        </a:xfrm>
        <a:custGeom>
          <a:avLst/>
          <a:gdLst/>
          <a:ahLst/>
          <a:cxnLst/>
          <a:rect l="0" t="0" r="0" b="0"/>
          <a:pathLst>
            <a:path>
              <a:moveTo>
                <a:pt x="1742997" y="0"/>
              </a:moveTo>
              <a:lnTo>
                <a:pt x="1742997" y="282642"/>
              </a:lnTo>
              <a:lnTo>
                <a:pt x="0" y="282642"/>
              </a:lnTo>
              <a:lnTo>
                <a:pt x="0" y="414754"/>
              </a:lnTo>
            </a:path>
          </a:pathLst>
        </a:custGeom>
        <a:noFill/>
        <a:ln w="15875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E5A2381-86A2-4CE8-8354-0DE080D8D929}">
      <dsp:nvSpPr>
        <dsp:cNvPr id="0" name=""/>
        <dsp:cNvSpPr/>
      </dsp:nvSpPr>
      <dsp:spPr>
        <a:xfrm>
          <a:off x="917021" y="905601"/>
          <a:ext cx="3485995" cy="414754"/>
        </a:xfrm>
        <a:custGeom>
          <a:avLst/>
          <a:gdLst/>
          <a:ahLst/>
          <a:cxnLst/>
          <a:rect l="0" t="0" r="0" b="0"/>
          <a:pathLst>
            <a:path>
              <a:moveTo>
                <a:pt x="3485995" y="0"/>
              </a:moveTo>
              <a:lnTo>
                <a:pt x="3485995" y="282642"/>
              </a:lnTo>
              <a:lnTo>
                <a:pt x="0" y="282642"/>
              </a:lnTo>
              <a:lnTo>
                <a:pt x="0" y="414754"/>
              </a:lnTo>
            </a:path>
          </a:pathLst>
        </a:custGeom>
        <a:noFill/>
        <a:ln w="15875" cap="flat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E979483-3D1C-4A49-A674-E7DB89616F3D}">
      <dsp:nvSpPr>
        <dsp:cNvPr id="0" name=""/>
        <dsp:cNvSpPr/>
      </dsp:nvSpPr>
      <dsp:spPr>
        <a:xfrm>
          <a:off x="3689972" y="34"/>
          <a:ext cx="1426088" cy="905566"/>
        </a:xfrm>
        <a:prstGeom prst="roundRect">
          <a:avLst>
            <a:gd name="adj" fmla="val 1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63500" dist="25400" dir="5400000" rotWithShape="0">
            <a:srgbClr val="000000">
              <a:alpha val="43000"/>
            </a:srgbClr>
          </a:outerShdw>
        </a:effectLst>
        <a:scene3d>
          <a:camera prst="orthographicFront">
            <a:rot lat="0" lon="0" rev="0"/>
          </a:camera>
          <a:lightRig rig="brightRoom" dir="t">
            <a:rot lat="0" lon="0" rev="8700000"/>
          </a:lightRig>
        </a:scene3d>
        <a:sp3d extrusionH="190500" prstMaterial="matt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F84C0ABB-7551-410F-8F0F-08286118707E}">
      <dsp:nvSpPr>
        <dsp:cNvPr id="0" name=""/>
        <dsp:cNvSpPr/>
      </dsp:nvSpPr>
      <dsp:spPr>
        <a:xfrm>
          <a:off x="3848426" y="150566"/>
          <a:ext cx="1426088" cy="905566"/>
        </a:xfrm>
        <a:prstGeom prst="roundRect">
          <a:avLst>
            <a:gd name="adj" fmla="val 10000"/>
          </a:avLst>
        </a:prstGeom>
        <a:solidFill>
          <a:schemeClr val="lt2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p3d z="152400" extrusionH="63500" prstMaterial="matte">
          <a:bevelT w="50800" h="190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marL="0" marR="0" lvl="0" indent="0" algn="ctr" defTabSz="914400" rtl="0" eaLnBrk="0" fontAlgn="base" latinLnBrk="0" hangingPunct="0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tr-TR" sz="1900" b="1" i="0" u="none" strike="noStrike" kern="1200" cap="none" normalizeH="0" baseline="0" dirty="0" smtClean="0">
              <a:ln/>
              <a:effectLst>
                <a:outerShdw blurRad="38100" dist="38100" dir="2700000" algn="tl">
                  <a:srgbClr val="FFFFFF"/>
                </a:outerShdw>
              </a:effectLst>
              <a:latin typeface="Arial Narrow" pitchFamily="34" charset="0"/>
            </a:rPr>
            <a:t>Çoklu Erişim Teknikleri</a:t>
          </a:r>
          <a:endParaRPr kumimoji="0" lang="en-US" sz="1900" b="1" i="0" u="none" strike="noStrike" kern="1200" cap="none" normalizeH="0" baseline="0" dirty="0" smtClean="0">
            <a:ln/>
            <a:effectLst>
              <a:outerShdw blurRad="38100" dist="38100" dir="2700000" algn="tl">
                <a:srgbClr val="FFFFFF"/>
              </a:outerShdw>
            </a:effectLst>
            <a:latin typeface="Arial Narrow" pitchFamily="34" charset="0"/>
          </a:endParaRPr>
        </a:p>
      </dsp:txBody>
      <dsp:txXfrm>
        <a:off x="3874949" y="177089"/>
        <a:ext cx="1373042" cy="852520"/>
      </dsp:txXfrm>
    </dsp:sp>
    <dsp:sp modelId="{DDF164D7-D594-4E7C-8F9B-3CE46FF7C223}">
      <dsp:nvSpPr>
        <dsp:cNvPr id="0" name=""/>
        <dsp:cNvSpPr/>
      </dsp:nvSpPr>
      <dsp:spPr>
        <a:xfrm>
          <a:off x="203977" y="1320355"/>
          <a:ext cx="1426088" cy="905566"/>
        </a:xfrm>
        <a:prstGeom prst="roundRect">
          <a:avLst>
            <a:gd name="adj" fmla="val 1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63500" dist="25400" dir="5400000" rotWithShape="0">
            <a:srgbClr val="000000">
              <a:alpha val="43000"/>
            </a:srgbClr>
          </a:outerShdw>
        </a:effectLst>
        <a:scene3d>
          <a:camera prst="orthographicFront">
            <a:rot lat="0" lon="0" rev="0"/>
          </a:camera>
          <a:lightRig rig="brightRoom" dir="t">
            <a:rot lat="0" lon="0" rev="8700000"/>
          </a:lightRig>
        </a:scene3d>
        <a:sp3d extrusionH="190500" prstMaterial="matt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E88B580F-0345-47D5-A304-70500BF9888F}">
      <dsp:nvSpPr>
        <dsp:cNvPr id="0" name=""/>
        <dsp:cNvSpPr/>
      </dsp:nvSpPr>
      <dsp:spPr>
        <a:xfrm>
          <a:off x="362431" y="1470886"/>
          <a:ext cx="1426088" cy="905566"/>
        </a:xfrm>
        <a:prstGeom prst="roundRect">
          <a:avLst>
            <a:gd name="adj" fmla="val 10000"/>
          </a:avLst>
        </a:prstGeom>
        <a:solidFill>
          <a:schemeClr val="lt2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p3d z="152400" extrusionH="63500" prstMaterial="matte">
          <a:bevelT w="50800" h="190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marL="0" marR="0" lvl="0" indent="0" algn="ctr" defTabSz="914400" rtl="0" eaLnBrk="0" fontAlgn="base" latinLnBrk="0" hangingPunct="0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sz="1900" b="1" i="0" u="none" strike="noStrike" kern="1200" cap="none" normalizeH="0" baseline="0" smtClean="0">
              <a:ln/>
              <a:effectLst>
                <a:outerShdw blurRad="38100" dist="38100" dir="2700000" algn="tl">
                  <a:srgbClr val="FFFFFF"/>
                </a:outerShdw>
              </a:effectLst>
              <a:latin typeface="Arial Narrow" pitchFamily="34" charset="0"/>
            </a:rPr>
            <a:t>FDMA</a:t>
          </a:r>
        </a:p>
      </dsp:txBody>
      <dsp:txXfrm>
        <a:off x="388954" y="1497409"/>
        <a:ext cx="1373042" cy="852520"/>
      </dsp:txXfrm>
    </dsp:sp>
    <dsp:sp modelId="{DD0C03D2-222C-4C62-BC71-EB37B88EB9CA}">
      <dsp:nvSpPr>
        <dsp:cNvPr id="0" name=""/>
        <dsp:cNvSpPr/>
      </dsp:nvSpPr>
      <dsp:spPr>
        <a:xfrm>
          <a:off x="1946974" y="1320355"/>
          <a:ext cx="1426088" cy="905566"/>
        </a:xfrm>
        <a:prstGeom prst="roundRect">
          <a:avLst>
            <a:gd name="adj" fmla="val 1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63500" dist="25400" dir="5400000" rotWithShape="0">
            <a:srgbClr val="000000">
              <a:alpha val="43000"/>
            </a:srgbClr>
          </a:outerShdw>
        </a:effectLst>
        <a:scene3d>
          <a:camera prst="orthographicFront">
            <a:rot lat="0" lon="0" rev="0"/>
          </a:camera>
          <a:lightRig rig="brightRoom" dir="t">
            <a:rot lat="0" lon="0" rev="8700000"/>
          </a:lightRig>
        </a:scene3d>
        <a:sp3d extrusionH="190500" prstMaterial="matt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A1EE7B60-428B-4456-96D5-E9808CA22B77}">
      <dsp:nvSpPr>
        <dsp:cNvPr id="0" name=""/>
        <dsp:cNvSpPr/>
      </dsp:nvSpPr>
      <dsp:spPr>
        <a:xfrm>
          <a:off x="2105429" y="1470886"/>
          <a:ext cx="1426088" cy="905566"/>
        </a:xfrm>
        <a:prstGeom prst="roundRect">
          <a:avLst>
            <a:gd name="adj" fmla="val 10000"/>
          </a:avLst>
        </a:prstGeom>
        <a:solidFill>
          <a:schemeClr val="lt2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p3d z="152400" extrusionH="63500" prstMaterial="matte">
          <a:bevelT w="50800" h="190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marL="0" marR="0" lvl="0" indent="0" algn="ctr" defTabSz="914400" rtl="0" eaLnBrk="0" fontAlgn="base" latinLnBrk="0" hangingPunct="0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sz="1900" b="1" i="0" u="none" strike="noStrike" kern="1200" cap="none" normalizeH="0" baseline="0" smtClean="0">
              <a:ln/>
              <a:effectLst>
                <a:outerShdw blurRad="38100" dist="38100" dir="2700000" algn="tl">
                  <a:srgbClr val="FFFFFF"/>
                </a:outerShdw>
              </a:effectLst>
              <a:latin typeface="Arial Narrow" pitchFamily="34" charset="0"/>
            </a:rPr>
            <a:t>TDMA</a:t>
          </a:r>
        </a:p>
      </dsp:txBody>
      <dsp:txXfrm>
        <a:off x="2131952" y="1497409"/>
        <a:ext cx="1373042" cy="852520"/>
      </dsp:txXfrm>
    </dsp:sp>
    <dsp:sp modelId="{7C57F855-EB64-4074-8F24-D76878077490}">
      <dsp:nvSpPr>
        <dsp:cNvPr id="0" name=""/>
        <dsp:cNvSpPr/>
      </dsp:nvSpPr>
      <dsp:spPr>
        <a:xfrm>
          <a:off x="3689972" y="1320355"/>
          <a:ext cx="1426088" cy="905566"/>
        </a:xfrm>
        <a:prstGeom prst="roundRect">
          <a:avLst>
            <a:gd name="adj" fmla="val 1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63500" dist="25400" dir="5400000" rotWithShape="0">
            <a:srgbClr val="000000">
              <a:alpha val="43000"/>
            </a:srgbClr>
          </a:outerShdw>
        </a:effectLst>
        <a:scene3d>
          <a:camera prst="orthographicFront">
            <a:rot lat="0" lon="0" rev="0"/>
          </a:camera>
          <a:lightRig rig="brightRoom" dir="t">
            <a:rot lat="0" lon="0" rev="8700000"/>
          </a:lightRig>
        </a:scene3d>
        <a:sp3d extrusionH="190500" prstMaterial="matt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3DF4FE4B-4F58-4B65-8A00-C5A5CE20CF27}">
      <dsp:nvSpPr>
        <dsp:cNvPr id="0" name=""/>
        <dsp:cNvSpPr/>
      </dsp:nvSpPr>
      <dsp:spPr>
        <a:xfrm>
          <a:off x="3848426" y="1470886"/>
          <a:ext cx="1426088" cy="905566"/>
        </a:xfrm>
        <a:prstGeom prst="roundRect">
          <a:avLst>
            <a:gd name="adj" fmla="val 10000"/>
          </a:avLst>
        </a:prstGeom>
        <a:solidFill>
          <a:schemeClr val="lt2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p3d z="152400" extrusionH="63500" prstMaterial="matte">
          <a:bevelT w="50800" h="190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marL="0" marR="0" lvl="0" indent="0" algn="ctr" defTabSz="914400" rtl="0" eaLnBrk="0" fontAlgn="base" latinLnBrk="0" hangingPunct="0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sz="1900" b="1" i="0" u="none" strike="noStrike" kern="1200" cap="none" normalizeH="0" baseline="0" smtClean="0">
              <a:ln/>
              <a:effectLst>
                <a:outerShdw blurRad="38100" dist="38100" dir="2700000" algn="tl">
                  <a:srgbClr val="FFFFFF"/>
                </a:outerShdw>
              </a:effectLst>
              <a:latin typeface="Arial Narrow" pitchFamily="34" charset="0"/>
            </a:rPr>
            <a:t>CDMA</a:t>
          </a:r>
          <a:endParaRPr kumimoji="0" lang="en-US" sz="1900" b="1" i="0" u="none" strike="noStrike" kern="1200" cap="none" normalizeH="0" baseline="0" dirty="0" smtClean="0">
            <a:ln/>
            <a:effectLst>
              <a:outerShdw blurRad="38100" dist="38100" dir="2700000" algn="tl">
                <a:srgbClr val="FFFFFF"/>
              </a:outerShdw>
            </a:effectLst>
            <a:latin typeface="Arial Narrow" pitchFamily="34" charset="0"/>
          </a:endParaRPr>
        </a:p>
      </dsp:txBody>
      <dsp:txXfrm>
        <a:off x="3874949" y="1497409"/>
        <a:ext cx="1373042" cy="852520"/>
      </dsp:txXfrm>
    </dsp:sp>
    <dsp:sp modelId="{BFE2EA04-77F0-4F67-8BF9-FEF84AC5E89F}">
      <dsp:nvSpPr>
        <dsp:cNvPr id="0" name=""/>
        <dsp:cNvSpPr/>
      </dsp:nvSpPr>
      <dsp:spPr>
        <a:xfrm>
          <a:off x="5432969" y="1320355"/>
          <a:ext cx="1426088" cy="905566"/>
        </a:xfrm>
        <a:prstGeom prst="roundRect">
          <a:avLst>
            <a:gd name="adj" fmla="val 1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63500" dist="25400" dir="5400000" rotWithShape="0">
            <a:srgbClr val="000000">
              <a:alpha val="43000"/>
            </a:srgbClr>
          </a:outerShdw>
        </a:effectLst>
        <a:scene3d>
          <a:camera prst="orthographicFront">
            <a:rot lat="0" lon="0" rev="0"/>
          </a:camera>
          <a:lightRig rig="brightRoom" dir="t">
            <a:rot lat="0" lon="0" rev="8700000"/>
          </a:lightRig>
        </a:scene3d>
        <a:sp3d extrusionH="190500" prstMaterial="matt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34966C8F-115B-4BBA-97B5-FA5D8DE246EC}">
      <dsp:nvSpPr>
        <dsp:cNvPr id="0" name=""/>
        <dsp:cNvSpPr/>
      </dsp:nvSpPr>
      <dsp:spPr>
        <a:xfrm>
          <a:off x="5591424" y="1470886"/>
          <a:ext cx="1426088" cy="905566"/>
        </a:xfrm>
        <a:prstGeom prst="roundRect">
          <a:avLst>
            <a:gd name="adj" fmla="val 10000"/>
          </a:avLst>
        </a:prstGeom>
        <a:solidFill>
          <a:schemeClr val="lt2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p3d z="152400" extrusionH="63500" prstMaterial="matte">
          <a:bevelT w="50800" h="190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marL="0" marR="0" lvl="0" indent="0" algn="ctr" defTabSz="914400" rtl="0" eaLnBrk="0" fontAlgn="base" latinLnBrk="0" hangingPunct="0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tr-TR" sz="1900" b="1" i="0" u="none" strike="noStrike" kern="1200" cap="none" normalizeH="0" baseline="0" smtClean="0">
              <a:ln/>
              <a:effectLst>
                <a:outerShdw blurRad="38100" dist="38100" dir="2700000" algn="tl">
                  <a:srgbClr val="FFFFFF"/>
                </a:outerShdw>
              </a:effectLst>
              <a:latin typeface="Arial Narrow" pitchFamily="34" charset="0"/>
            </a:rPr>
            <a:t>SDMA</a:t>
          </a:r>
          <a:endParaRPr kumimoji="0" lang="en-US" sz="1900" b="1" i="0" u="none" strike="noStrike" kern="1200" cap="none" normalizeH="0" baseline="0" dirty="0" smtClean="0">
            <a:ln/>
            <a:effectLst>
              <a:outerShdw blurRad="38100" dist="38100" dir="2700000" algn="tl">
                <a:srgbClr val="FFFFFF"/>
              </a:outerShdw>
            </a:effectLst>
            <a:latin typeface="Arial Narrow" pitchFamily="34" charset="0"/>
          </a:endParaRPr>
        </a:p>
      </dsp:txBody>
      <dsp:txXfrm>
        <a:off x="5617947" y="1497409"/>
        <a:ext cx="1373042" cy="852520"/>
      </dsp:txXfrm>
    </dsp:sp>
    <dsp:sp modelId="{DE2C3027-F87C-4667-97C4-90038DDFD2C6}">
      <dsp:nvSpPr>
        <dsp:cNvPr id="0" name=""/>
        <dsp:cNvSpPr/>
      </dsp:nvSpPr>
      <dsp:spPr>
        <a:xfrm>
          <a:off x="7175967" y="1320355"/>
          <a:ext cx="1426088" cy="905566"/>
        </a:xfrm>
        <a:prstGeom prst="roundRect">
          <a:avLst>
            <a:gd name="adj" fmla="val 1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63500" dist="25400" dir="5400000" rotWithShape="0">
            <a:srgbClr val="000000">
              <a:alpha val="43000"/>
            </a:srgbClr>
          </a:outerShdw>
        </a:effectLst>
        <a:scene3d>
          <a:camera prst="orthographicFront">
            <a:rot lat="0" lon="0" rev="0"/>
          </a:camera>
          <a:lightRig rig="brightRoom" dir="t">
            <a:rot lat="0" lon="0" rev="8700000"/>
          </a:lightRig>
        </a:scene3d>
        <a:sp3d extrusionH="190500" prstMaterial="matt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A4ED80CC-908F-4668-8955-A4FF68E15D54}">
      <dsp:nvSpPr>
        <dsp:cNvPr id="0" name=""/>
        <dsp:cNvSpPr/>
      </dsp:nvSpPr>
      <dsp:spPr>
        <a:xfrm>
          <a:off x="7334421" y="1470886"/>
          <a:ext cx="1426088" cy="905566"/>
        </a:xfrm>
        <a:prstGeom prst="roundRect">
          <a:avLst>
            <a:gd name="adj" fmla="val 10000"/>
          </a:avLst>
        </a:prstGeom>
        <a:solidFill>
          <a:schemeClr val="lt2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p3d z="152400" extrusionH="63500" prstMaterial="matte">
          <a:bevelT w="50800" h="190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marL="0" marR="0" lvl="0" indent="0" algn="ctr" defTabSz="914400" rtl="0" eaLnBrk="0" fontAlgn="base" latinLnBrk="0" hangingPunct="0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tr-TR" sz="1900" b="1" i="0" u="none" strike="noStrike" kern="1200" cap="none" normalizeH="0" baseline="0" dirty="0" err="1" smtClean="0">
              <a:ln/>
              <a:effectLst>
                <a:outerShdw blurRad="38100" dist="38100" dir="2700000" algn="tl">
                  <a:srgbClr val="FFFFFF"/>
                </a:outerShdw>
              </a:effectLst>
              <a:latin typeface="Arial Narrow" pitchFamily="34" charset="0"/>
            </a:rPr>
            <a:t>Hibrit</a:t>
          </a:r>
          <a:r>
            <a:rPr kumimoji="0" lang="tr-TR" sz="1900" b="1" i="0" u="none" strike="noStrike" kern="1200" cap="none" normalizeH="0" baseline="0" dirty="0" smtClean="0">
              <a:ln/>
              <a:effectLst>
                <a:outerShdw blurRad="38100" dist="38100" dir="2700000" algn="tl">
                  <a:srgbClr val="FFFFFF"/>
                </a:outerShdw>
              </a:effectLst>
              <a:latin typeface="Arial Narrow" pitchFamily="34" charset="0"/>
            </a:rPr>
            <a:t> </a:t>
          </a:r>
          <a:r>
            <a:rPr kumimoji="0" lang="tr-TR" sz="1900" b="1" i="0" u="none" strike="noStrike" kern="1200" cap="none" normalizeH="0" baseline="0" dirty="0" err="1" smtClean="0">
              <a:ln/>
              <a:effectLst>
                <a:outerShdw blurRad="38100" dist="38100" dir="2700000" algn="tl">
                  <a:srgbClr val="FFFFFF"/>
                </a:outerShdw>
              </a:effectLst>
              <a:latin typeface="Arial Narrow" pitchFamily="34" charset="0"/>
            </a:rPr>
            <a:t>Tekn</a:t>
          </a:r>
          <a:r>
            <a:rPr kumimoji="0" lang="tr-TR" sz="1900" b="1" i="0" u="none" strike="noStrike" kern="1200" cap="none" normalizeH="0" baseline="0" dirty="0" smtClean="0">
              <a:ln/>
              <a:effectLst>
                <a:outerShdw blurRad="38100" dist="38100" dir="2700000" algn="tl">
                  <a:srgbClr val="FFFFFF"/>
                </a:outerShdw>
              </a:effectLst>
              <a:latin typeface="Arial Narrow" pitchFamily="34" charset="0"/>
            </a:rPr>
            <a:t>.</a:t>
          </a:r>
          <a:endParaRPr kumimoji="0" lang="en-US" sz="1900" b="1" i="0" u="none" strike="noStrike" kern="1200" cap="none" normalizeH="0" baseline="0" dirty="0" smtClean="0">
            <a:ln/>
            <a:effectLst>
              <a:outerShdw blurRad="38100" dist="38100" dir="2700000" algn="tl">
                <a:srgbClr val="FFFFFF"/>
              </a:outerShdw>
            </a:effectLst>
            <a:latin typeface="Arial Narrow" pitchFamily="34" charset="0"/>
          </a:endParaRPr>
        </a:p>
      </dsp:txBody>
      <dsp:txXfrm>
        <a:off x="7360944" y="1497409"/>
        <a:ext cx="1373042" cy="85252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ierarchy1">
  <dgm:title val=""/>
  <dgm:desc val=""/>
  <dgm:catLst>
    <dgm:cat type="hierarchy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hierChild1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des" forName="composite" refType="w"/>
      <dgm:constr type="h" for="des" forName="composite" refType="w" refFor="des" refForName="composite" fact="0.667"/>
      <dgm:constr type="w" for="des" forName="composite2" refType="w" refFor="des" refForName="composite"/>
      <dgm:constr type="h" for="des" forName="composite2" refType="h" refFor="des" refForName="composite"/>
      <dgm:constr type="w" for="des" forName="composite3" refType="w" refFor="des" refForName="composite"/>
      <dgm:constr type="h" for="des" forName="composite3" refType="h" refFor="des" refForName="composite"/>
      <dgm:constr type="w" for="des" forName="composite4" refType="w" refFor="des" refForName="composite"/>
      <dgm:constr type="h" for="des" forName="composite4" refType="h" refFor="des" refForName="composite"/>
      <dgm:constr type="w" for="des" forName="composite5" refType="w" refFor="des" refForName="composite"/>
      <dgm:constr type="h" for="des" forName="composite5" refType="h" refFor="des" refForName="composite"/>
      <dgm:constr type="sibSp" refType="w" refFor="des" refForName="composite" fact="0.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p" for="des" forName="hierRoot1" refType="h" refFor="des" refForName="composite" fact="0.25"/>
      <dgm:constr type="sp" for="des" forName="hierRoot2" refType="sp" refFor="des" refForName="hierRoot1"/>
      <dgm:constr type="sp" for="des" forName="hierRoot3" refType="sp" refFor="des" refForName="hierRoot1"/>
      <dgm:constr type="sp" for="des" forName="hierRoot4" refType="sp" refFor="des" refForName="hierRoot1"/>
      <dgm:constr type="sp" for="des" forName="hierRoot5" refType="sp" refFor="des" refForName="hierRoot1"/>
    </dgm:constrLst>
    <dgm:ruleLst/>
    <dgm:forEach name="Name3" axis="ch">
      <dgm:forEach name="Name4" axis="self" ptType="node">
        <dgm:layoutNode name="hierRoot1">
          <dgm:alg type="hierRoot"/>
          <dgm:shape xmlns:r="http://schemas.openxmlformats.org/officeDocument/2006/relationships" r:blip="">
            <dgm:adjLst/>
          </dgm:shape>
          <dgm:presOf/>
          <dgm:constrLst>
            <dgm:constr type="bendDist" for="des" ptType="parTrans" refType="sp" fact="0.5"/>
          </dgm:constrLst>
          <dgm:ruleLst/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w" for="ch" forName="background" refType="w" fact="0.9"/>
              <dgm:constr type="h" for="ch" forName="background" refType="w" refFor="ch" refForName="background" fact="0.635"/>
              <dgm:constr type="t" for="ch" forName="background"/>
              <dgm:constr type="l" for="ch" forName="background"/>
              <dgm:constr type="w" for="ch" forName="text" refType="w" fact="0.9"/>
              <dgm:constr type="h" for="ch" forName="text" refType="w" refFor="ch" refForName="text" fact="0.635"/>
              <dgm:constr type="t" for="ch" forName="text" refType="w" fact="0.095"/>
              <dgm:constr type="l" for="ch" forName="text" refType="w" fact="0.1"/>
            </dgm:constrLst>
            <dgm:ruleLst/>
            <dgm:layoutNode name="background" styleLbl="node0" moveWith="text"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/>
              <dgm:constrLst/>
              <dgm:ruleLst/>
            </dgm:layoutNode>
            <dgm:layoutNode name="text" styleLbl="fgAcc0">
              <dgm:varLst>
                <dgm:chPref val="3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layoutNode>
          <dgm:layoutNode name="hierChild2">
            <dgm:choose name="Name5">
              <dgm:if name="Name6" func="var" arg="dir" op="equ" val="norm">
                <dgm:alg type="hierChild">
                  <dgm:param type="linDir" val="fromL"/>
                </dgm:alg>
              </dgm:if>
              <dgm:else name="Name7">
                <dgm:alg type="hierChild">
                  <dgm:param type="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8" axis="ch">
              <dgm:forEach name="Name9" axis="self" ptType="parTrans" cnt="1">
                <dgm:layoutNode name="Name10">
                  <dgm:alg type="conn">
                    <dgm:param type="dim" val="1D"/>
                    <dgm:param type="endSty" val="noArr"/>
                    <dgm:param type="connRout" val="bend"/>
                    <dgm:param type="bendPt" val="end"/>
                    <dgm:param type="begPts" val="bCtr"/>
                    <dgm:param type="endPts" val="tCtr"/>
                    <dgm:param type="srcNode" val="background"/>
                    <dgm:param type="dstNode" val="background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1" axis="self" ptType="node">
                <dgm:layoutNode name="hierRoot2">
                  <dgm:alg type="hierRoot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bendDist" for="des" ptType="parTrans" refType="sp" fact="0.5"/>
                  </dgm:constrLst>
                  <dgm:ruleLst/>
                  <dgm:layoutNode name="composite2">
                    <dgm:alg type="composite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background2" refType="w" fact="0.9"/>
                      <dgm:constr type="h" for="ch" forName="background2" refType="w" refFor="ch" refForName="background2" fact="0.635"/>
                      <dgm:constr type="t" for="ch" forName="background2"/>
                      <dgm:constr type="l" for="ch" forName="background2"/>
                      <dgm:constr type="w" for="ch" forName="text2" refType="w" fact="0.9"/>
                      <dgm:constr type="h" for="ch" forName="text2" refType="w" refFor="ch" refForName="text2" fact="0.635"/>
                      <dgm:constr type="t" for="ch" forName="text2" refType="w" fact="0.095"/>
                      <dgm:constr type="l" for="ch" forName="text2" refType="w" fact="0.1"/>
                    </dgm:constrLst>
                    <dgm:ruleLst/>
                    <dgm:layoutNode name="background2" moveWith="text2"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/>
                      <dgm:constrLst/>
                      <dgm:ruleLst/>
                    </dgm:layoutNode>
                    <dgm:layoutNode name="text2" styleLbl="fgAcc2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layoutNode>
                  <dgm:layoutNode name="hierChild3">
                    <dgm:choose name="Name12">
                      <dgm:if name="Name13" func="var" arg="dir" op="equ" val="norm">
                        <dgm:alg type="hierChild">
                          <dgm:param type="linDir" val="fromL"/>
                        </dgm:alg>
                      </dgm:if>
                      <dgm:else name="Name14">
                        <dgm:alg type="hierChild">
                          <dgm:param type="linDir" val="from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15" axis="ch">
                      <dgm:forEach name="Name16" axis="self" ptType="parTrans" cnt="1">
                        <dgm:layoutNode name="Name17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ndPt" val="end"/>
                            <dgm:param type="begPts" val="bCtr"/>
                            <dgm:param type="endPts" val="tCtr"/>
                            <dgm:param type="srcNode" val="background2"/>
                            <dgm:param type="dstNode" val="background3"/>
                          </dgm:alg>
                          <dgm:shape xmlns:r="http://schemas.openxmlformats.org/officeDocument/2006/relationships" type="conn" r:blip="" zOrderOff="-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forEach>
                      <dgm:forEach name="Name18" axis="self" ptType="node">
                        <dgm:layoutNode name="hierRoot3">
                          <dgm:alg type="hierRoot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bendDist" for="des" ptType="parTrans" refType="sp" fact="0.5"/>
                          </dgm:constrLst>
                          <dgm:ruleLst/>
                          <dgm:layoutNode name="composite3">
                            <dgm:alg type="composite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w" for="ch" forName="background3" refType="w" fact="0.9"/>
                              <dgm:constr type="h" for="ch" forName="background3" refType="w" refFor="ch" refForName="background3" fact="0.635"/>
                              <dgm:constr type="t" for="ch" forName="background3"/>
                              <dgm:constr type="l" for="ch" forName="background3"/>
                              <dgm:constr type="w" for="ch" forName="text3" refType="w" fact="0.9"/>
                              <dgm:constr type="h" for="ch" forName="text3" refType="w" refFor="ch" refForName="text3" fact="0.635"/>
                              <dgm:constr type="t" for="ch" forName="text3" refType="w" fact="0.095"/>
                              <dgm:constr type="l" for="ch" forName="text3" refType="w" fact="0.1"/>
                            </dgm:constrLst>
                            <dgm:ruleLst/>
                            <dgm:layoutNode name="background3" moveWith="text3">
                              <dgm:alg type="sp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/>
                              <dgm:constrLst/>
                              <dgm:ruleLst/>
                            </dgm:layoutNode>
                            <dgm:layoutNode name="text3" styleLbl="fgAcc3">
                              <dgm:varLst>
                                <dgm:chPref val="3"/>
                              </dgm:varLst>
                              <dgm:alg type="tx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 axis="self"/>
                              <dgm:constrLst>
                                <dgm:constr type="tMarg" refType="primFontSz" fact="0.3"/>
                                <dgm:constr type="bMarg" refType="primFontSz" fact="0.3"/>
                                <dgm:constr type="lMarg" refType="primFontSz" fact="0.3"/>
                                <dgm:constr type="rMarg" refType="primFontSz" fact="0.3"/>
                              </dgm:constrLst>
                              <dgm:ruleLst>
                                <dgm:rule type="primFontSz" val="5" fact="NaN" max="NaN"/>
                              </dgm:ruleLst>
                            </dgm:layoutNode>
                          </dgm:layoutNode>
                          <dgm:layoutNode name="hierChild4">
                            <dgm:choose name="Name19">
                              <dgm:if name="Name20" func="var" arg="dir" op="equ" val="norm">
                                <dgm:alg type="hierChild">
                                  <dgm:param type="linDir" val="fromL"/>
                                </dgm:alg>
                              </dgm:if>
                              <dgm:else name="Name21">
                                <dgm:alg type="hierChild">
                                  <dgm:param type="linDir" val="fromR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/>
                            <dgm:forEach name="repeat" axis="ch">
                              <dgm:forEach name="Name22" axis="self" ptType="parTrans" cnt="1">
                                <dgm:layoutNode name="Name23">
                                  <dgm:choose name="Name24">
                                    <dgm:if name="Name25" axis="self" func="depth" op="lte" val="4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3"/>
                                        <dgm:param type="dstNode" val="background4"/>
                                      </dgm:alg>
                                    </dgm:if>
                                    <dgm:else name="Name26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4"/>
                                        <dgm:param type="dstNode" val="background4"/>
                                      </dgm:alg>
                                    </dgm:else>
                                  </dgm:choose>
                                  <dgm:shape xmlns:r="http://schemas.openxmlformats.org/officeDocument/2006/relationships" type="conn" r:blip="" zOrderOff="-999">
                                    <dgm:adjLst/>
                                  </dgm:shape>
                                  <dgm:presOf axis="self"/>
                                  <dgm:constrLst>
                                    <dgm:constr type="begPad"/>
                                    <dgm:constr type="endPad"/>
                                  </dgm:constrLst>
                                  <dgm:ruleLst/>
                                </dgm:layoutNode>
                              </dgm:forEach>
                              <dgm:forEach name="Name27" axis="self" ptType="node">
                                <dgm:layoutNode name="hierRoot4">
                                  <dgm:alg type="hierRoot"/>
                                  <dgm:shape xmlns:r="http://schemas.openxmlformats.org/officeDocument/2006/relationships" r:blip="">
                                    <dgm:adjLst/>
                                  </dgm:shape>
                                  <dgm:presOf/>
                                  <dgm:constrLst>
                                    <dgm:constr type="bendDist" for="des" ptType="parTrans" refType="sp" fact="0.5"/>
                                  </dgm:constrLst>
                                  <dgm:ruleLst/>
                                  <dgm:layoutNode name="composite4">
                                    <dgm:alg type="composite"/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>
                                      <dgm:constr type="w" for="ch" forName="background4" refType="w" fact="0.9"/>
                                      <dgm:constr type="h" for="ch" forName="background4" refType="w" refFor="ch" refForName="background4" fact="0.635"/>
                                      <dgm:constr type="t" for="ch" forName="background4"/>
                                      <dgm:constr type="l" for="ch" forName="background4"/>
                                      <dgm:constr type="w" for="ch" forName="text4" refType="w" fact="0.9"/>
                                      <dgm:constr type="h" for="ch" forName="text4" refType="w" refFor="ch" refForName="text4" fact="0.635"/>
                                      <dgm:constr type="t" for="ch" forName="text4" refType="w" fact="0.095"/>
                                      <dgm:constr type="l" for="ch" forName="text4" refType="w" fact="0.1"/>
                                    </dgm:constrLst>
                                    <dgm:ruleLst/>
                                    <dgm:layoutNode name="background4" moveWith="text4">
                                      <dgm:alg type="sp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/>
                                      <dgm:constrLst/>
                                      <dgm:ruleLst/>
                                    </dgm:layoutNode>
                                    <dgm:layoutNode name="text4" styleLbl="fgAcc4">
                                      <dgm:varLst>
                                        <dgm:chPref val="3"/>
                                      </dgm:varLst>
                                      <dgm:alg type="tx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 axis="self"/>
                                      <dgm:constrLst>
                                        <dgm:constr type="tMarg" refType="primFontSz" fact="0.3"/>
                                        <dgm:constr type="bMarg" refType="primFontSz" fact="0.3"/>
                                        <dgm:constr type="lMarg" refType="primFontSz" fact="0.3"/>
                                        <dgm:constr type="rMarg" refType="primFontSz" fact="0.3"/>
                                      </dgm:constrLst>
                                      <dgm:ruleLst>
                                        <dgm:rule type="primFontSz" val="5" fact="NaN" max="NaN"/>
                                      </dgm:ruleLst>
                                    </dgm:layoutNode>
                                  </dgm:layoutNode>
                                  <dgm:layoutNode name="hierChild5">
                                    <dgm:choose name="Name28">
                                      <dgm:if name="Name29" func="var" arg="dir" op="equ" val="norm">
                                        <dgm:alg type="hierChild">
                                          <dgm:param type="linDir" val="fromL"/>
                                        </dgm:alg>
                                      </dgm:if>
                                      <dgm:else name="Name30">
                                        <dgm:alg type="hierChild">
                                          <dgm:param type="linDir" val="fromR"/>
                                        </dgm:alg>
                                      </dgm:else>
                                    </dgm:choose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  <dgm:forEach name="Name31" ref="repeat"/>
                                  </dgm:layoutNode>
                                </dgm:layoutNode>
                              </dgm:forEach>
                            </dgm:forEach>
                          </dgm:layoutNode>
                        </dgm:layoutNode>
                      </dgm:forEach>
                    </dgm:forEach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9/2/quickstyle/3d8">
  <dgm:title val=""/>
  <dgm:desc val=""/>
  <dgm:catLst>
    <dgm:cat type="3D" pri="11800"/>
  </dgm:catLst>
  <dgm:scene3d>
    <a:camera prst="perspectiveHeroicExtremeRightFacing" zoom="82000">
      <a:rot lat="21300000" lon="20400000" rev="180000"/>
    </a:camera>
    <a:lightRig rig="morning" dir="t">
      <a:rot lat="0" lon="0" rev="20400000"/>
    </a:lightRig>
  </dgm:scene3d>
  <dgm:styleLbl name="node0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 z="-30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 z="-600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 z="635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 z="-1520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 z="60000" prstMaterial="flat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 z="60000" prstMaterial="flat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 extrusionH="190500" prstMaterial="matte">
      <a:bevelT w="120650" h="38100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 z="-152400" extrusionH="63500" prstMaterial="matte">
      <a:bevelT w="4445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 extrusionH="190500" prstMaterial="matte">
      <a:bevelT w="120650" h="38100" prst="relaxedInset"/>
      <a:bevelB w="120650" h="571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image" Target="../media/image27.wmf"/><Relationship Id="rId1" Type="http://schemas.openxmlformats.org/officeDocument/2006/relationships/image" Target="../media/image25.wmf"/><Relationship Id="rId5" Type="http://schemas.openxmlformats.org/officeDocument/2006/relationships/image" Target="../media/image30.wmf"/><Relationship Id="rId4" Type="http://schemas.openxmlformats.org/officeDocument/2006/relationships/image" Target="../media/image29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wmf"/><Relationship Id="rId1" Type="http://schemas.openxmlformats.org/officeDocument/2006/relationships/image" Target="../media/image32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43.wmf"/><Relationship Id="rId2" Type="http://schemas.openxmlformats.org/officeDocument/2006/relationships/image" Target="../media/image42.wmf"/><Relationship Id="rId1" Type="http://schemas.openxmlformats.org/officeDocument/2006/relationships/image" Target="../media/image41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48.wmf"/><Relationship Id="rId2" Type="http://schemas.openxmlformats.org/officeDocument/2006/relationships/image" Target="../media/image47.wmf"/><Relationship Id="rId1" Type="http://schemas.openxmlformats.org/officeDocument/2006/relationships/image" Target="../media/image4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9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image" Target="../media/image7.wmf"/><Relationship Id="rId5" Type="http://schemas.openxmlformats.org/officeDocument/2006/relationships/image" Target="../media/image11.wmf"/><Relationship Id="rId4" Type="http://schemas.openxmlformats.org/officeDocument/2006/relationships/image" Target="../media/image10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image" Target="../media/image15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9.vml.rels><?xml version="1.0" encoding="UTF-8" standalone="yes"?>
<Relationships xmlns="http://schemas.openxmlformats.org/package/2006/relationships"><Relationship Id="rId8" Type="http://schemas.openxmlformats.org/officeDocument/2006/relationships/image" Target="../media/image25.wmf"/><Relationship Id="rId3" Type="http://schemas.openxmlformats.org/officeDocument/2006/relationships/image" Target="../media/image20.wmf"/><Relationship Id="rId7" Type="http://schemas.openxmlformats.org/officeDocument/2006/relationships/image" Target="../media/image24.wmf"/><Relationship Id="rId2" Type="http://schemas.openxmlformats.org/officeDocument/2006/relationships/image" Target="../media/image19.wmf"/><Relationship Id="rId1" Type="http://schemas.openxmlformats.org/officeDocument/2006/relationships/image" Target="../media/image18.wmf"/><Relationship Id="rId6" Type="http://schemas.openxmlformats.org/officeDocument/2006/relationships/image" Target="../media/image23.wmf"/><Relationship Id="rId5" Type="http://schemas.openxmlformats.org/officeDocument/2006/relationships/image" Target="../media/image22.wmf"/><Relationship Id="rId4" Type="http://schemas.openxmlformats.org/officeDocument/2006/relationships/image" Target="../media/image2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Üstbilgi Yer Tutucusu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tr-TR"/>
          </a:p>
        </p:txBody>
      </p:sp>
      <p:sp>
        <p:nvSpPr>
          <p:cNvPr id="3" name="Veri Yer Tutucusu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8D74E0D-1F42-43E1-9FB7-63770B6CBA69}" type="datetimeFigureOut">
              <a:rPr lang="tr-TR" smtClean="0"/>
              <a:t>24.12.2010</a:t>
            </a:fld>
            <a:endParaRPr lang="tr-TR"/>
          </a:p>
        </p:txBody>
      </p:sp>
      <p:sp>
        <p:nvSpPr>
          <p:cNvPr id="4" name="Slayt Görüntüsü Yer Tutucusu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tr-TR"/>
          </a:p>
        </p:txBody>
      </p:sp>
      <p:sp>
        <p:nvSpPr>
          <p:cNvPr id="5" name="Not Yer Tutucusu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tr-TR" smtClean="0"/>
              <a:t>Asıl metin stillerini düzenlemek için tıklatın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tr-TR"/>
          </a:p>
        </p:txBody>
      </p:sp>
      <p:sp>
        <p:nvSpPr>
          <p:cNvPr id="6" name="Altbilgi Yer Tutucusu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tr-TR"/>
          </a:p>
        </p:txBody>
      </p:sp>
      <p:sp>
        <p:nvSpPr>
          <p:cNvPr id="7" name="Slayt Numarası Yer Tutucusu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4648EE2-7C3D-42A4-9F97-53AC07F78BAC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18300477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A790BC0-E657-4ADF-B27B-1588D0D460BF}" type="slidenum">
              <a:rPr lang="ar-SA"/>
              <a:pPr/>
              <a:t>40</a:t>
            </a:fld>
            <a:endParaRPr lang="tr-TR"/>
          </a:p>
        </p:txBody>
      </p:sp>
      <p:sp>
        <p:nvSpPr>
          <p:cNvPr id="72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tr-TR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451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 smtClean="0"/>
          </a:p>
        </p:txBody>
      </p:sp>
      <p:sp>
        <p:nvSpPr>
          <p:cNvPr id="6451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15345443-54F5-428D-8490-CDC5723C5321}" type="slidenum">
              <a:rPr lang="en-GB" smtClean="0"/>
              <a:pPr eaLnBrk="1" hangingPunct="1"/>
              <a:t>53</a:t>
            </a:fld>
            <a:endParaRPr lang="en-GB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2A95EEC-DEB5-4E55-8225-53ABF6991B56}" type="slidenum">
              <a:rPr lang="en-US"/>
              <a:pPr/>
              <a:t>54</a:t>
            </a:fld>
            <a:endParaRPr lang="en-US"/>
          </a:p>
        </p:txBody>
      </p:sp>
      <p:sp>
        <p:nvSpPr>
          <p:cNvPr id="630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6175" y="685800"/>
            <a:ext cx="4567238" cy="3425825"/>
          </a:xfrm>
          <a:ln/>
        </p:spPr>
      </p:sp>
      <p:sp>
        <p:nvSpPr>
          <p:cNvPr id="6307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294" y="4342191"/>
            <a:ext cx="5027414" cy="4115405"/>
          </a:xfrm>
        </p:spPr>
        <p:txBody>
          <a:bodyPr/>
          <a:lstStyle/>
          <a:p>
            <a:r>
              <a:rPr lang="en-US"/>
              <a:t>Ha 368</a:t>
            </a: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758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 smtClean="0"/>
          </a:p>
        </p:txBody>
      </p:sp>
      <p:sp>
        <p:nvSpPr>
          <p:cNvPr id="675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B225370D-6B19-4666-AF56-778A5C7B7EE5}" type="slidenum">
              <a:rPr lang="en-US" smtClean="0"/>
              <a:pPr eaLnBrk="1" hangingPunct="1"/>
              <a:t>55</a:t>
            </a:fld>
            <a:endParaRPr 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861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 smtClean="0"/>
          </a:p>
        </p:txBody>
      </p:sp>
      <p:sp>
        <p:nvSpPr>
          <p:cNvPr id="6861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89F5207D-701C-4255-8BCF-B4C1DF713B67}" type="slidenum">
              <a:rPr lang="en-US" smtClean="0"/>
              <a:pPr eaLnBrk="1" hangingPunct="1"/>
              <a:t>56</a:t>
            </a:fld>
            <a:endParaRPr 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2DC8B30-F2E5-4453-B1CE-7D674ADFF412}" type="slidenum">
              <a:rPr lang="en-US"/>
              <a:pPr/>
              <a:t>57</a:t>
            </a:fld>
            <a:endParaRPr lang="en-US"/>
          </a:p>
        </p:txBody>
      </p:sp>
      <p:sp>
        <p:nvSpPr>
          <p:cNvPr id="1138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8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tr-TR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256EA5F-92DE-44D8-ABB2-A154E5127B0A}" type="slidenum">
              <a:rPr lang="en-US"/>
              <a:pPr/>
              <a:t>58</a:t>
            </a:fld>
            <a:endParaRPr lang="en-US"/>
          </a:p>
        </p:txBody>
      </p:sp>
      <p:sp>
        <p:nvSpPr>
          <p:cNvPr id="1140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0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tr-TR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31C1249-06A6-4E55-B63C-B06B6F86A9FD}" type="slidenum">
              <a:rPr lang="en-US"/>
              <a:pPr/>
              <a:t>59</a:t>
            </a:fld>
            <a:endParaRPr lang="en-US"/>
          </a:p>
        </p:txBody>
      </p:sp>
      <p:sp>
        <p:nvSpPr>
          <p:cNvPr id="645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CA"/>
              <a:t>In ALOHA users are not paying attention what the others are doing (because of initial application being satcom, they could not sense, but they could easily detect collisions).</a:t>
            </a:r>
          </a:p>
          <a:p>
            <a:endParaRPr lang="en-CA"/>
          </a:p>
          <a:p>
            <a:r>
              <a:rPr lang="en-CA"/>
              <a:t>User 1 sends 2 packets</a:t>
            </a:r>
          </a:p>
          <a:p>
            <a:r>
              <a:rPr lang="en-CA"/>
              <a:t>While the second packet of U1 is being sent, U2 has a packet, it senses the channel and realizes it is busy, after a random delay, sends.</a:t>
            </a:r>
          </a:p>
          <a:p>
            <a:r>
              <a:rPr lang="en-CA"/>
              <a:t>This time U1 &amp; U3 have something to send. They sense and find it busy. After a random delay they find it idle, and both transmit, but because of the prop. Time delay they don’t sense each other. A collision occurs, they reschedule it</a:t>
            </a:r>
          </a:p>
          <a:p>
            <a:r>
              <a:rPr lang="en-CA"/>
              <a:t>After a random delay, packets are retxd.</a:t>
            </a:r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475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 smtClean="0"/>
          </a:p>
        </p:txBody>
      </p:sp>
      <p:sp>
        <p:nvSpPr>
          <p:cNvPr id="7475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843B320F-CBC4-4CEF-9644-24EB1F1004E3}" type="slidenum">
              <a:rPr lang="en-US" smtClean="0"/>
              <a:pPr eaLnBrk="1" hangingPunct="1"/>
              <a:t>60</a:t>
            </a:fld>
            <a:endParaRPr lang="en-US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95E716A-F816-491F-8C91-BBE77BF1E2CD}" type="slidenum">
              <a:rPr lang="en-US"/>
              <a:pPr/>
              <a:t>61</a:t>
            </a:fld>
            <a:endParaRPr lang="en-US"/>
          </a:p>
        </p:txBody>
      </p:sp>
      <p:sp>
        <p:nvSpPr>
          <p:cNvPr id="1142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2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tr-TR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D747CB1-A6AF-4B7B-8C90-A6980E17F37D}" type="slidenum">
              <a:rPr lang="en-US"/>
              <a:pPr/>
              <a:t>62</a:t>
            </a:fld>
            <a:endParaRPr lang="en-US"/>
          </a:p>
        </p:txBody>
      </p:sp>
      <p:sp>
        <p:nvSpPr>
          <p:cNvPr id="1143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3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tr-TR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D0D3737-D8F4-44E5-8551-C75AF415067E}" type="slidenum">
              <a:rPr lang="ar-SA"/>
              <a:pPr/>
              <a:t>41</a:t>
            </a:fld>
            <a:endParaRPr lang="tr-TR"/>
          </a:p>
        </p:txBody>
      </p:sp>
      <p:sp>
        <p:nvSpPr>
          <p:cNvPr id="73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tr-TR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4D9C36D-26B6-427D-BCFE-6C017FA7A199}" type="slidenum">
              <a:rPr lang="en-US"/>
              <a:pPr/>
              <a:t>63</a:t>
            </a:fld>
            <a:endParaRPr lang="en-US"/>
          </a:p>
        </p:txBody>
      </p:sp>
      <p:sp>
        <p:nvSpPr>
          <p:cNvPr id="1144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4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tr-TR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234CBF7-2A8C-49DB-A71E-4FFFEDBC0023}" type="slidenum">
              <a:rPr lang="en-US"/>
              <a:pPr/>
              <a:t>64</a:t>
            </a:fld>
            <a:endParaRPr lang="en-US"/>
          </a:p>
        </p:txBody>
      </p:sp>
      <p:sp>
        <p:nvSpPr>
          <p:cNvPr id="1251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1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tr-TR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823007E-2854-4FEE-B5DA-05BB79BC7943}" type="slidenum">
              <a:rPr lang="en-US"/>
              <a:pPr/>
              <a:t>65</a:t>
            </a:fld>
            <a:endParaRPr lang="en-US"/>
          </a:p>
        </p:txBody>
      </p:sp>
      <p:sp>
        <p:nvSpPr>
          <p:cNvPr id="1256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6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tr-TR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9855621-6D40-4094-9127-468BFFEE9CD7}" type="slidenum">
              <a:rPr lang="en-US"/>
              <a:pPr/>
              <a:t>66</a:t>
            </a:fld>
            <a:endParaRPr lang="en-US"/>
          </a:p>
        </p:txBody>
      </p:sp>
      <p:sp>
        <p:nvSpPr>
          <p:cNvPr id="1146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6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tr-TR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9FB1AB3-C64B-4D31-9DCA-16C2574C2FE2}" type="slidenum">
              <a:rPr lang="en-US"/>
              <a:pPr/>
              <a:t>67</a:t>
            </a:fld>
            <a:endParaRPr lang="en-US"/>
          </a:p>
        </p:txBody>
      </p:sp>
      <p:sp>
        <p:nvSpPr>
          <p:cNvPr id="310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0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The power control numbers are 150 Hz for Rev A.</a:t>
            </a: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0625">
              <a:defRPr sz="2400" b="1">
                <a:solidFill>
                  <a:srgbClr val="0000FF"/>
                </a:solidFill>
                <a:latin typeface="Garamond" pitchFamily="18" charset="0"/>
              </a:defRPr>
            </a:lvl1pPr>
            <a:lvl2pPr marL="731731" indent="-281435" defTabSz="950625">
              <a:defRPr sz="2400" b="1">
                <a:solidFill>
                  <a:srgbClr val="0000FF"/>
                </a:solidFill>
                <a:latin typeface="Garamond" pitchFamily="18" charset="0"/>
              </a:defRPr>
            </a:lvl2pPr>
            <a:lvl3pPr marL="1125741" indent="-225148" defTabSz="950625">
              <a:defRPr sz="2400" b="1">
                <a:solidFill>
                  <a:srgbClr val="0000FF"/>
                </a:solidFill>
                <a:latin typeface="Garamond" pitchFamily="18" charset="0"/>
              </a:defRPr>
            </a:lvl3pPr>
            <a:lvl4pPr marL="1576037" indent="-225148" defTabSz="950625">
              <a:defRPr sz="2400" b="1">
                <a:solidFill>
                  <a:srgbClr val="0000FF"/>
                </a:solidFill>
                <a:latin typeface="Garamond" pitchFamily="18" charset="0"/>
              </a:defRPr>
            </a:lvl4pPr>
            <a:lvl5pPr marL="2026333" indent="-225148" defTabSz="950625">
              <a:defRPr sz="2400" b="1">
                <a:solidFill>
                  <a:srgbClr val="0000FF"/>
                </a:solidFill>
                <a:latin typeface="Garamond" pitchFamily="18" charset="0"/>
              </a:defRPr>
            </a:lvl5pPr>
            <a:lvl6pPr marL="2476630" indent="-225148" defTabSz="950625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00FF"/>
                </a:solidFill>
                <a:latin typeface="Garamond" pitchFamily="18" charset="0"/>
              </a:defRPr>
            </a:lvl6pPr>
            <a:lvl7pPr marL="2926926" indent="-225148" defTabSz="950625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00FF"/>
                </a:solidFill>
                <a:latin typeface="Garamond" pitchFamily="18" charset="0"/>
              </a:defRPr>
            </a:lvl7pPr>
            <a:lvl8pPr marL="3377222" indent="-225148" defTabSz="950625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00FF"/>
                </a:solidFill>
                <a:latin typeface="Garamond" pitchFamily="18" charset="0"/>
              </a:defRPr>
            </a:lvl8pPr>
            <a:lvl9pPr marL="3827518" indent="-225148" defTabSz="950625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00FF"/>
                </a:solidFill>
                <a:latin typeface="Garamond" pitchFamily="18" charset="0"/>
              </a:defRPr>
            </a:lvl9pPr>
          </a:lstStyle>
          <a:p>
            <a:fld id="{4E1F5A72-27F4-42FF-B46E-5E19D44C85B4}" type="slidenum">
              <a:rPr lang="en-US" sz="1000" b="0">
                <a:solidFill>
                  <a:schemeClr val="tx1"/>
                </a:solidFill>
                <a:latin typeface="Times New Roman" pitchFamily="18" charset="0"/>
              </a:rPr>
              <a:pPr/>
              <a:t>106</a:t>
            </a:fld>
            <a:endParaRPr lang="en-US" sz="10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2000" cy="3430588"/>
          </a:xfrm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711" y="4345680"/>
            <a:ext cx="5028579" cy="4113071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ko-KR" smtClean="0">
                <a:ea typeface="Gulim" pitchFamily="34" charset="-127"/>
              </a:rPr>
              <a:t>performances when the number of users is large</a:t>
            </a:r>
            <a:endParaRPr lang="en-US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0625">
              <a:defRPr sz="2400" b="1">
                <a:solidFill>
                  <a:srgbClr val="0000FF"/>
                </a:solidFill>
                <a:latin typeface="Garamond" pitchFamily="18" charset="0"/>
              </a:defRPr>
            </a:lvl1pPr>
            <a:lvl2pPr marL="731731" indent="-281435" defTabSz="950625">
              <a:defRPr sz="2400" b="1">
                <a:solidFill>
                  <a:srgbClr val="0000FF"/>
                </a:solidFill>
                <a:latin typeface="Garamond" pitchFamily="18" charset="0"/>
              </a:defRPr>
            </a:lvl2pPr>
            <a:lvl3pPr marL="1125741" indent="-225148" defTabSz="950625">
              <a:defRPr sz="2400" b="1">
                <a:solidFill>
                  <a:srgbClr val="0000FF"/>
                </a:solidFill>
                <a:latin typeface="Garamond" pitchFamily="18" charset="0"/>
              </a:defRPr>
            </a:lvl3pPr>
            <a:lvl4pPr marL="1576037" indent="-225148" defTabSz="950625">
              <a:defRPr sz="2400" b="1">
                <a:solidFill>
                  <a:srgbClr val="0000FF"/>
                </a:solidFill>
                <a:latin typeface="Garamond" pitchFamily="18" charset="0"/>
              </a:defRPr>
            </a:lvl4pPr>
            <a:lvl5pPr marL="2026333" indent="-225148" defTabSz="950625">
              <a:defRPr sz="2400" b="1">
                <a:solidFill>
                  <a:srgbClr val="0000FF"/>
                </a:solidFill>
                <a:latin typeface="Garamond" pitchFamily="18" charset="0"/>
              </a:defRPr>
            </a:lvl5pPr>
            <a:lvl6pPr marL="2476630" indent="-225148" defTabSz="950625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00FF"/>
                </a:solidFill>
                <a:latin typeface="Garamond" pitchFamily="18" charset="0"/>
              </a:defRPr>
            </a:lvl6pPr>
            <a:lvl7pPr marL="2926926" indent="-225148" defTabSz="950625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00FF"/>
                </a:solidFill>
                <a:latin typeface="Garamond" pitchFamily="18" charset="0"/>
              </a:defRPr>
            </a:lvl7pPr>
            <a:lvl8pPr marL="3377222" indent="-225148" defTabSz="950625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00FF"/>
                </a:solidFill>
                <a:latin typeface="Garamond" pitchFamily="18" charset="0"/>
              </a:defRPr>
            </a:lvl8pPr>
            <a:lvl9pPr marL="3827518" indent="-225148" defTabSz="950625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00FF"/>
                </a:solidFill>
                <a:latin typeface="Garamond" pitchFamily="18" charset="0"/>
              </a:defRPr>
            </a:lvl9pPr>
          </a:lstStyle>
          <a:p>
            <a:fld id="{4B0C9915-7B51-4CA1-92F5-0307EAD93DAF}" type="slidenum">
              <a:rPr lang="en-US" sz="1000" b="0">
                <a:solidFill>
                  <a:schemeClr val="tx1"/>
                </a:solidFill>
                <a:latin typeface="Times New Roman" pitchFamily="18" charset="0"/>
              </a:rPr>
              <a:pPr/>
              <a:t>107</a:t>
            </a:fld>
            <a:endParaRPr lang="en-US" sz="10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45059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2000" cy="3430588"/>
          </a:xfrm>
          <a:ln/>
        </p:spPr>
      </p:sp>
      <p:sp>
        <p:nvSpPr>
          <p:cNvPr id="45060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914711" y="4345680"/>
            <a:ext cx="5028579" cy="4113071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ko-KR" smtClean="0">
                <a:ea typeface="Gulim" pitchFamily="34" charset="-127"/>
              </a:rPr>
              <a:t>The implementation of ZFBF c</a:t>
            </a:r>
            <a:r>
              <a:rPr lang="en-US" smtClean="0"/>
              <a:t>onsists of two stages.</a:t>
            </a:r>
          </a:p>
          <a:p>
            <a:r>
              <a:rPr lang="en-US" altLang="ko-KR" smtClean="0">
                <a:ea typeface="Gulim" pitchFamily="34" charset="-127"/>
              </a:rPr>
              <a:t>In the first stage, the s</a:t>
            </a:r>
            <a:r>
              <a:rPr lang="en-US" smtClean="0"/>
              <a:t>cheduler </a:t>
            </a:r>
            <a:r>
              <a:rPr lang="en-US" altLang="ko-KR" smtClean="0">
                <a:ea typeface="Gulim" pitchFamily="34" charset="-127"/>
              </a:rPr>
              <a:t>selects</a:t>
            </a:r>
            <a:r>
              <a:rPr lang="en-US" smtClean="0"/>
              <a:t> </a:t>
            </a:r>
            <a:r>
              <a:rPr lang="en-US" altLang="ko-KR" smtClean="0">
                <a:ea typeface="Gulim" pitchFamily="34" charset="-127"/>
              </a:rPr>
              <a:t>a subset of users to which the BS intends to transmit.</a:t>
            </a:r>
            <a:endParaRPr lang="en-US" smtClean="0"/>
          </a:p>
          <a:p>
            <a:r>
              <a:rPr lang="en-US" altLang="ko-KR" smtClean="0">
                <a:ea typeface="Gulim" pitchFamily="34" charset="-127"/>
              </a:rPr>
              <a:t>Then in the second stage, the b</a:t>
            </a:r>
            <a:r>
              <a:rPr lang="en-US" smtClean="0"/>
              <a:t>eamformer invert</a:t>
            </a:r>
            <a:r>
              <a:rPr lang="en-US" altLang="ko-KR" smtClean="0">
                <a:ea typeface="Gulim" pitchFamily="34" charset="-127"/>
              </a:rPr>
              <a:t>s</a:t>
            </a:r>
            <a:r>
              <a:rPr lang="en-US" smtClean="0"/>
              <a:t> the channel</a:t>
            </a:r>
            <a:r>
              <a:rPr lang="en-US" altLang="ko-KR" smtClean="0">
                <a:ea typeface="Gulim" pitchFamily="34" charset="-127"/>
              </a:rPr>
              <a:t>. So ZFBF is essentially a channel inversion strategy.</a:t>
            </a: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0625">
              <a:defRPr sz="2400" b="1">
                <a:solidFill>
                  <a:srgbClr val="0000FF"/>
                </a:solidFill>
                <a:latin typeface="Garamond" pitchFamily="18" charset="0"/>
              </a:defRPr>
            </a:lvl1pPr>
            <a:lvl2pPr marL="731731" indent="-281435" defTabSz="950625">
              <a:defRPr sz="2400" b="1">
                <a:solidFill>
                  <a:srgbClr val="0000FF"/>
                </a:solidFill>
                <a:latin typeface="Garamond" pitchFamily="18" charset="0"/>
              </a:defRPr>
            </a:lvl2pPr>
            <a:lvl3pPr marL="1125741" indent="-225148" defTabSz="950625">
              <a:defRPr sz="2400" b="1">
                <a:solidFill>
                  <a:srgbClr val="0000FF"/>
                </a:solidFill>
                <a:latin typeface="Garamond" pitchFamily="18" charset="0"/>
              </a:defRPr>
            </a:lvl3pPr>
            <a:lvl4pPr marL="1576037" indent="-225148" defTabSz="950625">
              <a:defRPr sz="2400" b="1">
                <a:solidFill>
                  <a:srgbClr val="0000FF"/>
                </a:solidFill>
                <a:latin typeface="Garamond" pitchFamily="18" charset="0"/>
              </a:defRPr>
            </a:lvl4pPr>
            <a:lvl5pPr marL="2026333" indent="-225148" defTabSz="950625">
              <a:defRPr sz="2400" b="1">
                <a:solidFill>
                  <a:srgbClr val="0000FF"/>
                </a:solidFill>
                <a:latin typeface="Garamond" pitchFamily="18" charset="0"/>
              </a:defRPr>
            </a:lvl5pPr>
            <a:lvl6pPr marL="2476630" indent="-225148" defTabSz="950625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00FF"/>
                </a:solidFill>
                <a:latin typeface="Garamond" pitchFamily="18" charset="0"/>
              </a:defRPr>
            </a:lvl6pPr>
            <a:lvl7pPr marL="2926926" indent="-225148" defTabSz="950625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00FF"/>
                </a:solidFill>
                <a:latin typeface="Garamond" pitchFamily="18" charset="0"/>
              </a:defRPr>
            </a:lvl7pPr>
            <a:lvl8pPr marL="3377222" indent="-225148" defTabSz="950625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00FF"/>
                </a:solidFill>
                <a:latin typeface="Garamond" pitchFamily="18" charset="0"/>
              </a:defRPr>
            </a:lvl8pPr>
            <a:lvl9pPr marL="3827518" indent="-225148" defTabSz="950625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00FF"/>
                </a:solidFill>
                <a:latin typeface="Garamond" pitchFamily="18" charset="0"/>
              </a:defRPr>
            </a:lvl9pPr>
          </a:lstStyle>
          <a:p>
            <a:fld id="{E65CAE39-7E57-490E-885E-E3FABB6CF4E3}" type="slidenum">
              <a:rPr lang="en-US" sz="1000" b="0">
                <a:solidFill>
                  <a:schemeClr val="tx1"/>
                </a:solidFill>
                <a:latin typeface="Times New Roman" pitchFamily="18" charset="0"/>
              </a:rPr>
              <a:pPr/>
              <a:t>108</a:t>
            </a:fld>
            <a:endParaRPr lang="en-US" sz="10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46083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2000" cy="3430588"/>
          </a:xfrm>
          <a:ln/>
        </p:spPr>
      </p:sp>
      <p:sp>
        <p:nvSpPr>
          <p:cNvPr id="46084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914711" y="4345680"/>
            <a:ext cx="5028579" cy="4113071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25148" indent="-225148"/>
            <a:endParaRPr lang="tr-TR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0625">
              <a:defRPr sz="2400" b="1">
                <a:solidFill>
                  <a:srgbClr val="0000FF"/>
                </a:solidFill>
                <a:latin typeface="Garamond" pitchFamily="18" charset="0"/>
              </a:defRPr>
            </a:lvl1pPr>
            <a:lvl2pPr marL="731731" indent="-281435" defTabSz="950625">
              <a:defRPr sz="2400" b="1">
                <a:solidFill>
                  <a:srgbClr val="0000FF"/>
                </a:solidFill>
                <a:latin typeface="Garamond" pitchFamily="18" charset="0"/>
              </a:defRPr>
            </a:lvl2pPr>
            <a:lvl3pPr marL="1125741" indent="-225148" defTabSz="950625">
              <a:defRPr sz="2400" b="1">
                <a:solidFill>
                  <a:srgbClr val="0000FF"/>
                </a:solidFill>
                <a:latin typeface="Garamond" pitchFamily="18" charset="0"/>
              </a:defRPr>
            </a:lvl3pPr>
            <a:lvl4pPr marL="1576037" indent="-225148" defTabSz="950625">
              <a:defRPr sz="2400" b="1">
                <a:solidFill>
                  <a:srgbClr val="0000FF"/>
                </a:solidFill>
                <a:latin typeface="Garamond" pitchFamily="18" charset="0"/>
              </a:defRPr>
            </a:lvl4pPr>
            <a:lvl5pPr marL="2026333" indent="-225148" defTabSz="950625">
              <a:defRPr sz="2400" b="1">
                <a:solidFill>
                  <a:srgbClr val="0000FF"/>
                </a:solidFill>
                <a:latin typeface="Garamond" pitchFamily="18" charset="0"/>
              </a:defRPr>
            </a:lvl5pPr>
            <a:lvl6pPr marL="2476630" indent="-225148" defTabSz="950625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00FF"/>
                </a:solidFill>
                <a:latin typeface="Garamond" pitchFamily="18" charset="0"/>
              </a:defRPr>
            </a:lvl6pPr>
            <a:lvl7pPr marL="2926926" indent="-225148" defTabSz="950625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00FF"/>
                </a:solidFill>
                <a:latin typeface="Garamond" pitchFamily="18" charset="0"/>
              </a:defRPr>
            </a:lvl7pPr>
            <a:lvl8pPr marL="3377222" indent="-225148" defTabSz="950625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00FF"/>
                </a:solidFill>
                <a:latin typeface="Garamond" pitchFamily="18" charset="0"/>
              </a:defRPr>
            </a:lvl8pPr>
            <a:lvl9pPr marL="3827518" indent="-225148" defTabSz="950625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00FF"/>
                </a:solidFill>
                <a:latin typeface="Garamond" pitchFamily="18" charset="0"/>
              </a:defRPr>
            </a:lvl9pPr>
          </a:lstStyle>
          <a:p>
            <a:fld id="{D8487284-E896-4965-BF35-250B5634AB03}" type="slidenum">
              <a:rPr lang="en-US" sz="1000" b="0">
                <a:solidFill>
                  <a:schemeClr val="tx1"/>
                </a:solidFill>
                <a:latin typeface="Times New Roman" pitchFamily="18" charset="0"/>
              </a:rPr>
              <a:pPr/>
              <a:t>109</a:t>
            </a:fld>
            <a:endParaRPr lang="en-US" sz="10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2000" cy="3430588"/>
          </a:xfrm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711" y="4345680"/>
            <a:ext cx="5028579" cy="4113071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tr-TR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0625">
              <a:defRPr sz="2400" b="1">
                <a:solidFill>
                  <a:srgbClr val="0000FF"/>
                </a:solidFill>
                <a:latin typeface="Garamond" pitchFamily="18" charset="0"/>
              </a:defRPr>
            </a:lvl1pPr>
            <a:lvl2pPr marL="731731" indent="-281435" defTabSz="950625">
              <a:defRPr sz="2400" b="1">
                <a:solidFill>
                  <a:srgbClr val="0000FF"/>
                </a:solidFill>
                <a:latin typeface="Garamond" pitchFamily="18" charset="0"/>
              </a:defRPr>
            </a:lvl2pPr>
            <a:lvl3pPr marL="1125741" indent="-225148" defTabSz="950625">
              <a:defRPr sz="2400" b="1">
                <a:solidFill>
                  <a:srgbClr val="0000FF"/>
                </a:solidFill>
                <a:latin typeface="Garamond" pitchFamily="18" charset="0"/>
              </a:defRPr>
            </a:lvl3pPr>
            <a:lvl4pPr marL="1576037" indent="-225148" defTabSz="950625">
              <a:defRPr sz="2400" b="1">
                <a:solidFill>
                  <a:srgbClr val="0000FF"/>
                </a:solidFill>
                <a:latin typeface="Garamond" pitchFamily="18" charset="0"/>
              </a:defRPr>
            </a:lvl4pPr>
            <a:lvl5pPr marL="2026333" indent="-225148" defTabSz="950625">
              <a:defRPr sz="2400" b="1">
                <a:solidFill>
                  <a:srgbClr val="0000FF"/>
                </a:solidFill>
                <a:latin typeface="Garamond" pitchFamily="18" charset="0"/>
              </a:defRPr>
            </a:lvl5pPr>
            <a:lvl6pPr marL="2476630" indent="-225148" defTabSz="950625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00FF"/>
                </a:solidFill>
                <a:latin typeface="Garamond" pitchFamily="18" charset="0"/>
              </a:defRPr>
            </a:lvl6pPr>
            <a:lvl7pPr marL="2926926" indent="-225148" defTabSz="950625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00FF"/>
                </a:solidFill>
                <a:latin typeface="Garamond" pitchFamily="18" charset="0"/>
              </a:defRPr>
            </a:lvl7pPr>
            <a:lvl8pPr marL="3377222" indent="-225148" defTabSz="950625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00FF"/>
                </a:solidFill>
                <a:latin typeface="Garamond" pitchFamily="18" charset="0"/>
              </a:defRPr>
            </a:lvl8pPr>
            <a:lvl9pPr marL="3827518" indent="-225148" defTabSz="950625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00FF"/>
                </a:solidFill>
                <a:latin typeface="Garamond" pitchFamily="18" charset="0"/>
              </a:defRPr>
            </a:lvl9pPr>
          </a:lstStyle>
          <a:p>
            <a:fld id="{84A17DDB-BA18-46CC-A580-96ADDEA66E4B}" type="slidenum">
              <a:rPr lang="en-US" sz="1000" b="0">
                <a:solidFill>
                  <a:schemeClr val="tx1"/>
                </a:solidFill>
                <a:latin typeface="Times New Roman" pitchFamily="18" charset="0"/>
              </a:rPr>
              <a:pPr/>
              <a:t>110</a:t>
            </a:fld>
            <a:endParaRPr lang="en-US" sz="10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2000" cy="3430588"/>
          </a:xfrm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711" y="4345680"/>
            <a:ext cx="5028579" cy="4113071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smtClean="0"/>
              <a:t>RBF=random beamforming</a:t>
            </a: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0D8873-E6CC-47B7-AD7C-681BD9253142}" type="slidenum">
              <a:rPr lang="ar-SA"/>
              <a:pPr/>
              <a:t>42</a:t>
            </a:fld>
            <a:endParaRPr lang="tr-TR"/>
          </a:p>
        </p:txBody>
      </p:sp>
      <p:sp>
        <p:nvSpPr>
          <p:cNvPr id="74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tr-TR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0625">
              <a:defRPr sz="2400" b="1">
                <a:solidFill>
                  <a:srgbClr val="0000FF"/>
                </a:solidFill>
                <a:latin typeface="Garamond" pitchFamily="18" charset="0"/>
              </a:defRPr>
            </a:lvl1pPr>
            <a:lvl2pPr marL="731731" indent="-281435" defTabSz="950625">
              <a:defRPr sz="2400" b="1">
                <a:solidFill>
                  <a:srgbClr val="0000FF"/>
                </a:solidFill>
                <a:latin typeface="Garamond" pitchFamily="18" charset="0"/>
              </a:defRPr>
            </a:lvl2pPr>
            <a:lvl3pPr marL="1125741" indent="-225148" defTabSz="950625">
              <a:defRPr sz="2400" b="1">
                <a:solidFill>
                  <a:srgbClr val="0000FF"/>
                </a:solidFill>
                <a:latin typeface="Garamond" pitchFamily="18" charset="0"/>
              </a:defRPr>
            </a:lvl3pPr>
            <a:lvl4pPr marL="1576037" indent="-225148" defTabSz="950625">
              <a:defRPr sz="2400" b="1">
                <a:solidFill>
                  <a:srgbClr val="0000FF"/>
                </a:solidFill>
                <a:latin typeface="Garamond" pitchFamily="18" charset="0"/>
              </a:defRPr>
            </a:lvl4pPr>
            <a:lvl5pPr marL="2026333" indent="-225148" defTabSz="950625">
              <a:defRPr sz="2400" b="1">
                <a:solidFill>
                  <a:srgbClr val="0000FF"/>
                </a:solidFill>
                <a:latin typeface="Garamond" pitchFamily="18" charset="0"/>
              </a:defRPr>
            </a:lvl5pPr>
            <a:lvl6pPr marL="2476630" indent="-225148" defTabSz="950625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00FF"/>
                </a:solidFill>
                <a:latin typeface="Garamond" pitchFamily="18" charset="0"/>
              </a:defRPr>
            </a:lvl6pPr>
            <a:lvl7pPr marL="2926926" indent="-225148" defTabSz="950625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00FF"/>
                </a:solidFill>
                <a:latin typeface="Garamond" pitchFamily="18" charset="0"/>
              </a:defRPr>
            </a:lvl7pPr>
            <a:lvl8pPr marL="3377222" indent="-225148" defTabSz="950625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00FF"/>
                </a:solidFill>
                <a:latin typeface="Garamond" pitchFamily="18" charset="0"/>
              </a:defRPr>
            </a:lvl8pPr>
            <a:lvl9pPr marL="3827518" indent="-225148" defTabSz="950625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00FF"/>
                </a:solidFill>
                <a:latin typeface="Garamond" pitchFamily="18" charset="0"/>
              </a:defRPr>
            </a:lvl9pPr>
          </a:lstStyle>
          <a:p>
            <a:fld id="{951BFCDA-D237-4A12-9199-56F78FCEF933}" type="slidenum">
              <a:rPr lang="en-US" sz="1000" b="0">
                <a:solidFill>
                  <a:schemeClr val="tx1"/>
                </a:solidFill>
                <a:latin typeface="Times New Roman" pitchFamily="18" charset="0"/>
              </a:rPr>
              <a:pPr/>
              <a:t>111</a:t>
            </a:fld>
            <a:endParaRPr lang="en-US" sz="10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49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2000" cy="3430588"/>
          </a:xfrm>
          <a:ln/>
        </p:spPr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711" y="4345680"/>
            <a:ext cx="5028579" cy="4113071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tr-TR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0625">
              <a:defRPr sz="2400" b="1">
                <a:solidFill>
                  <a:srgbClr val="0000FF"/>
                </a:solidFill>
                <a:latin typeface="Garamond" pitchFamily="18" charset="0"/>
              </a:defRPr>
            </a:lvl1pPr>
            <a:lvl2pPr marL="731731" indent="-281435" defTabSz="950625">
              <a:defRPr sz="2400" b="1">
                <a:solidFill>
                  <a:srgbClr val="0000FF"/>
                </a:solidFill>
                <a:latin typeface="Garamond" pitchFamily="18" charset="0"/>
              </a:defRPr>
            </a:lvl2pPr>
            <a:lvl3pPr marL="1125741" indent="-225148" defTabSz="950625">
              <a:defRPr sz="2400" b="1">
                <a:solidFill>
                  <a:srgbClr val="0000FF"/>
                </a:solidFill>
                <a:latin typeface="Garamond" pitchFamily="18" charset="0"/>
              </a:defRPr>
            </a:lvl3pPr>
            <a:lvl4pPr marL="1576037" indent="-225148" defTabSz="950625">
              <a:defRPr sz="2400" b="1">
                <a:solidFill>
                  <a:srgbClr val="0000FF"/>
                </a:solidFill>
                <a:latin typeface="Garamond" pitchFamily="18" charset="0"/>
              </a:defRPr>
            </a:lvl4pPr>
            <a:lvl5pPr marL="2026333" indent="-225148" defTabSz="950625">
              <a:defRPr sz="2400" b="1">
                <a:solidFill>
                  <a:srgbClr val="0000FF"/>
                </a:solidFill>
                <a:latin typeface="Garamond" pitchFamily="18" charset="0"/>
              </a:defRPr>
            </a:lvl5pPr>
            <a:lvl6pPr marL="2476630" indent="-225148" defTabSz="950625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00FF"/>
                </a:solidFill>
                <a:latin typeface="Garamond" pitchFamily="18" charset="0"/>
              </a:defRPr>
            </a:lvl6pPr>
            <a:lvl7pPr marL="2926926" indent="-225148" defTabSz="950625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00FF"/>
                </a:solidFill>
                <a:latin typeface="Garamond" pitchFamily="18" charset="0"/>
              </a:defRPr>
            </a:lvl7pPr>
            <a:lvl8pPr marL="3377222" indent="-225148" defTabSz="950625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00FF"/>
                </a:solidFill>
                <a:latin typeface="Garamond" pitchFamily="18" charset="0"/>
              </a:defRPr>
            </a:lvl8pPr>
            <a:lvl9pPr marL="3827518" indent="-225148" defTabSz="950625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0000FF"/>
                </a:solidFill>
                <a:latin typeface="Garamond" pitchFamily="18" charset="0"/>
              </a:defRPr>
            </a:lvl9pPr>
          </a:lstStyle>
          <a:p>
            <a:fld id="{06863454-3D91-4F3E-B995-D2C9BF07EF9D}" type="slidenum">
              <a:rPr lang="en-US" sz="1000" b="0">
                <a:solidFill>
                  <a:schemeClr val="tx1"/>
                </a:solidFill>
                <a:latin typeface="Times New Roman" pitchFamily="18" charset="0"/>
              </a:rPr>
              <a:pPr/>
              <a:t>112</a:t>
            </a:fld>
            <a:endParaRPr lang="en-US" sz="10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2000" cy="3430588"/>
          </a:xfrm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711" y="4345680"/>
            <a:ext cx="5028579" cy="4113071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tr-TR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B62E4B8-DDDC-46E4-93A2-07DC603D4264}" type="slidenum">
              <a:rPr lang="ar-SA"/>
              <a:pPr/>
              <a:t>43</a:t>
            </a:fld>
            <a:endParaRPr lang="tr-TR"/>
          </a:p>
        </p:txBody>
      </p:sp>
      <p:sp>
        <p:nvSpPr>
          <p:cNvPr id="75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tr-TR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0DC73D7-9A72-4C44-8D21-8DC9DFD7E57A}" type="slidenum">
              <a:rPr lang="ar-SA"/>
              <a:pPr/>
              <a:t>44</a:t>
            </a:fld>
            <a:endParaRPr lang="tr-TR"/>
          </a:p>
        </p:txBody>
      </p:sp>
      <p:sp>
        <p:nvSpPr>
          <p:cNvPr id="76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tr-TR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041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 smtClean="0"/>
          </a:p>
        </p:txBody>
      </p:sp>
      <p:sp>
        <p:nvSpPr>
          <p:cNvPr id="6042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38E4B9D9-9ACD-43F0-92A3-991C594472EF}" type="slidenum">
              <a:rPr lang="en-GB" smtClean="0"/>
              <a:pPr eaLnBrk="1" hangingPunct="1"/>
              <a:t>49</a:t>
            </a:fld>
            <a:endParaRPr lang="en-GB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734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 smtClean="0"/>
          </a:p>
        </p:txBody>
      </p:sp>
      <p:sp>
        <p:nvSpPr>
          <p:cNvPr id="573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15C049CC-62C7-4D0C-9035-D3C84CADFBA2}" type="slidenum">
              <a:rPr lang="en-GB" smtClean="0"/>
              <a:pPr eaLnBrk="1" hangingPunct="1"/>
              <a:t>50</a:t>
            </a:fld>
            <a:endParaRPr lang="en-GB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837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 smtClean="0"/>
          </a:p>
        </p:txBody>
      </p:sp>
      <p:sp>
        <p:nvSpPr>
          <p:cNvPr id="583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34BF7D85-FEBB-4DCC-9B86-25AB413989C8}" type="slidenum">
              <a:rPr lang="en-US" smtClean="0"/>
              <a:pPr eaLnBrk="1" hangingPunct="1"/>
              <a:t>51</a:t>
            </a:fld>
            <a:endParaRPr 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349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 smtClean="0"/>
          </a:p>
        </p:txBody>
      </p:sp>
      <p:sp>
        <p:nvSpPr>
          <p:cNvPr id="6349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832ED1A-0222-4D18-BD96-60742FE33BC3}" type="slidenum">
              <a:rPr lang="en-GB" smtClean="0"/>
              <a:pPr eaLnBrk="1" hangingPunct="1"/>
              <a:t>52</a:t>
            </a:fld>
            <a:endParaRPr lang="en-GB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Başlık Slayd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5" name="Group 94"/>
          <p:cNvGrpSpPr/>
          <p:nvPr/>
        </p:nvGrpSpPr>
        <p:grpSpPr>
          <a:xfrm>
            <a:off x="0" y="-30477"/>
            <a:ext cx="9067800" cy="6889273"/>
            <a:chOff x="0" y="-30477"/>
            <a:chExt cx="9067800" cy="6889273"/>
          </a:xfrm>
        </p:grpSpPr>
        <p:cxnSp>
          <p:nvCxnSpPr>
            <p:cNvPr id="110" name="Straight Connector 109"/>
            <p:cNvCxnSpPr/>
            <p:nvPr/>
          </p:nvCxnSpPr>
          <p:spPr>
            <a:xfrm rot="16200000" flipH="1">
              <a:off x="-1447800" y="3352800"/>
              <a:ext cx="6858000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7" name="Straight Connector 176"/>
            <p:cNvCxnSpPr/>
            <p:nvPr/>
          </p:nvCxnSpPr>
          <p:spPr>
            <a:xfrm rot="16200000" flipH="1">
              <a:off x="-1638300" y="3238500"/>
              <a:ext cx="6858000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8" name="Straight Connector 177"/>
            <p:cNvCxnSpPr/>
            <p:nvPr/>
          </p:nvCxnSpPr>
          <p:spPr>
            <a:xfrm rot="5400000">
              <a:off x="-1485900" y="3238500"/>
              <a:ext cx="6858000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1" name="Straight Connector 180"/>
            <p:cNvCxnSpPr/>
            <p:nvPr/>
          </p:nvCxnSpPr>
          <p:spPr>
            <a:xfrm rot="5400000">
              <a:off x="-3238500" y="3314700"/>
              <a:ext cx="6858000" cy="228600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2" name="Straight Connector 181"/>
            <p:cNvCxnSpPr/>
            <p:nvPr/>
          </p:nvCxnSpPr>
          <p:spPr>
            <a:xfrm rot="16200000" flipH="1">
              <a:off x="-3314700" y="3314700"/>
              <a:ext cx="6858000" cy="2286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3" name="Straight Connector 182"/>
            <p:cNvCxnSpPr/>
            <p:nvPr/>
          </p:nvCxnSpPr>
          <p:spPr>
            <a:xfrm rot="16200000" flipH="1">
              <a:off x="-1371600" y="2971800"/>
              <a:ext cx="6858000" cy="914400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4" name="Straight Connector 183"/>
            <p:cNvCxnSpPr/>
            <p:nvPr/>
          </p:nvCxnSpPr>
          <p:spPr>
            <a:xfrm rot="16200000" flipH="1">
              <a:off x="-2819400" y="3200400"/>
              <a:ext cx="6858000" cy="457200"/>
            </a:xfrm>
            <a:prstGeom prst="line">
              <a:avLst/>
            </a:prstGeom>
            <a:ln>
              <a:solidFill>
                <a:schemeClr val="accent1">
                  <a:alpha val="9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5" name="Straight Connector 184"/>
            <p:cNvCxnSpPr/>
            <p:nvPr/>
          </p:nvCxnSpPr>
          <p:spPr>
            <a:xfrm rot="5400000">
              <a:off x="-2705099" y="3238500"/>
              <a:ext cx="6858000" cy="381000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6" name="Straight Connector 185"/>
            <p:cNvCxnSpPr/>
            <p:nvPr/>
          </p:nvCxnSpPr>
          <p:spPr>
            <a:xfrm rot="16200000" flipH="1">
              <a:off x="-2133600" y="3200400"/>
              <a:ext cx="6858000" cy="457199"/>
            </a:xfrm>
            <a:prstGeom prst="line">
              <a:avLst/>
            </a:prstGeom>
            <a:ln w="38100">
              <a:solidFill>
                <a:schemeClr val="accent1">
                  <a:alpha val="47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7" name="Straight Connector 186"/>
            <p:cNvCxnSpPr/>
            <p:nvPr/>
          </p:nvCxnSpPr>
          <p:spPr>
            <a:xfrm rot="16200000" flipH="1">
              <a:off x="-3124200" y="3276600"/>
              <a:ext cx="6858000" cy="3048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8" name="Straight Connector 187"/>
            <p:cNvCxnSpPr/>
            <p:nvPr/>
          </p:nvCxnSpPr>
          <p:spPr>
            <a:xfrm rot="16200000" flipH="1">
              <a:off x="-1828799" y="3352799"/>
              <a:ext cx="6858000" cy="15240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9" name="Straight Connector 188"/>
            <p:cNvCxnSpPr/>
            <p:nvPr/>
          </p:nvCxnSpPr>
          <p:spPr>
            <a:xfrm rot="16200000" flipH="1">
              <a:off x="-2819400" y="3352800"/>
              <a:ext cx="6858000" cy="152400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0" name="Straight Connector 189"/>
            <p:cNvCxnSpPr/>
            <p:nvPr/>
          </p:nvCxnSpPr>
          <p:spPr>
            <a:xfrm rot="16200000" flipH="1">
              <a:off x="-2438400" y="3124200"/>
              <a:ext cx="6858000" cy="609600"/>
            </a:xfrm>
            <a:prstGeom prst="line">
              <a:avLst/>
            </a:prstGeom>
            <a:ln w="15875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5" name="Straight Connector 164"/>
            <p:cNvCxnSpPr/>
            <p:nvPr/>
          </p:nvCxnSpPr>
          <p:spPr>
            <a:xfrm rot="5400000">
              <a:off x="-1731645" y="2722245"/>
              <a:ext cx="6858000" cy="1413510"/>
            </a:xfrm>
            <a:prstGeom prst="line">
              <a:avLst/>
            </a:prstGeom>
            <a:ln>
              <a:solidFill>
                <a:schemeClr val="accent1">
                  <a:alpha val="39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6" name="Straight Connector 165"/>
            <p:cNvCxnSpPr/>
            <p:nvPr/>
          </p:nvCxnSpPr>
          <p:spPr>
            <a:xfrm rot="5400000">
              <a:off x="-1142048" y="3277552"/>
              <a:ext cx="6858000" cy="302895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9" name="Straight Connector 168"/>
            <p:cNvCxnSpPr/>
            <p:nvPr/>
          </p:nvCxnSpPr>
          <p:spPr>
            <a:xfrm rot="5400000">
              <a:off x="-914400" y="3276600"/>
              <a:ext cx="6858000" cy="3048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3" name="Straight Connector 172"/>
            <p:cNvCxnSpPr/>
            <p:nvPr/>
          </p:nvCxnSpPr>
          <p:spPr>
            <a:xfrm rot="5400000">
              <a:off x="-1855470" y="3227070"/>
              <a:ext cx="6858000" cy="403860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1" name="Straight Connector 120"/>
            <p:cNvCxnSpPr/>
            <p:nvPr/>
          </p:nvCxnSpPr>
          <p:spPr>
            <a:xfrm rot="16200000" flipH="1">
              <a:off x="-2643187" y="3252788"/>
              <a:ext cx="6858000" cy="352425"/>
            </a:xfrm>
            <a:prstGeom prst="line">
              <a:avLst/>
            </a:prstGeom>
            <a:ln w="158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5" name="Straight Connector 144"/>
            <p:cNvCxnSpPr/>
            <p:nvPr/>
          </p:nvCxnSpPr>
          <p:spPr>
            <a:xfrm rot="16200000" flipH="1">
              <a:off x="-1954530" y="3326130"/>
              <a:ext cx="6858000" cy="205740"/>
            </a:xfrm>
            <a:prstGeom prst="line">
              <a:avLst/>
            </a:prstGeom>
            <a:ln w="50800">
              <a:solidFill>
                <a:schemeClr val="accent1"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Straight Connector 107"/>
            <p:cNvCxnSpPr/>
            <p:nvPr/>
          </p:nvCxnSpPr>
          <p:spPr>
            <a:xfrm rot="16200000" flipH="1">
              <a:off x="-2362200" y="3352800"/>
              <a:ext cx="6858000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9" name="Straight Connector 208"/>
            <p:cNvCxnSpPr/>
            <p:nvPr/>
          </p:nvCxnSpPr>
          <p:spPr>
            <a:xfrm rot="16200000" flipH="1">
              <a:off x="-2133600" y="3352800"/>
              <a:ext cx="6858000" cy="152400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0" name="Straight Connector 209"/>
            <p:cNvCxnSpPr/>
            <p:nvPr/>
          </p:nvCxnSpPr>
          <p:spPr>
            <a:xfrm rot="16200000" flipH="1">
              <a:off x="1066800" y="3352800"/>
              <a:ext cx="6858000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1" name="Straight Connector 210"/>
            <p:cNvCxnSpPr/>
            <p:nvPr/>
          </p:nvCxnSpPr>
          <p:spPr>
            <a:xfrm rot="16200000" flipH="1">
              <a:off x="876300" y="3238500"/>
              <a:ext cx="6858000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2" name="Straight Connector 211"/>
            <p:cNvCxnSpPr/>
            <p:nvPr/>
          </p:nvCxnSpPr>
          <p:spPr>
            <a:xfrm rot="5400000">
              <a:off x="1028700" y="3238500"/>
              <a:ext cx="6858000" cy="381000"/>
            </a:xfrm>
            <a:prstGeom prst="line">
              <a:avLst/>
            </a:prstGeom>
            <a:ln w="47625">
              <a:solidFill>
                <a:schemeClr val="accent1">
                  <a:alpha val="6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3" name="Straight Connector 212"/>
            <p:cNvCxnSpPr/>
            <p:nvPr/>
          </p:nvCxnSpPr>
          <p:spPr>
            <a:xfrm rot="5400000">
              <a:off x="-723900" y="3314700"/>
              <a:ext cx="6858000" cy="228600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4" name="Straight Connector 213"/>
            <p:cNvCxnSpPr/>
            <p:nvPr/>
          </p:nvCxnSpPr>
          <p:spPr>
            <a:xfrm rot="16200000" flipH="1">
              <a:off x="-800100" y="3314700"/>
              <a:ext cx="6858000" cy="2286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5" name="Straight Connector 214"/>
            <p:cNvCxnSpPr/>
            <p:nvPr/>
          </p:nvCxnSpPr>
          <p:spPr>
            <a:xfrm rot="5400000">
              <a:off x="-152400" y="3429000"/>
              <a:ext cx="6858000" cy="1588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6" name="Straight Connector 215"/>
            <p:cNvCxnSpPr/>
            <p:nvPr/>
          </p:nvCxnSpPr>
          <p:spPr>
            <a:xfrm rot="16200000" flipH="1">
              <a:off x="-304800" y="3200400"/>
              <a:ext cx="6858000" cy="457200"/>
            </a:xfrm>
            <a:prstGeom prst="line">
              <a:avLst/>
            </a:prstGeom>
            <a:ln w="47625">
              <a:solidFill>
                <a:schemeClr val="accent1">
                  <a:alpha val="6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7" name="Straight Connector 216"/>
            <p:cNvCxnSpPr/>
            <p:nvPr/>
          </p:nvCxnSpPr>
          <p:spPr>
            <a:xfrm rot="5400000">
              <a:off x="-190499" y="3238500"/>
              <a:ext cx="6858000" cy="381000"/>
            </a:xfrm>
            <a:prstGeom prst="line">
              <a:avLst/>
            </a:prstGeom>
            <a:ln w="50800">
              <a:solidFill>
                <a:schemeClr val="accent1"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8" name="Straight Connector 217"/>
            <p:cNvCxnSpPr/>
            <p:nvPr/>
          </p:nvCxnSpPr>
          <p:spPr>
            <a:xfrm rot="16200000" flipH="1">
              <a:off x="381000" y="3200400"/>
              <a:ext cx="6858000" cy="457199"/>
            </a:xfrm>
            <a:prstGeom prst="line">
              <a:avLst/>
            </a:prstGeom>
            <a:ln w="38100">
              <a:solidFill>
                <a:schemeClr val="accent1">
                  <a:alpha val="47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9" name="Straight Connector 218"/>
            <p:cNvCxnSpPr/>
            <p:nvPr/>
          </p:nvCxnSpPr>
          <p:spPr>
            <a:xfrm rot="16200000" flipH="1">
              <a:off x="-609600" y="3276600"/>
              <a:ext cx="6858000" cy="3048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0" name="Straight Connector 219"/>
            <p:cNvCxnSpPr/>
            <p:nvPr/>
          </p:nvCxnSpPr>
          <p:spPr>
            <a:xfrm rot="16200000" flipH="1">
              <a:off x="685801" y="3352799"/>
              <a:ext cx="6858000" cy="152401"/>
            </a:xfrm>
            <a:prstGeom prst="line">
              <a:avLst/>
            </a:prstGeom>
            <a:ln w="50800">
              <a:solidFill>
                <a:schemeClr val="accent1"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1" name="Straight Connector 220"/>
            <p:cNvCxnSpPr/>
            <p:nvPr/>
          </p:nvCxnSpPr>
          <p:spPr>
            <a:xfrm rot="16200000" flipH="1">
              <a:off x="-304800" y="3352800"/>
              <a:ext cx="6858000" cy="152400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2" name="Straight Connector 221"/>
            <p:cNvCxnSpPr/>
            <p:nvPr/>
          </p:nvCxnSpPr>
          <p:spPr>
            <a:xfrm rot="5400000">
              <a:off x="-1028700" y="3314700"/>
              <a:ext cx="6858000" cy="228600"/>
            </a:xfrm>
            <a:prstGeom prst="line">
              <a:avLst/>
            </a:prstGeom>
            <a:ln w="15875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3" name="Straight Connector 222"/>
            <p:cNvCxnSpPr/>
            <p:nvPr/>
          </p:nvCxnSpPr>
          <p:spPr>
            <a:xfrm rot="5400000">
              <a:off x="782955" y="2722245"/>
              <a:ext cx="6858000" cy="1413510"/>
            </a:xfrm>
            <a:prstGeom prst="line">
              <a:avLst/>
            </a:prstGeom>
            <a:ln>
              <a:solidFill>
                <a:schemeClr val="accent1">
                  <a:alpha val="39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4" name="Straight Connector 223"/>
            <p:cNvCxnSpPr/>
            <p:nvPr/>
          </p:nvCxnSpPr>
          <p:spPr>
            <a:xfrm rot="5400000">
              <a:off x="1372552" y="3277552"/>
              <a:ext cx="6858000" cy="302895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5" name="Straight Connector 224"/>
            <p:cNvCxnSpPr/>
            <p:nvPr/>
          </p:nvCxnSpPr>
          <p:spPr>
            <a:xfrm rot="5400000">
              <a:off x="1600200" y="3352800"/>
              <a:ext cx="6858000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6" name="Straight Connector 225"/>
            <p:cNvCxnSpPr/>
            <p:nvPr/>
          </p:nvCxnSpPr>
          <p:spPr>
            <a:xfrm rot="5400000">
              <a:off x="659130" y="3227070"/>
              <a:ext cx="6858000" cy="403860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7" name="Straight Connector 226"/>
            <p:cNvCxnSpPr/>
            <p:nvPr/>
          </p:nvCxnSpPr>
          <p:spPr>
            <a:xfrm rot="16200000" flipH="1">
              <a:off x="-128587" y="3252788"/>
              <a:ext cx="6858000" cy="352425"/>
            </a:xfrm>
            <a:prstGeom prst="line">
              <a:avLst/>
            </a:prstGeom>
            <a:ln w="158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8" name="Straight Connector 227"/>
            <p:cNvCxnSpPr/>
            <p:nvPr/>
          </p:nvCxnSpPr>
          <p:spPr>
            <a:xfrm rot="16200000" flipH="1">
              <a:off x="560070" y="3326130"/>
              <a:ext cx="6858000" cy="20574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9" name="Straight Connector 228"/>
            <p:cNvCxnSpPr/>
            <p:nvPr/>
          </p:nvCxnSpPr>
          <p:spPr>
            <a:xfrm rot="16200000" flipH="1">
              <a:off x="152400" y="3352800"/>
              <a:ext cx="6858000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0" name="Straight Connector 229"/>
            <p:cNvCxnSpPr/>
            <p:nvPr/>
          </p:nvCxnSpPr>
          <p:spPr>
            <a:xfrm rot="16200000" flipH="1">
              <a:off x="381000" y="3352800"/>
              <a:ext cx="6858000" cy="152400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7" name="Straight Connector 236"/>
            <p:cNvCxnSpPr/>
            <p:nvPr/>
          </p:nvCxnSpPr>
          <p:spPr>
            <a:xfrm rot="16200000" flipH="1">
              <a:off x="2743200" y="3352801"/>
              <a:ext cx="6858000" cy="152400"/>
            </a:xfrm>
            <a:prstGeom prst="line">
              <a:avLst/>
            </a:prstGeom>
            <a:ln w="50800">
              <a:solidFill>
                <a:schemeClr val="accent1"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8" name="Straight Connector 237"/>
            <p:cNvCxnSpPr/>
            <p:nvPr/>
          </p:nvCxnSpPr>
          <p:spPr>
            <a:xfrm rot="16200000" flipH="1">
              <a:off x="2095501" y="3238501"/>
              <a:ext cx="6858000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9" name="Straight Connector 238"/>
            <p:cNvCxnSpPr/>
            <p:nvPr/>
          </p:nvCxnSpPr>
          <p:spPr>
            <a:xfrm rot="5400000">
              <a:off x="2705100" y="3238501"/>
              <a:ext cx="6858000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0" name="Straight Connector 239"/>
            <p:cNvCxnSpPr/>
            <p:nvPr/>
          </p:nvCxnSpPr>
          <p:spPr>
            <a:xfrm rot="5400000">
              <a:off x="1828801" y="3276600"/>
              <a:ext cx="6857999" cy="304800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1" name="Straight Connector 240"/>
            <p:cNvCxnSpPr/>
            <p:nvPr/>
          </p:nvCxnSpPr>
          <p:spPr>
            <a:xfrm rot="16200000" flipH="1">
              <a:off x="1066800" y="3200402"/>
              <a:ext cx="6858000" cy="457199"/>
            </a:xfrm>
            <a:prstGeom prst="line">
              <a:avLst/>
            </a:prstGeom>
            <a:ln w="38100">
              <a:solidFill>
                <a:schemeClr val="accent1">
                  <a:alpha val="47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2" name="Straight Connector 241"/>
            <p:cNvCxnSpPr/>
            <p:nvPr/>
          </p:nvCxnSpPr>
          <p:spPr>
            <a:xfrm rot="16200000" flipH="1">
              <a:off x="2362201" y="3352800"/>
              <a:ext cx="6858000" cy="15240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3" name="Straight Connector 242"/>
            <p:cNvCxnSpPr/>
            <p:nvPr/>
          </p:nvCxnSpPr>
          <p:spPr>
            <a:xfrm rot="5400000">
              <a:off x="2646045" y="2722246"/>
              <a:ext cx="6858000" cy="1413510"/>
            </a:xfrm>
            <a:prstGeom prst="line">
              <a:avLst/>
            </a:prstGeom>
            <a:ln>
              <a:solidFill>
                <a:schemeClr val="accent1">
                  <a:alpha val="56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4" name="Straight Connector 243"/>
            <p:cNvCxnSpPr/>
            <p:nvPr/>
          </p:nvCxnSpPr>
          <p:spPr>
            <a:xfrm rot="5400000">
              <a:off x="3048952" y="3277553"/>
              <a:ext cx="6858000" cy="302895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5" name="Straight Connector 244"/>
            <p:cNvCxnSpPr/>
            <p:nvPr/>
          </p:nvCxnSpPr>
          <p:spPr>
            <a:xfrm rot="5400000">
              <a:off x="2895600" y="3276601"/>
              <a:ext cx="6858000" cy="3048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6" name="Straight Connector 245"/>
            <p:cNvCxnSpPr/>
            <p:nvPr/>
          </p:nvCxnSpPr>
          <p:spPr>
            <a:xfrm rot="5400000">
              <a:off x="2388870" y="3227071"/>
              <a:ext cx="6858000" cy="403860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7" name="Straight Connector 246"/>
            <p:cNvCxnSpPr/>
            <p:nvPr/>
          </p:nvCxnSpPr>
          <p:spPr>
            <a:xfrm rot="16200000" flipH="1">
              <a:off x="2236470" y="3326131"/>
              <a:ext cx="6858000" cy="20574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8" name="Straight Connector 247"/>
            <p:cNvCxnSpPr/>
            <p:nvPr/>
          </p:nvCxnSpPr>
          <p:spPr>
            <a:xfrm rot="16200000" flipH="1">
              <a:off x="1752600" y="3352801"/>
              <a:ext cx="6858000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9" name="Straight Connector 248"/>
            <p:cNvCxnSpPr/>
            <p:nvPr/>
          </p:nvCxnSpPr>
          <p:spPr>
            <a:xfrm rot="16200000" flipH="1">
              <a:off x="1981200" y="3352800"/>
              <a:ext cx="6858000" cy="152400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0" name="Straight Connector 249"/>
            <p:cNvCxnSpPr/>
            <p:nvPr/>
          </p:nvCxnSpPr>
          <p:spPr>
            <a:xfrm rot="5400000">
              <a:off x="3467100" y="3314701"/>
              <a:ext cx="6858000" cy="228600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1" name="Straight Connector 250"/>
            <p:cNvCxnSpPr/>
            <p:nvPr/>
          </p:nvCxnSpPr>
          <p:spPr>
            <a:xfrm rot="16200000" flipH="1">
              <a:off x="3467099" y="3314701"/>
              <a:ext cx="6858000" cy="2286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2" name="Straight Connector 251"/>
            <p:cNvCxnSpPr/>
            <p:nvPr/>
          </p:nvCxnSpPr>
          <p:spPr>
            <a:xfrm rot="5400000">
              <a:off x="4038600" y="3429001"/>
              <a:ext cx="6858000" cy="1588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3" name="Straight Connector 252"/>
            <p:cNvCxnSpPr/>
            <p:nvPr/>
          </p:nvCxnSpPr>
          <p:spPr>
            <a:xfrm rot="16200000" flipH="1">
              <a:off x="3886200" y="3200401"/>
              <a:ext cx="6858000" cy="457200"/>
            </a:xfrm>
            <a:prstGeom prst="line">
              <a:avLst/>
            </a:prstGeom>
            <a:ln>
              <a:solidFill>
                <a:schemeClr val="accent1">
                  <a:alpha val="9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4" name="Straight Connector 253"/>
            <p:cNvCxnSpPr/>
            <p:nvPr/>
          </p:nvCxnSpPr>
          <p:spPr>
            <a:xfrm rot="5400000">
              <a:off x="4000501" y="3238501"/>
              <a:ext cx="6858000" cy="381000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5" name="Straight Connector 254"/>
            <p:cNvCxnSpPr/>
            <p:nvPr/>
          </p:nvCxnSpPr>
          <p:spPr>
            <a:xfrm rot="16200000" flipH="1">
              <a:off x="4572000" y="3200401"/>
              <a:ext cx="6858000" cy="457199"/>
            </a:xfrm>
            <a:prstGeom prst="line">
              <a:avLst/>
            </a:prstGeom>
            <a:ln w="38100">
              <a:solidFill>
                <a:schemeClr val="accent1">
                  <a:alpha val="47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7" name="Straight Connector 256"/>
            <p:cNvCxnSpPr/>
            <p:nvPr/>
          </p:nvCxnSpPr>
          <p:spPr>
            <a:xfrm rot="16200000" flipH="1">
              <a:off x="3733800" y="3352800"/>
              <a:ext cx="6858000" cy="152400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8" name="Straight Connector 257"/>
            <p:cNvCxnSpPr/>
            <p:nvPr/>
          </p:nvCxnSpPr>
          <p:spPr>
            <a:xfrm rot="5400000">
              <a:off x="3619500" y="3314700"/>
              <a:ext cx="6858000" cy="228600"/>
            </a:xfrm>
            <a:prstGeom prst="line">
              <a:avLst/>
            </a:prstGeom>
            <a:ln w="15875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9" name="Straight Connector 258"/>
            <p:cNvCxnSpPr/>
            <p:nvPr/>
          </p:nvCxnSpPr>
          <p:spPr>
            <a:xfrm rot="16200000" flipH="1">
              <a:off x="4214813" y="3252788"/>
              <a:ext cx="6858000" cy="352425"/>
            </a:xfrm>
            <a:prstGeom prst="line">
              <a:avLst/>
            </a:prstGeom>
            <a:ln w="15875">
              <a:solidFill>
                <a:schemeClr val="accent1">
                  <a:alpha val="72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0" name="Straight Connector 259"/>
            <p:cNvCxnSpPr/>
            <p:nvPr/>
          </p:nvCxnSpPr>
          <p:spPr>
            <a:xfrm rot="16200000" flipH="1">
              <a:off x="4751070" y="3326131"/>
              <a:ext cx="6858000" cy="20574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1" name="Straight Connector 260"/>
            <p:cNvCxnSpPr/>
            <p:nvPr/>
          </p:nvCxnSpPr>
          <p:spPr>
            <a:xfrm rot="16200000" flipH="1">
              <a:off x="4343400" y="3352801"/>
              <a:ext cx="6858000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2" name="Straight Connector 261"/>
            <p:cNvCxnSpPr/>
            <p:nvPr/>
          </p:nvCxnSpPr>
          <p:spPr>
            <a:xfrm rot="16200000" flipH="1">
              <a:off x="4572000" y="3352801"/>
              <a:ext cx="6858000" cy="152400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4" name="Straight Connector 263"/>
            <p:cNvCxnSpPr/>
            <p:nvPr/>
          </p:nvCxnSpPr>
          <p:spPr>
            <a:xfrm rot="16200000" flipH="1">
              <a:off x="5257800" y="3352802"/>
              <a:ext cx="6858000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5" name="Straight Connector 264"/>
            <p:cNvCxnSpPr/>
            <p:nvPr/>
          </p:nvCxnSpPr>
          <p:spPr>
            <a:xfrm rot="16200000" flipH="1">
              <a:off x="5067300" y="3238502"/>
              <a:ext cx="6858000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6" name="Straight Connector 265"/>
            <p:cNvCxnSpPr/>
            <p:nvPr/>
          </p:nvCxnSpPr>
          <p:spPr>
            <a:xfrm rot="5400000">
              <a:off x="5219700" y="3238502"/>
              <a:ext cx="6858000" cy="381000"/>
            </a:xfrm>
            <a:prstGeom prst="line">
              <a:avLst/>
            </a:prstGeom>
            <a:ln w="50800">
              <a:solidFill>
                <a:schemeClr val="accent1"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7" name="Straight Connector 266"/>
            <p:cNvCxnSpPr/>
            <p:nvPr/>
          </p:nvCxnSpPr>
          <p:spPr>
            <a:xfrm rot="16200000" flipH="1">
              <a:off x="4876801" y="3352801"/>
              <a:ext cx="6858000" cy="15240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8" name="Straight Connector 267"/>
            <p:cNvCxnSpPr/>
            <p:nvPr/>
          </p:nvCxnSpPr>
          <p:spPr>
            <a:xfrm rot="5400000">
              <a:off x="5527994" y="3318196"/>
              <a:ext cx="6888479" cy="191133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0" name="Straight Connector 269"/>
            <p:cNvCxnSpPr/>
            <p:nvPr/>
          </p:nvCxnSpPr>
          <p:spPr>
            <a:xfrm rot="5400000">
              <a:off x="4850130" y="3227072"/>
              <a:ext cx="6858000" cy="403860"/>
            </a:xfrm>
            <a:prstGeom prst="line">
              <a:avLst/>
            </a:prstGeom>
            <a:ln w="47625">
              <a:solidFill>
                <a:schemeClr val="accent1">
                  <a:alpha val="6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1" name="Straight Connector 270"/>
            <p:cNvCxnSpPr/>
            <p:nvPr/>
          </p:nvCxnSpPr>
          <p:spPr>
            <a:xfrm rot="16200000" flipH="1">
              <a:off x="4751070" y="3326132"/>
              <a:ext cx="6858000" cy="20574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8" name="Straight Connector 277"/>
            <p:cNvCxnSpPr/>
            <p:nvPr/>
          </p:nvCxnSpPr>
          <p:spPr>
            <a:xfrm rot="5400000">
              <a:off x="5562599" y="3429001"/>
              <a:ext cx="6858002" cy="1588"/>
            </a:xfrm>
            <a:prstGeom prst="line">
              <a:avLst/>
            </a:prstGeom>
            <a:ln w="15875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3" name="Straight Connector 282"/>
            <p:cNvCxnSpPr/>
            <p:nvPr/>
          </p:nvCxnSpPr>
          <p:spPr>
            <a:xfrm rot="5400000">
              <a:off x="2552700" y="3390900"/>
              <a:ext cx="6858000" cy="76200"/>
            </a:xfrm>
            <a:prstGeom prst="line">
              <a:avLst/>
            </a:prstGeom>
            <a:ln w="38100">
              <a:solidFill>
                <a:schemeClr val="accent1">
                  <a:alpha val="47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9" name="Straight Connector 288"/>
            <p:cNvCxnSpPr/>
            <p:nvPr/>
          </p:nvCxnSpPr>
          <p:spPr>
            <a:xfrm rot="16200000" flipH="1">
              <a:off x="3048000" y="3352800"/>
              <a:ext cx="6858000" cy="152400"/>
            </a:xfrm>
            <a:prstGeom prst="line">
              <a:avLst/>
            </a:prstGeom>
            <a:ln w="47625">
              <a:solidFill>
                <a:schemeClr val="accent1">
                  <a:alpha val="6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2" name="Straight Connector 291"/>
            <p:cNvCxnSpPr/>
            <p:nvPr/>
          </p:nvCxnSpPr>
          <p:spPr>
            <a:xfrm rot="16200000" flipH="1">
              <a:off x="3238500" y="3238500"/>
              <a:ext cx="6858000" cy="381000"/>
            </a:xfrm>
            <a:prstGeom prst="line">
              <a:avLst/>
            </a:prstGeom>
            <a:ln w="19050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4" name="Straight Connector 293"/>
            <p:cNvCxnSpPr/>
            <p:nvPr/>
          </p:nvCxnSpPr>
          <p:spPr>
            <a:xfrm rot="5400000">
              <a:off x="2133600" y="3276600"/>
              <a:ext cx="6858000" cy="304800"/>
            </a:xfrm>
            <a:prstGeom prst="line">
              <a:avLst/>
            </a:prstGeom>
            <a:ln w="47625">
              <a:solidFill>
                <a:schemeClr val="accent1">
                  <a:alpha val="6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8" name="Straight Connector 297"/>
            <p:cNvCxnSpPr/>
            <p:nvPr/>
          </p:nvCxnSpPr>
          <p:spPr>
            <a:xfrm rot="16200000" flipH="1">
              <a:off x="3148013" y="3252789"/>
              <a:ext cx="6858000" cy="352425"/>
            </a:xfrm>
            <a:prstGeom prst="line">
              <a:avLst/>
            </a:prstGeom>
            <a:ln w="15875">
              <a:solidFill>
                <a:schemeClr val="accent1">
                  <a:alpha val="72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9" name="Straight Connector 298"/>
            <p:cNvCxnSpPr/>
            <p:nvPr/>
          </p:nvCxnSpPr>
          <p:spPr>
            <a:xfrm rot="5400000">
              <a:off x="3771900" y="3238500"/>
              <a:ext cx="6858000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2" name="Straight Connector 301"/>
            <p:cNvCxnSpPr/>
            <p:nvPr/>
          </p:nvCxnSpPr>
          <p:spPr>
            <a:xfrm rot="5400000">
              <a:off x="4229100" y="2933700"/>
              <a:ext cx="6858000" cy="990600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7" name="Straight Connector 306"/>
            <p:cNvCxnSpPr/>
            <p:nvPr/>
          </p:nvCxnSpPr>
          <p:spPr>
            <a:xfrm rot="16200000" flipH="1">
              <a:off x="1371600" y="3200403"/>
              <a:ext cx="6858000" cy="457199"/>
            </a:xfrm>
            <a:prstGeom prst="line">
              <a:avLst/>
            </a:prstGeom>
            <a:ln w="38100">
              <a:solidFill>
                <a:schemeClr val="accent1">
                  <a:alpha val="47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40EEE1-965A-46BA-9FC3-6B58552B86DB}" type="datetime1">
              <a:rPr lang="tr-TR" smtClean="0"/>
              <a:t>24.12.2010</a:t>
            </a:fld>
            <a:endParaRPr lang="tr-T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B71670-09E5-42F9-A8C4-58B44BE921F0}" type="slidenum">
              <a:rPr lang="tr-TR" smtClean="0"/>
              <a:t>‹#›</a:t>
            </a:fld>
            <a:endParaRPr lang="tr-TR"/>
          </a:p>
        </p:txBody>
      </p:sp>
      <p:sp>
        <p:nvSpPr>
          <p:cNvPr id="113" name="Rectangle 112"/>
          <p:cNvSpPr/>
          <p:nvPr/>
        </p:nvSpPr>
        <p:spPr>
          <a:xfrm>
            <a:off x="0" y="1905000"/>
            <a:ext cx="4953000" cy="3124200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blurRad="50800" dist="38100" dir="2700000" algn="ctr" rotWithShape="0">
              <a:srgbClr val="000000">
                <a:alpha val="4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n-US" kern="1200">
              <a:solidFill>
                <a:prstClr val="white"/>
              </a:solidFill>
              <a:latin typeface="Tw Cen MT"/>
              <a:ea typeface="+mn-ea"/>
              <a:cs typeface="+mn-cs"/>
            </a:endParaRPr>
          </a:p>
        </p:txBody>
      </p:sp>
      <p:grpSp>
        <p:nvGrpSpPr>
          <p:cNvPr id="94" name="Group 93"/>
          <p:cNvGrpSpPr/>
          <p:nvPr/>
        </p:nvGrpSpPr>
        <p:grpSpPr>
          <a:xfrm>
            <a:off x="0" y="2057400"/>
            <a:ext cx="4801394" cy="2820988"/>
            <a:chOff x="0" y="2057400"/>
            <a:chExt cx="4801394" cy="2820988"/>
          </a:xfrm>
        </p:grpSpPr>
        <p:cxnSp>
          <p:nvCxnSpPr>
            <p:cNvPr id="117" name="Straight Connector 116"/>
            <p:cNvCxnSpPr/>
            <p:nvPr/>
          </p:nvCxnSpPr>
          <p:spPr>
            <a:xfrm>
              <a:off x="0" y="2057400"/>
              <a:ext cx="4800600" cy="1588"/>
            </a:xfrm>
            <a:prstGeom prst="line">
              <a:avLst/>
            </a:prstGeom>
            <a:ln w="19050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8" name="Straight Connector 117"/>
            <p:cNvCxnSpPr/>
            <p:nvPr/>
          </p:nvCxnSpPr>
          <p:spPr>
            <a:xfrm>
              <a:off x="0" y="4876800"/>
              <a:ext cx="4800600" cy="1588"/>
            </a:xfrm>
            <a:prstGeom prst="line">
              <a:avLst/>
            </a:prstGeom>
            <a:ln w="19050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0" name="Straight Connector 119"/>
            <p:cNvCxnSpPr/>
            <p:nvPr/>
          </p:nvCxnSpPr>
          <p:spPr>
            <a:xfrm rot="5400000">
              <a:off x="3391694" y="3467100"/>
              <a:ext cx="2818606" cy="794"/>
            </a:xfrm>
            <a:prstGeom prst="line">
              <a:avLst/>
            </a:prstGeom>
            <a:ln w="19050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28600" y="2130425"/>
            <a:ext cx="4419600" cy="1600327"/>
          </a:xfrm>
        </p:spPr>
        <p:txBody>
          <a:bodyPr anchor="b">
            <a:normAutofit/>
          </a:bodyPr>
          <a:lstStyle>
            <a:lvl1pPr algn="l">
              <a:defRPr sz="3600" b="1" cap="none" spc="40" baseline="0">
                <a:ln w="13335" cmpd="sng">
                  <a:solidFill>
                    <a:schemeClr val="accent1">
                      <a:lumMod val="50000"/>
                    </a:schemeClr>
                  </a:solidFill>
                  <a:prstDash val="solid"/>
                </a:ln>
                <a:solidFill>
                  <a:schemeClr val="accent6">
                    <a:tint val="1000"/>
                  </a:schemeClr>
                </a:solidFill>
                <a:effectLst/>
              </a:defRPr>
            </a:lvl1pPr>
          </a:lstStyle>
          <a:p>
            <a:r>
              <a:rPr lang="tr-TR" smtClean="0"/>
              <a:t>Asıl başlık stili için tıklatı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28600" y="3733800"/>
            <a:ext cx="4419600" cy="1066800"/>
          </a:xfrm>
        </p:spPr>
        <p:txBody>
          <a:bodyPr>
            <a:normAutofit/>
          </a:bodyPr>
          <a:lstStyle>
            <a:lvl1pPr marL="0" indent="0" algn="l">
              <a:buNone/>
              <a:defRPr sz="220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tr-TR" smtClean="0"/>
              <a:t>Asıl alt başlık stilini düzenlemek için tıklatın</a:t>
            </a:r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Başlık, Dikey Meti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smtClean="0"/>
              <a:t>Asıl başlık stili için tıklatın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tr-TR" smtClean="0"/>
              <a:t>Asıl metin stillerini düzenlemek için tıklatın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6386C1-90F0-42BC-9C04-EDCD555FB999}" type="datetime1">
              <a:rPr lang="tr-TR" smtClean="0"/>
              <a:t>24.12.2010</a:t>
            </a:fld>
            <a:endParaRPr lang="tr-T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B71670-09E5-42F9-A8C4-58B44BE921F0}" type="slidenum">
              <a:rPr lang="tr-TR" smtClean="0"/>
              <a:t>‹#›</a:t>
            </a:fld>
            <a:endParaRPr lang="tr-T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Dikey Başlık ve Meti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tr-TR" smtClean="0"/>
              <a:t>Asıl başlık stili için tıklatın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tr-TR" smtClean="0"/>
              <a:t>Asıl metin stillerini düzenlemek için tıklatın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974115-28DE-4039-823E-01C906D111B8}" type="datetime1">
              <a:rPr lang="tr-TR" smtClean="0"/>
              <a:t>24.12.2010</a:t>
            </a:fld>
            <a:endParaRPr lang="tr-T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B71670-09E5-42F9-A8C4-58B44BE921F0}" type="slidenum">
              <a:rPr lang="tr-TR" smtClean="0"/>
              <a:t>‹#›</a:t>
            </a:fld>
            <a:endParaRPr lang="tr-TR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dgm">
  <p:cSld name="Title and Diagram or Organization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36638" y="762000"/>
            <a:ext cx="7239000" cy="60325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martArt Placeholder 2"/>
          <p:cNvSpPr>
            <a:spLocks noGrp="1"/>
          </p:cNvSpPr>
          <p:nvPr>
            <p:ph type="dgm" idx="1"/>
          </p:nvPr>
        </p:nvSpPr>
        <p:spPr>
          <a:xfrm>
            <a:off x="1066800" y="1416050"/>
            <a:ext cx="7620000" cy="2403475"/>
          </a:xfrm>
        </p:spPr>
        <p:txBody>
          <a:bodyPr/>
          <a:lstStyle/>
          <a:p>
            <a:pPr lvl="0"/>
            <a:endParaRPr lang="en-US" noProof="0" dirty="0" smtClean="0"/>
          </a:p>
        </p:txBody>
      </p:sp>
    </p:spTree>
    <p:extLst>
      <p:ext uri="{BB962C8B-B14F-4D97-AF65-F5344CB8AC3E}">
        <p14:creationId xmlns:p14="http://schemas.microsoft.com/office/powerpoint/2010/main" val="2066390011"/>
      </p:ext>
    </p:extLst>
  </p:cSld>
  <p:clrMapOvr>
    <a:masterClrMapping/>
  </p:clrMapOvr>
  <p:transition>
    <p:wipe dir="r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36638" y="762000"/>
            <a:ext cx="7239000" cy="60325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1066800" y="1416050"/>
            <a:ext cx="3733800" cy="11255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953000" y="1416050"/>
            <a:ext cx="3733800" cy="11255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1066800" y="2693988"/>
            <a:ext cx="3733800" cy="112553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953000" y="2693988"/>
            <a:ext cx="3733800" cy="112553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775289"/>
      </p:ext>
    </p:extLst>
  </p:cSld>
  <p:clrMapOvr>
    <a:masterClrMapping/>
  </p:clrMapOvr>
  <p:transition>
    <p:wipe dir="r"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36638" y="762000"/>
            <a:ext cx="7239000" cy="60325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066800" y="1416050"/>
            <a:ext cx="3733800" cy="24034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953000" y="1416050"/>
            <a:ext cx="3733800" cy="11255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953000" y="2693988"/>
            <a:ext cx="3733800" cy="112553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3150966"/>
      </p:ext>
    </p:extLst>
  </p:cSld>
  <p:clrMapOvr>
    <a:masterClrMapping/>
  </p:clrMapOvr>
  <p:transition>
    <p:wipe dir="r"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36638" y="762000"/>
            <a:ext cx="7239000" cy="60325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66800" y="1416050"/>
            <a:ext cx="3733800" cy="24034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953000" y="1416050"/>
            <a:ext cx="3733800" cy="11255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953000" y="2693988"/>
            <a:ext cx="3733800" cy="112553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0667807"/>
      </p:ext>
    </p:extLst>
  </p:cSld>
  <p:clrMapOvr>
    <a:masterClrMapping/>
  </p:clrMapOvr>
  <p:transition>
    <p:wipe dir="r"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36638" y="762000"/>
            <a:ext cx="7239000" cy="60325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066800" y="1416050"/>
            <a:ext cx="3733800" cy="24034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53000" y="1416050"/>
            <a:ext cx="3733800" cy="24034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9594195"/>
      </p:ext>
    </p:extLst>
  </p:cSld>
  <p:clrMapOvr>
    <a:masterClrMapping/>
  </p:clrMapOvr>
  <p:transition>
    <p:wipe dir="r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Başlık ve İçe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smtClean="0"/>
              <a:t>Asıl başlık stili için tıklatı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tr-TR" smtClean="0"/>
              <a:t>Asıl metin stillerini düzenlemek için tıklatın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EEC587-1B27-4D17-ACA8-9181BBEAD7BC}" type="datetime1">
              <a:rPr lang="tr-TR" smtClean="0"/>
              <a:t>24.12.2010</a:t>
            </a:fld>
            <a:endParaRPr lang="tr-T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B71670-09E5-42F9-A8C4-58B44BE921F0}" type="slidenum">
              <a:rPr lang="tr-TR" smtClean="0"/>
              <a:t>‹#›</a:t>
            </a:fld>
            <a:endParaRPr lang="tr-T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Bölüm Üstbilgisi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92"/>
          <p:cNvGrpSpPr/>
          <p:nvPr/>
        </p:nvGrpSpPr>
        <p:grpSpPr>
          <a:xfrm>
            <a:off x="1" y="-30478"/>
            <a:ext cx="9067799" cy="4846320"/>
            <a:chOff x="1" y="-30477"/>
            <a:chExt cx="9067799" cy="4526277"/>
          </a:xfrm>
        </p:grpSpPr>
        <p:cxnSp>
          <p:nvCxnSpPr>
            <p:cNvPr id="8" name="Straight Connector 7"/>
            <p:cNvCxnSpPr/>
            <p:nvPr/>
          </p:nvCxnSpPr>
          <p:spPr>
            <a:xfrm rot="16200000" flipH="1">
              <a:off x="-271665" y="2166212"/>
              <a:ext cx="4505731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 rot="16200000" flipH="1">
              <a:off x="-462165" y="2051912"/>
              <a:ext cx="4505731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>
            <a:xfrm rot="5400000">
              <a:off x="-309765" y="2051912"/>
              <a:ext cx="4505731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rot="5400000">
              <a:off x="-2062365" y="2128112"/>
              <a:ext cx="4505731" cy="228600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 rot="16200000" flipH="1">
              <a:off x="-2138565" y="2128112"/>
              <a:ext cx="4505731" cy="2286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 rot="16200000" flipH="1">
              <a:off x="-195465" y="1785212"/>
              <a:ext cx="4505731" cy="914400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 rot="16200000" flipH="1">
              <a:off x="-1643265" y="2013812"/>
              <a:ext cx="4505731" cy="457200"/>
            </a:xfrm>
            <a:prstGeom prst="line">
              <a:avLst/>
            </a:prstGeom>
            <a:ln>
              <a:solidFill>
                <a:schemeClr val="accent1">
                  <a:alpha val="9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 rot="5400000">
              <a:off x="-1528964" y="2051912"/>
              <a:ext cx="4505731" cy="381000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 rot="16200000" flipH="1">
              <a:off x="-957465" y="2013812"/>
              <a:ext cx="4505731" cy="457199"/>
            </a:xfrm>
            <a:prstGeom prst="line">
              <a:avLst/>
            </a:prstGeom>
            <a:ln w="38100">
              <a:solidFill>
                <a:schemeClr val="accent1">
                  <a:alpha val="47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 rot="16200000" flipH="1">
              <a:off x="-1948065" y="2090012"/>
              <a:ext cx="4505731" cy="3048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 rot="16200000" flipH="1">
              <a:off x="-652664" y="2166211"/>
              <a:ext cx="4505731" cy="152401"/>
            </a:xfrm>
            <a:prstGeom prst="line">
              <a:avLst/>
            </a:prstGeom>
            <a:ln w="57150">
              <a:solidFill>
                <a:schemeClr val="accent1"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 rot="16200000" flipH="1">
              <a:off x="-1643265" y="2166212"/>
              <a:ext cx="4505731" cy="152400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 rot="16200000" flipH="1">
              <a:off x="-1790700" y="2019300"/>
              <a:ext cx="4495800" cy="457200"/>
            </a:xfrm>
            <a:prstGeom prst="line">
              <a:avLst/>
            </a:prstGeom>
            <a:ln w="15875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rot="5400000">
              <a:off x="-555510" y="1535657"/>
              <a:ext cx="4505731" cy="1413510"/>
            </a:xfrm>
            <a:prstGeom prst="line">
              <a:avLst/>
            </a:prstGeom>
            <a:ln>
              <a:solidFill>
                <a:schemeClr val="accent1">
                  <a:alpha val="39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>
            <a:xfrm rot="5400000">
              <a:off x="34087" y="2090964"/>
              <a:ext cx="4505731" cy="302895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>
            <a:xfrm rot="5400000">
              <a:off x="261735" y="2090012"/>
              <a:ext cx="4505731" cy="3048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>
            <a:xfrm rot="5400000">
              <a:off x="-679335" y="2040482"/>
              <a:ext cx="4505731" cy="403860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/>
            <p:cNvCxnSpPr/>
            <p:nvPr/>
          </p:nvCxnSpPr>
          <p:spPr>
            <a:xfrm rot="16200000" flipH="1">
              <a:off x="-1467052" y="2066200"/>
              <a:ext cx="4505731" cy="352425"/>
            </a:xfrm>
            <a:prstGeom prst="line">
              <a:avLst/>
            </a:prstGeom>
            <a:ln w="158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 rot="16200000" flipH="1">
              <a:off x="-778395" y="2139542"/>
              <a:ext cx="4505731" cy="20574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/>
            <p:cNvCxnSpPr/>
            <p:nvPr/>
          </p:nvCxnSpPr>
          <p:spPr>
            <a:xfrm rot="16200000" flipH="1">
              <a:off x="-1186065" y="2166212"/>
              <a:ext cx="4505731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/>
            <p:cNvCxnSpPr/>
            <p:nvPr/>
          </p:nvCxnSpPr>
          <p:spPr>
            <a:xfrm rot="16200000" flipH="1">
              <a:off x="-957465" y="2166212"/>
              <a:ext cx="4505731" cy="152400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 rot="16200000" flipH="1">
              <a:off x="2242935" y="2166212"/>
              <a:ext cx="4505731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/>
          </p:nvCxnSpPr>
          <p:spPr>
            <a:xfrm rot="16200000" flipH="1">
              <a:off x="2052435" y="2051912"/>
              <a:ext cx="4505731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 rot="5400000">
              <a:off x="2204835" y="2051912"/>
              <a:ext cx="4505731" cy="381000"/>
            </a:xfrm>
            <a:prstGeom prst="line">
              <a:avLst/>
            </a:prstGeom>
            <a:ln w="47625">
              <a:solidFill>
                <a:schemeClr val="accent1">
                  <a:alpha val="6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/>
            <p:cNvCxnSpPr/>
            <p:nvPr/>
          </p:nvCxnSpPr>
          <p:spPr>
            <a:xfrm rot="5400000">
              <a:off x="452235" y="2128112"/>
              <a:ext cx="4505731" cy="228600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/>
            <p:cNvCxnSpPr/>
            <p:nvPr/>
          </p:nvCxnSpPr>
          <p:spPr>
            <a:xfrm rot="16200000" flipH="1">
              <a:off x="376035" y="2128112"/>
              <a:ext cx="4505731" cy="2286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/>
            <p:cNvCxnSpPr/>
            <p:nvPr/>
          </p:nvCxnSpPr>
          <p:spPr>
            <a:xfrm rot="5400000">
              <a:off x="1023735" y="2242139"/>
              <a:ext cx="4505731" cy="1588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/>
            <p:cNvCxnSpPr/>
            <p:nvPr/>
          </p:nvCxnSpPr>
          <p:spPr>
            <a:xfrm rot="16200000" flipH="1">
              <a:off x="871335" y="2013812"/>
              <a:ext cx="4505731" cy="457200"/>
            </a:xfrm>
            <a:prstGeom prst="line">
              <a:avLst/>
            </a:prstGeom>
            <a:ln w="47625">
              <a:solidFill>
                <a:schemeClr val="accent1">
                  <a:alpha val="6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/>
            <p:cNvCxnSpPr/>
            <p:nvPr/>
          </p:nvCxnSpPr>
          <p:spPr>
            <a:xfrm rot="5400000">
              <a:off x="985636" y="2051912"/>
              <a:ext cx="4505731" cy="381000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/>
            <p:cNvCxnSpPr/>
            <p:nvPr/>
          </p:nvCxnSpPr>
          <p:spPr>
            <a:xfrm rot="16200000" flipH="1">
              <a:off x="1557135" y="2013812"/>
              <a:ext cx="4505731" cy="457199"/>
            </a:xfrm>
            <a:prstGeom prst="line">
              <a:avLst/>
            </a:prstGeom>
            <a:ln w="38100">
              <a:solidFill>
                <a:schemeClr val="accent1">
                  <a:alpha val="47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/>
            <p:cNvCxnSpPr/>
            <p:nvPr/>
          </p:nvCxnSpPr>
          <p:spPr>
            <a:xfrm rot="16200000" flipH="1">
              <a:off x="566535" y="2090012"/>
              <a:ext cx="4505731" cy="3048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/>
            <p:cNvCxnSpPr/>
            <p:nvPr/>
          </p:nvCxnSpPr>
          <p:spPr>
            <a:xfrm rot="16200000" flipH="1">
              <a:off x="1861936" y="2166211"/>
              <a:ext cx="4505731" cy="15240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 rot="16200000" flipH="1">
              <a:off x="871335" y="2166212"/>
              <a:ext cx="4505731" cy="152400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/>
            <p:cNvCxnSpPr/>
            <p:nvPr/>
          </p:nvCxnSpPr>
          <p:spPr>
            <a:xfrm rot="5400000">
              <a:off x="147435" y="2128112"/>
              <a:ext cx="4505731" cy="228600"/>
            </a:xfrm>
            <a:prstGeom prst="line">
              <a:avLst/>
            </a:prstGeom>
            <a:ln w="15875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/>
            <p:cNvCxnSpPr/>
            <p:nvPr/>
          </p:nvCxnSpPr>
          <p:spPr>
            <a:xfrm rot="5400000">
              <a:off x="1959090" y="1535657"/>
              <a:ext cx="4505731" cy="1413510"/>
            </a:xfrm>
            <a:prstGeom prst="line">
              <a:avLst/>
            </a:prstGeom>
            <a:ln>
              <a:solidFill>
                <a:schemeClr val="accent1">
                  <a:alpha val="39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 rot="5400000">
              <a:off x="2548687" y="2090964"/>
              <a:ext cx="4505731" cy="302895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 rot="5400000">
              <a:off x="2776335" y="2166212"/>
              <a:ext cx="4505731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 rot="5400000">
              <a:off x="1835265" y="2040482"/>
              <a:ext cx="4505731" cy="403860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Connector 45"/>
            <p:cNvCxnSpPr/>
            <p:nvPr/>
          </p:nvCxnSpPr>
          <p:spPr>
            <a:xfrm rot="16200000" flipH="1">
              <a:off x="1047548" y="2066200"/>
              <a:ext cx="4505731" cy="352425"/>
            </a:xfrm>
            <a:prstGeom prst="line">
              <a:avLst/>
            </a:prstGeom>
            <a:ln w="158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Connector 46"/>
            <p:cNvCxnSpPr/>
            <p:nvPr/>
          </p:nvCxnSpPr>
          <p:spPr>
            <a:xfrm rot="16200000" flipH="1">
              <a:off x="1736205" y="2139542"/>
              <a:ext cx="4505731" cy="20574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 rot="16200000" flipH="1">
              <a:off x="1328535" y="2166212"/>
              <a:ext cx="4505731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/>
            <p:cNvCxnSpPr/>
            <p:nvPr/>
          </p:nvCxnSpPr>
          <p:spPr>
            <a:xfrm rot="16200000" flipH="1">
              <a:off x="1557135" y="2166212"/>
              <a:ext cx="4505731" cy="152400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Connector 49"/>
            <p:cNvCxnSpPr/>
            <p:nvPr/>
          </p:nvCxnSpPr>
          <p:spPr>
            <a:xfrm rot="16200000" flipH="1">
              <a:off x="3919335" y="2166212"/>
              <a:ext cx="4505731" cy="152400"/>
            </a:xfrm>
            <a:prstGeom prst="line">
              <a:avLst/>
            </a:prstGeom>
            <a:ln w="57150">
              <a:solidFill>
                <a:schemeClr val="accent1"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 rot="16200000" flipH="1">
              <a:off x="3271636" y="2051912"/>
              <a:ext cx="4505731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Connector 51"/>
            <p:cNvCxnSpPr/>
            <p:nvPr/>
          </p:nvCxnSpPr>
          <p:spPr>
            <a:xfrm rot="5400000">
              <a:off x="3881235" y="2051912"/>
              <a:ext cx="4505731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 rot="5400000">
              <a:off x="3004936" y="2090012"/>
              <a:ext cx="4505730" cy="304800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Connector 53"/>
            <p:cNvCxnSpPr/>
            <p:nvPr/>
          </p:nvCxnSpPr>
          <p:spPr>
            <a:xfrm rot="16200000" flipH="1">
              <a:off x="2242935" y="2013813"/>
              <a:ext cx="4505731" cy="457199"/>
            </a:xfrm>
            <a:prstGeom prst="line">
              <a:avLst/>
            </a:prstGeom>
            <a:ln w="38100">
              <a:solidFill>
                <a:schemeClr val="accent1">
                  <a:alpha val="47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Connector 54"/>
            <p:cNvCxnSpPr/>
            <p:nvPr/>
          </p:nvCxnSpPr>
          <p:spPr>
            <a:xfrm rot="16200000" flipH="1">
              <a:off x="3538336" y="2166212"/>
              <a:ext cx="4505731" cy="15240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Connector 55"/>
            <p:cNvCxnSpPr/>
            <p:nvPr/>
          </p:nvCxnSpPr>
          <p:spPr>
            <a:xfrm rot="5400000">
              <a:off x="3822180" y="1535657"/>
              <a:ext cx="4505731" cy="1413510"/>
            </a:xfrm>
            <a:prstGeom prst="line">
              <a:avLst/>
            </a:prstGeom>
            <a:ln>
              <a:solidFill>
                <a:schemeClr val="accent1">
                  <a:alpha val="56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 rot="5400000">
              <a:off x="4225087" y="2090965"/>
              <a:ext cx="4505731" cy="302895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Straight Connector 57"/>
            <p:cNvCxnSpPr/>
            <p:nvPr/>
          </p:nvCxnSpPr>
          <p:spPr>
            <a:xfrm rot="5400000">
              <a:off x="4071735" y="2090012"/>
              <a:ext cx="4505731" cy="3048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Straight Connector 58"/>
            <p:cNvCxnSpPr/>
            <p:nvPr/>
          </p:nvCxnSpPr>
          <p:spPr>
            <a:xfrm rot="5400000">
              <a:off x="3565005" y="2040482"/>
              <a:ext cx="4505731" cy="403860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Straight Connector 59"/>
            <p:cNvCxnSpPr/>
            <p:nvPr/>
          </p:nvCxnSpPr>
          <p:spPr>
            <a:xfrm rot="16200000" flipH="1">
              <a:off x="3412605" y="2139542"/>
              <a:ext cx="4505731" cy="20574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 rot="16200000" flipH="1">
              <a:off x="2928735" y="2166212"/>
              <a:ext cx="4505731" cy="152400"/>
            </a:xfrm>
            <a:prstGeom prst="line">
              <a:avLst/>
            </a:prstGeom>
            <a:ln w="57150">
              <a:solidFill>
                <a:schemeClr val="accent1"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/>
            <p:cNvCxnSpPr/>
            <p:nvPr/>
          </p:nvCxnSpPr>
          <p:spPr>
            <a:xfrm rot="16200000" flipH="1">
              <a:off x="3081135" y="2166212"/>
              <a:ext cx="4505731" cy="152400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Straight Connector 62"/>
            <p:cNvCxnSpPr/>
            <p:nvPr/>
          </p:nvCxnSpPr>
          <p:spPr>
            <a:xfrm rot="5400000">
              <a:off x="4643235" y="2128112"/>
              <a:ext cx="4505731" cy="228600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Straight Connector 63"/>
            <p:cNvCxnSpPr/>
            <p:nvPr/>
          </p:nvCxnSpPr>
          <p:spPr>
            <a:xfrm rot="16200000" flipH="1">
              <a:off x="4643234" y="2128112"/>
              <a:ext cx="4505731" cy="2286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Straight Connector 64"/>
            <p:cNvCxnSpPr/>
            <p:nvPr/>
          </p:nvCxnSpPr>
          <p:spPr>
            <a:xfrm rot="5400000">
              <a:off x="5214735" y="2242140"/>
              <a:ext cx="4505731" cy="1588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Straight Connector 65"/>
            <p:cNvCxnSpPr/>
            <p:nvPr/>
          </p:nvCxnSpPr>
          <p:spPr>
            <a:xfrm rot="16200000" flipH="1">
              <a:off x="5062335" y="2013812"/>
              <a:ext cx="4505731" cy="457200"/>
            </a:xfrm>
            <a:prstGeom prst="line">
              <a:avLst/>
            </a:prstGeom>
            <a:ln>
              <a:solidFill>
                <a:schemeClr val="accent1">
                  <a:alpha val="9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Straight Connector 66"/>
            <p:cNvCxnSpPr/>
            <p:nvPr/>
          </p:nvCxnSpPr>
          <p:spPr>
            <a:xfrm rot="5400000">
              <a:off x="5176636" y="2051912"/>
              <a:ext cx="4505731" cy="381000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Straight Connector 67"/>
            <p:cNvCxnSpPr/>
            <p:nvPr/>
          </p:nvCxnSpPr>
          <p:spPr>
            <a:xfrm rot="16200000" flipH="1">
              <a:off x="5748135" y="2013813"/>
              <a:ext cx="4505731" cy="457199"/>
            </a:xfrm>
            <a:prstGeom prst="line">
              <a:avLst/>
            </a:prstGeom>
            <a:ln w="38100">
              <a:solidFill>
                <a:schemeClr val="accent1">
                  <a:alpha val="47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Straight Connector 68"/>
            <p:cNvCxnSpPr/>
            <p:nvPr/>
          </p:nvCxnSpPr>
          <p:spPr>
            <a:xfrm rot="16200000" flipH="1">
              <a:off x="4909935" y="2166212"/>
              <a:ext cx="4505731" cy="152400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Straight Connector 69"/>
            <p:cNvCxnSpPr/>
            <p:nvPr/>
          </p:nvCxnSpPr>
          <p:spPr>
            <a:xfrm rot="5400000">
              <a:off x="4795635" y="2128112"/>
              <a:ext cx="4505731" cy="228600"/>
            </a:xfrm>
            <a:prstGeom prst="line">
              <a:avLst/>
            </a:prstGeom>
            <a:ln w="15875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Straight Connector 70"/>
            <p:cNvCxnSpPr/>
            <p:nvPr/>
          </p:nvCxnSpPr>
          <p:spPr>
            <a:xfrm rot="16200000" flipH="1">
              <a:off x="5390948" y="2066200"/>
              <a:ext cx="4505731" cy="352425"/>
            </a:xfrm>
            <a:prstGeom prst="line">
              <a:avLst/>
            </a:prstGeom>
            <a:ln w="15875">
              <a:solidFill>
                <a:schemeClr val="accent1">
                  <a:alpha val="72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Straight Connector 71"/>
            <p:cNvCxnSpPr/>
            <p:nvPr/>
          </p:nvCxnSpPr>
          <p:spPr>
            <a:xfrm rot="16200000" flipH="1">
              <a:off x="5927205" y="2139542"/>
              <a:ext cx="4505731" cy="20574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Straight Connector 72"/>
            <p:cNvCxnSpPr/>
            <p:nvPr/>
          </p:nvCxnSpPr>
          <p:spPr>
            <a:xfrm rot="16200000" flipH="1">
              <a:off x="5519535" y="2166212"/>
              <a:ext cx="4505731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Straight Connector 73"/>
            <p:cNvCxnSpPr/>
            <p:nvPr/>
          </p:nvCxnSpPr>
          <p:spPr>
            <a:xfrm rot="16200000" flipH="1">
              <a:off x="5748135" y="2166212"/>
              <a:ext cx="4505731" cy="152400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Straight Connector 74"/>
            <p:cNvCxnSpPr/>
            <p:nvPr/>
          </p:nvCxnSpPr>
          <p:spPr>
            <a:xfrm rot="16200000" flipH="1">
              <a:off x="6433935" y="2166213"/>
              <a:ext cx="4505731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Straight Connector 75"/>
            <p:cNvCxnSpPr/>
            <p:nvPr/>
          </p:nvCxnSpPr>
          <p:spPr>
            <a:xfrm rot="16200000" flipH="1">
              <a:off x="6243435" y="2051913"/>
              <a:ext cx="4505731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Straight Connector 76"/>
            <p:cNvCxnSpPr/>
            <p:nvPr/>
          </p:nvCxnSpPr>
          <p:spPr>
            <a:xfrm rot="5400000">
              <a:off x="6395835" y="2051913"/>
              <a:ext cx="4505731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Straight Connector 77"/>
            <p:cNvCxnSpPr/>
            <p:nvPr/>
          </p:nvCxnSpPr>
          <p:spPr>
            <a:xfrm rot="16200000" flipH="1">
              <a:off x="6052936" y="2166212"/>
              <a:ext cx="4505731" cy="15240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Straight Connector 78"/>
            <p:cNvCxnSpPr/>
            <p:nvPr/>
          </p:nvCxnSpPr>
          <p:spPr>
            <a:xfrm rot="5400000">
              <a:off x="6709356" y="2136834"/>
              <a:ext cx="4525755" cy="191133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Straight Connector 79"/>
            <p:cNvCxnSpPr/>
            <p:nvPr/>
          </p:nvCxnSpPr>
          <p:spPr>
            <a:xfrm rot="5400000">
              <a:off x="6026265" y="2040483"/>
              <a:ext cx="4505731" cy="403860"/>
            </a:xfrm>
            <a:prstGeom prst="line">
              <a:avLst/>
            </a:prstGeom>
            <a:ln w="47625">
              <a:solidFill>
                <a:schemeClr val="accent1">
                  <a:alpha val="6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Straight Connector 80"/>
            <p:cNvCxnSpPr/>
            <p:nvPr/>
          </p:nvCxnSpPr>
          <p:spPr>
            <a:xfrm rot="16200000" flipH="1">
              <a:off x="5927205" y="2139543"/>
              <a:ext cx="4505731" cy="20574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Straight Connector 81"/>
            <p:cNvCxnSpPr/>
            <p:nvPr/>
          </p:nvCxnSpPr>
          <p:spPr>
            <a:xfrm rot="5400000">
              <a:off x="6738734" y="2242140"/>
              <a:ext cx="4505732" cy="1588"/>
            </a:xfrm>
            <a:prstGeom prst="line">
              <a:avLst/>
            </a:prstGeom>
            <a:ln w="15875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Straight Connector 82"/>
            <p:cNvCxnSpPr/>
            <p:nvPr/>
          </p:nvCxnSpPr>
          <p:spPr>
            <a:xfrm rot="5400000">
              <a:off x="3728835" y="2204312"/>
              <a:ext cx="4505731" cy="76200"/>
            </a:xfrm>
            <a:prstGeom prst="line">
              <a:avLst/>
            </a:prstGeom>
            <a:ln w="38100">
              <a:solidFill>
                <a:schemeClr val="accent1">
                  <a:alpha val="47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Straight Connector 83"/>
            <p:cNvCxnSpPr/>
            <p:nvPr/>
          </p:nvCxnSpPr>
          <p:spPr>
            <a:xfrm rot="16200000" flipH="1">
              <a:off x="4224135" y="2166212"/>
              <a:ext cx="4505731" cy="152400"/>
            </a:xfrm>
            <a:prstGeom prst="line">
              <a:avLst/>
            </a:prstGeom>
            <a:ln w="47625">
              <a:solidFill>
                <a:schemeClr val="accent1">
                  <a:alpha val="6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Straight Connector 84"/>
            <p:cNvCxnSpPr/>
            <p:nvPr/>
          </p:nvCxnSpPr>
          <p:spPr>
            <a:xfrm rot="16200000" flipH="1">
              <a:off x="4414635" y="2051912"/>
              <a:ext cx="4505731" cy="381000"/>
            </a:xfrm>
            <a:prstGeom prst="line">
              <a:avLst/>
            </a:prstGeom>
            <a:ln w="19050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Straight Connector 85"/>
            <p:cNvCxnSpPr/>
            <p:nvPr/>
          </p:nvCxnSpPr>
          <p:spPr>
            <a:xfrm rot="5400000">
              <a:off x="3309735" y="2090012"/>
              <a:ext cx="4505731" cy="304800"/>
            </a:xfrm>
            <a:prstGeom prst="line">
              <a:avLst/>
            </a:prstGeom>
            <a:ln w="47625">
              <a:solidFill>
                <a:schemeClr val="accent1">
                  <a:alpha val="6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Straight Connector 86"/>
            <p:cNvCxnSpPr/>
            <p:nvPr/>
          </p:nvCxnSpPr>
          <p:spPr>
            <a:xfrm rot="16200000" flipH="1">
              <a:off x="4324148" y="2066200"/>
              <a:ext cx="4505731" cy="352425"/>
            </a:xfrm>
            <a:prstGeom prst="line">
              <a:avLst/>
            </a:prstGeom>
            <a:ln w="15875">
              <a:solidFill>
                <a:schemeClr val="accent1">
                  <a:alpha val="72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Straight Connector 87"/>
            <p:cNvCxnSpPr/>
            <p:nvPr/>
          </p:nvCxnSpPr>
          <p:spPr>
            <a:xfrm rot="5400000">
              <a:off x="4948035" y="2051912"/>
              <a:ext cx="4505731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Straight Connector 88"/>
            <p:cNvCxnSpPr/>
            <p:nvPr/>
          </p:nvCxnSpPr>
          <p:spPr>
            <a:xfrm rot="5400000">
              <a:off x="5405235" y="1747112"/>
              <a:ext cx="4505731" cy="990600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Straight Connector 89"/>
            <p:cNvCxnSpPr/>
            <p:nvPr/>
          </p:nvCxnSpPr>
          <p:spPr>
            <a:xfrm rot="16200000" flipH="1">
              <a:off x="2547735" y="2013814"/>
              <a:ext cx="4505731" cy="457199"/>
            </a:xfrm>
            <a:prstGeom prst="line">
              <a:avLst/>
            </a:prstGeom>
            <a:ln w="38100">
              <a:solidFill>
                <a:schemeClr val="accent1">
                  <a:alpha val="47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4" name="Rectangle 93"/>
          <p:cNvSpPr/>
          <p:nvPr/>
        </p:nvSpPr>
        <p:spPr>
          <a:xfrm>
            <a:off x="0" y="4311168"/>
            <a:ext cx="9144000" cy="1905000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n-US" kern="1200">
              <a:solidFill>
                <a:prstClr val="white"/>
              </a:solidFill>
              <a:latin typeface="Tw Cen MT"/>
              <a:ea typeface="+mn-ea"/>
              <a:cs typeface="+mn-cs"/>
            </a:endParaRPr>
          </a:p>
        </p:txBody>
      </p:sp>
      <p:cxnSp>
        <p:nvCxnSpPr>
          <p:cNvPr id="96" name="Straight Connector 95"/>
          <p:cNvCxnSpPr/>
          <p:nvPr/>
        </p:nvCxnSpPr>
        <p:spPr>
          <a:xfrm>
            <a:off x="0" y="4387368"/>
            <a:ext cx="9144000" cy="1588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Straight Connector 96"/>
          <p:cNvCxnSpPr/>
          <p:nvPr/>
        </p:nvCxnSpPr>
        <p:spPr>
          <a:xfrm>
            <a:off x="0" y="6138380"/>
            <a:ext cx="9144000" cy="1588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5621364"/>
            <a:ext cx="8305800" cy="414649"/>
          </a:xfrm>
        </p:spPr>
        <p:txBody>
          <a:bodyPr anchor="t"/>
          <a:lstStyle>
            <a:lvl1pPr marL="0" indent="0">
              <a:buNone/>
              <a:defRPr sz="200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tr-TR" smtClean="0"/>
              <a:t>Asıl metin stillerini düzenlemek için tıklatın</a:t>
            </a:r>
          </a:p>
        </p:txBody>
      </p:sp>
      <p:sp>
        <p:nvSpPr>
          <p:cNvPr id="95" name="Title 94"/>
          <p:cNvSpPr>
            <a:spLocks noGrp="1"/>
          </p:cNvSpPr>
          <p:nvPr>
            <p:ph type="title"/>
          </p:nvPr>
        </p:nvSpPr>
        <p:spPr>
          <a:xfrm>
            <a:off x="457200" y="4463568"/>
            <a:ext cx="8305800" cy="1143000"/>
          </a:xfrm>
        </p:spPr>
        <p:txBody>
          <a:bodyPr/>
          <a:lstStyle/>
          <a:p>
            <a:r>
              <a:rPr lang="tr-TR" smtClean="0"/>
              <a:t>Asıl başlık stili için tıklatın</a:t>
            </a:r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6BC5D8-C597-4D14-B243-8160993C8E72}" type="datetime1">
              <a:rPr lang="tr-TR" smtClean="0"/>
              <a:t>24.12.2010</a:t>
            </a:fld>
            <a:endParaRPr lang="tr-TR"/>
          </a:p>
        </p:txBody>
      </p:sp>
      <p:sp>
        <p:nvSpPr>
          <p:cNvPr id="91" name="Footer Placeholder 9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92" name="Slide Number Placeholder 9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B71670-09E5-42F9-A8C4-58B44BE921F0}" type="slidenum">
              <a:rPr lang="tr-TR" smtClean="0"/>
              <a:t>‹#›</a:t>
            </a:fld>
            <a:endParaRPr lang="tr-TR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İki İçe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smtClean="0"/>
              <a:t>Asıl başlık stili için tıklatın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tr-TR" smtClean="0"/>
              <a:t>Asıl metin stillerini düzenlemek için tıklatın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tr-TR" smtClean="0"/>
              <a:t>Asıl metin stillerini düzenlemek için tıklatın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F8A991-1612-47B3-98F7-D2E6DE24DC43}" type="datetime1">
              <a:rPr lang="tr-TR" smtClean="0"/>
              <a:t>24.12.2010</a:t>
            </a:fld>
            <a:endParaRPr lang="tr-T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B71670-09E5-42F9-A8C4-58B44BE921F0}" type="slidenum">
              <a:rPr lang="tr-TR" smtClean="0"/>
              <a:t>‹#›</a:t>
            </a:fld>
            <a:endParaRPr lang="tr-T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Karşılaştırm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tr-TR" smtClean="0"/>
              <a:t>Asıl başlık stili için tıklatın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 algn="ctr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tr-TR" smtClean="0"/>
              <a:t>Asıl metin stillerini düzenlemek için tıklatı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tr-TR" smtClean="0"/>
              <a:t>Asıl metin stillerini düzenlemek için tıklatın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 algn="ctr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tr-TR" smtClean="0"/>
              <a:t>Asıl metin stillerini düzenlemek için tıklatı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tr-TR" smtClean="0"/>
              <a:t>Asıl metin stillerini düzenlemek için tıklatın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7C859D-0DC8-4C43-B85F-F3BB79DE0CFE}" type="datetime1">
              <a:rPr lang="tr-TR" smtClean="0"/>
              <a:t>24.12.2010</a:t>
            </a:fld>
            <a:endParaRPr lang="tr-T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B71670-09E5-42F9-A8C4-58B44BE921F0}" type="slidenum">
              <a:rPr lang="tr-TR" smtClean="0"/>
              <a:t>‹#›</a:t>
            </a:fld>
            <a:endParaRPr lang="tr-T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Yalnızca Başlı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smtClean="0"/>
              <a:t>Asıl başlık stili için tıklatın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F2050B-C227-4A37-ADB5-DBC8D7CC8855}" type="datetime1">
              <a:rPr lang="tr-TR" smtClean="0"/>
              <a:t>24.12.2010</a:t>
            </a:fld>
            <a:endParaRPr lang="tr-T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B71670-09E5-42F9-A8C4-58B44BE921F0}" type="slidenum">
              <a:rPr lang="tr-TR" smtClean="0"/>
              <a:t>‹#›</a:t>
            </a:fld>
            <a:endParaRPr lang="tr-T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oş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4009C1-BFD8-4B36-ACB9-2E4D7F3670FE}" type="datetime1">
              <a:rPr lang="tr-TR" smtClean="0"/>
              <a:t>24.12.2010</a:t>
            </a:fld>
            <a:endParaRPr lang="tr-T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B71670-09E5-42F9-A8C4-58B44BE921F0}" type="slidenum">
              <a:rPr lang="tr-TR" smtClean="0"/>
              <a:t>‹#›</a:t>
            </a:fld>
            <a:endParaRPr lang="tr-T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Başlıklı İçe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0" y="273050"/>
            <a:ext cx="548640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tr-TR" smtClean="0"/>
              <a:t>Asıl metin stillerini düzenlemek için tıklatın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192102-B6AC-474F-99C4-D34BE759567C}" type="datetime1">
              <a:rPr lang="tr-TR" smtClean="0"/>
              <a:t>24.12.2010</a:t>
            </a:fld>
            <a:endParaRPr lang="tr-T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B71670-09E5-42F9-A8C4-58B44BE921F0}" type="slidenum">
              <a:rPr lang="tr-TR" smtClean="0"/>
              <a:t>‹#›</a:t>
            </a:fld>
            <a:endParaRPr lang="tr-TR"/>
          </a:p>
        </p:txBody>
      </p:sp>
      <p:sp>
        <p:nvSpPr>
          <p:cNvPr id="37" name="Rectangle 36"/>
          <p:cNvSpPr/>
          <p:nvPr/>
        </p:nvSpPr>
        <p:spPr>
          <a:xfrm>
            <a:off x="0" y="1563624"/>
            <a:ext cx="2761488" cy="3313176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blurRad="50800" dist="38100" dir="2700000" algn="ctr" rotWithShape="0">
              <a:srgbClr val="000000">
                <a:alpha val="4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n-US" kern="1200">
              <a:solidFill>
                <a:prstClr val="white"/>
              </a:solidFill>
              <a:latin typeface="Tw Cen MT"/>
              <a:ea typeface="+mn-ea"/>
              <a:cs typeface="+mn-cs"/>
            </a:endParaRPr>
          </a:p>
        </p:txBody>
      </p:sp>
      <p:cxnSp>
        <p:nvCxnSpPr>
          <p:cNvPr id="39" name="Straight Connector 38"/>
          <p:cNvCxnSpPr/>
          <p:nvPr/>
        </p:nvCxnSpPr>
        <p:spPr>
          <a:xfrm rot="5400000">
            <a:off x="1128157" y="3221339"/>
            <a:ext cx="3017520" cy="794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Connector 40"/>
          <p:cNvCxnSpPr/>
          <p:nvPr/>
        </p:nvCxnSpPr>
        <p:spPr>
          <a:xfrm>
            <a:off x="0" y="1712976"/>
            <a:ext cx="2651760" cy="1588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Connector 42"/>
          <p:cNvCxnSpPr/>
          <p:nvPr/>
        </p:nvCxnSpPr>
        <p:spPr>
          <a:xfrm>
            <a:off x="0" y="4733544"/>
            <a:ext cx="2651760" cy="1588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1901952"/>
            <a:ext cx="2377440" cy="1371600"/>
          </a:xfrm>
        </p:spPr>
        <p:txBody>
          <a:bodyPr anchor="b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tabLst>
                <a:tab pos="3830638" algn="l"/>
              </a:tabLst>
              <a:defRPr lang="en-US" sz="2600" b="1" kern="1200" cap="none" spc="20" baseline="0" dirty="0">
                <a:ln w="12700" cmpd="sng">
                  <a:solidFill>
                    <a:schemeClr val="accent6">
                      <a:satMod val="120000"/>
                      <a:shade val="80000"/>
                    </a:schemeClr>
                  </a:solidFill>
                  <a:prstDash val="solid"/>
                </a:ln>
                <a:solidFill>
                  <a:schemeClr val="accent6">
                    <a:tint val="1000"/>
                  </a:schemeClr>
                </a:solidFill>
                <a:effectLst>
                  <a:glow rad="53100">
                    <a:schemeClr val="accent6">
                      <a:satMod val="180000"/>
                      <a:alpha val="30000"/>
                    </a:schemeClr>
                  </a:glo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tr-TR" smtClean="0"/>
              <a:t>Asıl başlık stili için tıklatı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52400" y="3273552"/>
            <a:ext cx="2377440" cy="1371600"/>
          </a:xfrm>
        </p:spPr>
        <p:txBody>
          <a:bodyPr>
            <a:normAutofit/>
          </a:bodyPr>
          <a:lstStyle>
            <a:lvl1pPr marL="0" indent="0">
              <a:buNone/>
              <a:defRPr sz="18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tr-TR" smtClean="0"/>
              <a:t>Asıl metin stillerini düzenlemek için tıklatın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Başlıklı Resi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200400" y="381000"/>
            <a:ext cx="5562600" cy="5638800"/>
          </a:xfrm>
          <a:solidFill>
            <a:schemeClr val="bg2"/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tr-TR" smtClean="0"/>
              <a:t>Resim eklemek için simgeyi tıklatın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B171A4-7ACC-4D61-8DFF-CD0AC5220127}" type="datetime1">
              <a:rPr lang="tr-TR" smtClean="0"/>
              <a:t>24.12.2010</a:t>
            </a:fld>
            <a:endParaRPr lang="tr-T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B71670-09E5-42F9-A8C4-58B44BE921F0}" type="slidenum">
              <a:rPr lang="tr-TR" smtClean="0"/>
              <a:t>‹#›</a:t>
            </a:fld>
            <a:endParaRPr lang="tr-TR"/>
          </a:p>
        </p:txBody>
      </p:sp>
      <p:sp>
        <p:nvSpPr>
          <p:cNvPr id="33" name="Rectangle 32"/>
          <p:cNvSpPr/>
          <p:nvPr/>
        </p:nvSpPr>
        <p:spPr>
          <a:xfrm>
            <a:off x="0" y="1563624"/>
            <a:ext cx="2761488" cy="3313176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blurRad="50800" dist="38100" dir="2700000" algn="ctr" rotWithShape="0">
              <a:srgbClr val="000000">
                <a:alpha val="4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n-US" kern="1200">
              <a:solidFill>
                <a:prstClr val="white"/>
              </a:solidFill>
              <a:latin typeface="Tw Cen MT"/>
              <a:ea typeface="+mn-ea"/>
              <a:cs typeface="+mn-cs"/>
            </a:endParaRPr>
          </a:p>
        </p:txBody>
      </p:sp>
      <p:cxnSp>
        <p:nvCxnSpPr>
          <p:cNvPr id="34" name="Straight Connector 33"/>
          <p:cNvCxnSpPr/>
          <p:nvPr/>
        </p:nvCxnSpPr>
        <p:spPr>
          <a:xfrm rot="5400000">
            <a:off x="1128157" y="3221339"/>
            <a:ext cx="3017520" cy="794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Connector 34"/>
          <p:cNvCxnSpPr/>
          <p:nvPr/>
        </p:nvCxnSpPr>
        <p:spPr>
          <a:xfrm>
            <a:off x="0" y="1712976"/>
            <a:ext cx="2651760" cy="1588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Straight Connector 59"/>
          <p:cNvCxnSpPr/>
          <p:nvPr/>
        </p:nvCxnSpPr>
        <p:spPr>
          <a:xfrm>
            <a:off x="0" y="4733544"/>
            <a:ext cx="2651760" cy="1588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5448" y="1905000"/>
            <a:ext cx="2377440" cy="1371600"/>
          </a:xfrm>
        </p:spPr>
        <p:txBody>
          <a:bodyPr anchor="b">
            <a:normAutofit/>
          </a:bodyPr>
          <a:lstStyle>
            <a:lvl1pPr algn="l">
              <a:defRPr sz="2600" b="1" cap="none" spc="20" baseline="0">
                <a:ln w="12700" cmpd="sng">
                  <a:solidFill>
                    <a:schemeClr val="accent6">
                      <a:satMod val="120000"/>
                      <a:shade val="80000"/>
                    </a:schemeClr>
                  </a:solidFill>
                  <a:prstDash val="solid"/>
                </a:ln>
                <a:solidFill>
                  <a:schemeClr val="accent6">
                    <a:tint val="1000"/>
                  </a:schemeClr>
                </a:solidFill>
                <a:effectLst>
                  <a:glow rad="53100">
                    <a:schemeClr val="accent6">
                      <a:satMod val="180000"/>
                      <a:alpha val="30000"/>
                    </a:schemeClr>
                  </a:glow>
                </a:effectLst>
              </a:defRPr>
            </a:lvl1pPr>
          </a:lstStyle>
          <a:p>
            <a:r>
              <a:rPr lang="tr-TR" smtClean="0"/>
              <a:t>Asıl başlık stili için tıklatı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52400" y="3276600"/>
            <a:ext cx="2377440" cy="1371600"/>
          </a:xfrm>
        </p:spPr>
        <p:txBody>
          <a:bodyPr>
            <a:normAutofit/>
          </a:bodyPr>
          <a:lstStyle>
            <a:lvl1pPr marL="0" indent="0">
              <a:buNone/>
              <a:defRPr sz="18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tr-TR" smtClean="0"/>
              <a:t>Asıl metin stillerini düzenlemek için tıklatın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" name="Rectangle 189"/>
          <p:cNvSpPr/>
          <p:nvPr/>
        </p:nvSpPr>
        <p:spPr>
          <a:xfrm>
            <a:off x="149352" y="137160"/>
            <a:ext cx="8869680" cy="6583680"/>
          </a:xfrm>
          <a:prstGeom prst="rect">
            <a:avLst/>
          </a:prstGeom>
          <a:noFill/>
          <a:ln w="19050" cmpd="sng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n-US" kern="1200">
              <a:solidFill>
                <a:prstClr val="white"/>
              </a:solidFill>
              <a:latin typeface="Tw Cen MT"/>
              <a:ea typeface="+mn-ea"/>
              <a:cs typeface="+mn-cs"/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tr-TR" smtClean="0"/>
              <a:t>Asıl başlık stili için tıklatı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tr-TR" smtClean="0"/>
              <a:t>Asıl metin stillerini düzenlemek için tıklatın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12408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2"/>
                </a:solidFill>
              </a:defRPr>
            </a:lvl1pPr>
          </a:lstStyle>
          <a:p>
            <a:fld id="{A38DACDC-417A-4FB2-A96E-453E9D2143EB}" type="datetime1">
              <a:rPr lang="tr-TR" smtClean="0"/>
              <a:t>24.12.2010</a:t>
            </a:fld>
            <a:endParaRPr lang="tr-T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831123" y="6312408"/>
            <a:ext cx="348175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2"/>
                </a:solidFill>
              </a:defRPr>
            </a:lvl1pPr>
          </a:lstStyle>
          <a:p>
            <a:endParaRPr lang="tr-T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12408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2"/>
                </a:solidFill>
              </a:defRPr>
            </a:lvl1pPr>
          </a:lstStyle>
          <a:p>
            <a:fld id="{D0B71670-09E5-42F9-A8C4-58B44BE921F0}" type="slidenum">
              <a:rPr lang="tr-TR" smtClean="0"/>
              <a:t>‹#›</a:t>
            </a:fld>
            <a:endParaRPr lang="tr-TR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809" r:id="rId1"/>
    <p:sldLayoutId id="2147483810" r:id="rId2"/>
    <p:sldLayoutId id="2147483811" r:id="rId3"/>
    <p:sldLayoutId id="2147483812" r:id="rId4"/>
    <p:sldLayoutId id="2147483813" r:id="rId5"/>
    <p:sldLayoutId id="2147483814" r:id="rId6"/>
    <p:sldLayoutId id="2147483815" r:id="rId7"/>
    <p:sldLayoutId id="2147483816" r:id="rId8"/>
    <p:sldLayoutId id="2147483817" r:id="rId9"/>
    <p:sldLayoutId id="2147483818" r:id="rId10"/>
    <p:sldLayoutId id="2147483819" r:id="rId11"/>
    <p:sldLayoutId id="2147483820" r:id="rId12"/>
    <p:sldLayoutId id="2147483821" r:id="rId13"/>
    <p:sldLayoutId id="2147483822" r:id="rId14"/>
    <p:sldLayoutId id="2147483823" r:id="rId15"/>
    <p:sldLayoutId id="2147483824" r:id="rId16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tabLst>
          <a:tab pos="3830638" algn="l"/>
        </a:tabLst>
        <a:defRPr sz="3600" b="1" kern="1200" cap="none" spc="50">
          <a:ln w="13335" cmpd="sng">
            <a:solidFill>
              <a:schemeClr val="accent1">
                <a:lumMod val="50000"/>
              </a:schemeClr>
            </a:solidFill>
            <a:prstDash val="solid"/>
          </a:ln>
          <a:solidFill>
            <a:schemeClr val="accent6">
              <a:tint val="1000"/>
            </a:schemeClr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defTabSz="914400" rtl="0" eaLnBrk="1" latinLnBrk="0" hangingPunct="1">
        <a:spcBef>
          <a:spcPct val="20000"/>
        </a:spcBef>
        <a:buClr>
          <a:schemeClr val="accent1">
            <a:lumMod val="60000"/>
            <a:lumOff val="40000"/>
          </a:schemeClr>
        </a:buClr>
        <a:buFont typeface="Arial" pitchFamily="34" charset="0"/>
        <a:buChar char="•"/>
        <a:defRPr sz="2400" kern="1200">
          <a:solidFill>
            <a:schemeClr val="tx2"/>
          </a:solidFill>
          <a:latin typeface="+mn-lt"/>
          <a:ea typeface="+mn-ea"/>
          <a:cs typeface="+mn-cs"/>
        </a:defRPr>
      </a:lvl1pPr>
      <a:lvl2pPr marL="548640" indent="-182880" algn="l" defTabSz="914400" rtl="0" eaLnBrk="1" latinLnBrk="0" hangingPunct="1">
        <a:spcBef>
          <a:spcPct val="20000"/>
        </a:spcBef>
        <a:buClr>
          <a:schemeClr val="accent1">
            <a:lumMod val="60000"/>
            <a:lumOff val="40000"/>
          </a:schemeClr>
        </a:buClr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2000" kern="1200">
          <a:solidFill>
            <a:schemeClr val="tx2"/>
          </a:solidFill>
          <a:latin typeface="+mn-lt"/>
          <a:ea typeface="+mn-ea"/>
          <a:cs typeface="+mn-cs"/>
        </a:defRPr>
      </a:lvl3pPr>
      <a:lvl4pPr marL="1188720" indent="-22860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2860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600" kern="1200" baseline="0">
          <a:solidFill>
            <a:schemeClr val="tx2"/>
          </a:solidFill>
          <a:latin typeface="+mn-lt"/>
          <a:ea typeface="+mn-ea"/>
          <a:cs typeface="+mn-cs"/>
        </a:defRPr>
      </a:lvl5pPr>
      <a:lvl6pPr marL="1691640" indent="-182880" algn="l" defTabSz="914400" rtl="0" eaLnBrk="1" latinLnBrk="0" hangingPunct="1">
        <a:spcBef>
          <a:spcPct val="20000"/>
        </a:spcBef>
        <a:buClr>
          <a:schemeClr val="accent5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defTabSz="914400" rtl="0" eaLnBrk="1" latinLnBrk="0" hangingPunct="1">
        <a:spcBef>
          <a:spcPct val="20000"/>
        </a:spcBef>
        <a:buClr>
          <a:schemeClr val="accent6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148840" indent="-18288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377440" indent="-182880" algn="l" defTabSz="914400" rtl="0" eaLnBrk="1" latinLnBrk="0" hangingPunct="1">
        <a:spcBef>
          <a:spcPct val="20000"/>
        </a:spcBef>
        <a:buClr>
          <a:schemeClr val="accent6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4.jpeg"/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1.jpeg"/><Relationship Id="rId13" Type="http://schemas.openxmlformats.org/officeDocument/2006/relationships/image" Target="../media/image256.jpeg"/><Relationship Id="rId18" Type="http://schemas.openxmlformats.org/officeDocument/2006/relationships/image" Target="../media/image261.jpeg"/><Relationship Id="rId3" Type="http://schemas.openxmlformats.org/officeDocument/2006/relationships/image" Target="../media/image246.jpeg"/><Relationship Id="rId21" Type="http://schemas.openxmlformats.org/officeDocument/2006/relationships/image" Target="../media/image264.jpeg"/><Relationship Id="rId7" Type="http://schemas.openxmlformats.org/officeDocument/2006/relationships/image" Target="../media/image250.jpeg"/><Relationship Id="rId12" Type="http://schemas.openxmlformats.org/officeDocument/2006/relationships/image" Target="../media/image255.jpeg"/><Relationship Id="rId17" Type="http://schemas.openxmlformats.org/officeDocument/2006/relationships/image" Target="../media/image260.jpeg"/><Relationship Id="rId2" Type="http://schemas.openxmlformats.org/officeDocument/2006/relationships/image" Target="../media/image245.jpeg"/><Relationship Id="rId16" Type="http://schemas.openxmlformats.org/officeDocument/2006/relationships/image" Target="../media/image259.jpeg"/><Relationship Id="rId20" Type="http://schemas.openxmlformats.org/officeDocument/2006/relationships/image" Target="../media/image263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9.jpeg"/><Relationship Id="rId11" Type="http://schemas.openxmlformats.org/officeDocument/2006/relationships/image" Target="../media/image254.jpeg"/><Relationship Id="rId5" Type="http://schemas.openxmlformats.org/officeDocument/2006/relationships/image" Target="../media/image248.jpeg"/><Relationship Id="rId15" Type="http://schemas.openxmlformats.org/officeDocument/2006/relationships/image" Target="../media/image258.jpeg"/><Relationship Id="rId10" Type="http://schemas.openxmlformats.org/officeDocument/2006/relationships/image" Target="../media/image253.jpeg"/><Relationship Id="rId19" Type="http://schemas.openxmlformats.org/officeDocument/2006/relationships/image" Target="../media/image262.jpeg"/><Relationship Id="rId4" Type="http://schemas.openxmlformats.org/officeDocument/2006/relationships/image" Target="../media/image247.jpeg"/><Relationship Id="rId9" Type="http://schemas.openxmlformats.org/officeDocument/2006/relationships/image" Target="../media/image252.jpeg"/><Relationship Id="rId14" Type="http://schemas.openxmlformats.org/officeDocument/2006/relationships/image" Target="../media/image257.jpeg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5.jpeg"/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6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68.png"/><Relationship Id="rId4" Type="http://schemas.openxmlformats.org/officeDocument/2006/relationships/image" Target="../media/image267.png"/></Relationships>
</file>

<file path=ppt/slides/_rels/slide10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9.wmf"/><Relationship Id="rId3" Type="http://schemas.openxmlformats.org/officeDocument/2006/relationships/notesSlide" Target="../notesSlides/notesSlide26.xml"/><Relationship Id="rId7" Type="http://schemas.openxmlformats.org/officeDocument/2006/relationships/oleObject" Target="../embeddings/oleObject4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272.png"/><Relationship Id="rId5" Type="http://schemas.openxmlformats.org/officeDocument/2006/relationships/image" Target="../media/image271.png"/><Relationship Id="rId4" Type="http://schemas.openxmlformats.org/officeDocument/2006/relationships/image" Target="../media/image270.png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3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4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oleObject" Target="../embeddings/oleObject1.bin"/><Relationship Id="rId7" Type="http://schemas.openxmlformats.org/officeDocument/2006/relationships/image" Target="../media/image2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3.bin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wmf"/><Relationship Id="rId9" Type="http://schemas.openxmlformats.org/officeDocument/2006/relationships/image" Target="../media/image3.wmf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5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6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7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w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5.w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/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10.bin"/><Relationship Id="rId12" Type="http://schemas.openxmlformats.org/officeDocument/2006/relationships/image" Target="../media/image11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8.wmf"/><Relationship Id="rId11" Type="http://schemas.openxmlformats.org/officeDocument/2006/relationships/oleObject" Target="../embeddings/oleObject12.bin"/><Relationship Id="rId5" Type="http://schemas.openxmlformats.org/officeDocument/2006/relationships/oleObject" Target="../embeddings/oleObject9.bin"/><Relationship Id="rId10" Type="http://schemas.openxmlformats.org/officeDocument/2006/relationships/image" Target="../media/image10.wmf"/><Relationship Id="rId4" Type="http://schemas.openxmlformats.org/officeDocument/2006/relationships/image" Target="../media/image7.wmf"/><Relationship Id="rId9" Type="http://schemas.openxmlformats.org/officeDocument/2006/relationships/oleObject" Target="../embeddings/oleObject11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2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13.w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6.w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15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7.w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wmf"/><Relationship Id="rId13" Type="http://schemas.openxmlformats.org/officeDocument/2006/relationships/oleObject" Target="../embeddings/oleObject24.bin"/><Relationship Id="rId18" Type="http://schemas.openxmlformats.org/officeDocument/2006/relationships/image" Target="../media/image25.wmf"/><Relationship Id="rId3" Type="http://schemas.openxmlformats.org/officeDocument/2006/relationships/oleObject" Target="../embeddings/oleObject19.bin"/><Relationship Id="rId7" Type="http://schemas.openxmlformats.org/officeDocument/2006/relationships/oleObject" Target="../embeddings/oleObject21.bin"/><Relationship Id="rId12" Type="http://schemas.openxmlformats.org/officeDocument/2006/relationships/image" Target="../media/image22.wmf"/><Relationship Id="rId17" Type="http://schemas.openxmlformats.org/officeDocument/2006/relationships/oleObject" Target="../embeddings/oleObject26.bin"/><Relationship Id="rId2" Type="http://schemas.openxmlformats.org/officeDocument/2006/relationships/slideLayout" Target="../slideLayouts/slideLayout13.xml"/><Relationship Id="rId16" Type="http://schemas.openxmlformats.org/officeDocument/2006/relationships/image" Target="../media/image24.wmf"/><Relationship Id="rId1" Type="http://schemas.openxmlformats.org/officeDocument/2006/relationships/vmlDrawing" Target="../drawings/vmlDrawing9.vml"/><Relationship Id="rId6" Type="http://schemas.openxmlformats.org/officeDocument/2006/relationships/image" Target="../media/image19.wmf"/><Relationship Id="rId11" Type="http://schemas.openxmlformats.org/officeDocument/2006/relationships/oleObject" Target="../embeddings/oleObject23.bin"/><Relationship Id="rId5" Type="http://schemas.openxmlformats.org/officeDocument/2006/relationships/oleObject" Target="../embeddings/oleObject20.bin"/><Relationship Id="rId15" Type="http://schemas.openxmlformats.org/officeDocument/2006/relationships/oleObject" Target="../embeddings/oleObject25.bin"/><Relationship Id="rId10" Type="http://schemas.openxmlformats.org/officeDocument/2006/relationships/image" Target="../media/image21.wmf"/><Relationship Id="rId4" Type="http://schemas.openxmlformats.org/officeDocument/2006/relationships/image" Target="../media/image18.wmf"/><Relationship Id="rId9" Type="http://schemas.openxmlformats.org/officeDocument/2006/relationships/oleObject" Target="../embeddings/oleObject22.bin"/><Relationship Id="rId14" Type="http://schemas.openxmlformats.org/officeDocument/2006/relationships/image" Target="../media/image23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26.wmf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wmf"/><Relationship Id="rId3" Type="http://schemas.openxmlformats.org/officeDocument/2006/relationships/oleObject" Target="../embeddings/oleObject28.bin"/><Relationship Id="rId7" Type="http://schemas.openxmlformats.org/officeDocument/2006/relationships/oleObject" Target="../embeddings/oleObject30.bin"/><Relationship Id="rId12" Type="http://schemas.openxmlformats.org/officeDocument/2006/relationships/image" Target="../media/image30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7.wmf"/><Relationship Id="rId11" Type="http://schemas.openxmlformats.org/officeDocument/2006/relationships/oleObject" Target="../embeddings/oleObject32.bin"/><Relationship Id="rId5" Type="http://schemas.openxmlformats.org/officeDocument/2006/relationships/oleObject" Target="../embeddings/oleObject29.bin"/><Relationship Id="rId10" Type="http://schemas.openxmlformats.org/officeDocument/2006/relationships/image" Target="../media/image29.wmf"/><Relationship Id="rId4" Type="http://schemas.openxmlformats.org/officeDocument/2006/relationships/image" Target="../media/image25.wmf"/><Relationship Id="rId9" Type="http://schemas.openxmlformats.org/officeDocument/2006/relationships/oleObject" Target="../embeddings/oleObject31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31.w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33.wmf"/><Relationship Id="rId5" Type="http://schemas.openxmlformats.org/officeDocument/2006/relationships/oleObject" Target="../embeddings/oleObject35.bin"/><Relationship Id="rId4" Type="http://schemas.openxmlformats.org/officeDocument/2006/relationships/image" Target="../media/image32.w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38.w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39.wmf"/><Relationship Id="rId4" Type="http://schemas.openxmlformats.org/officeDocument/2006/relationships/oleObject" Target="../embeddings/oleObject37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40.wmf"/><Relationship Id="rId4" Type="http://schemas.openxmlformats.org/officeDocument/2006/relationships/oleObject" Target="../embeddings/oleObject38.bin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1.bin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4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40.bin"/><Relationship Id="rId5" Type="http://schemas.openxmlformats.org/officeDocument/2006/relationships/image" Target="../media/image41.wmf"/><Relationship Id="rId4" Type="http://schemas.openxmlformats.org/officeDocument/2006/relationships/oleObject" Target="../embeddings/oleObject39.bin"/><Relationship Id="rId9" Type="http://schemas.openxmlformats.org/officeDocument/2006/relationships/image" Target="../media/image43.wmf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44.wmf"/><Relationship Id="rId4" Type="http://schemas.openxmlformats.org/officeDocument/2006/relationships/oleObject" Target="../embeddings/oleObject42.bin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5.bin"/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4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44.bin"/><Relationship Id="rId5" Type="http://schemas.openxmlformats.org/officeDocument/2006/relationships/image" Target="../media/image46.wmf"/><Relationship Id="rId4" Type="http://schemas.openxmlformats.org/officeDocument/2006/relationships/oleObject" Target="../embeddings/oleObject43.bin"/><Relationship Id="rId9" Type="http://schemas.openxmlformats.org/officeDocument/2006/relationships/image" Target="../media/image48.wmf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w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5" Type="http://schemas.openxmlformats.org/officeDocument/2006/relationships/image" Target="../media/image50.wmf"/><Relationship Id="rId4" Type="http://schemas.openxmlformats.org/officeDocument/2006/relationships/oleObject" Target="../embeddings/oleObject46.bin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6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7" Type="http://schemas.openxmlformats.org/officeDocument/2006/relationships/image" Target="../media/image52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47.bin"/><Relationship Id="rId5" Type="http://schemas.openxmlformats.org/officeDocument/2006/relationships/image" Target="../media/image54.png"/><Relationship Id="rId4" Type="http://schemas.openxmlformats.org/officeDocument/2006/relationships/image" Target="../media/image53.png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wmf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1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jpeg"/><Relationship Id="rId2" Type="http://schemas.openxmlformats.org/officeDocument/2006/relationships/image" Target="../media/image59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2.jpeg"/><Relationship Id="rId4" Type="http://schemas.openxmlformats.org/officeDocument/2006/relationships/image" Target="../media/image61.jpeg"/></Relationships>
</file>

<file path=ppt/slides/_rels/slide7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9.jpeg"/><Relationship Id="rId13" Type="http://schemas.openxmlformats.org/officeDocument/2006/relationships/image" Target="../media/image74.jpeg"/><Relationship Id="rId18" Type="http://schemas.openxmlformats.org/officeDocument/2006/relationships/image" Target="../media/image79.jpeg"/><Relationship Id="rId3" Type="http://schemas.openxmlformats.org/officeDocument/2006/relationships/image" Target="../media/image64.jpeg"/><Relationship Id="rId7" Type="http://schemas.openxmlformats.org/officeDocument/2006/relationships/image" Target="../media/image68.jpeg"/><Relationship Id="rId12" Type="http://schemas.openxmlformats.org/officeDocument/2006/relationships/image" Target="../media/image73.jpeg"/><Relationship Id="rId17" Type="http://schemas.openxmlformats.org/officeDocument/2006/relationships/image" Target="../media/image78.jpeg"/><Relationship Id="rId2" Type="http://schemas.openxmlformats.org/officeDocument/2006/relationships/image" Target="../media/image63.jpeg"/><Relationship Id="rId16" Type="http://schemas.openxmlformats.org/officeDocument/2006/relationships/image" Target="../media/image77.jpeg"/><Relationship Id="rId20" Type="http://schemas.openxmlformats.org/officeDocument/2006/relationships/image" Target="../media/image81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7.jpeg"/><Relationship Id="rId11" Type="http://schemas.openxmlformats.org/officeDocument/2006/relationships/image" Target="../media/image72.jpeg"/><Relationship Id="rId5" Type="http://schemas.openxmlformats.org/officeDocument/2006/relationships/image" Target="../media/image66.jpeg"/><Relationship Id="rId15" Type="http://schemas.openxmlformats.org/officeDocument/2006/relationships/image" Target="../media/image76.jpeg"/><Relationship Id="rId10" Type="http://schemas.openxmlformats.org/officeDocument/2006/relationships/image" Target="../media/image71.jpeg"/><Relationship Id="rId19" Type="http://schemas.openxmlformats.org/officeDocument/2006/relationships/image" Target="../media/image80.jpeg"/><Relationship Id="rId4" Type="http://schemas.openxmlformats.org/officeDocument/2006/relationships/image" Target="../media/image65.jpeg"/><Relationship Id="rId9" Type="http://schemas.openxmlformats.org/officeDocument/2006/relationships/image" Target="../media/image70.jpeg"/><Relationship Id="rId14" Type="http://schemas.openxmlformats.org/officeDocument/2006/relationships/image" Target="../media/image75.jpeg"/></Relationships>
</file>

<file path=ppt/slides/_rels/slide7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7.jpeg"/><Relationship Id="rId13" Type="http://schemas.openxmlformats.org/officeDocument/2006/relationships/image" Target="../media/image92.jpeg"/><Relationship Id="rId18" Type="http://schemas.openxmlformats.org/officeDocument/2006/relationships/image" Target="../media/image97.jpeg"/><Relationship Id="rId3" Type="http://schemas.openxmlformats.org/officeDocument/2006/relationships/image" Target="../media/image82.jpeg"/><Relationship Id="rId7" Type="http://schemas.openxmlformats.org/officeDocument/2006/relationships/image" Target="../media/image86.jpeg"/><Relationship Id="rId12" Type="http://schemas.openxmlformats.org/officeDocument/2006/relationships/image" Target="../media/image91.jpeg"/><Relationship Id="rId17" Type="http://schemas.openxmlformats.org/officeDocument/2006/relationships/image" Target="../media/image96.jpeg"/><Relationship Id="rId2" Type="http://schemas.openxmlformats.org/officeDocument/2006/relationships/image" Target="../media/image71.jpeg"/><Relationship Id="rId16" Type="http://schemas.openxmlformats.org/officeDocument/2006/relationships/image" Target="../media/image95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5.jpeg"/><Relationship Id="rId11" Type="http://schemas.openxmlformats.org/officeDocument/2006/relationships/image" Target="../media/image90.jpeg"/><Relationship Id="rId5" Type="http://schemas.openxmlformats.org/officeDocument/2006/relationships/image" Target="../media/image84.jpeg"/><Relationship Id="rId15" Type="http://schemas.openxmlformats.org/officeDocument/2006/relationships/image" Target="../media/image94.jpeg"/><Relationship Id="rId10" Type="http://schemas.openxmlformats.org/officeDocument/2006/relationships/image" Target="../media/image89.jpeg"/><Relationship Id="rId4" Type="http://schemas.openxmlformats.org/officeDocument/2006/relationships/image" Target="../media/image83.jpeg"/><Relationship Id="rId9" Type="http://schemas.openxmlformats.org/officeDocument/2006/relationships/image" Target="../media/image88.jpeg"/><Relationship Id="rId14" Type="http://schemas.openxmlformats.org/officeDocument/2006/relationships/image" Target="../media/image93.jpeg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jpeg"/><Relationship Id="rId7" Type="http://schemas.openxmlformats.org/officeDocument/2006/relationships/image" Target="../media/image103.jpeg"/><Relationship Id="rId2" Type="http://schemas.openxmlformats.org/officeDocument/2006/relationships/image" Target="../media/image98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2.jpeg"/><Relationship Id="rId5" Type="http://schemas.openxmlformats.org/officeDocument/2006/relationships/image" Target="../media/image101.jpeg"/><Relationship Id="rId4" Type="http://schemas.openxmlformats.org/officeDocument/2006/relationships/image" Target="../media/image100.jpeg"/></Relationships>
</file>

<file path=ppt/slides/_rels/slide74.xml.rels><?xml version="1.0" encoding="UTF-8" standalone="yes"?>
<Relationships xmlns="http://schemas.openxmlformats.org/package/2006/relationships"><Relationship Id="rId13" Type="http://schemas.openxmlformats.org/officeDocument/2006/relationships/image" Target="../media/image115.jpeg"/><Relationship Id="rId18" Type="http://schemas.openxmlformats.org/officeDocument/2006/relationships/image" Target="../media/image120.jpeg"/><Relationship Id="rId26" Type="http://schemas.openxmlformats.org/officeDocument/2006/relationships/image" Target="../media/image128.jpeg"/><Relationship Id="rId39" Type="http://schemas.openxmlformats.org/officeDocument/2006/relationships/image" Target="../media/image141.jpeg"/><Relationship Id="rId21" Type="http://schemas.openxmlformats.org/officeDocument/2006/relationships/image" Target="../media/image123.jpeg"/><Relationship Id="rId34" Type="http://schemas.openxmlformats.org/officeDocument/2006/relationships/image" Target="../media/image136.jpeg"/><Relationship Id="rId42" Type="http://schemas.openxmlformats.org/officeDocument/2006/relationships/image" Target="../media/image144.jpeg"/><Relationship Id="rId7" Type="http://schemas.openxmlformats.org/officeDocument/2006/relationships/image" Target="../media/image109.jpeg"/><Relationship Id="rId2" Type="http://schemas.openxmlformats.org/officeDocument/2006/relationships/image" Target="../media/image104.jpeg"/><Relationship Id="rId16" Type="http://schemas.openxmlformats.org/officeDocument/2006/relationships/image" Target="../media/image118.jpeg"/><Relationship Id="rId20" Type="http://schemas.openxmlformats.org/officeDocument/2006/relationships/image" Target="../media/image122.jpeg"/><Relationship Id="rId29" Type="http://schemas.openxmlformats.org/officeDocument/2006/relationships/image" Target="../media/image131.jpeg"/><Relationship Id="rId41" Type="http://schemas.openxmlformats.org/officeDocument/2006/relationships/image" Target="../media/image143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8.jpeg"/><Relationship Id="rId11" Type="http://schemas.openxmlformats.org/officeDocument/2006/relationships/image" Target="../media/image113.jpeg"/><Relationship Id="rId24" Type="http://schemas.openxmlformats.org/officeDocument/2006/relationships/image" Target="../media/image126.jpeg"/><Relationship Id="rId32" Type="http://schemas.openxmlformats.org/officeDocument/2006/relationships/image" Target="../media/image134.jpeg"/><Relationship Id="rId37" Type="http://schemas.openxmlformats.org/officeDocument/2006/relationships/image" Target="../media/image139.jpeg"/><Relationship Id="rId40" Type="http://schemas.openxmlformats.org/officeDocument/2006/relationships/image" Target="../media/image142.jpeg"/><Relationship Id="rId5" Type="http://schemas.openxmlformats.org/officeDocument/2006/relationships/image" Target="../media/image107.jpeg"/><Relationship Id="rId15" Type="http://schemas.openxmlformats.org/officeDocument/2006/relationships/image" Target="../media/image117.jpeg"/><Relationship Id="rId23" Type="http://schemas.openxmlformats.org/officeDocument/2006/relationships/image" Target="../media/image125.jpeg"/><Relationship Id="rId28" Type="http://schemas.openxmlformats.org/officeDocument/2006/relationships/image" Target="../media/image130.jpeg"/><Relationship Id="rId36" Type="http://schemas.openxmlformats.org/officeDocument/2006/relationships/image" Target="../media/image138.jpeg"/><Relationship Id="rId10" Type="http://schemas.openxmlformats.org/officeDocument/2006/relationships/image" Target="../media/image112.jpeg"/><Relationship Id="rId19" Type="http://schemas.openxmlformats.org/officeDocument/2006/relationships/image" Target="../media/image121.jpeg"/><Relationship Id="rId31" Type="http://schemas.openxmlformats.org/officeDocument/2006/relationships/image" Target="../media/image133.jpeg"/><Relationship Id="rId4" Type="http://schemas.openxmlformats.org/officeDocument/2006/relationships/image" Target="../media/image106.jpeg"/><Relationship Id="rId9" Type="http://schemas.openxmlformats.org/officeDocument/2006/relationships/image" Target="../media/image111.jpeg"/><Relationship Id="rId14" Type="http://schemas.openxmlformats.org/officeDocument/2006/relationships/image" Target="../media/image116.jpeg"/><Relationship Id="rId22" Type="http://schemas.openxmlformats.org/officeDocument/2006/relationships/image" Target="../media/image124.jpeg"/><Relationship Id="rId27" Type="http://schemas.openxmlformats.org/officeDocument/2006/relationships/image" Target="../media/image129.jpeg"/><Relationship Id="rId30" Type="http://schemas.openxmlformats.org/officeDocument/2006/relationships/image" Target="../media/image132.jpeg"/><Relationship Id="rId35" Type="http://schemas.openxmlformats.org/officeDocument/2006/relationships/image" Target="../media/image137.jpeg"/><Relationship Id="rId8" Type="http://schemas.openxmlformats.org/officeDocument/2006/relationships/image" Target="../media/image110.jpeg"/><Relationship Id="rId3" Type="http://schemas.openxmlformats.org/officeDocument/2006/relationships/image" Target="../media/image105.jpeg"/><Relationship Id="rId12" Type="http://schemas.openxmlformats.org/officeDocument/2006/relationships/image" Target="../media/image114.jpeg"/><Relationship Id="rId17" Type="http://schemas.openxmlformats.org/officeDocument/2006/relationships/image" Target="../media/image119.jpeg"/><Relationship Id="rId25" Type="http://schemas.openxmlformats.org/officeDocument/2006/relationships/image" Target="../media/image127.jpeg"/><Relationship Id="rId33" Type="http://schemas.openxmlformats.org/officeDocument/2006/relationships/image" Target="../media/image135.jpeg"/><Relationship Id="rId38" Type="http://schemas.openxmlformats.org/officeDocument/2006/relationships/image" Target="../media/image140.jpeg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5.jpe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6.jpe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3.jpeg"/><Relationship Id="rId3" Type="http://schemas.openxmlformats.org/officeDocument/2006/relationships/image" Target="../media/image148.jpeg"/><Relationship Id="rId7" Type="http://schemas.openxmlformats.org/officeDocument/2006/relationships/image" Target="../media/image152.jpeg"/><Relationship Id="rId2" Type="http://schemas.openxmlformats.org/officeDocument/2006/relationships/image" Target="../media/image147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1.jpeg"/><Relationship Id="rId11" Type="http://schemas.openxmlformats.org/officeDocument/2006/relationships/image" Target="../media/image156.jpeg"/><Relationship Id="rId5" Type="http://schemas.openxmlformats.org/officeDocument/2006/relationships/image" Target="../media/image150.jpeg"/><Relationship Id="rId10" Type="http://schemas.openxmlformats.org/officeDocument/2006/relationships/image" Target="../media/image155.jpeg"/><Relationship Id="rId4" Type="http://schemas.openxmlformats.org/officeDocument/2006/relationships/image" Target="../media/image149.jpeg"/><Relationship Id="rId9" Type="http://schemas.openxmlformats.org/officeDocument/2006/relationships/image" Target="../media/image154.jpe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3.jpeg"/><Relationship Id="rId3" Type="http://schemas.openxmlformats.org/officeDocument/2006/relationships/image" Target="../media/image158.jpeg"/><Relationship Id="rId7" Type="http://schemas.openxmlformats.org/officeDocument/2006/relationships/image" Target="../media/image162.jpeg"/><Relationship Id="rId2" Type="http://schemas.openxmlformats.org/officeDocument/2006/relationships/image" Target="../media/image157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1.jpeg"/><Relationship Id="rId5" Type="http://schemas.openxmlformats.org/officeDocument/2006/relationships/image" Target="../media/image160.jpeg"/><Relationship Id="rId10" Type="http://schemas.openxmlformats.org/officeDocument/2006/relationships/image" Target="../media/image165.jpeg"/><Relationship Id="rId4" Type="http://schemas.openxmlformats.org/officeDocument/2006/relationships/image" Target="../media/image159.jpeg"/><Relationship Id="rId9" Type="http://schemas.openxmlformats.org/officeDocument/2006/relationships/image" Target="../media/image164.jpeg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2.jpeg"/><Relationship Id="rId3" Type="http://schemas.openxmlformats.org/officeDocument/2006/relationships/image" Target="../media/image167.jpeg"/><Relationship Id="rId7" Type="http://schemas.openxmlformats.org/officeDocument/2006/relationships/image" Target="../media/image171.jpeg"/><Relationship Id="rId2" Type="http://schemas.openxmlformats.org/officeDocument/2006/relationships/image" Target="../media/image166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0.jpeg"/><Relationship Id="rId5" Type="http://schemas.openxmlformats.org/officeDocument/2006/relationships/image" Target="../media/image169.jpeg"/><Relationship Id="rId10" Type="http://schemas.openxmlformats.org/officeDocument/2006/relationships/image" Target="../media/image174.jpeg"/><Relationship Id="rId4" Type="http://schemas.openxmlformats.org/officeDocument/2006/relationships/image" Target="../media/image168.jpeg"/><Relationship Id="rId9" Type="http://schemas.openxmlformats.org/officeDocument/2006/relationships/image" Target="../media/image173.jpeg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5.jpeg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7.jpeg"/><Relationship Id="rId2" Type="http://schemas.openxmlformats.org/officeDocument/2006/relationships/image" Target="../media/image176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79.jpeg"/><Relationship Id="rId4" Type="http://schemas.openxmlformats.org/officeDocument/2006/relationships/image" Target="../media/image178.jpeg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3.png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1.jpeg"/><Relationship Id="rId7" Type="http://schemas.openxmlformats.org/officeDocument/2006/relationships/image" Target="../media/image185.jpeg"/><Relationship Id="rId2" Type="http://schemas.openxmlformats.org/officeDocument/2006/relationships/image" Target="../media/image180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4.jpeg"/><Relationship Id="rId5" Type="http://schemas.openxmlformats.org/officeDocument/2006/relationships/image" Target="../media/image183.jpeg"/><Relationship Id="rId4" Type="http://schemas.openxmlformats.org/officeDocument/2006/relationships/image" Target="../media/image182.jpe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6.jpeg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8.jpeg"/><Relationship Id="rId2" Type="http://schemas.openxmlformats.org/officeDocument/2006/relationships/image" Target="../media/image187.jpeg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5.jpeg"/><Relationship Id="rId3" Type="http://schemas.openxmlformats.org/officeDocument/2006/relationships/image" Target="../media/image190.jpeg"/><Relationship Id="rId7" Type="http://schemas.openxmlformats.org/officeDocument/2006/relationships/image" Target="../media/image194.jpeg"/><Relationship Id="rId2" Type="http://schemas.openxmlformats.org/officeDocument/2006/relationships/image" Target="../media/image189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3.jpeg"/><Relationship Id="rId5" Type="http://schemas.openxmlformats.org/officeDocument/2006/relationships/image" Target="../media/image192.jpeg"/><Relationship Id="rId4" Type="http://schemas.openxmlformats.org/officeDocument/2006/relationships/image" Target="../media/image191.jpeg"/></Relationships>
</file>

<file path=ppt/slides/_rels/slide9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2.jpeg"/><Relationship Id="rId13" Type="http://schemas.openxmlformats.org/officeDocument/2006/relationships/image" Target="../media/image207.jpeg"/><Relationship Id="rId3" Type="http://schemas.openxmlformats.org/officeDocument/2006/relationships/image" Target="../media/image197.jpeg"/><Relationship Id="rId7" Type="http://schemas.openxmlformats.org/officeDocument/2006/relationships/image" Target="../media/image201.jpeg"/><Relationship Id="rId12" Type="http://schemas.openxmlformats.org/officeDocument/2006/relationships/image" Target="../media/image206.jpeg"/><Relationship Id="rId17" Type="http://schemas.openxmlformats.org/officeDocument/2006/relationships/image" Target="../media/image211.jpeg"/><Relationship Id="rId2" Type="http://schemas.openxmlformats.org/officeDocument/2006/relationships/image" Target="../media/image196.jpeg"/><Relationship Id="rId16" Type="http://schemas.openxmlformats.org/officeDocument/2006/relationships/image" Target="../media/image210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0.jpeg"/><Relationship Id="rId11" Type="http://schemas.openxmlformats.org/officeDocument/2006/relationships/image" Target="../media/image205.jpeg"/><Relationship Id="rId5" Type="http://schemas.openxmlformats.org/officeDocument/2006/relationships/image" Target="../media/image199.jpeg"/><Relationship Id="rId15" Type="http://schemas.openxmlformats.org/officeDocument/2006/relationships/image" Target="../media/image209.jpeg"/><Relationship Id="rId10" Type="http://schemas.openxmlformats.org/officeDocument/2006/relationships/image" Target="../media/image204.jpeg"/><Relationship Id="rId4" Type="http://schemas.openxmlformats.org/officeDocument/2006/relationships/image" Target="../media/image198.jpeg"/><Relationship Id="rId9" Type="http://schemas.openxmlformats.org/officeDocument/2006/relationships/image" Target="../media/image203.jpeg"/><Relationship Id="rId14" Type="http://schemas.openxmlformats.org/officeDocument/2006/relationships/image" Target="../media/image208.jpeg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3.jpeg"/><Relationship Id="rId2" Type="http://schemas.openxmlformats.org/officeDocument/2006/relationships/image" Target="../media/image212.jpeg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0.jpeg"/><Relationship Id="rId3" Type="http://schemas.openxmlformats.org/officeDocument/2006/relationships/image" Target="../media/image215.jpeg"/><Relationship Id="rId7" Type="http://schemas.openxmlformats.org/officeDocument/2006/relationships/image" Target="../media/image219.jpeg"/><Relationship Id="rId2" Type="http://schemas.openxmlformats.org/officeDocument/2006/relationships/image" Target="../media/image214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8.jpeg"/><Relationship Id="rId11" Type="http://schemas.openxmlformats.org/officeDocument/2006/relationships/image" Target="../media/image223.jpeg"/><Relationship Id="rId5" Type="http://schemas.openxmlformats.org/officeDocument/2006/relationships/image" Target="../media/image217.jpeg"/><Relationship Id="rId10" Type="http://schemas.openxmlformats.org/officeDocument/2006/relationships/image" Target="../media/image222.jpeg"/><Relationship Id="rId4" Type="http://schemas.openxmlformats.org/officeDocument/2006/relationships/image" Target="../media/image216.jpeg"/><Relationship Id="rId9" Type="http://schemas.openxmlformats.org/officeDocument/2006/relationships/image" Target="../media/image221.jpeg"/></Relationships>
</file>

<file path=ppt/slides/_rels/slide9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0.jpeg"/><Relationship Id="rId13" Type="http://schemas.openxmlformats.org/officeDocument/2006/relationships/image" Target="../media/image235.jpeg"/><Relationship Id="rId3" Type="http://schemas.openxmlformats.org/officeDocument/2006/relationships/image" Target="../media/image225.jpeg"/><Relationship Id="rId7" Type="http://schemas.openxmlformats.org/officeDocument/2006/relationships/image" Target="../media/image229.jpeg"/><Relationship Id="rId12" Type="http://schemas.openxmlformats.org/officeDocument/2006/relationships/image" Target="../media/image234.jpeg"/><Relationship Id="rId2" Type="http://schemas.openxmlformats.org/officeDocument/2006/relationships/image" Target="../media/image224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8.jpeg"/><Relationship Id="rId11" Type="http://schemas.openxmlformats.org/officeDocument/2006/relationships/image" Target="../media/image233.jpeg"/><Relationship Id="rId5" Type="http://schemas.openxmlformats.org/officeDocument/2006/relationships/image" Target="../media/image227.jpeg"/><Relationship Id="rId10" Type="http://schemas.openxmlformats.org/officeDocument/2006/relationships/image" Target="../media/image232.jpeg"/><Relationship Id="rId4" Type="http://schemas.openxmlformats.org/officeDocument/2006/relationships/image" Target="../media/image226.jpeg"/><Relationship Id="rId9" Type="http://schemas.openxmlformats.org/officeDocument/2006/relationships/image" Target="../media/image231.jpeg"/></Relationships>
</file>

<file path=ppt/slides/_rels/slide9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1.jpeg"/><Relationship Id="rId3" Type="http://schemas.openxmlformats.org/officeDocument/2006/relationships/image" Target="../media/image236.jpeg"/><Relationship Id="rId7" Type="http://schemas.openxmlformats.org/officeDocument/2006/relationships/image" Target="../media/image240.jpeg"/><Relationship Id="rId2" Type="http://schemas.openxmlformats.org/officeDocument/2006/relationships/image" Target="../media/image23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9.jpeg"/><Relationship Id="rId5" Type="http://schemas.openxmlformats.org/officeDocument/2006/relationships/image" Target="../media/image238.jpeg"/><Relationship Id="rId10" Type="http://schemas.openxmlformats.org/officeDocument/2006/relationships/image" Target="../media/image243.jpeg"/><Relationship Id="rId4" Type="http://schemas.openxmlformats.org/officeDocument/2006/relationships/image" Target="../media/image237.jpeg"/><Relationship Id="rId9" Type="http://schemas.openxmlformats.org/officeDocument/2006/relationships/image" Target="../media/image242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ayt Numarası Yer Tutucus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B71670-09E5-42F9-A8C4-58B44BE921F0}" type="slidenum">
              <a:rPr lang="tr-TR" smtClean="0"/>
              <a:t>1</a:t>
            </a:fld>
            <a:endParaRPr lang="tr-TR"/>
          </a:p>
        </p:txBody>
      </p:sp>
      <p:sp>
        <p:nvSpPr>
          <p:cNvPr id="3" name="Başlık 2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tr-TR" dirty="0" smtClean="0"/>
              <a:t>Çok Kullanıcılı Sistemler</a:t>
            </a:r>
            <a:endParaRPr lang="tr-TR" dirty="0"/>
          </a:p>
        </p:txBody>
      </p:sp>
      <p:sp>
        <p:nvSpPr>
          <p:cNvPr id="4" name="Alt Başlık 3"/>
          <p:cNvSpPr>
            <a:spLocks noGrp="1"/>
          </p:cNvSpPr>
          <p:nvPr>
            <p:ph type="subTitle" idx="1"/>
          </p:nvPr>
        </p:nvSpPr>
        <p:spPr>
          <a:xfrm>
            <a:off x="228600" y="3733800"/>
            <a:ext cx="4419600" cy="1279376"/>
          </a:xfrm>
        </p:spPr>
        <p:txBody>
          <a:bodyPr/>
          <a:lstStyle/>
          <a:p>
            <a:r>
              <a:rPr lang="tr-TR" dirty="0" err="1" smtClean="0"/>
              <a:t>Multiuser</a:t>
            </a:r>
            <a:r>
              <a:rPr lang="tr-TR" dirty="0" smtClean="0"/>
              <a:t> </a:t>
            </a:r>
            <a:r>
              <a:rPr lang="tr-TR" dirty="0" err="1" smtClean="0"/>
              <a:t>Systems</a:t>
            </a:r>
            <a:endParaRPr lang="tr-TR" dirty="0" smtClean="0"/>
          </a:p>
          <a:p>
            <a:endParaRPr lang="tr-TR" dirty="0"/>
          </a:p>
          <a:p>
            <a:r>
              <a:rPr lang="tr-TR" dirty="0" smtClean="0"/>
              <a:t>Ümit Can KUMDERELİ</a:t>
            </a:r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17886697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8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FDMA</a:t>
            </a:r>
            <a:r>
              <a:rPr lang="tr-TR" dirty="0" smtClean="0"/>
              <a:t>’</a:t>
            </a:r>
            <a:r>
              <a:rPr lang="tr-TR" dirty="0" err="1" smtClean="0"/>
              <a:t>nın</a:t>
            </a:r>
            <a:r>
              <a:rPr lang="tr-TR" dirty="0" smtClean="0"/>
              <a:t> Özellikleri</a:t>
            </a:r>
            <a:endParaRPr lang="en-US" dirty="0" smtClean="0"/>
          </a:p>
        </p:txBody>
      </p:sp>
      <p:sp>
        <p:nvSpPr>
          <p:cNvPr id="928771" name="Rectangle 3"/>
          <p:cNvSpPr>
            <a:spLocks noGrp="1" noChangeArrowheads="1"/>
          </p:cNvSpPr>
          <p:nvPr>
            <p:ph idx="1"/>
          </p:nvPr>
        </p:nvSpPr>
        <p:spPr>
          <a:xfrm>
            <a:off x="1066800" y="1600200"/>
            <a:ext cx="7620000" cy="4997152"/>
          </a:xfrm>
        </p:spPr>
        <p:txBody>
          <a:bodyPr>
            <a:normAutofit/>
          </a:bodyPr>
          <a:lstStyle/>
          <a:p>
            <a:pPr>
              <a:spcBef>
                <a:spcPct val="20000"/>
              </a:spcBef>
              <a:defRPr/>
            </a:pPr>
            <a:r>
              <a:rPr lang="tr-TR" dirty="0" smtClean="0"/>
              <a:t>FDMA kanallarının </a:t>
            </a:r>
            <a:r>
              <a:rPr lang="tr-TR" dirty="0" err="1" smtClean="0"/>
              <a:t>bandgenişliği</a:t>
            </a:r>
            <a:r>
              <a:rPr lang="tr-TR" dirty="0" smtClean="0"/>
              <a:t> dardır(30KHz) çünkü yalnızca bir çağrı yada taşıyıcıya destek verir.</a:t>
            </a:r>
          </a:p>
          <a:p>
            <a:pPr>
              <a:spcBef>
                <a:spcPct val="20000"/>
              </a:spcBef>
              <a:defRPr/>
            </a:pPr>
            <a:r>
              <a:rPr lang="tr-TR" dirty="0" smtClean="0"/>
              <a:t>Ortalama gecikme yayılımı ile karşılaştırıldığında sembol zamanı büyük olduğundan ISI düşüktür. </a:t>
            </a:r>
            <a:r>
              <a:rPr lang="en-US" dirty="0" smtClean="0">
                <a:sym typeface="Wingdings" pitchFamily="2" charset="2"/>
              </a:rPr>
              <a:t></a:t>
            </a:r>
            <a:r>
              <a:rPr lang="en-US" dirty="0" smtClean="0"/>
              <a:t> </a:t>
            </a:r>
            <a:r>
              <a:rPr lang="tr-TR" dirty="0" smtClean="0"/>
              <a:t>Hiçbir eşitlik gerekmez.</a:t>
            </a:r>
            <a:endParaRPr lang="en-US" dirty="0" smtClean="0"/>
          </a:p>
          <a:p>
            <a:pPr>
              <a:defRPr/>
            </a:pPr>
            <a:r>
              <a:rPr lang="en-US" dirty="0" smtClean="0"/>
              <a:t>FDMA</a:t>
            </a:r>
            <a:r>
              <a:rPr lang="tr-TR" dirty="0" smtClean="0"/>
              <a:t> sistemler TDMA sistemlerden daha basittir fakat </a:t>
            </a:r>
            <a:r>
              <a:rPr lang="en-US" dirty="0"/>
              <a:t>modern </a:t>
            </a:r>
            <a:r>
              <a:rPr lang="en-US" dirty="0" smtClean="0"/>
              <a:t>DSP</a:t>
            </a:r>
            <a:r>
              <a:rPr lang="tr-TR" dirty="0"/>
              <a:t> </a:t>
            </a:r>
            <a:r>
              <a:rPr lang="tr-TR" dirty="0" smtClean="0"/>
              <a:t>bu faktörü değiştiriyor. </a:t>
            </a:r>
          </a:p>
          <a:p>
            <a:pPr>
              <a:defRPr/>
            </a:pPr>
            <a:r>
              <a:rPr lang="en-US" dirty="0" smtClean="0"/>
              <a:t>FDMA </a:t>
            </a:r>
            <a:r>
              <a:rPr lang="tr-TR" dirty="0" smtClean="0"/>
              <a:t>sistemleri yüksek maliyetlidir:</a:t>
            </a:r>
            <a:endParaRPr lang="en-US" dirty="0"/>
          </a:p>
          <a:p>
            <a:pPr lvl="3">
              <a:defRPr/>
            </a:pPr>
            <a:r>
              <a:rPr lang="tr-TR" dirty="0"/>
              <a:t>Hücre site sistemi nedeniyle </a:t>
            </a:r>
            <a:r>
              <a:rPr lang="tr-TR" dirty="0" smtClean="0"/>
              <a:t>tek bir  çağrı/taşıyıcı</a:t>
            </a:r>
          </a:p>
          <a:p>
            <a:pPr lvl="3">
              <a:defRPr/>
            </a:pPr>
            <a:r>
              <a:rPr lang="tr-TR" dirty="0" smtClean="0"/>
              <a:t>S</a:t>
            </a:r>
            <a:r>
              <a:rPr lang="sv-SE" dirty="0" smtClean="0"/>
              <a:t>ahte</a:t>
            </a:r>
            <a:r>
              <a:rPr lang="sv-SE" dirty="0"/>
              <a:t> radyasyon ortadan kaldırmak </a:t>
            </a:r>
            <a:r>
              <a:rPr lang="sv-SE" dirty="0" smtClean="0"/>
              <a:t>için</a:t>
            </a:r>
            <a:r>
              <a:rPr lang="tr-TR" dirty="0" smtClean="0"/>
              <a:t> pahalı</a:t>
            </a:r>
            <a:r>
              <a:rPr lang="tr-TR" dirty="0"/>
              <a:t> bant </a:t>
            </a:r>
            <a:r>
              <a:rPr lang="tr-TR" dirty="0" smtClean="0"/>
              <a:t>geçiş</a:t>
            </a:r>
            <a:r>
              <a:rPr lang="tr-TR" dirty="0"/>
              <a:t> </a:t>
            </a:r>
            <a:r>
              <a:rPr lang="tr-TR" dirty="0" smtClean="0"/>
              <a:t>filtreleri</a:t>
            </a:r>
          </a:p>
          <a:p>
            <a:pPr lvl="3">
              <a:defRPr/>
            </a:pPr>
            <a:r>
              <a:rPr lang="tr-TR" dirty="0" smtClean="0"/>
              <a:t>T/R </a:t>
            </a:r>
            <a:r>
              <a:rPr lang="tr-TR" dirty="0" err="1" smtClean="0"/>
              <a:t>nin</a:t>
            </a:r>
            <a:r>
              <a:rPr lang="tr-TR" dirty="0" smtClean="0"/>
              <a:t> her ikisinde de d</a:t>
            </a:r>
            <a:r>
              <a:rPr lang="en-US" dirty="0" err="1" smtClean="0"/>
              <a:t>uple</a:t>
            </a:r>
            <a:r>
              <a:rPr lang="tr-TR" dirty="0" err="1" smtClean="0"/>
              <a:t>ksleyici</a:t>
            </a:r>
            <a:r>
              <a:rPr lang="tr-TR" dirty="0" smtClean="0"/>
              <a:t> abone maliyetini arttırır.</a:t>
            </a:r>
            <a:endParaRPr lang="en-US" dirty="0" smtClean="0"/>
          </a:p>
        </p:txBody>
      </p:sp>
      <p:sp>
        <p:nvSpPr>
          <p:cNvPr id="2" name="Slayt Numarası Yer Tutucus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B71670-09E5-42F9-A8C4-58B44BE921F0}" type="slidenum">
              <a:rPr lang="tr-TR" smtClean="0"/>
              <a:t>10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2837394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>
              <a:lnSpc>
                <a:spcPts val="4800"/>
              </a:lnSpc>
              <a:tabLst/>
            </a:pPr>
            <a:r>
              <a:rPr lang="en-US" altLang="zh-CN" dirty="0" smtClean="0"/>
              <a:t>MAC</a:t>
            </a:r>
            <a:r>
              <a:rPr lang="tr-TR" altLang="zh-CN" dirty="0" smtClean="0"/>
              <a:t>’den </a:t>
            </a:r>
            <a:r>
              <a:rPr lang="tr-TR" altLang="zh-CN" dirty="0" err="1" smtClean="0"/>
              <a:t>BC’ye</a:t>
            </a:r>
            <a:r>
              <a:rPr lang="en-US" altLang="zh-CN" dirty="0"/>
              <a:t/>
            </a:r>
            <a:br>
              <a:rPr lang="en-US" altLang="zh-CN" dirty="0"/>
            </a:br>
            <a:endParaRPr lang="tr-TR" dirty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644650" y="1700808"/>
            <a:ext cx="6159500" cy="4813300"/>
          </a:xfrm>
          <a:prstGeom prst="rect">
            <a:avLst/>
          </a:prstGeom>
          <a:noFill/>
        </p:spPr>
      </p:pic>
      <p:sp>
        <p:nvSpPr>
          <p:cNvPr id="5" name="TextBox 1"/>
          <p:cNvSpPr txBox="1"/>
          <p:nvPr/>
        </p:nvSpPr>
        <p:spPr>
          <a:xfrm>
            <a:off x="501650" y="3199408"/>
            <a:ext cx="1748684" cy="597599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2100"/>
              </a:lnSpc>
              <a:tabLst/>
            </a:pPr>
            <a:r>
              <a:rPr lang="tr-TR" altLang="zh-CN" sz="1800" dirty="0" smtClean="0">
                <a:solidFill>
                  <a:srgbClr val="000099"/>
                </a:solidFill>
                <a:latin typeface="Tahoma" pitchFamily="18" charset="0"/>
                <a:cs typeface="Tahoma" pitchFamily="18" charset="0"/>
              </a:rPr>
              <a:t>Mavi</a:t>
            </a:r>
            <a:r>
              <a:rPr lang="en-US" altLang="zh-CN" sz="1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1800" dirty="0" smtClean="0">
                <a:solidFill>
                  <a:srgbClr val="000099"/>
                </a:solidFill>
                <a:latin typeface="Tahoma" pitchFamily="18" charset="0"/>
                <a:cs typeface="Tahoma" pitchFamily="18" charset="0"/>
              </a:rPr>
              <a:t>=</a:t>
            </a:r>
            <a:r>
              <a:rPr lang="en-US" altLang="zh-CN" sz="1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altLang="zh-CN" sz="1800" dirty="0" smtClean="0">
                <a:solidFill>
                  <a:srgbClr val="000099"/>
                </a:solidFill>
                <a:latin typeface="Tahoma" pitchFamily="18" charset="0"/>
                <a:cs typeface="Tahoma" pitchFamily="18" charset="0"/>
              </a:rPr>
              <a:t>Ölçekli</a:t>
            </a:r>
            <a:r>
              <a:rPr lang="en-US" altLang="zh-CN" sz="1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1800" dirty="0" smtClean="0">
                <a:solidFill>
                  <a:srgbClr val="000099"/>
                </a:solidFill>
                <a:latin typeface="Tahoma" pitchFamily="18" charset="0"/>
                <a:cs typeface="Tahoma" pitchFamily="18" charset="0"/>
              </a:rPr>
              <a:t>BC</a:t>
            </a:r>
          </a:p>
          <a:p>
            <a:pPr>
              <a:lnSpc>
                <a:spcPts val="2200"/>
              </a:lnSpc>
              <a:tabLst/>
            </a:pPr>
            <a:r>
              <a:rPr lang="tr-TR" altLang="zh-CN" sz="1800" dirty="0" smtClean="0">
                <a:solidFill>
                  <a:srgbClr val="CC0000"/>
                </a:solidFill>
                <a:latin typeface="Tahoma" pitchFamily="18" charset="0"/>
                <a:cs typeface="Tahoma" pitchFamily="18" charset="0"/>
              </a:rPr>
              <a:t>Kırmızı</a:t>
            </a:r>
            <a:r>
              <a:rPr lang="en-US" altLang="zh-CN" sz="1800" dirty="0" smtClean="0"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en-US" altLang="zh-CN" sz="1800" dirty="0" smtClean="0">
                <a:solidFill>
                  <a:srgbClr val="CC0000"/>
                </a:solidFill>
                <a:latin typeface="Tahoma" pitchFamily="18" charset="0"/>
                <a:cs typeface="Tahoma" pitchFamily="18" charset="0"/>
              </a:rPr>
              <a:t>=</a:t>
            </a:r>
            <a:r>
              <a:rPr lang="en-US" altLang="zh-CN" sz="1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1800" dirty="0" smtClean="0">
                <a:solidFill>
                  <a:srgbClr val="CC0000"/>
                </a:solidFill>
                <a:latin typeface="Tahoma" pitchFamily="18" charset="0"/>
                <a:cs typeface="Tahoma" pitchFamily="18" charset="0"/>
              </a:rPr>
              <a:t>MAC</a:t>
            </a:r>
          </a:p>
        </p:txBody>
      </p:sp>
      <p:sp>
        <p:nvSpPr>
          <p:cNvPr id="3" name="Slayt Numarası Yer Tutucusu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B71670-09E5-42F9-A8C4-58B44BE921F0}" type="slidenum">
              <a:rPr lang="tr-TR" smtClean="0"/>
              <a:t>100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64107407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lnSpc>
                <a:spcPts val="4800"/>
              </a:lnSpc>
              <a:tabLst/>
            </a:pPr>
            <a:r>
              <a:rPr lang="tr-TR" altLang="zh-CN" dirty="0" smtClean="0"/>
              <a:t>İkilik: Sabit </a:t>
            </a:r>
            <a:r>
              <a:rPr lang="en-US" altLang="zh-CN" dirty="0" smtClean="0"/>
              <a:t>AWGN </a:t>
            </a:r>
            <a:r>
              <a:rPr lang="tr-TR" altLang="zh-CN" dirty="0" smtClean="0"/>
              <a:t>Kanallarında</a:t>
            </a:r>
            <a:endParaRPr lang="en-US" altLang="zh-CN" dirty="0"/>
          </a:p>
        </p:txBody>
      </p:sp>
      <p:sp>
        <p:nvSpPr>
          <p:cNvPr id="3" name="Slayt Numarası Yer Tutucusu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B71670-09E5-42F9-A8C4-58B44BE921F0}" type="slidenum">
              <a:rPr lang="tr-TR" smtClean="0"/>
              <a:t>101</a:t>
            </a:fld>
            <a:endParaRPr lang="tr-TR"/>
          </a:p>
        </p:txBody>
      </p:sp>
      <p:sp>
        <p:nvSpPr>
          <p:cNvPr id="92" name="Freeform 3"/>
          <p:cNvSpPr/>
          <p:nvPr/>
        </p:nvSpPr>
        <p:spPr>
          <a:xfrm>
            <a:off x="2825354" y="2284051"/>
            <a:ext cx="136921" cy="196495"/>
          </a:xfrm>
          <a:custGeom>
            <a:avLst/>
            <a:gdLst>
              <a:gd name="connsiteX0" fmla="*/ 136921 w 136921"/>
              <a:gd name="connsiteY0" fmla="*/ 128016 h 196495"/>
              <a:gd name="connsiteX1" fmla="*/ 136921 w 136921"/>
              <a:gd name="connsiteY1" fmla="*/ 0 h 196495"/>
              <a:gd name="connsiteX2" fmla="*/ 123426 w 136921"/>
              <a:gd name="connsiteY2" fmla="*/ 0 h 196495"/>
              <a:gd name="connsiteX3" fmla="*/ 123426 w 136921"/>
              <a:gd name="connsiteY3" fmla="*/ 128016 h 196495"/>
              <a:gd name="connsiteX4" fmla="*/ 119188 w 136921"/>
              <a:gd name="connsiteY4" fmla="*/ 149847 h 196495"/>
              <a:gd name="connsiteX5" fmla="*/ 107622 w 136921"/>
              <a:gd name="connsiteY5" fmla="*/ 167563 h 196495"/>
              <a:gd name="connsiteX6" fmla="*/ 90219 w 136921"/>
              <a:gd name="connsiteY6" fmla="*/ 179452 h 196495"/>
              <a:gd name="connsiteX7" fmla="*/ 68460 w 136921"/>
              <a:gd name="connsiteY7" fmla="*/ 183795 h 196495"/>
              <a:gd name="connsiteX8" fmla="*/ 46699 w 136921"/>
              <a:gd name="connsiteY8" fmla="*/ 179452 h 196495"/>
              <a:gd name="connsiteX9" fmla="*/ 29181 w 136921"/>
              <a:gd name="connsiteY9" fmla="*/ 167563 h 196495"/>
              <a:gd name="connsiteX10" fmla="*/ 17616 w 136921"/>
              <a:gd name="connsiteY10" fmla="*/ 149847 h 196495"/>
              <a:gd name="connsiteX11" fmla="*/ 13492 w 136921"/>
              <a:gd name="connsiteY11" fmla="*/ 128016 h 196495"/>
              <a:gd name="connsiteX12" fmla="*/ 13492 w 136921"/>
              <a:gd name="connsiteY12" fmla="*/ 0 h 196495"/>
              <a:gd name="connsiteX13" fmla="*/ 0 w 136921"/>
              <a:gd name="connsiteY13" fmla="*/ 0 h 196495"/>
              <a:gd name="connsiteX14" fmla="*/ 0 w 136921"/>
              <a:gd name="connsiteY14" fmla="*/ 128016 h 196495"/>
              <a:gd name="connsiteX15" fmla="*/ 5151 w 136921"/>
              <a:gd name="connsiteY15" fmla="*/ 155218 h 196495"/>
              <a:gd name="connsiteX16" fmla="*/ 19344 w 136921"/>
              <a:gd name="connsiteY16" fmla="*/ 176946 h 196495"/>
              <a:gd name="connsiteX17" fmla="*/ 40982 w 136921"/>
              <a:gd name="connsiteY17" fmla="*/ 191298 h 196495"/>
              <a:gd name="connsiteX18" fmla="*/ 68460 w 136921"/>
              <a:gd name="connsiteY18" fmla="*/ 196495 h 196495"/>
              <a:gd name="connsiteX19" fmla="*/ 95708 w 136921"/>
              <a:gd name="connsiteY19" fmla="*/ 191416 h 196495"/>
              <a:gd name="connsiteX20" fmla="*/ 117458 w 136921"/>
              <a:gd name="connsiteY20" fmla="*/ 177178 h 196495"/>
              <a:gd name="connsiteX21" fmla="*/ 131767 w 136921"/>
              <a:gd name="connsiteY21" fmla="*/ 155562 h 196495"/>
              <a:gd name="connsiteX22" fmla="*/ 136921 w 136921"/>
              <a:gd name="connsiteY22" fmla="*/ 128016 h 19649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</a:cxnLst>
            <a:rect l="l" t="t" r="r" b="b"/>
            <a:pathLst>
              <a:path w="136921" h="196495">
                <a:moveTo>
                  <a:pt x="136921" y="128016"/>
                </a:moveTo>
                <a:lnTo>
                  <a:pt x="136921" y="0"/>
                </a:lnTo>
                <a:lnTo>
                  <a:pt x="123426" y="0"/>
                </a:lnTo>
                <a:lnTo>
                  <a:pt x="123426" y="128016"/>
                </a:lnTo>
                <a:cubicBezTo>
                  <a:pt x="123426" y="135788"/>
                  <a:pt x="122015" y="143065"/>
                  <a:pt x="119188" y="149847"/>
                </a:cubicBezTo>
                <a:cubicBezTo>
                  <a:pt x="116362" y="156630"/>
                  <a:pt x="112508" y="162534"/>
                  <a:pt x="107622" y="167563"/>
                </a:cubicBezTo>
                <a:cubicBezTo>
                  <a:pt x="102737" y="172593"/>
                  <a:pt x="96936" y="176556"/>
                  <a:pt x="90219" y="179452"/>
                </a:cubicBezTo>
                <a:cubicBezTo>
                  <a:pt x="83501" y="182347"/>
                  <a:pt x="76246" y="183795"/>
                  <a:pt x="68460" y="183795"/>
                </a:cubicBezTo>
                <a:cubicBezTo>
                  <a:pt x="60671" y="183795"/>
                  <a:pt x="53417" y="182347"/>
                  <a:pt x="46699" y="179452"/>
                </a:cubicBezTo>
                <a:cubicBezTo>
                  <a:pt x="39982" y="176556"/>
                  <a:pt x="34141" y="172593"/>
                  <a:pt x="29181" y="167563"/>
                </a:cubicBezTo>
                <a:cubicBezTo>
                  <a:pt x="24220" y="162534"/>
                  <a:pt x="20364" y="156630"/>
                  <a:pt x="17616" y="149847"/>
                </a:cubicBezTo>
                <a:cubicBezTo>
                  <a:pt x="14867" y="143065"/>
                  <a:pt x="13492" y="135788"/>
                  <a:pt x="13492" y="128016"/>
                </a:cubicBezTo>
                <a:lnTo>
                  <a:pt x="13492" y="0"/>
                </a:lnTo>
                <a:lnTo>
                  <a:pt x="0" y="0"/>
                </a:lnTo>
                <a:lnTo>
                  <a:pt x="0" y="128016"/>
                </a:lnTo>
                <a:cubicBezTo>
                  <a:pt x="0" y="137768"/>
                  <a:pt x="1715" y="146836"/>
                  <a:pt x="5151" y="155218"/>
                </a:cubicBezTo>
                <a:cubicBezTo>
                  <a:pt x="8586" y="163600"/>
                  <a:pt x="13317" y="170842"/>
                  <a:pt x="19344" y="176946"/>
                </a:cubicBezTo>
                <a:cubicBezTo>
                  <a:pt x="25374" y="183051"/>
                  <a:pt x="32585" y="187834"/>
                  <a:pt x="40982" y="191298"/>
                </a:cubicBezTo>
                <a:cubicBezTo>
                  <a:pt x="49377" y="194763"/>
                  <a:pt x="58536" y="196495"/>
                  <a:pt x="68460" y="196495"/>
                </a:cubicBezTo>
                <a:cubicBezTo>
                  <a:pt x="78228" y="196495"/>
                  <a:pt x="87309" y="194802"/>
                  <a:pt x="95708" y="191416"/>
                </a:cubicBezTo>
                <a:cubicBezTo>
                  <a:pt x="104103" y="188030"/>
                  <a:pt x="111354" y="183285"/>
                  <a:pt x="117458" y="177178"/>
                </a:cubicBezTo>
                <a:cubicBezTo>
                  <a:pt x="123562" y="171072"/>
                  <a:pt x="128332" y="163868"/>
                  <a:pt x="131767" y="155562"/>
                </a:cubicBezTo>
                <a:cubicBezTo>
                  <a:pt x="135204" y="147256"/>
                  <a:pt x="136921" y="138074"/>
                  <a:pt x="136921" y="128016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3" name="Freeform 3"/>
          <p:cNvSpPr/>
          <p:nvPr/>
        </p:nvSpPr>
        <p:spPr>
          <a:xfrm>
            <a:off x="5730082" y="2252345"/>
            <a:ext cx="150793" cy="208358"/>
          </a:xfrm>
          <a:custGeom>
            <a:avLst/>
            <a:gdLst>
              <a:gd name="connsiteX0" fmla="*/ 88172 w 150793"/>
              <a:gd name="connsiteY0" fmla="*/ 0 h 208358"/>
              <a:gd name="connsiteX1" fmla="*/ 97408 w 150793"/>
              <a:gd name="connsiteY1" fmla="*/ 0 h 208358"/>
              <a:gd name="connsiteX2" fmla="*/ 58135 w 150793"/>
              <a:gd name="connsiteY2" fmla="*/ 134062 h 208358"/>
              <a:gd name="connsiteX3" fmla="*/ 88272 w 150793"/>
              <a:gd name="connsiteY3" fmla="*/ 93929 h 208358"/>
              <a:gd name="connsiteX4" fmla="*/ 112338 w 150793"/>
              <a:gd name="connsiteY4" fmla="*/ 73558 h 208358"/>
              <a:gd name="connsiteX5" fmla="*/ 131631 w 150793"/>
              <a:gd name="connsiteY5" fmla="*/ 68262 h 208358"/>
              <a:gd name="connsiteX6" fmla="*/ 145088 w 150793"/>
              <a:gd name="connsiteY6" fmla="*/ 74283 h 208358"/>
              <a:gd name="connsiteX7" fmla="*/ 150700 w 150793"/>
              <a:gd name="connsiteY7" fmla="*/ 90319 h 208358"/>
              <a:gd name="connsiteX8" fmla="*/ 146781 w 150793"/>
              <a:gd name="connsiteY8" fmla="*/ 110318 h 208358"/>
              <a:gd name="connsiteX9" fmla="*/ 126050 w 150793"/>
              <a:gd name="connsiteY9" fmla="*/ 173433 h 208358"/>
              <a:gd name="connsiteX10" fmla="*/ 123271 w 150793"/>
              <a:gd name="connsiteY10" fmla="*/ 184546 h 208358"/>
              <a:gd name="connsiteX11" fmla="*/ 124320 w 150793"/>
              <a:gd name="connsiteY11" fmla="*/ 186968 h 208358"/>
              <a:gd name="connsiteX12" fmla="*/ 126720 w 150793"/>
              <a:gd name="connsiteY12" fmla="*/ 188069 h 208358"/>
              <a:gd name="connsiteX13" fmla="*/ 130311 w 150793"/>
              <a:gd name="connsiteY13" fmla="*/ 186598 h 208358"/>
              <a:gd name="connsiteX14" fmla="*/ 140501 w 150793"/>
              <a:gd name="connsiteY14" fmla="*/ 174842 h 208358"/>
              <a:gd name="connsiteX15" fmla="*/ 144839 w 150793"/>
              <a:gd name="connsiteY15" fmla="*/ 168671 h 208358"/>
              <a:gd name="connsiteX16" fmla="*/ 150793 w 150793"/>
              <a:gd name="connsiteY16" fmla="*/ 171902 h 208358"/>
              <a:gd name="connsiteX17" fmla="*/ 126156 w 150793"/>
              <a:gd name="connsiteY17" fmla="*/ 200567 h 208358"/>
              <a:gd name="connsiteX18" fmla="*/ 104085 w 150793"/>
              <a:gd name="connsiteY18" fmla="*/ 208358 h 208358"/>
              <a:gd name="connsiteX19" fmla="*/ 89427 w 150793"/>
              <a:gd name="connsiteY19" fmla="*/ 203540 h 208358"/>
              <a:gd name="connsiteX20" fmla="*/ 84137 w 150793"/>
              <a:gd name="connsiteY20" fmla="*/ 191491 h 208358"/>
              <a:gd name="connsiteX21" fmla="*/ 88073 w 150793"/>
              <a:gd name="connsiteY21" fmla="*/ 172857 h 208358"/>
              <a:gd name="connsiteX22" fmla="*/ 108420 w 150793"/>
              <a:gd name="connsiteY22" fmla="*/ 109357 h 208358"/>
              <a:gd name="connsiteX23" fmla="*/ 110387 w 150793"/>
              <a:gd name="connsiteY23" fmla="*/ 99819 h 208358"/>
              <a:gd name="connsiteX24" fmla="*/ 109067 w 150793"/>
              <a:gd name="connsiteY24" fmla="*/ 96915 h 208358"/>
              <a:gd name="connsiteX25" fmla="*/ 106037 w 150793"/>
              <a:gd name="connsiteY25" fmla="*/ 95646 h 208358"/>
              <a:gd name="connsiteX26" fmla="*/ 90679 w 150793"/>
              <a:gd name="connsiteY26" fmla="*/ 104594 h 208358"/>
              <a:gd name="connsiteX27" fmla="*/ 50340 w 150793"/>
              <a:gd name="connsiteY27" fmla="*/ 162185 h 208358"/>
              <a:gd name="connsiteX28" fmla="*/ 36988 w 150793"/>
              <a:gd name="connsiteY28" fmla="*/ 206375 h 208358"/>
              <a:gd name="connsiteX29" fmla="*/ 0 w 150793"/>
              <a:gd name="connsiteY29" fmla="*/ 206375 h 208358"/>
              <a:gd name="connsiteX30" fmla="*/ 49422 w 150793"/>
              <a:gd name="connsiteY30" fmla="*/ 38328 h 208358"/>
              <a:gd name="connsiteX31" fmla="*/ 52622 w 150793"/>
              <a:gd name="connsiteY31" fmla="*/ 23117 h 208358"/>
              <a:gd name="connsiteX32" fmla="*/ 49241 w 150793"/>
              <a:gd name="connsiteY32" fmla="*/ 17419 h 208358"/>
              <a:gd name="connsiteX33" fmla="*/ 35718 w 150793"/>
              <a:gd name="connsiteY33" fmla="*/ 15081 h 208358"/>
              <a:gd name="connsiteX34" fmla="*/ 36908 w 150793"/>
              <a:gd name="connsiteY34" fmla="*/ 9127 h 208358"/>
              <a:gd name="connsiteX35" fmla="*/ 88172 w 150793"/>
              <a:gd name="connsiteY35" fmla="*/ 0 h 208358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  <a:cxn ang="34">
                <a:pos x="connsiteX34" y="connsiteY34"/>
              </a:cxn>
              <a:cxn ang="35">
                <a:pos x="connsiteX35" y="connsiteY35"/>
              </a:cxn>
            </a:cxnLst>
            <a:rect l="l" t="t" r="r" b="b"/>
            <a:pathLst>
              <a:path w="150793" h="208358">
                <a:moveTo>
                  <a:pt x="88172" y="0"/>
                </a:moveTo>
                <a:lnTo>
                  <a:pt x="97408" y="0"/>
                </a:lnTo>
                <a:lnTo>
                  <a:pt x="58135" y="134062"/>
                </a:lnTo>
                <a:cubicBezTo>
                  <a:pt x="71973" y="114268"/>
                  <a:pt x="82019" y="100891"/>
                  <a:pt x="88272" y="93929"/>
                </a:cubicBezTo>
                <a:cubicBezTo>
                  <a:pt x="97599" y="83878"/>
                  <a:pt x="105621" y="77089"/>
                  <a:pt x="112338" y="73558"/>
                </a:cubicBezTo>
                <a:cubicBezTo>
                  <a:pt x="119052" y="70026"/>
                  <a:pt x="125484" y="68262"/>
                  <a:pt x="131631" y="68262"/>
                </a:cubicBezTo>
                <a:cubicBezTo>
                  <a:pt x="136861" y="68262"/>
                  <a:pt x="141347" y="70269"/>
                  <a:pt x="145088" y="74283"/>
                </a:cubicBezTo>
                <a:cubicBezTo>
                  <a:pt x="148828" y="78298"/>
                  <a:pt x="150700" y="83643"/>
                  <a:pt x="150700" y="90319"/>
                </a:cubicBezTo>
                <a:cubicBezTo>
                  <a:pt x="150700" y="95652"/>
                  <a:pt x="149393" y="102318"/>
                  <a:pt x="146781" y="110318"/>
                </a:cubicBezTo>
                <a:lnTo>
                  <a:pt x="126050" y="173433"/>
                </a:lnTo>
                <a:cubicBezTo>
                  <a:pt x="124198" y="178965"/>
                  <a:pt x="123271" y="182669"/>
                  <a:pt x="123271" y="184546"/>
                </a:cubicBezTo>
                <a:cubicBezTo>
                  <a:pt x="123271" y="185427"/>
                  <a:pt x="123621" y="186233"/>
                  <a:pt x="124320" y="186968"/>
                </a:cubicBezTo>
                <a:cubicBezTo>
                  <a:pt x="125018" y="187702"/>
                  <a:pt x="125819" y="188069"/>
                  <a:pt x="126720" y="188069"/>
                </a:cubicBezTo>
                <a:cubicBezTo>
                  <a:pt x="127915" y="188069"/>
                  <a:pt x="129112" y="187579"/>
                  <a:pt x="130311" y="186598"/>
                </a:cubicBezTo>
                <a:cubicBezTo>
                  <a:pt x="133507" y="184151"/>
                  <a:pt x="136903" y="180232"/>
                  <a:pt x="140501" y="174842"/>
                </a:cubicBezTo>
                <a:cubicBezTo>
                  <a:pt x="141397" y="173473"/>
                  <a:pt x="142843" y="171417"/>
                  <a:pt x="144839" y="168671"/>
                </a:cubicBezTo>
                <a:lnTo>
                  <a:pt x="150793" y="171902"/>
                </a:lnTo>
                <a:cubicBezTo>
                  <a:pt x="142128" y="185817"/>
                  <a:pt x="133915" y="195372"/>
                  <a:pt x="126156" y="200567"/>
                </a:cubicBezTo>
                <a:cubicBezTo>
                  <a:pt x="118397" y="205761"/>
                  <a:pt x="111038" y="208358"/>
                  <a:pt x="104085" y="208358"/>
                </a:cubicBezTo>
                <a:cubicBezTo>
                  <a:pt x="97838" y="208358"/>
                  <a:pt x="92952" y="206753"/>
                  <a:pt x="89427" y="203540"/>
                </a:cubicBezTo>
                <a:cubicBezTo>
                  <a:pt x="85900" y="200328"/>
                  <a:pt x="84137" y="196311"/>
                  <a:pt x="84137" y="191491"/>
                </a:cubicBezTo>
                <a:cubicBezTo>
                  <a:pt x="84137" y="187118"/>
                  <a:pt x="85449" y="180906"/>
                  <a:pt x="88073" y="172857"/>
                </a:cubicBezTo>
                <a:lnTo>
                  <a:pt x="108420" y="109357"/>
                </a:lnTo>
                <a:cubicBezTo>
                  <a:pt x="109732" y="104987"/>
                  <a:pt x="110387" y="101808"/>
                  <a:pt x="110387" y="99819"/>
                </a:cubicBezTo>
                <a:cubicBezTo>
                  <a:pt x="110387" y="98728"/>
                  <a:pt x="109946" y="97759"/>
                  <a:pt x="109067" y="96915"/>
                </a:cubicBezTo>
                <a:cubicBezTo>
                  <a:pt x="108190" y="96069"/>
                  <a:pt x="107179" y="95646"/>
                  <a:pt x="106037" y="95646"/>
                </a:cubicBezTo>
                <a:cubicBezTo>
                  <a:pt x="102318" y="95646"/>
                  <a:pt x="97198" y="98629"/>
                  <a:pt x="90679" y="104594"/>
                </a:cubicBezTo>
                <a:cubicBezTo>
                  <a:pt x="77234" y="116832"/>
                  <a:pt x="63789" y="136028"/>
                  <a:pt x="50340" y="162185"/>
                </a:cubicBezTo>
                <a:lnTo>
                  <a:pt x="36988" y="206375"/>
                </a:lnTo>
                <a:lnTo>
                  <a:pt x="0" y="206375"/>
                </a:lnTo>
                <a:lnTo>
                  <a:pt x="49422" y="38328"/>
                </a:lnTo>
                <a:cubicBezTo>
                  <a:pt x="51469" y="31206"/>
                  <a:pt x="52534" y="26135"/>
                  <a:pt x="52622" y="23117"/>
                </a:cubicBezTo>
                <a:cubicBezTo>
                  <a:pt x="52622" y="20681"/>
                  <a:pt x="51494" y="18783"/>
                  <a:pt x="49241" y="17419"/>
                </a:cubicBezTo>
                <a:cubicBezTo>
                  <a:pt x="46311" y="15562"/>
                  <a:pt x="41803" y="14782"/>
                  <a:pt x="35718" y="15081"/>
                </a:cubicBezTo>
                <a:lnTo>
                  <a:pt x="36908" y="9127"/>
                </a:lnTo>
                <a:lnTo>
                  <a:pt x="88172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4" name="Freeform 3"/>
          <p:cNvSpPr/>
          <p:nvPr/>
        </p:nvSpPr>
        <p:spPr>
          <a:xfrm>
            <a:off x="5355036" y="2252345"/>
            <a:ext cx="150793" cy="208358"/>
          </a:xfrm>
          <a:custGeom>
            <a:avLst/>
            <a:gdLst>
              <a:gd name="connsiteX0" fmla="*/ 88172 w 150793"/>
              <a:gd name="connsiteY0" fmla="*/ 0 h 208358"/>
              <a:gd name="connsiteX1" fmla="*/ 97407 w 150793"/>
              <a:gd name="connsiteY1" fmla="*/ 0 h 208358"/>
              <a:gd name="connsiteX2" fmla="*/ 58135 w 150793"/>
              <a:gd name="connsiteY2" fmla="*/ 134062 h 208358"/>
              <a:gd name="connsiteX3" fmla="*/ 88271 w 150793"/>
              <a:gd name="connsiteY3" fmla="*/ 93929 h 208358"/>
              <a:gd name="connsiteX4" fmla="*/ 112335 w 150793"/>
              <a:gd name="connsiteY4" fmla="*/ 73558 h 208358"/>
              <a:gd name="connsiteX5" fmla="*/ 131629 w 150793"/>
              <a:gd name="connsiteY5" fmla="*/ 68262 h 208358"/>
              <a:gd name="connsiteX6" fmla="*/ 145086 w 150793"/>
              <a:gd name="connsiteY6" fmla="*/ 74283 h 208358"/>
              <a:gd name="connsiteX7" fmla="*/ 150698 w 150793"/>
              <a:gd name="connsiteY7" fmla="*/ 90319 h 208358"/>
              <a:gd name="connsiteX8" fmla="*/ 146781 w 150793"/>
              <a:gd name="connsiteY8" fmla="*/ 110318 h 208358"/>
              <a:gd name="connsiteX9" fmla="*/ 126050 w 150793"/>
              <a:gd name="connsiteY9" fmla="*/ 173433 h 208358"/>
              <a:gd name="connsiteX10" fmla="*/ 123271 w 150793"/>
              <a:gd name="connsiteY10" fmla="*/ 184546 h 208358"/>
              <a:gd name="connsiteX11" fmla="*/ 124320 w 150793"/>
              <a:gd name="connsiteY11" fmla="*/ 186968 h 208358"/>
              <a:gd name="connsiteX12" fmla="*/ 126717 w 150793"/>
              <a:gd name="connsiteY12" fmla="*/ 188069 h 208358"/>
              <a:gd name="connsiteX13" fmla="*/ 130311 w 150793"/>
              <a:gd name="connsiteY13" fmla="*/ 186598 h 208358"/>
              <a:gd name="connsiteX14" fmla="*/ 140497 w 150793"/>
              <a:gd name="connsiteY14" fmla="*/ 174842 h 208358"/>
              <a:gd name="connsiteX15" fmla="*/ 144839 w 150793"/>
              <a:gd name="connsiteY15" fmla="*/ 168671 h 208358"/>
              <a:gd name="connsiteX16" fmla="*/ 150793 w 150793"/>
              <a:gd name="connsiteY16" fmla="*/ 171902 h 208358"/>
              <a:gd name="connsiteX17" fmla="*/ 126155 w 150793"/>
              <a:gd name="connsiteY17" fmla="*/ 200567 h 208358"/>
              <a:gd name="connsiteX18" fmla="*/ 104085 w 150793"/>
              <a:gd name="connsiteY18" fmla="*/ 208358 h 208358"/>
              <a:gd name="connsiteX19" fmla="*/ 89424 w 150793"/>
              <a:gd name="connsiteY19" fmla="*/ 203540 h 208358"/>
              <a:gd name="connsiteX20" fmla="*/ 84136 w 150793"/>
              <a:gd name="connsiteY20" fmla="*/ 191491 h 208358"/>
              <a:gd name="connsiteX21" fmla="*/ 88073 w 150793"/>
              <a:gd name="connsiteY21" fmla="*/ 172857 h 208358"/>
              <a:gd name="connsiteX22" fmla="*/ 108419 w 150793"/>
              <a:gd name="connsiteY22" fmla="*/ 109357 h 208358"/>
              <a:gd name="connsiteX23" fmla="*/ 110387 w 150793"/>
              <a:gd name="connsiteY23" fmla="*/ 99819 h 208358"/>
              <a:gd name="connsiteX24" fmla="*/ 109067 w 150793"/>
              <a:gd name="connsiteY24" fmla="*/ 96915 h 208358"/>
              <a:gd name="connsiteX25" fmla="*/ 106038 w 150793"/>
              <a:gd name="connsiteY25" fmla="*/ 95646 h 208358"/>
              <a:gd name="connsiteX26" fmla="*/ 90679 w 150793"/>
              <a:gd name="connsiteY26" fmla="*/ 104594 h 208358"/>
              <a:gd name="connsiteX27" fmla="*/ 50338 w 150793"/>
              <a:gd name="connsiteY27" fmla="*/ 162185 h 208358"/>
              <a:gd name="connsiteX28" fmla="*/ 36988 w 150793"/>
              <a:gd name="connsiteY28" fmla="*/ 206375 h 208358"/>
              <a:gd name="connsiteX29" fmla="*/ 0 w 150793"/>
              <a:gd name="connsiteY29" fmla="*/ 206375 h 208358"/>
              <a:gd name="connsiteX30" fmla="*/ 49422 w 150793"/>
              <a:gd name="connsiteY30" fmla="*/ 38328 h 208358"/>
              <a:gd name="connsiteX31" fmla="*/ 52622 w 150793"/>
              <a:gd name="connsiteY31" fmla="*/ 23117 h 208358"/>
              <a:gd name="connsiteX32" fmla="*/ 49241 w 150793"/>
              <a:gd name="connsiteY32" fmla="*/ 17419 h 208358"/>
              <a:gd name="connsiteX33" fmla="*/ 35716 w 150793"/>
              <a:gd name="connsiteY33" fmla="*/ 15081 h 208358"/>
              <a:gd name="connsiteX34" fmla="*/ 36908 w 150793"/>
              <a:gd name="connsiteY34" fmla="*/ 9127 h 208358"/>
              <a:gd name="connsiteX35" fmla="*/ 88172 w 150793"/>
              <a:gd name="connsiteY35" fmla="*/ 0 h 208358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  <a:cxn ang="34">
                <a:pos x="connsiteX34" y="connsiteY34"/>
              </a:cxn>
              <a:cxn ang="35">
                <a:pos x="connsiteX35" y="connsiteY35"/>
              </a:cxn>
            </a:cxnLst>
            <a:rect l="l" t="t" r="r" b="b"/>
            <a:pathLst>
              <a:path w="150793" h="208358">
                <a:moveTo>
                  <a:pt x="88172" y="0"/>
                </a:moveTo>
                <a:lnTo>
                  <a:pt x="97407" y="0"/>
                </a:lnTo>
                <a:lnTo>
                  <a:pt x="58135" y="134062"/>
                </a:lnTo>
                <a:cubicBezTo>
                  <a:pt x="71971" y="114268"/>
                  <a:pt x="82016" y="100891"/>
                  <a:pt x="88271" y="93929"/>
                </a:cubicBezTo>
                <a:cubicBezTo>
                  <a:pt x="97598" y="83878"/>
                  <a:pt x="105620" y="77089"/>
                  <a:pt x="112335" y="73558"/>
                </a:cubicBezTo>
                <a:cubicBezTo>
                  <a:pt x="119050" y="70026"/>
                  <a:pt x="125482" y="68262"/>
                  <a:pt x="131629" y="68262"/>
                </a:cubicBezTo>
                <a:cubicBezTo>
                  <a:pt x="136859" y="68262"/>
                  <a:pt x="141346" y="70269"/>
                  <a:pt x="145086" y="74283"/>
                </a:cubicBezTo>
                <a:cubicBezTo>
                  <a:pt x="148828" y="78298"/>
                  <a:pt x="150698" y="83643"/>
                  <a:pt x="150698" y="90319"/>
                </a:cubicBezTo>
                <a:cubicBezTo>
                  <a:pt x="150698" y="95652"/>
                  <a:pt x="149393" y="102318"/>
                  <a:pt x="146781" y="110318"/>
                </a:cubicBezTo>
                <a:lnTo>
                  <a:pt x="126050" y="173433"/>
                </a:lnTo>
                <a:cubicBezTo>
                  <a:pt x="124198" y="178965"/>
                  <a:pt x="123271" y="182669"/>
                  <a:pt x="123271" y="184546"/>
                </a:cubicBezTo>
                <a:cubicBezTo>
                  <a:pt x="123271" y="185427"/>
                  <a:pt x="123621" y="186233"/>
                  <a:pt x="124320" y="186968"/>
                </a:cubicBezTo>
                <a:cubicBezTo>
                  <a:pt x="125018" y="187702"/>
                  <a:pt x="125818" y="188069"/>
                  <a:pt x="126717" y="188069"/>
                </a:cubicBezTo>
                <a:cubicBezTo>
                  <a:pt x="127915" y="188069"/>
                  <a:pt x="129111" y="187579"/>
                  <a:pt x="130311" y="186598"/>
                </a:cubicBezTo>
                <a:cubicBezTo>
                  <a:pt x="133507" y="184151"/>
                  <a:pt x="136900" y="180232"/>
                  <a:pt x="140497" y="174842"/>
                </a:cubicBezTo>
                <a:cubicBezTo>
                  <a:pt x="141394" y="173473"/>
                  <a:pt x="142843" y="171417"/>
                  <a:pt x="144839" y="168671"/>
                </a:cubicBezTo>
                <a:lnTo>
                  <a:pt x="150793" y="171902"/>
                </a:lnTo>
                <a:cubicBezTo>
                  <a:pt x="142128" y="185817"/>
                  <a:pt x="133915" y="195372"/>
                  <a:pt x="126155" y="200567"/>
                </a:cubicBezTo>
                <a:cubicBezTo>
                  <a:pt x="118397" y="205761"/>
                  <a:pt x="111038" y="208358"/>
                  <a:pt x="104085" y="208358"/>
                </a:cubicBezTo>
                <a:cubicBezTo>
                  <a:pt x="97838" y="208358"/>
                  <a:pt x="92952" y="206753"/>
                  <a:pt x="89424" y="203540"/>
                </a:cubicBezTo>
                <a:cubicBezTo>
                  <a:pt x="85899" y="200328"/>
                  <a:pt x="84136" y="196311"/>
                  <a:pt x="84136" y="191491"/>
                </a:cubicBezTo>
                <a:cubicBezTo>
                  <a:pt x="84136" y="187118"/>
                  <a:pt x="85449" y="180906"/>
                  <a:pt x="88073" y="172857"/>
                </a:cubicBezTo>
                <a:lnTo>
                  <a:pt x="108419" y="109357"/>
                </a:lnTo>
                <a:cubicBezTo>
                  <a:pt x="109729" y="104987"/>
                  <a:pt x="110387" y="101808"/>
                  <a:pt x="110387" y="99819"/>
                </a:cubicBezTo>
                <a:cubicBezTo>
                  <a:pt x="110387" y="98728"/>
                  <a:pt x="109946" y="97759"/>
                  <a:pt x="109067" y="96915"/>
                </a:cubicBezTo>
                <a:cubicBezTo>
                  <a:pt x="108188" y="96069"/>
                  <a:pt x="107179" y="95646"/>
                  <a:pt x="106038" y="95646"/>
                </a:cubicBezTo>
                <a:cubicBezTo>
                  <a:pt x="102318" y="95646"/>
                  <a:pt x="97198" y="98629"/>
                  <a:pt x="90679" y="104594"/>
                </a:cubicBezTo>
                <a:cubicBezTo>
                  <a:pt x="77233" y="116832"/>
                  <a:pt x="63786" y="136028"/>
                  <a:pt x="50338" y="162185"/>
                </a:cubicBezTo>
                <a:lnTo>
                  <a:pt x="36988" y="206375"/>
                </a:lnTo>
                <a:lnTo>
                  <a:pt x="0" y="206375"/>
                </a:lnTo>
                <a:lnTo>
                  <a:pt x="49422" y="38328"/>
                </a:lnTo>
                <a:cubicBezTo>
                  <a:pt x="51466" y="31206"/>
                  <a:pt x="52534" y="26135"/>
                  <a:pt x="52622" y="23117"/>
                </a:cubicBezTo>
                <a:cubicBezTo>
                  <a:pt x="52622" y="20681"/>
                  <a:pt x="51494" y="18783"/>
                  <a:pt x="49241" y="17419"/>
                </a:cubicBezTo>
                <a:cubicBezTo>
                  <a:pt x="46311" y="15562"/>
                  <a:pt x="41803" y="14782"/>
                  <a:pt x="35716" y="15081"/>
                </a:cubicBezTo>
                <a:lnTo>
                  <a:pt x="36908" y="9127"/>
                </a:lnTo>
                <a:lnTo>
                  <a:pt x="88172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5" name="Freeform 3"/>
          <p:cNvSpPr/>
          <p:nvPr/>
        </p:nvSpPr>
        <p:spPr>
          <a:xfrm>
            <a:off x="3270249" y="2252345"/>
            <a:ext cx="200026" cy="210740"/>
          </a:xfrm>
          <a:custGeom>
            <a:avLst/>
            <a:gdLst>
              <a:gd name="connsiteX0" fmla="*/ 194866 w 200026"/>
              <a:gd name="connsiteY0" fmla="*/ 0 h 210740"/>
              <a:gd name="connsiteX1" fmla="*/ 200026 w 200026"/>
              <a:gd name="connsiteY1" fmla="*/ 0 h 210740"/>
              <a:gd name="connsiteX2" fmla="*/ 185341 w 200026"/>
              <a:gd name="connsiteY2" fmla="*/ 64293 h 210740"/>
              <a:gd name="connsiteX3" fmla="*/ 180182 w 200026"/>
              <a:gd name="connsiteY3" fmla="*/ 64293 h 210740"/>
              <a:gd name="connsiteX4" fmla="*/ 167125 w 200026"/>
              <a:gd name="connsiteY4" fmla="*/ 24890 h 210740"/>
              <a:gd name="connsiteX5" fmla="*/ 135794 w 200026"/>
              <a:gd name="connsiteY5" fmla="*/ 11906 h 210740"/>
              <a:gd name="connsiteX6" fmla="*/ 94276 w 200026"/>
              <a:gd name="connsiteY6" fmla="*/ 29474 h 210740"/>
              <a:gd name="connsiteX7" fmla="*/ 59251 w 200026"/>
              <a:gd name="connsiteY7" fmla="*/ 83212 h 210740"/>
              <a:gd name="connsiteX8" fmla="*/ 47626 w 200026"/>
              <a:gd name="connsiteY8" fmla="*/ 141126 h 210740"/>
              <a:gd name="connsiteX9" fmla="*/ 60335 w 200026"/>
              <a:gd name="connsiteY9" fmla="*/ 180202 h 210740"/>
              <a:gd name="connsiteX10" fmla="*/ 95150 w 200026"/>
              <a:gd name="connsiteY10" fmla="*/ 193675 h 210740"/>
              <a:gd name="connsiteX11" fmla="*/ 127782 w 200026"/>
              <a:gd name="connsiteY11" fmla="*/ 185926 h 210740"/>
              <a:gd name="connsiteX12" fmla="*/ 157561 w 200026"/>
              <a:gd name="connsiteY12" fmla="*/ 160733 h 210740"/>
              <a:gd name="connsiteX13" fmla="*/ 164703 w 200026"/>
              <a:gd name="connsiteY13" fmla="*/ 160733 h 210740"/>
              <a:gd name="connsiteX14" fmla="*/ 127332 w 200026"/>
              <a:gd name="connsiteY14" fmla="*/ 199578 h 210740"/>
              <a:gd name="connsiteX15" fmla="*/ 81161 w 200026"/>
              <a:gd name="connsiteY15" fmla="*/ 210739 h 210740"/>
              <a:gd name="connsiteX16" fmla="*/ 22303 w 200026"/>
              <a:gd name="connsiteY16" fmla="*/ 188669 h 210740"/>
              <a:gd name="connsiteX17" fmla="*/ 0 w 200026"/>
              <a:gd name="connsiteY17" fmla="*/ 131080 h 210740"/>
              <a:gd name="connsiteX18" fmla="*/ 17771 w 200026"/>
              <a:gd name="connsiteY18" fmla="*/ 67546 h 210740"/>
              <a:gd name="connsiteX19" fmla="*/ 68915 w 200026"/>
              <a:gd name="connsiteY19" fmla="*/ 18650 h 210740"/>
              <a:gd name="connsiteX20" fmla="*/ 135284 w 200026"/>
              <a:gd name="connsiteY20" fmla="*/ 0 h 210740"/>
              <a:gd name="connsiteX21" fmla="*/ 166495 w 200026"/>
              <a:gd name="connsiteY21" fmla="*/ 5220 h 210740"/>
              <a:gd name="connsiteX22" fmla="*/ 179783 w 200026"/>
              <a:gd name="connsiteY22" fmla="*/ 7838 h 210740"/>
              <a:gd name="connsiteX23" fmla="*/ 194866 w 200026"/>
              <a:gd name="connsiteY23" fmla="*/ 0 h 21074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</a:cxnLst>
            <a:rect l="l" t="t" r="r" b="b"/>
            <a:pathLst>
              <a:path w="200026" h="210740">
                <a:moveTo>
                  <a:pt x="194866" y="0"/>
                </a:moveTo>
                <a:lnTo>
                  <a:pt x="200026" y="0"/>
                </a:lnTo>
                <a:lnTo>
                  <a:pt x="185341" y="64293"/>
                </a:lnTo>
                <a:lnTo>
                  <a:pt x="180182" y="64293"/>
                </a:lnTo>
                <a:cubicBezTo>
                  <a:pt x="179480" y="46682"/>
                  <a:pt x="175126" y="33548"/>
                  <a:pt x="167125" y="24890"/>
                </a:cubicBezTo>
                <a:cubicBezTo>
                  <a:pt x="159124" y="16234"/>
                  <a:pt x="148678" y="11906"/>
                  <a:pt x="135794" y="11906"/>
                </a:cubicBezTo>
                <a:cubicBezTo>
                  <a:pt x="121902" y="11906"/>
                  <a:pt x="108065" y="17762"/>
                  <a:pt x="94276" y="29474"/>
                </a:cubicBezTo>
                <a:cubicBezTo>
                  <a:pt x="80490" y="41186"/>
                  <a:pt x="68813" y="59098"/>
                  <a:pt x="59251" y="83212"/>
                </a:cubicBezTo>
                <a:cubicBezTo>
                  <a:pt x="51502" y="102763"/>
                  <a:pt x="47626" y="122067"/>
                  <a:pt x="47626" y="141126"/>
                </a:cubicBezTo>
                <a:cubicBezTo>
                  <a:pt x="47626" y="158196"/>
                  <a:pt x="51861" y="171221"/>
                  <a:pt x="60335" y="180202"/>
                </a:cubicBezTo>
                <a:cubicBezTo>
                  <a:pt x="68807" y="189184"/>
                  <a:pt x="80413" y="193675"/>
                  <a:pt x="95150" y="193675"/>
                </a:cubicBezTo>
                <a:cubicBezTo>
                  <a:pt x="107078" y="193675"/>
                  <a:pt x="117955" y="191091"/>
                  <a:pt x="127782" y="185926"/>
                </a:cubicBezTo>
                <a:cubicBezTo>
                  <a:pt x="137609" y="180760"/>
                  <a:pt x="147534" y="172363"/>
                  <a:pt x="157561" y="160733"/>
                </a:cubicBezTo>
                <a:lnTo>
                  <a:pt x="164703" y="160733"/>
                </a:lnTo>
                <a:cubicBezTo>
                  <a:pt x="152370" y="179188"/>
                  <a:pt x="139914" y="192137"/>
                  <a:pt x="127332" y="199578"/>
                </a:cubicBezTo>
                <a:cubicBezTo>
                  <a:pt x="114749" y="207020"/>
                  <a:pt x="99360" y="210739"/>
                  <a:pt x="81161" y="210739"/>
                </a:cubicBezTo>
                <a:cubicBezTo>
                  <a:pt x="56791" y="210739"/>
                  <a:pt x="37171" y="203384"/>
                  <a:pt x="22303" y="188669"/>
                </a:cubicBezTo>
                <a:cubicBezTo>
                  <a:pt x="7434" y="173957"/>
                  <a:pt x="0" y="154760"/>
                  <a:pt x="0" y="131080"/>
                </a:cubicBezTo>
                <a:cubicBezTo>
                  <a:pt x="0" y="108888"/>
                  <a:pt x="5923" y="87709"/>
                  <a:pt x="17771" y="67546"/>
                </a:cubicBezTo>
                <a:cubicBezTo>
                  <a:pt x="29615" y="47381"/>
                  <a:pt x="46664" y="31083"/>
                  <a:pt x="68915" y="18650"/>
                </a:cubicBezTo>
                <a:cubicBezTo>
                  <a:pt x="91164" y="6216"/>
                  <a:pt x="113287" y="0"/>
                  <a:pt x="135284" y="0"/>
                </a:cubicBezTo>
                <a:cubicBezTo>
                  <a:pt x="143648" y="0"/>
                  <a:pt x="154051" y="1739"/>
                  <a:pt x="166495" y="5220"/>
                </a:cubicBezTo>
                <a:cubicBezTo>
                  <a:pt x="172866" y="6965"/>
                  <a:pt x="177295" y="7838"/>
                  <a:pt x="179783" y="7838"/>
                </a:cubicBezTo>
                <a:cubicBezTo>
                  <a:pt x="184761" y="7838"/>
                  <a:pt x="189788" y="5224"/>
                  <a:pt x="194866" y="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6" name="Freeform 3"/>
          <p:cNvSpPr/>
          <p:nvPr/>
        </p:nvSpPr>
        <p:spPr>
          <a:xfrm>
            <a:off x="1876424" y="2252345"/>
            <a:ext cx="150794" cy="208358"/>
          </a:xfrm>
          <a:custGeom>
            <a:avLst/>
            <a:gdLst>
              <a:gd name="connsiteX0" fmla="*/ 88174 w 150794"/>
              <a:gd name="connsiteY0" fmla="*/ 0 h 208358"/>
              <a:gd name="connsiteX1" fmla="*/ 97408 w 150794"/>
              <a:gd name="connsiteY1" fmla="*/ 0 h 208358"/>
              <a:gd name="connsiteX2" fmla="*/ 58136 w 150794"/>
              <a:gd name="connsiteY2" fmla="*/ 134062 h 208358"/>
              <a:gd name="connsiteX3" fmla="*/ 88273 w 150794"/>
              <a:gd name="connsiteY3" fmla="*/ 93929 h 208358"/>
              <a:gd name="connsiteX4" fmla="*/ 112337 w 150794"/>
              <a:gd name="connsiteY4" fmla="*/ 73558 h 208358"/>
              <a:gd name="connsiteX5" fmla="*/ 131633 w 150794"/>
              <a:gd name="connsiteY5" fmla="*/ 68262 h 208358"/>
              <a:gd name="connsiteX6" fmla="*/ 145089 w 150794"/>
              <a:gd name="connsiteY6" fmla="*/ 74283 h 208358"/>
              <a:gd name="connsiteX7" fmla="*/ 150702 w 150794"/>
              <a:gd name="connsiteY7" fmla="*/ 90319 h 208358"/>
              <a:gd name="connsiteX8" fmla="*/ 146781 w 150794"/>
              <a:gd name="connsiteY8" fmla="*/ 110318 h 208358"/>
              <a:gd name="connsiteX9" fmla="*/ 126051 w 150794"/>
              <a:gd name="connsiteY9" fmla="*/ 173433 h 208358"/>
              <a:gd name="connsiteX10" fmla="*/ 123273 w 150794"/>
              <a:gd name="connsiteY10" fmla="*/ 184546 h 208358"/>
              <a:gd name="connsiteX11" fmla="*/ 124321 w 150794"/>
              <a:gd name="connsiteY11" fmla="*/ 186968 h 208358"/>
              <a:gd name="connsiteX12" fmla="*/ 126721 w 150794"/>
              <a:gd name="connsiteY12" fmla="*/ 188069 h 208358"/>
              <a:gd name="connsiteX13" fmla="*/ 130312 w 150794"/>
              <a:gd name="connsiteY13" fmla="*/ 186598 h 208358"/>
              <a:gd name="connsiteX14" fmla="*/ 140500 w 150794"/>
              <a:gd name="connsiteY14" fmla="*/ 174842 h 208358"/>
              <a:gd name="connsiteX15" fmla="*/ 144840 w 150794"/>
              <a:gd name="connsiteY15" fmla="*/ 168671 h 208358"/>
              <a:gd name="connsiteX16" fmla="*/ 150794 w 150794"/>
              <a:gd name="connsiteY16" fmla="*/ 171902 h 208358"/>
              <a:gd name="connsiteX17" fmla="*/ 126156 w 150794"/>
              <a:gd name="connsiteY17" fmla="*/ 200567 h 208358"/>
              <a:gd name="connsiteX18" fmla="*/ 104086 w 150794"/>
              <a:gd name="connsiteY18" fmla="*/ 208358 h 208358"/>
              <a:gd name="connsiteX19" fmla="*/ 89427 w 150794"/>
              <a:gd name="connsiteY19" fmla="*/ 203540 h 208358"/>
              <a:gd name="connsiteX20" fmla="*/ 84137 w 150794"/>
              <a:gd name="connsiteY20" fmla="*/ 191491 h 208358"/>
              <a:gd name="connsiteX21" fmla="*/ 88075 w 150794"/>
              <a:gd name="connsiteY21" fmla="*/ 172857 h 208358"/>
              <a:gd name="connsiteX22" fmla="*/ 108421 w 150794"/>
              <a:gd name="connsiteY22" fmla="*/ 109357 h 208358"/>
              <a:gd name="connsiteX23" fmla="*/ 110387 w 150794"/>
              <a:gd name="connsiteY23" fmla="*/ 99819 h 208358"/>
              <a:gd name="connsiteX24" fmla="*/ 109070 w 150794"/>
              <a:gd name="connsiteY24" fmla="*/ 96915 h 208358"/>
              <a:gd name="connsiteX25" fmla="*/ 106041 w 150794"/>
              <a:gd name="connsiteY25" fmla="*/ 95646 h 208358"/>
              <a:gd name="connsiteX26" fmla="*/ 90680 w 150794"/>
              <a:gd name="connsiteY26" fmla="*/ 104594 h 208358"/>
              <a:gd name="connsiteX27" fmla="*/ 50341 w 150794"/>
              <a:gd name="connsiteY27" fmla="*/ 162185 h 208358"/>
              <a:gd name="connsiteX28" fmla="*/ 36989 w 150794"/>
              <a:gd name="connsiteY28" fmla="*/ 206375 h 208358"/>
              <a:gd name="connsiteX29" fmla="*/ 0 w 150794"/>
              <a:gd name="connsiteY29" fmla="*/ 206375 h 208358"/>
              <a:gd name="connsiteX30" fmla="*/ 49423 w 150794"/>
              <a:gd name="connsiteY30" fmla="*/ 38328 h 208358"/>
              <a:gd name="connsiteX31" fmla="*/ 52623 w 150794"/>
              <a:gd name="connsiteY31" fmla="*/ 23117 h 208358"/>
              <a:gd name="connsiteX32" fmla="*/ 49244 w 150794"/>
              <a:gd name="connsiteY32" fmla="*/ 17419 h 208358"/>
              <a:gd name="connsiteX33" fmla="*/ 35718 w 150794"/>
              <a:gd name="connsiteY33" fmla="*/ 15081 h 208358"/>
              <a:gd name="connsiteX34" fmla="*/ 36909 w 150794"/>
              <a:gd name="connsiteY34" fmla="*/ 9127 h 208358"/>
              <a:gd name="connsiteX35" fmla="*/ 88174 w 150794"/>
              <a:gd name="connsiteY35" fmla="*/ 0 h 208358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  <a:cxn ang="34">
                <a:pos x="connsiteX34" y="connsiteY34"/>
              </a:cxn>
              <a:cxn ang="35">
                <a:pos x="connsiteX35" y="connsiteY35"/>
              </a:cxn>
            </a:cxnLst>
            <a:rect l="l" t="t" r="r" b="b"/>
            <a:pathLst>
              <a:path w="150794" h="208358">
                <a:moveTo>
                  <a:pt x="88174" y="0"/>
                </a:moveTo>
                <a:lnTo>
                  <a:pt x="97408" y="0"/>
                </a:lnTo>
                <a:lnTo>
                  <a:pt x="58136" y="134062"/>
                </a:lnTo>
                <a:cubicBezTo>
                  <a:pt x="71973" y="114268"/>
                  <a:pt x="82019" y="100891"/>
                  <a:pt x="88273" y="93929"/>
                </a:cubicBezTo>
                <a:cubicBezTo>
                  <a:pt x="97600" y="83878"/>
                  <a:pt x="105622" y="77089"/>
                  <a:pt x="112337" y="73558"/>
                </a:cubicBezTo>
                <a:cubicBezTo>
                  <a:pt x="119053" y="70026"/>
                  <a:pt x="125484" y="68262"/>
                  <a:pt x="131633" y="68262"/>
                </a:cubicBezTo>
                <a:cubicBezTo>
                  <a:pt x="136862" y="68262"/>
                  <a:pt x="141347" y="70269"/>
                  <a:pt x="145089" y="74283"/>
                </a:cubicBezTo>
                <a:cubicBezTo>
                  <a:pt x="148831" y="78298"/>
                  <a:pt x="150702" y="83643"/>
                  <a:pt x="150702" y="90319"/>
                </a:cubicBezTo>
                <a:cubicBezTo>
                  <a:pt x="150702" y="95652"/>
                  <a:pt x="149395" y="102318"/>
                  <a:pt x="146781" y="110318"/>
                </a:cubicBezTo>
                <a:lnTo>
                  <a:pt x="126051" y="173433"/>
                </a:lnTo>
                <a:cubicBezTo>
                  <a:pt x="124199" y="178965"/>
                  <a:pt x="123273" y="182669"/>
                  <a:pt x="123273" y="184546"/>
                </a:cubicBezTo>
                <a:cubicBezTo>
                  <a:pt x="123273" y="185427"/>
                  <a:pt x="123623" y="186233"/>
                  <a:pt x="124321" y="186968"/>
                </a:cubicBezTo>
                <a:cubicBezTo>
                  <a:pt x="125020" y="187702"/>
                  <a:pt x="125820" y="188069"/>
                  <a:pt x="126721" y="188069"/>
                </a:cubicBezTo>
                <a:cubicBezTo>
                  <a:pt x="127915" y="188069"/>
                  <a:pt x="129113" y="187579"/>
                  <a:pt x="130312" y="186598"/>
                </a:cubicBezTo>
                <a:cubicBezTo>
                  <a:pt x="133507" y="184151"/>
                  <a:pt x="136903" y="180232"/>
                  <a:pt x="140500" y="174842"/>
                </a:cubicBezTo>
                <a:cubicBezTo>
                  <a:pt x="141397" y="173473"/>
                  <a:pt x="142844" y="171417"/>
                  <a:pt x="144840" y="168671"/>
                </a:cubicBezTo>
                <a:lnTo>
                  <a:pt x="150794" y="171902"/>
                </a:lnTo>
                <a:cubicBezTo>
                  <a:pt x="142129" y="185817"/>
                  <a:pt x="133916" y="195372"/>
                  <a:pt x="126156" y="200567"/>
                </a:cubicBezTo>
                <a:cubicBezTo>
                  <a:pt x="118397" y="205761"/>
                  <a:pt x="111041" y="208358"/>
                  <a:pt x="104086" y="208358"/>
                </a:cubicBezTo>
                <a:cubicBezTo>
                  <a:pt x="97840" y="208358"/>
                  <a:pt x="92953" y="206753"/>
                  <a:pt x="89427" y="203540"/>
                </a:cubicBezTo>
                <a:cubicBezTo>
                  <a:pt x="85901" y="200328"/>
                  <a:pt x="84137" y="196311"/>
                  <a:pt x="84137" y="191491"/>
                </a:cubicBezTo>
                <a:cubicBezTo>
                  <a:pt x="84137" y="187118"/>
                  <a:pt x="85450" y="180906"/>
                  <a:pt x="88075" y="172857"/>
                </a:cubicBezTo>
                <a:lnTo>
                  <a:pt x="108421" y="109357"/>
                </a:lnTo>
                <a:cubicBezTo>
                  <a:pt x="109731" y="104987"/>
                  <a:pt x="110387" y="101808"/>
                  <a:pt x="110387" y="99819"/>
                </a:cubicBezTo>
                <a:cubicBezTo>
                  <a:pt x="110387" y="98728"/>
                  <a:pt x="109947" y="97759"/>
                  <a:pt x="109070" y="96915"/>
                </a:cubicBezTo>
                <a:cubicBezTo>
                  <a:pt x="108191" y="96069"/>
                  <a:pt x="107181" y="95646"/>
                  <a:pt x="106041" y="95646"/>
                </a:cubicBezTo>
                <a:cubicBezTo>
                  <a:pt x="102320" y="95646"/>
                  <a:pt x="97199" y="98629"/>
                  <a:pt x="90680" y="104594"/>
                </a:cubicBezTo>
                <a:cubicBezTo>
                  <a:pt x="77236" y="116832"/>
                  <a:pt x="63789" y="136028"/>
                  <a:pt x="50341" y="162185"/>
                </a:cubicBezTo>
                <a:lnTo>
                  <a:pt x="36989" y="206375"/>
                </a:lnTo>
                <a:lnTo>
                  <a:pt x="0" y="206375"/>
                </a:lnTo>
                <a:lnTo>
                  <a:pt x="49423" y="38328"/>
                </a:lnTo>
                <a:cubicBezTo>
                  <a:pt x="51470" y="31206"/>
                  <a:pt x="52536" y="26135"/>
                  <a:pt x="52623" y="23117"/>
                </a:cubicBezTo>
                <a:cubicBezTo>
                  <a:pt x="52623" y="20681"/>
                  <a:pt x="51497" y="18783"/>
                  <a:pt x="49244" y="17419"/>
                </a:cubicBezTo>
                <a:cubicBezTo>
                  <a:pt x="46313" y="15562"/>
                  <a:pt x="41804" y="14782"/>
                  <a:pt x="35718" y="15081"/>
                </a:cubicBezTo>
                <a:lnTo>
                  <a:pt x="36909" y="9127"/>
                </a:lnTo>
                <a:lnTo>
                  <a:pt x="88174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7" name="Freeform 3"/>
          <p:cNvSpPr/>
          <p:nvPr/>
        </p:nvSpPr>
        <p:spPr>
          <a:xfrm>
            <a:off x="1501378" y="2252345"/>
            <a:ext cx="150793" cy="208358"/>
          </a:xfrm>
          <a:custGeom>
            <a:avLst/>
            <a:gdLst>
              <a:gd name="connsiteX0" fmla="*/ 88174 w 150793"/>
              <a:gd name="connsiteY0" fmla="*/ 0 h 208358"/>
              <a:gd name="connsiteX1" fmla="*/ 97407 w 150793"/>
              <a:gd name="connsiteY1" fmla="*/ 0 h 208358"/>
              <a:gd name="connsiteX2" fmla="*/ 58135 w 150793"/>
              <a:gd name="connsiteY2" fmla="*/ 134062 h 208358"/>
              <a:gd name="connsiteX3" fmla="*/ 88273 w 150793"/>
              <a:gd name="connsiteY3" fmla="*/ 93929 h 208358"/>
              <a:gd name="connsiteX4" fmla="*/ 112337 w 150793"/>
              <a:gd name="connsiteY4" fmla="*/ 73558 h 208358"/>
              <a:gd name="connsiteX5" fmla="*/ 131631 w 150793"/>
              <a:gd name="connsiteY5" fmla="*/ 68262 h 208358"/>
              <a:gd name="connsiteX6" fmla="*/ 145088 w 150793"/>
              <a:gd name="connsiteY6" fmla="*/ 74283 h 208358"/>
              <a:gd name="connsiteX7" fmla="*/ 150700 w 150793"/>
              <a:gd name="connsiteY7" fmla="*/ 90319 h 208358"/>
              <a:gd name="connsiteX8" fmla="*/ 146781 w 150793"/>
              <a:gd name="connsiteY8" fmla="*/ 110318 h 208358"/>
              <a:gd name="connsiteX9" fmla="*/ 126051 w 150793"/>
              <a:gd name="connsiteY9" fmla="*/ 173433 h 208358"/>
              <a:gd name="connsiteX10" fmla="*/ 123272 w 150793"/>
              <a:gd name="connsiteY10" fmla="*/ 184546 h 208358"/>
              <a:gd name="connsiteX11" fmla="*/ 124320 w 150793"/>
              <a:gd name="connsiteY11" fmla="*/ 186968 h 208358"/>
              <a:gd name="connsiteX12" fmla="*/ 126720 w 150793"/>
              <a:gd name="connsiteY12" fmla="*/ 188069 h 208358"/>
              <a:gd name="connsiteX13" fmla="*/ 130311 w 150793"/>
              <a:gd name="connsiteY13" fmla="*/ 186598 h 208358"/>
              <a:gd name="connsiteX14" fmla="*/ 140500 w 150793"/>
              <a:gd name="connsiteY14" fmla="*/ 174842 h 208358"/>
              <a:gd name="connsiteX15" fmla="*/ 144840 w 150793"/>
              <a:gd name="connsiteY15" fmla="*/ 168671 h 208358"/>
              <a:gd name="connsiteX16" fmla="*/ 150793 w 150793"/>
              <a:gd name="connsiteY16" fmla="*/ 171902 h 208358"/>
              <a:gd name="connsiteX17" fmla="*/ 126156 w 150793"/>
              <a:gd name="connsiteY17" fmla="*/ 200567 h 208358"/>
              <a:gd name="connsiteX18" fmla="*/ 104086 w 150793"/>
              <a:gd name="connsiteY18" fmla="*/ 208358 h 208358"/>
              <a:gd name="connsiteX19" fmla="*/ 89427 w 150793"/>
              <a:gd name="connsiteY19" fmla="*/ 203540 h 208358"/>
              <a:gd name="connsiteX20" fmla="*/ 84137 w 150793"/>
              <a:gd name="connsiteY20" fmla="*/ 191491 h 208358"/>
              <a:gd name="connsiteX21" fmla="*/ 88075 w 150793"/>
              <a:gd name="connsiteY21" fmla="*/ 172857 h 208358"/>
              <a:gd name="connsiteX22" fmla="*/ 108421 w 150793"/>
              <a:gd name="connsiteY22" fmla="*/ 109357 h 208358"/>
              <a:gd name="connsiteX23" fmla="*/ 110387 w 150793"/>
              <a:gd name="connsiteY23" fmla="*/ 99819 h 208358"/>
              <a:gd name="connsiteX24" fmla="*/ 109068 w 150793"/>
              <a:gd name="connsiteY24" fmla="*/ 96915 h 208358"/>
              <a:gd name="connsiteX25" fmla="*/ 106040 w 150793"/>
              <a:gd name="connsiteY25" fmla="*/ 95646 h 208358"/>
              <a:gd name="connsiteX26" fmla="*/ 90679 w 150793"/>
              <a:gd name="connsiteY26" fmla="*/ 104594 h 208358"/>
              <a:gd name="connsiteX27" fmla="*/ 50341 w 150793"/>
              <a:gd name="connsiteY27" fmla="*/ 162185 h 208358"/>
              <a:gd name="connsiteX28" fmla="*/ 36989 w 150793"/>
              <a:gd name="connsiteY28" fmla="*/ 206375 h 208358"/>
              <a:gd name="connsiteX29" fmla="*/ 0 w 150793"/>
              <a:gd name="connsiteY29" fmla="*/ 206375 h 208358"/>
              <a:gd name="connsiteX30" fmla="*/ 49423 w 150793"/>
              <a:gd name="connsiteY30" fmla="*/ 38328 h 208358"/>
              <a:gd name="connsiteX31" fmla="*/ 52622 w 150793"/>
              <a:gd name="connsiteY31" fmla="*/ 23117 h 208358"/>
              <a:gd name="connsiteX32" fmla="*/ 49243 w 150793"/>
              <a:gd name="connsiteY32" fmla="*/ 17419 h 208358"/>
              <a:gd name="connsiteX33" fmla="*/ 35718 w 150793"/>
              <a:gd name="connsiteY33" fmla="*/ 15081 h 208358"/>
              <a:gd name="connsiteX34" fmla="*/ 36908 w 150793"/>
              <a:gd name="connsiteY34" fmla="*/ 9127 h 208358"/>
              <a:gd name="connsiteX35" fmla="*/ 88174 w 150793"/>
              <a:gd name="connsiteY35" fmla="*/ 0 h 208358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  <a:cxn ang="34">
                <a:pos x="connsiteX34" y="connsiteY34"/>
              </a:cxn>
              <a:cxn ang="35">
                <a:pos x="connsiteX35" y="connsiteY35"/>
              </a:cxn>
            </a:cxnLst>
            <a:rect l="l" t="t" r="r" b="b"/>
            <a:pathLst>
              <a:path w="150793" h="208358">
                <a:moveTo>
                  <a:pt x="88174" y="0"/>
                </a:moveTo>
                <a:lnTo>
                  <a:pt x="97407" y="0"/>
                </a:lnTo>
                <a:lnTo>
                  <a:pt x="58135" y="134062"/>
                </a:lnTo>
                <a:cubicBezTo>
                  <a:pt x="71972" y="114268"/>
                  <a:pt x="82019" y="100891"/>
                  <a:pt x="88273" y="93929"/>
                </a:cubicBezTo>
                <a:cubicBezTo>
                  <a:pt x="97600" y="83878"/>
                  <a:pt x="105620" y="77089"/>
                  <a:pt x="112337" y="73558"/>
                </a:cubicBezTo>
                <a:cubicBezTo>
                  <a:pt x="119052" y="70026"/>
                  <a:pt x="125484" y="68262"/>
                  <a:pt x="131631" y="68262"/>
                </a:cubicBezTo>
                <a:cubicBezTo>
                  <a:pt x="136861" y="68262"/>
                  <a:pt x="141347" y="70269"/>
                  <a:pt x="145088" y="74283"/>
                </a:cubicBezTo>
                <a:cubicBezTo>
                  <a:pt x="148830" y="78298"/>
                  <a:pt x="150700" y="83643"/>
                  <a:pt x="150700" y="90319"/>
                </a:cubicBezTo>
                <a:cubicBezTo>
                  <a:pt x="150700" y="95652"/>
                  <a:pt x="149393" y="102318"/>
                  <a:pt x="146781" y="110318"/>
                </a:cubicBezTo>
                <a:lnTo>
                  <a:pt x="126051" y="173433"/>
                </a:lnTo>
                <a:cubicBezTo>
                  <a:pt x="124198" y="178965"/>
                  <a:pt x="123272" y="182669"/>
                  <a:pt x="123272" y="184546"/>
                </a:cubicBezTo>
                <a:cubicBezTo>
                  <a:pt x="123272" y="185427"/>
                  <a:pt x="123621" y="186233"/>
                  <a:pt x="124320" y="186968"/>
                </a:cubicBezTo>
                <a:cubicBezTo>
                  <a:pt x="125020" y="187702"/>
                  <a:pt x="125820" y="188069"/>
                  <a:pt x="126720" y="188069"/>
                </a:cubicBezTo>
                <a:cubicBezTo>
                  <a:pt x="127915" y="188069"/>
                  <a:pt x="129112" y="187579"/>
                  <a:pt x="130311" y="186598"/>
                </a:cubicBezTo>
                <a:cubicBezTo>
                  <a:pt x="133507" y="184151"/>
                  <a:pt x="136903" y="180232"/>
                  <a:pt x="140500" y="174842"/>
                </a:cubicBezTo>
                <a:cubicBezTo>
                  <a:pt x="141396" y="173473"/>
                  <a:pt x="142844" y="171417"/>
                  <a:pt x="144840" y="168671"/>
                </a:cubicBezTo>
                <a:lnTo>
                  <a:pt x="150793" y="171902"/>
                </a:lnTo>
                <a:cubicBezTo>
                  <a:pt x="142128" y="185817"/>
                  <a:pt x="133916" y="195372"/>
                  <a:pt x="126156" y="200567"/>
                </a:cubicBezTo>
                <a:cubicBezTo>
                  <a:pt x="118397" y="205761"/>
                  <a:pt x="111039" y="208358"/>
                  <a:pt x="104086" y="208358"/>
                </a:cubicBezTo>
                <a:cubicBezTo>
                  <a:pt x="97839" y="208358"/>
                  <a:pt x="92953" y="206753"/>
                  <a:pt x="89427" y="203540"/>
                </a:cubicBezTo>
                <a:cubicBezTo>
                  <a:pt x="85900" y="200328"/>
                  <a:pt x="84137" y="196311"/>
                  <a:pt x="84137" y="191491"/>
                </a:cubicBezTo>
                <a:cubicBezTo>
                  <a:pt x="84137" y="187118"/>
                  <a:pt x="85449" y="180906"/>
                  <a:pt x="88075" y="172857"/>
                </a:cubicBezTo>
                <a:lnTo>
                  <a:pt x="108421" y="109357"/>
                </a:lnTo>
                <a:cubicBezTo>
                  <a:pt x="109731" y="104987"/>
                  <a:pt x="110387" y="101808"/>
                  <a:pt x="110387" y="99819"/>
                </a:cubicBezTo>
                <a:cubicBezTo>
                  <a:pt x="110387" y="98728"/>
                  <a:pt x="109947" y="97759"/>
                  <a:pt x="109068" y="96915"/>
                </a:cubicBezTo>
                <a:cubicBezTo>
                  <a:pt x="108191" y="96069"/>
                  <a:pt x="107180" y="95646"/>
                  <a:pt x="106040" y="95646"/>
                </a:cubicBezTo>
                <a:cubicBezTo>
                  <a:pt x="102318" y="95646"/>
                  <a:pt x="97199" y="98629"/>
                  <a:pt x="90679" y="104594"/>
                </a:cubicBezTo>
                <a:cubicBezTo>
                  <a:pt x="77235" y="116832"/>
                  <a:pt x="63789" y="136028"/>
                  <a:pt x="50341" y="162185"/>
                </a:cubicBezTo>
                <a:lnTo>
                  <a:pt x="36989" y="206375"/>
                </a:lnTo>
                <a:lnTo>
                  <a:pt x="0" y="206375"/>
                </a:lnTo>
                <a:lnTo>
                  <a:pt x="49423" y="38328"/>
                </a:lnTo>
                <a:cubicBezTo>
                  <a:pt x="51469" y="31206"/>
                  <a:pt x="52536" y="26135"/>
                  <a:pt x="52622" y="23117"/>
                </a:cubicBezTo>
                <a:cubicBezTo>
                  <a:pt x="52622" y="20681"/>
                  <a:pt x="51497" y="18783"/>
                  <a:pt x="49243" y="17419"/>
                </a:cubicBezTo>
                <a:cubicBezTo>
                  <a:pt x="46311" y="15562"/>
                  <a:pt x="41804" y="14782"/>
                  <a:pt x="35718" y="15081"/>
                </a:cubicBezTo>
                <a:lnTo>
                  <a:pt x="36908" y="9127"/>
                </a:lnTo>
                <a:lnTo>
                  <a:pt x="88174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8" name="Freeform 3"/>
          <p:cNvSpPr/>
          <p:nvPr/>
        </p:nvSpPr>
        <p:spPr>
          <a:xfrm>
            <a:off x="539750" y="2252345"/>
            <a:ext cx="200024" cy="210740"/>
          </a:xfrm>
          <a:custGeom>
            <a:avLst/>
            <a:gdLst>
              <a:gd name="connsiteX0" fmla="*/ 194865 w 200024"/>
              <a:gd name="connsiteY0" fmla="*/ 0 h 210740"/>
              <a:gd name="connsiteX1" fmla="*/ 200024 w 200024"/>
              <a:gd name="connsiteY1" fmla="*/ 0 h 210740"/>
              <a:gd name="connsiteX2" fmla="*/ 185340 w 200024"/>
              <a:gd name="connsiteY2" fmla="*/ 64293 h 210740"/>
              <a:gd name="connsiteX3" fmla="*/ 180181 w 200024"/>
              <a:gd name="connsiteY3" fmla="*/ 64293 h 210740"/>
              <a:gd name="connsiteX4" fmla="*/ 167124 w 200024"/>
              <a:gd name="connsiteY4" fmla="*/ 24890 h 210740"/>
              <a:gd name="connsiteX5" fmla="*/ 135793 w 200024"/>
              <a:gd name="connsiteY5" fmla="*/ 11906 h 210740"/>
              <a:gd name="connsiteX6" fmla="*/ 94276 w 200024"/>
              <a:gd name="connsiteY6" fmla="*/ 29474 h 210740"/>
              <a:gd name="connsiteX7" fmla="*/ 59252 w 200024"/>
              <a:gd name="connsiteY7" fmla="*/ 83212 h 210740"/>
              <a:gd name="connsiteX8" fmla="*/ 47625 w 200024"/>
              <a:gd name="connsiteY8" fmla="*/ 141126 h 210740"/>
              <a:gd name="connsiteX9" fmla="*/ 60334 w 200024"/>
              <a:gd name="connsiteY9" fmla="*/ 180202 h 210740"/>
              <a:gd name="connsiteX10" fmla="*/ 95150 w 200024"/>
              <a:gd name="connsiteY10" fmla="*/ 193675 h 210740"/>
              <a:gd name="connsiteX11" fmla="*/ 127781 w 200024"/>
              <a:gd name="connsiteY11" fmla="*/ 185926 h 210740"/>
              <a:gd name="connsiteX12" fmla="*/ 157559 w 200024"/>
              <a:gd name="connsiteY12" fmla="*/ 160733 h 210740"/>
              <a:gd name="connsiteX13" fmla="*/ 164703 w 200024"/>
              <a:gd name="connsiteY13" fmla="*/ 160733 h 210740"/>
              <a:gd name="connsiteX14" fmla="*/ 127331 w 200024"/>
              <a:gd name="connsiteY14" fmla="*/ 199578 h 210740"/>
              <a:gd name="connsiteX15" fmla="*/ 81160 w 200024"/>
              <a:gd name="connsiteY15" fmla="*/ 210739 h 210740"/>
              <a:gd name="connsiteX16" fmla="*/ 22302 w 200024"/>
              <a:gd name="connsiteY16" fmla="*/ 188669 h 210740"/>
              <a:gd name="connsiteX17" fmla="*/ 0 w 200024"/>
              <a:gd name="connsiteY17" fmla="*/ 131080 h 210740"/>
              <a:gd name="connsiteX18" fmla="*/ 17769 w 200024"/>
              <a:gd name="connsiteY18" fmla="*/ 67546 h 210740"/>
              <a:gd name="connsiteX19" fmla="*/ 68913 w 200024"/>
              <a:gd name="connsiteY19" fmla="*/ 18650 h 210740"/>
              <a:gd name="connsiteX20" fmla="*/ 135284 w 200024"/>
              <a:gd name="connsiteY20" fmla="*/ 0 h 210740"/>
              <a:gd name="connsiteX21" fmla="*/ 166495 w 200024"/>
              <a:gd name="connsiteY21" fmla="*/ 5220 h 210740"/>
              <a:gd name="connsiteX22" fmla="*/ 179784 w 200024"/>
              <a:gd name="connsiteY22" fmla="*/ 7838 h 210740"/>
              <a:gd name="connsiteX23" fmla="*/ 194865 w 200024"/>
              <a:gd name="connsiteY23" fmla="*/ 0 h 21074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</a:cxnLst>
            <a:rect l="l" t="t" r="r" b="b"/>
            <a:pathLst>
              <a:path w="200024" h="210740">
                <a:moveTo>
                  <a:pt x="194865" y="0"/>
                </a:moveTo>
                <a:lnTo>
                  <a:pt x="200024" y="0"/>
                </a:lnTo>
                <a:lnTo>
                  <a:pt x="185340" y="64293"/>
                </a:lnTo>
                <a:lnTo>
                  <a:pt x="180181" y="64293"/>
                </a:lnTo>
                <a:cubicBezTo>
                  <a:pt x="179478" y="46682"/>
                  <a:pt x="175126" y="33548"/>
                  <a:pt x="167124" y="24890"/>
                </a:cubicBezTo>
                <a:cubicBezTo>
                  <a:pt x="159123" y="16234"/>
                  <a:pt x="148679" y="11906"/>
                  <a:pt x="135793" y="11906"/>
                </a:cubicBezTo>
                <a:cubicBezTo>
                  <a:pt x="121902" y="11906"/>
                  <a:pt x="108063" y="17762"/>
                  <a:pt x="94276" y="29474"/>
                </a:cubicBezTo>
                <a:cubicBezTo>
                  <a:pt x="80489" y="41186"/>
                  <a:pt x="68814" y="59098"/>
                  <a:pt x="59252" y="83212"/>
                </a:cubicBezTo>
                <a:cubicBezTo>
                  <a:pt x="51500" y="102763"/>
                  <a:pt x="47625" y="122067"/>
                  <a:pt x="47625" y="141126"/>
                </a:cubicBezTo>
                <a:cubicBezTo>
                  <a:pt x="47625" y="158196"/>
                  <a:pt x="51861" y="171221"/>
                  <a:pt x="60334" y="180202"/>
                </a:cubicBezTo>
                <a:cubicBezTo>
                  <a:pt x="68807" y="189184"/>
                  <a:pt x="80412" y="193675"/>
                  <a:pt x="95150" y="193675"/>
                </a:cubicBezTo>
                <a:cubicBezTo>
                  <a:pt x="107077" y="193675"/>
                  <a:pt x="117954" y="191091"/>
                  <a:pt x="127781" y="185926"/>
                </a:cubicBezTo>
                <a:cubicBezTo>
                  <a:pt x="137608" y="180760"/>
                  <a:pt x="147534" y="172363"/>
                  <a:pt x="157559" y="160733"/>
                </a:cubicBezTo>
                <a:lnTo>
                  <a:pt x="164703" y="160733"/>
                </a:lnTo>
                <a:cubicBezTo>
                  <a:pt x="152371" y="179188"/>
                  <a:pt x="139913" y="192137"/>
                  <a:pt x="127331" y="199578"/>
                </a:cubicBezTo>
                <a:cubicBezTo>
                  <a:pt x="114749" y="207020"/>
                  <a:pt x="99359" y="210739"/>
                  <a:pt x="81160" y="210739"/>
                </a:cubicBezTo>
                <a:cubicBezTo>
                  <a:pt x="56790" y="210739"/>
                  <a:pt x="37170" y="203384"/>
                  <a:pt x="22302" y="188669"/>
                </a:cubicBezTo>
                <a:cubicBezTo>
                  <a:pt x="7434" y="173957"/>
                  <a:pt x="0" y="154760"/>
                  <a:pt x="0" y="131080"/>
                </a:cubicBezTo>
                <a:cubicBezTo>
                  <a:pt x="0" y="108888"/>
                  <a:pt x="5923" y="87709"/>
                  <a:pt x="17769" y="67546"/>
                </a:cubicBezTo>
                <a:cubicBezTo>
                  <a:pt x="29615" y="47381"/>
                  <a:pt x="46663" y="31083"/>
                  <a:pt x="68913" y="18650"/>
                </a:cubicBezTo>
                <a:cubicBezTo>
                  <a:pt x="91163" y="6216"/>
                  <a:pt x="113287" y="0"/>
                  <a:pt x="135284" y="0"/>
                </a:cubicBezTo>
                <a:cubicBezTo>
                  <a:pt x="143648" y="0"/>
                  <a:pt x="154051" y="1739"/>
                  <a:pt x="166495" y="5220"/>
                </a:cubicBezTo>
                <a:cubicBezTo>
                  <a:pt x="172865" y="6965"/>
                  <a:pt x="177295" y="7838"/>
                  <a:pt x="179784" y="7838"/>
                </a:cubicBezTo>
                <a:cubicBezTo>
                  <a:pt x="184761" y="7838"/>
                  <a:pt x="189788" y="5224"/>
                  <a:pt x="194865" y="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9" name="Freeform 3"/>
          <p:cNvSpPr/>
          <p:nvPr/>
        </p:nvSpPr>
        <p:spPr>
          <a:xfrm>
            <a:off x="2972414" y="2654776"/>
            <a:ext cx="88286" cy="13096"/>
          </a:xfrm>
          <a:custGeom>
            <a:avLst/>
            <a:gdLst>
              <a:gd name="connsiteX0" fmla="*/ 0 w 88286"/>
              <a:gd name="connsiteY0" fmla="*/ 6548 h 13096"/>
              <a:gd name="connsiteX1" fmla="*/ 88286 w 88286"/>
              <a:gd name="connsiteY1" fmla="*/ 6548 h 1309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88286" h="13096">
                <a:moveTo>
                  <a:pt x="0" y="6548"/>
                </a:moveTo>
                <a:lnTo>
                  <a:pt x="88286" y="6548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0" name="Freeform 3"/>
          <p:cNvSpPr/>
          <p:nvPr/>
        </p:nvSpPr>
        <p:spPr>
          <a:xfrm>
            <a:off x="2972594" y="2584132"/>
            <a:ext cx="88106" cy="67468"/>
          </a:xfrm>
          <a:custGeom>
            <a:avLst/>
            <a:gdLst>
              <a:gd name="connsiteX0" fmla="*/ 88106 w 88106"/>
              <a:gd name="connsiteY0" fmla="*/ 13276 h 67468"/>
              <a:gd name="connsiteX1" fmla="*/ 22533 w 88106"/>
              <a:gd name="connsiteY1" fmla="*/ 33875 h 67468"/>
              <a:gd name="connsiteX2" fmla="*/ 88106 w 88106"/>
              <a:gd name="connsiteY2" fmla="*/ 54197 h 67468"/>
              <a:gd name="connsiteX3" fmla="*/ 88106 w 88106"/>
              <a:gd name="connsiteY3" fmla="*/ 67468 h 67468"/>
              <a:gd name="connsiteX4" fmla="*/ 0 w 88106"/>
              <a:gd name="connsiteY4" fmla="*/ 39909 h 67468"/>
              <a:gd name="connsiteX5" fmla="*/ 0 w 88106"/>
              <a:gd name="connsiteY5" fmla="*/ 27564 h 67468"/>
              <a:gd name="connsiteX6" fmla="*/ 88106 w 88106"/>
              <a:gd name="connsiteY6" fmla="*/ 0 h 67468"/>
              <a:gd name="connsiteX7" fmla="*/ 88106 w 88106"/>
              <a:gd name="connsiteY7" fmla="*/ 13276 h 67468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</a:cxnLst>
            <a:rect l="l" t="t" r="r" b="b"/>
            <a:pathLst>
              <a:path w="88106" h="67468">
                <a:moveTo>
                  <a:pt x="88106" y="13276"/>
                </a:moveTo>
                <a:lnTo>
                  <a:pt x="22533" y="33875"/>
                </a:lnTo>
                <a:lnTo>
                  <a:pt x="88106" y="54197"/>
                </a:lnTo>
                <a:lnTo>
                  <a:pt x="88106" y="67468"/>
                </a:lnTo>
                <a:lnTo>
                  <a:pt x="0" y="39909"/>
                </a:lnTo>
                <a:lnTo>
                  <a:pt x="0" y="27564"/>
                </a:lnTo>
                <a:lnTo>
                  <a:pt x="88106" y="0"/>
                </a:lnTo>
                <a:lnTo>
                  <a:pt x="88106" y="13276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1" name="Freeform 3"/>
          <p:cNvSpPr/>
          <p:nvPr/>
        </p:nvSpPr>
        <p:spPr>
          <a:xfrm>
            <a:off x="2676741" y="2654776"/>
            <a:ext cx="88286" cy="13096"/>
          </a:xfrm>
          <a:custGeom>
            <a:avLst/>
            <a:gdLst>
              <a:gd name="connsiteX0" fmla="*/ 0 w 88286"/>
              <a:gd name="connsiteY0" fmla="*/ 6548 h 13096"/>
              <a:gd name="connsiteX1" fmla="*/ 88286 w 88286"/>
              <a:gd name="connsiteY1" fmla="*/ 6548 h 1309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88286" h="13096">
                <a:moveTo>
                  <a:pt x="0" y="6548"/>
                </a:moveTo>
                <a:lnTo>
                  <a:pt x="88286" y="6548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2" name="Freeform 3"/>
          <p:cNvSpPr/>
          <p:nvPr/>
        </p:nvSpPr>
        <p:spPr>
          <a:xfrm>
            <a:off x="2676922" y="2584132"/>
            <a:ext cx="88106" cy="67468"/>
          </a:xfrm>
          <a:custGeom>
            <a:avLst/>
            <a:gdLst>
              <a:gd name="connsiteX0" fmla="*/ 88106 w 88106"/>
              <a:gd name="connsiteY0" fmla="*/ 13276 h 67468"/>
              <a:gd name="connsiteX1" fmla="*/ 22534 w 88106"/>
              <a:gd name="connsiteY1" fmla="*/ 33875 h 67468"/>
              <a:gd name="connsiteX2" fmla="*/ 88106 w 88106"/>
              <a:gd name="connsiteY2" fmla="*/ 54197 h 67468"/>
              <a:gd name="connsiteX3" fmla="*/ 88106 w 88106"/>
              <a:gd name="connsiteY3" fmla="*/ 67468 h 67468"/>
              <a:gd name="connsiteX4" fmla="*/ 0 w 88106"/>
              <a:gd name="connsiteY4" fmla="*/ 39909 h 67468"/>
              <a:gd name="connsiteX5" fmla="*/ 0 w 88106"/>
              <a:gd name="connsiteY5" fmla="*/ 27564 h 67468"/>
              <a:gd name="connsiteX6" fmla="*/ 88106 w 88106"/>
              <a:gd name="connsiteY6" fmla="*/ 0 h 67468"/>
              <a:gd name="connsiteX7" fmla="*/ 88106 w 88106"/>
              <a:gd name="connsiteY7" fmla="*/ 13276 h 67468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</a:cxnLst>
            <a:rect l="l" t="t" r="r" b="b"/>
            <a:pathLst>
              <a:path w="88106" h="67468">
                <a:moveTo>
                  <a:pt x="88106" y="13276"/>
                </a:moveTo>
                <a:lnTo>
                  <a:pt x="22534" y="33875"/>
                </a:lnTo>
                <a:lnTo>
                  <a:pt x="88106" y="54197"/>
                </a:lnTo>
                <a:lnTo>
                  <a:pt x="88106" y="67468"/>
                </a:lnTo>
                <a:lnTo>
                  <a:pt x="0" y="39909"/>
                </a:lnTo>
                <a:lnTo>
                  <a:pt x="0" y="27564"/>
                </a:lnTo>
                <a:lnTo>
                  <a:pt x="88106" y="0"/>
                </a:lnTo>
                <a:lnTo>
                  <a:pt x="88106" y="13276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3" name="Freeform 3"/>
          <p:cNvSpPr/>
          <p:nvPr/>
        </p:nvSpPr>
        <p:spPr>
          <a:xfrm>
            <a:off x="4746229" y="2376566"/>
            <a:ext cx="141286" cy="20637"/>
          </a:xfrm>
          <a:custGeom>
            <a:avLst/>
            <a:gdLst>
              <a:gd name="connsiteX0" fmla="*/ 0 w 141286"/>
              <a:gd name="connsiteY0" fmla="*/ 10318 h 20637"/>
              <a:gd name="connsiteX1" fmla="*/ 141286 w 141286"/>
              <a:gd name="connsiteY1" fmla="*/ 10318 h 20637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41286" h="20637">
                <a:moveTo>
                  <a:pt x="0" y="10318"/>
                </a:moveTo>
                <a:lnTo>
                  <a:pt x="141286" y="10318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4" name="Freeform 3"/>
          <p:cNvSpPr/>
          <p:nvPr/>
        </p:nvSpPr>
        <p:spPr>
          <a:xfrm>
            <a:off x="2340768" y="2396410"/>
            <a:ext cx="141287" cy="20637"/>
          </a:xfrm>
          <a:custGeom>
            <a:avLst/>
            <a:gdLst>
              <a:gd name="connsiteX0" fmla="*/ 0 w 141287"/>
              <a:gd name="connsiteY0" fmla="*/ 10318 h 20637"/>
              <a:gd name="connsiteX1" fmla="*/ 141287 w 141287"/>
              <a:gd name="connsiteY1" fmla="*/ 10318 h 20637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41287" h="20637">
                <a:moveTo>
                  <a:pt x="0" y="10318"/>
                </a:moveTo>
                <a:lnTo>
                  <a:pt x="141287" y="10318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5" name="Freeform 3"/>
          <p:cNvSpPr/>
          <p:nvPr/>
        </p:nvSpPr>
        <p:spPr>
          <a:xfrm>
            <a:off x="2340768" y="2356326"/>
            <a:ext cx="141287" cy="20637"/>
          </a:xfrm>
          <a:custGeom>
            <a:avLst/>
            <a:gdLst>
              <a:gd name="connsiteX0" fmla="*/ 0 w 141287"/>
              <a:gd name="connsiteY0" fmla="*/ 10318 h 20637"/>
              <a:gd name="connsiteX1" fmla="*/ 141287 w 141287"/>
              <a:gd name="connsiteY1" fmla="*/ 10318 h 20637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41287" h="20637">
                <a:moveTo>
                  <a:pt x="0" y="10318"/>
                </a:moveTo>
                <a:lnTo>
                  <a:pt x="141287" y="10318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6" name="Freeform 3"/>
          <p:cNvSpPr/>
          <p:nvPr/>
        </p:nvSpPr>
        <p:spPr>
          <a:xfrm>
            <a:off x="2895997" y="2650409"/>
            <a:ext cx="36115" cy="68660"/>
          </a:xfrm>
          <a:custGeom>
            <a:avLst/>
            <a:gdLst>
              <a:gd name="connsiteX0" fmla="*/ 24569 w 36115"/>
              <a:gd name="connsiteY0" fmla="*/ 0 h 68660"/>
              <a:gd name="connsiteX1" fmla="*/ 26192 w 36115"/>
              <a:gd name="connsiteY1" fmla="*/ 0 h 68660"/>
              <a:gd name="connsiteX2" fmla="*/ 26192 w 36115"/>
              <a:gd name="connsiteY2" fmla="*/ 55166 h 68660"/>
              <a:gd name="connsiteX3" fmla="*/ 26739 w 36115"/>
              <a:gd name="connsiteY3" fmla="*/ 63143 h 68660"/>
              <a:gd name="connsiteX4" fmla="*/ 29022 w 36115"/>
              <a:gd name="connsiteY4" fmla="*/ 65971 h 68660"/>
              <a:gd name="connsiteX5" fmla="*/ 34577 w 36115"/>
              <a:gd name="connsiteY5" fmla="*/ 67072 h 68660"/>
              <a:gd name="connsiteX6" fmla="*/ 36115 w 36115"/>
              <a:gd name="connsiteY6" fmla="*/ 67072 h 68660"/>
              <a:gd name="connsiteX7" fmla="*/ 36115 w 36115"/>
              <a:gd name="connsiteY7" fmla="*/ 68660 h 68660"/>
              <a:gd name="connsiteX8" fmla="*/ 792 w 36115"/>
              <a:gd name="connsiteY8" fmla="*/ 68660 h 68660"/>
              <a:gd name="connsiteX9" fmla="*/ 792 w 36115"/>
              <a:gd name="connsiteY9" fmla="*/ 67072 h 68660"/>
              <a:gd name="connsiteX10" fmla="*/ 2587 w 36115"/>
              <a:gd name="connsiteY10" fmla="*/ 67072 h 68660"/>
              <a:gd name="connsiteX11" fmla="*/ 8765 w 36115"/>
              <a:gd name="connsiteY11" fmla="*/ 66070 h 68660"/>
              <a:gd name="connsiteX12" fmla="*/ 11258 w 36115"/>
              <a:gd name="connsiteY12" fmla="*/ 63320 h 68660"/>
              <a:gd name="connsiteX13" fmla="*/ 11906 w 36115"/>
              <a:gd name="connsiteY13" fmla="*/ 55166 h 68660"/>
              <a:gd name="connsiteX14" fmla="*/ 11906 w 36115"/>
              <a:gd name="connsiteY14" fmla="*/ 19843 h 68660"/>
              <a:gd name="connsiteX15" fmla="*/ 11463 w 36115"/>
              <a:gd name="connsiteY15" fmla="*/ 13930 h 68660"/>
              <a:gd name="connsiteX16" fmla="*/ 9805 w 36115"/>
              <a:gd name="connsiteY16" fmla="*/ 11931 h 68660"/>
              <a:gd name="connsiteX17" fmla="*/ 7012 w 36115"/>
              <a:gd name="connsiteY17" fmla="*/ 11112 h 68660"/>
              <a:gd name="connsiteX18" fmla="*/ 887 w 36115"/>
              <a:gd name="connsiteY18" fmla="*/ 12700 h 68660"/>
              <a:gd name="connsiteX19" fmla="*/ 0 w 36115"/>
              <a:gd name="connsiteY19" fmla="*/ 11112 h 68660"/>
              <a:gd name="connsiteX20" fmla="*/ 24569 w 36115"/>
              <a:gd name="connsiteY20" fmla="*/ 0 h 6866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</a:cxnLst>
            <a:rect l="l" t="t" r="r" b="b"/>
            <a:pathLst>
              <a:path w="36115" h="68660">
                <a:moveTo>
                  <a:pt x="24569" y="0"/>
                </a:moveTo>
                <a:lnTo>
                  <a:pt x="26192" y="0"/>
                </a:lnTo>
                <a:lnTo>
                  <a:pt x="26192" y="55166"/>
                </a:lnTo>
                <a:cubicBezTo>
                  <a:pt x="26192" y="59333"/>
                  <a:pt x="26375" y="61992"/>
                  <a:pt x="26739" y="63143"/>
                </a:cubicBezTo>
                <a:cubicBezTo>
                  <a:pt x="27104" y="64295"/>
                  <a:pt x="27865" y="65237"/>
                  <a:pt x="29022" y="65971"/>
                </a:cubicBezTo>
                <a:cubicBezTo>
                  <a:pt x="30180" y="66705"/>
                  <a:pt x="32030" y="67072"/>
                  <a:pt x="34577" y="67072"/>
                </a:cubicBezTo>
                <a:lnTo>
                  <a:pt x="36115" y="67072"/>
                </a:lnTo>
                <a:lnTo>
                  <a:pt x="36115" y="68660"/>
                </a:lnTo>
                <a:lnTo>
                  <a:pt x="792" y="68660"/>
                </a:lnTo>
                <a:lnTo>
                  <a:pt x="792" y="67072"/>
                </a:lnTo>
                <a:lnTo>
                  <a:pt x="2587" y="67072"/>
                </a:lnTo>
                <a:cubicBezTo>
                  <a:pt x="5475" y="67072"/>
                  <a:pt x="7535" y="66738"/>
                  <a:pt x="8765" y="66070"/>
                </a:cubicBezTo>
                <a:cubicBezTo>
                  <a:pt x="9994" y="65402"/>
                  <a:pt x="10825" y="64486"/>
                  <a:pt x="11258" y="63320"/>
                </a:cubicBezTo>
                <a:cubicBezTo>
                  <a:pt x="11690" y="62155"/>
                  <a:pt x="11906" y="59436"/>
                  <a:pt x="11906" y="55166"/>
                </a:cubicBezTo>
                <a:lnTo>
                  <a:pt x="11906" y="19843"/>
                </a:lnTo>
                <a:cubicBezTo>
                  <a:pt x="11906" y="16689"/>
                  <a:pt x="11758" y="14719"/>
                  <a:pt x="11463" y="13930"/>
                </a:cubicBezTo>
                <a:cubicBezTo>
                  <a:pt x="11165" y="13143"/>
                  <a:pt x="10614" y="12476"/>
                  <a:pt x="9805" y="11931"/>
                </a:cubicBezTo>
                <a:cubicBezTo>
                  <a:pt x="8999" y="11385"/>
                  <a:pt x="8067" y="11112"/>
                  <a:pt x="7012" y="11112"/>
                </a:cubicBezTo>
                <a:cubicBezTo>
                  <a:pt x="5335" y="11112"/>
                  <a:pt x="3291" y="11642"/>
                  <a:pt x="887" y="12700"/>
                </a:cubicBezTo>
                <a:lnTo>
                  <a:pt x="0" y="11112"/>
                </a:lnTo>
                <a:lnTo>
                  <a:pt x="24569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7" name="Freeform 3"/>
          <p:cNvSpPr/>
          <p:nvPr/>
        </p:nvSpPr>
        <p:spPr>
          <a:xfrm>
            <a:off x="5885258" y="2406332"/>
            <a:ext cx="81360" cy="128587"/>
          </a:xfrm>
          <a:custGeom>
            <a:avLst/>
            <a:gdLst>
              <a:gd name="connsiteX0" fmla="*/ 81360 w 81360"/>
              <a:gd name="connsiteY0" fmla="*/ 92075 h 128587"/>
              <a:gd name="connsiteX1" fmla="*/ 74205 w 81360"/>
              <a:gd name="connsiteY1" fmla="*/ 128587 h 128587"/>
              <a:gd name="connsiteX2" fmla="*/ 0 w 81360"/>
              <a:gd name="connsiteY2" fmla="*/ 128587 h 128587"/>
              <a:gd name="connsiteX3" fmla="*/ 0 w 81360"/>
              <a:gd name="connsiteY3" fmla="*/ 126522 h 128587"/>
              <a:gd name="connsiteX4" fmla="*/ 41474 w 81360"/>
              <a:gd name="connsiteY4" fmla="*/ 71898 h 128587"/>
              <a:gd name="connsiteX5" fmla="*/ 48816 w 81360"/>
              <a:gd name="connsiteY5" fmla="*/ 44493 h 128587"/>
              <a:gd name="connsiteX6" fmla="*/ 42762 w 81360"/>
              <a:gd name="connsiteY6" fmla="*/ 28282 h 128587"/>
              <a:gd name="connsiteX7" fmla="*/ 27944 w 81360"/>
              <a:gd name="connsiteY7" fmla="*/ 21827 h 128587"/>
              <a:gd name="connsiteX8" fmla="*/ 5675 w 81360"/>
              <a:gd name="connsiteY8" fmla="*/ 36115 h 128587"/>
              <a:gd name="connsiteX9" fmla="*/ 2235 w 81360"/>
              <a:gd name="connsiteY9" fmla="*/ 34906 h 128587"/>
              <a:gd name="connsiteX10" fmla="*/ 17483 w 81360"/>
              <a:gd name="connsiteY10" fmla="*/ 8542 h 128587"/>
              <a:gd name="connsiteX11" fmla="*/ 41095 w 81360"/>
              <a:gd name="connsiteY11" fmla="*/ 0 h 128587"/>
              <a:gd name="connsiteX12" fmla="*/ 58581 w 81360"/>
              <a:gd name="connsiteY12" fmla="*/ 4448 h 128587"/>
              <a:gd name="connsiteX13" fmla="*/ 70947 w 81360"/>
              <a:gd name="connsiteY13" fmla="*/ 16634 h 128587"/>
              <a:gd name="connsiteX14" fmla="*/ 75406 w 81360"/>
              <a:gd name="connsiteY14" fmla="*/ 31135 h 128587"/>
              <a:gd name="connsiteX15" fmla="*/ 68519 w 81360"/>
              <a:gd name="connsiteY15" fmla="*/ 56163 h 128587"/>
              <a:gd name="connsiteX16" fmla="*/ 27477 w 81360"/>
              <a:gd name="connsiteY16" fmla="*/ 103981 h 128587"/>
              <a:gd name="connsiteX17" fmla="*/ 54765 w 81360"/>
              <a:gd name="connsiteY17" fmla="*/ 103981 h 128587"/>
              <a:gd name="connsiteX18" fmla="*/ 67849 w 81360"/>
              <a:gd name="connsiteY18" fmla="*/ 103155 h 128587"/>
              <a:gd name="connsiteX19" fmla="*/ 72833 w 81360"/>
              <a:gd name="connsiteY19" fmla="*/ 100362 h 128587"/>
              <a:gd name="connsiteX20" fmla="*/ 77956 w 81360"/>
              <a:gd name="connsiteY20" fmla="*/ 92075 h 128587"/>
              <a:gd name="connsiteX21" fmla="*/ 81360 w 81360"/>
              <a:gd name="connsiteY21" fmla="*/ 92075 h 128587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</a:cxnLst>
            <a:rect l="l" t="t" r="r" b="b"/>
            <a:pathLst>
              <a:path w="81360" h="128587">
                <a:moveTo>
                  <a:pt x="81360" y="92075"/>
                </a:moveTo>
                <a:lnTo>
                  <a:pt x="74205" y="128587"/>
                </a:lnTo>
                <a:lnTo>
                  <a:pt x="0" y="128587"/>
                </a:lnTo>
                <a:lnTo>
                  <a:pt x="0" y="126522"/>
                </a:lnTo>
                <a:cubicBezTo>
                  <a:pt x="22755" y="99460"/>
                  <a:pt x="36578" y="81252"/>
                  <a:pt x="41474" y="71898"/>
                </a:cubicBezTo>
                <a:cubicBezTo>
                  <a:pt x="46369" y="62546"/>
                  <a:pt x="48816" y="53409"/>
                  <a:pt x="48816" y="44493"/>
                </a:cubicBezTo>
                <a:cubicBezTo>
                  <a:pt x="48816" y="37989"/>
                  <a:pt x="46798" y="32586"/>
                  <a:pt x="42762" y="28282"/>
                </a:cubicBezTo>
                <a:cubicBezTo>
                  <a:pt x="38723" y="23980"/>
                  <a:pt x="33784" y="21827"/>
                  <a:pt x="27944" y="21827"/>
                </a:cubicBezTo>
                <a:cubicBezTo>
                  <a:pt x="18377" y="21827"/>
                  <a:pt x="10955" y="26590"/>
                  <a:pt x="5675" y="36115"/>
                </a:cubicBezTo>
                <a:lnTo>
                  <a:pt x="2235" y="34906"/>
                </a:lnTo>
                <a:cubicBezTo>
                  <a:pt x="5582" y="23025"/>
                  <a:pt x="10665" y="14236"/>
                  <a:pt x="17483" y="8542"/>
                </a:cubicBezTo>
                <a:cubicBezTo>
                  <a:pt x="24298" y="2847"/>
                  <a:pt x="32170" y="0"/>
                  <a:pt x="41095" y="0"/>
                </a:cubicBezTo>
                <a:cubicBezTo>
                  <a:pt x="47482" y="0"/>
                  <a:pt x="53312" y="1482"/>
                  <a:pt x="58581" y="4448"/>
                </a:cubicBezTo>
                <a:cubicBezTo>
                  <a:pt x="63849" y="7415"/>
                  <a:pt x="67970" y="11477"/>
                  <a:pt x="70947" y="16634"/>
                </a:cubicBezTo>
                <a:cubicBezTo>
                  <a:pt x="73919" y="21791"/>
                  <a:pt x="75406" y="26625"/>
                  <a:pt x="75406" y="31135"/>
                </a:cubicBezTo>
                <a:cubicBezTo>
                  <a:pt x="75406" y="39354"/>
                  <a:pt x="73112" y="47697"/>
                  <a:pt x="68519" y="56163"/>
                </a:cubicBezTo>
                <a:cubicBezTo>
                  <a:pt x="62254" y="67590"/>
                  <a:pt x="48576" y="83529"/>
                  <a:pt x="27477" y="103981"/>
                </a:cubicBezTo>
                <a:lnTo>
                  <a:pt x="54765" y="103981"/>
                </a:lnTo>
                <a:cubicBezTo>
                  <a:pt x="61470" y="103981"/>
                  <a:pt x="65830" y="103705"/>
                  <a:pt x="67849" y="103155"/>
                </a:cubicBezTo>
                <a:cubicBezTo>
                  <a:pt x="69870" y="102605"/>
                  <a:pt x="71532" y="101674"/>
                  <a:pt x="72833" y="100362"/>
                </a:cubicBezTo>
                <a:cubicBezTo>
                  <a:pt x="74136" y="99049"/>
                  <a:pt x="75844" y="96287"/>
                  <a:pt x="77956" y="92075"/>
                </a:cubicBezTo>
                <a:lnTo>
                  <a:pt x="81360" y="92075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8" name="Freeform 3"/>
          <p:cNvSpPr/>
          <p:nvPr/>
        </p:nvSpPr>
        <p:spPr>
          <a:xfrm>
            <a:off x="5506244" y="2406332"/>
            <a:ext cx="67865" cy="128587"/>
          </a:xfrm>
          <a:custGeom>
            <a:avLst/>
            <a:gdLst>
              <a:gd name="connsiteX0" fmla="*/ 46160 w 67865"/>
              <a:gd name="connsiteY0" fmla="*/ 0 h 128587"/>
              <a:gd name="connsiteX1" fmla="*/ 49211 w 67865"/>
              <a:gd name="connsiteY1" fmla="*/ 0 h 128587"/>
              <a:gd name="connsiteX2" fmla="*/ 49211 w 67865"/>
              <a:gd name="connsiteY2" fmla="*/ 103187 h 128587"/>
              <a:gd name="connsiteX3" fmla="*/ 50237 w 67865"/>
              <a:gd name="connsiteY3" fmla="*/ 118079 h 128587"/>
              <a:gd name="connsiteX4" fmla="*/ 54528 w 67865"/>
              <a:gd name="connsiteY4" fmla="*/ 123356 h 128587"/>
              <a:gd name="connsiteX5" fmla="*/ 64973 w 67865"/>
              <a:gd name="connsiteY5" fmla="*/ 125412 h 128587"/>
              <a:gd name="connsiteX6" fmla="*/ 67865 w 67865"/>
              <a:gd name="connsiteY6" fmla="*/ 125412 h 128587"/>
              <a:gd name="connsiteX7" fmla="*/ 67865 w 67865"/>
              <a:gd name="connsiteY7" fmla="*/ 128587 h 128587"/>
              <a:gd name="connsiteX8" fmla="*/ 1585 w 67865"/>
              <a:gd name="connsiteY8" fmla="*/ 128587 h 128587"/>
              <a:gd name="connsiteX9" fmla="*/ 1585 w 67865"/>
              <a:gd name="connsiteY9" fmla="*/ 125412 h 128587"/>
              <a:gd name="connsiteX10" fmla="*/ 4917 w 67865"/>
              <a:gd name="connsiteY10" fmla="*/ 125412 h 128587"/>
              <a:gd name="connsiteX11" fmla="*/ 16395 w 67865"/>
              <a:gd name="connsiteY11" fmla="*/ 123545 h 128587"/>
              <a:gd name="connsiteX12" fmla="*/ 21021 w 67865"/>
              <a:gd name="connsiteY12" fmla="*/ 118410 h 128587"/>
              <a:gd name="connsiteX13" fmla="*/ 22225 w 67865"/>
              <a:gd name="connsiteY13" fmla="*/ 103187 h 128587"/>
              <a:gd name="connsiteX14" fmla="*/ 22225 w 67865"/>
              <a:gd name="connsiteY14" fmla="*/ 37702 h 128587"/>
              <a:gd name="connsiteX15" fmla="*/ 21392 w 67865"/>
              <a:gd name="connsiteY15" fmla="*/ 26537 h 128587"/>
              <a:gd name="connsiteX16" fmla="*/ 18304 w 67865"/>
              <a:gd name="connsiteY16" fmla="*/ 22767 h 128587"/>
              <a:gd name="connsiteX17" fmla="*/ 13096 w 67865"/>
              <a:gd name="connsiteY17" fmla="*/ 21231 h 128587"/>
              <a:gd name="connsiteX18" fmla="*/ 1662 w 67865"/>
              <a:gd name="connsiteY18" fmla="*/ 24208 h 128587"/>
              <a:gd name="connsiteX19" fmla="*/ 0 w 67865"/>
              <a:gd name="connsiteY19" fmla="*/ 21033 h 128587"/>
              <a:gd name="connsiteX20" fmla="*/ 46160 w 67865"/>
              <a:gd name="connsiteY20" fmla="*/ 0 h 128587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</a:cxnLst>
            <a:rect l="l" t="t" r="r" b="b"/>
            <a:pathLst>
              <a:path w="67865" h="128587">
                <a:moveTo>
                  <a:pt x="46160" y="0"/>
                </a:moveTo>
                <a:lnTo>
                  <a:pt x="49211" y="0"/>
                </a:lnTo>
                <a:lnTo>
                  <a:pt x="49211" y="103187"/>
                </a:lnTo>
                <a:cubicBezTo>
                  <a:pt x="49211" y="110967"/>
                  <a:pt x="49552" y="115932"/>
                  <a:pt x="50237" y="118079"/>
                </a:cubicBezTo>
                <a:cubicBezTo>
                  <a:pt x="50923" y="120227"/>
                  <a:pt x="52352" y="121985"/>
                  <a:pt x="54528" y="123356"/>
                </a:cubicBezTo>
                <a:cubicBezTo>
                  <a:pt x="56705" y="124726"/>
                  <a:pt x="60186" y="125412"/>
                  <a:pt x="64973" y="125412"/>
                </a:cubicBezTo>
                <a:lnTo>
                  <a:pt x="67865" y="125412"/>
                </a:lnTo>
                <a:lnTo>
                  <a:pt x="67865" y="128587"/>
                </a:lnTo>
                <a:lnTo>
                  <a:pt x="1585" y="128587"/>
                </a:lnTo>
                <a:lnTo>
                  <a:pt x="1585" y="125412"/>
                </a:lnTo>
                <a:lnTo>
                  <a:pt x="4917" y="125412"/>
                </a:lnTo>
                <a:cubicBezTo>
                  <a:pt x="10288" y="125412"/>
                  <a:pt x="14113" y="124790"/>
                  <a:pt x="16395" y="123545"/>
                </a:cubicBezTo>
                <a:cubicBezTo>
                  <a:pt x="18676" y="122301"/>
                  <a:pt x="20218" y="120589"/>
                  <a:pt x="21021" y="118410"/>
                </a:cubicBezTo>
                <a:cubicBezTo>
                  <a:pt x="21823" y="116232"/>
                  <a:pt x="22225" y="111157"/>
                  <a:pt x="22225" y="103187"/>
                </a:cubicBezTo>
                <a:lnTo>
                  <a:pt x="22225" y="37702"/>
                </a:lnTo>
                <a:cubicBezTo>
                  <a:pt x="22225" y="31750"/>
                  <a:pt x="21948" y="28027"/>
                  <a:pt x="21392" y="26537"/>
                </a:cubicBezTo>
                <a:cubicBezTo>
                  <a:pt x="20839" y="25046"/>
                  <a:pt x="19810" y="23790"/>
                  <a:pt x="18304" y="22767"/>
                </a:cubicBezTo>
                <a:cubicBezTo>
                  <a:pt x="16799" y="21743"/>
                  <a:pt x="15063" y="21231"/>
                  <a:pt x="13096" y="21231"/>
                </a:cubicBezTo>
                <a:cubicBezTo>
                  <a:pt x="9958" y="21231"/>
                  <a:pt x="6146" y="22225"/>
                  <a:pt x="1662" y="24208"/>
                </a:cubicBezTo>
                <a:lnTo>
                  <a:pt x="0" y="21033"/>
                </a:lnTo>
                <a:lnTo>
                  <a:pt x="46160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9" name="Freeform 3"/>
          <p:cNvSpPr/>
          <p:nvPr/>
        </p:nvSpPr>
        <p:spPr>
          <a:xfrm>
            <a:off x="5131197" y="2406332"/>
            <a:ext cx="67866" cy="128587"/>
          </a:xfrm>
          <a:custGeom>
            <a:avLst/>
            <a:gdLst>
              <a:gd name="connsiteX0" fmla="*/ 46161 w 67866"/>
              <a:gd name="connsiteY0" fmla="*/ 0 h 128587"/>
              <a:gd name="connsiteX1" fmla="*/ 49212 w 67866"/>
              <a:gd name="connsiteY1" fmla="*/ 0 h 128587"/>
              <a:gd name="connsiteX2" fmla="*/ 49212 w 67866"/>
              <a:gd name="connsiteY2" fmla="*/ 103187 h 128587"/>
              <a:gd name="connsiteX3" fmla="*/ 50238 w 67866"/>
              <a:gd name="connsiteY3" fmla="*/ 118079 h 128587"/>
              <a:gd name="connsiteX4" fmla="*/ 54530 w 67866"/>
              <a:gd name="connsiteY4" fmla="*/ 123356 h 128587"/>
              <a:gd name="connsiteX5" fmla="*/ 64975 w 67866"/>
              <a:gd name="connsiteY5" fmla="*/ 125412 h 128587"/>
              <a:gd name="connsiteX6" fmla="*/ 67866 w 67866"/>
              <a:gd name="connsiteY6" fmla="*/ 125412 h 128587"/>
              <a:gd name="connsiteX7" fmla="*/ 67866 w 67866"/>
              <a:gd name="connsiteY7" fmla="*/ 128587 h 128587"/>
              <a:gd name="connsiteX8" fmla="*/ 1587 w 67866"/>
              <a:gd name="connsiteY8" fmla="*/ 128587 h 128587"/>
              <a:gd name="connsiteX9" fmla="*/ 1587 w 67866"/>
              <a:gd name="connsiteY9" fmla="*/ 125412 h 128587"/>
              <a:gd name="connsiteX10" fmla="*/ 4915 w 67866"/>
              <a:gd name="connsiteY10" fmla="*/ 125412 h 128587"/>
              <a:gd name="connsiteX11" fmla="*/ 16396 w 67866"/>
              <a:gd name="connsiteY11" fmla="*/ 123545 h 128587"/>
              <a:gd name="connsiteX12" fmla="*/ 21022 w 67866"/>
              <a:gd name="connsiteY12" fmla="*/ 118410 h 128587"/>
              <a:gd name="connsiteX13" fmla="*/ 22223 w 67866"/>
              <a:gd name="connsiteY13" fmla="*/ 103187 h 128587"/>
              <a:gd name="connsiteX14" fmla="*/ 22223 w 67866"/>
              <a:gd name="connsiteY14" fmla="*/ 37702 h 128587"/>
              <a:gd name="connsiteX15" fmla="*/ 21392 w 67866"/>
              <a:gd name="connsiteY15" fmla="*/ 26537 h 128587"/>
              <a:gd name="connsiteX16" fmla="*/ 18305 w 67866"/>
              <a:gd name="connsiteY16" fmla="*/ 22767 h 128587"/>
              <a:gd name="connsiteX17" fmla="*/ 13097 w 67866"/>
              <a:gd name="connsiteY17" fmla="*/ 21231 h 128587"/>
              <a:gd name="connsiteX18" fmla="*/ 1659 w 67866"/>
              <a:gd name="connsiteY18" fmla="*/ 24208 h 128587"/>
              <a:gd name="connsiteX19" fmla="*/ 0 w 67866"/>
              <a:gd name="connsiteY19" fmla="*/ 21033 h 128587"/>
              <a:gd name="connsiteX20" fmla="*/ 46161 w 67866"/>
              <a:gd name="connsiteY20" fmla="*/ 0 h 128587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</a:cxnLst>
            <a:rect l="l" t="t" r="r" b="b"/>
            <a:pathLst>
              <a:path w="67866" h="128587">
                <a:moveTo>
                  <a:pt x="46161" y="0"/>
                </a:moveTo>
                <a:lnTo>
                  <a:pt x="49212" y="0"/>
                </a:lnTo>
                <a:lnTo>
                  <a:pt x="49212" y="103187"/>
                </a:lnTo>
                <a:cubicBezTo>
                  <a:pt x="49212" y="110967"/>
                  <a:pt x="49553" y="115932"/>
                  <a:pt x="50238" y="118079"/>
                </a:cubicBezTo>
                <a:cubicBezTo>
                  <a:pt x="50922" y="120227"/>
                  <a:pt x="52353" y="121985"/>
                  <a:pt x="54530" y="123356"/>
                </a:cubicBezTo>
                <a:cubicBezTo>
                  <a:pt x="56706" y="124726"/>
                  <a:pt x="60187" y="125412"/>
                  <a:pt x="64975" y="125412"/>
                </a:cubicBezTo>
                <a:lnTo>
                  <a:pt x="67866" y="125412"/>
                </a:lnTo>
                <a:lnTo>
                  <a:pt x="67866" y="128587"/>
                </a:lnTo>
                <a:lnTo>
                  <a:pt x="1587" y="128587"/>
                </a:lnTo>
                <a:lnTo>
                  <a:pt x="1587" y="125412"/>
                </a:lnTo>
                <a:lnTo>
                  <a:pt x="4915" y="125412"/>
                </a:lnTo>
                <a:cubicBezTo>
                  <a:pt x="10285" y="125412"/>
                  <a:pt x="14113" y="124790"/>
                  <a:pt x="16396" y="123545"/>
                </a:cubicBezTo>
                <a:cubicBezTo>
                  <a:pt x="18677" y="122301"/>
                  <a:pt x="20219" y="120589"/>
                  <a:pt x="21022" y="118410"/>
                </a:cubicBezTo>
                <a:cubicBezTo>
                  <a:pt x="21824" y="116232"/>
                  <a:pt x="22223" y="111157"/>
                  <a:pt x="22223" y="103187"/>
                </a:cubicBezTo>
                <a:lnTo>
                  <a:pt x="22223" y="37702"/>
                </a:lnTo>
                <a:cubicBezTo>
                  <a:pt x="22223" y="31750"/>
                  <a:pt x="21946" y="28027"/>
                  <a:pt x="21392" y="26537"/>
                </a:cubicBezTo>
                <a:cubicBezTo>
                  <a:pt x="20839" y="25046"/>
                  <a:pt x="19811" y="23790"/>
                  <a:pt x="18305" y="22767"/>
                </a:cubicBezTo>
                <a:cubicBezTo>
                  <a:pt x="16800" y="21743"/>
                  <a:pt x="15063" y="21231"/>
                  <a:pt x="13097" y="21231"/>
                </a:cubicBezTo>
                <a:cubicBezTo>
                  <a:pt x="9959" y="21231"/>
                  <a:pt x="6148" y="22225"/>
                  <a:pt x="1659" y="24208"/>
                </a:cubicBezTo>
                <a:lnTo>
                  <a:pt x="0" y="21033"/>
                </a:lnTo>
                <a:lnTo>
                  <a:pt x="46161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0" name="Freeform 3"/>
          <p:cNvSpPr/>
          <p:nvPr/>
        </p:nvSpPr>
        <p:spPr>
          <a:xfrm>
            <a:off x="4241402" y="2406332"/>
            <a:ext cx="67866" cy="128587"/>
          </a:xfrm>
          <a:custGeom>
            <a:avLst/>
            <a:gdLst>
              <a:gd name="connsiteX0" fmla="*/ 46161 w 67866"/>
              <a:gd name="connsiteY0" fmla="*/ 0 h 128587"/>
              <a:gd name="connsiteX1" fmla="*/ 49215 w 67866"/>
              <a:gd name="connsiteY1" fmla="*/ 0 h 128587"/>
              <a:gd name="connsiteX2" fmla="*/ 49215 w 67866"/>
              <a:gd name="connsiteY2" fmla="*/ 103187 h 128587"/>
              <a:gd name="connsiteX3" fmla="*/ 50241 w 67866"/>
              <a:gd name="connsiteY3" fmla="*/ 118079 h 128587"/>
              <a:gd name="connsiteX4" fmla="*/ 54531 w 67866"/>
              <a:gd name="connsiteY4" fmla="*/ 123356 h 128587"/>
              <a:gd name="connsiteX5" fmla="*/ 64977 w 67866"/>
              <a:gd name="connsiteY5" fmla="*/ 125412 h 128587"/>
              <a:gd name="connsiteX6" fmla="*/ 67866 w 67866"/>
              <a:gd name="connsiteY6" fmla="*/ 125412 h 128587"/>
              <a:gd name="connsiteX7" fmla="*/ 67866 w 67866"/>
              <a:gd name="connsiteY7" fmla="*/ 128587 h 128587"/>
              <a:gd name="connsiteX8" fmla="*/ 1589 w 67866"/>
              <a:gd name="connsiteY8" fmla="*/ 128587 h 128587"/>
              <a:gd name="connsiteX9" fmla="*/ 1589 w 67866"/>
              <a:gd name="connsiteY9" fmla="*/ 125412 h 128587"/>
              <a:gd name="connsiteX10" fmla="*/ 4918 w 67866"/>
              <a:gd name="connsiteY10" fmla="*/ 125412 h 128587"/>
              <a:gd name="connsiteX11" fmla="*/ 16397 w 67866"/>
              <a:gd name="connsiteY11" fmla="*/ 123545 h 128587"/>
              <a:gd name="connsiteX12" fmla="*/ 21023 w 67866"/>
              <a:gd name="connsiteY12" fmla="*/ 118410 h 128587"/>
              <a:gd name="connsiteX13" fmla="*/ 22225 w 67866"/>
              <a:gd name="connsiteY13" fmla="*/ 103187 h 128587"/>
              <a:gd name="connsiteX14" fmla="*/ 22225 w 67866"/>
              <a:gd name="connsiteY14" fmla="*/ 37702 h 128587"/>
              <a:gd name="connsiteX15" fmla="*/ 21395 w 67866"/>
              <a:gd name="connsiteY15" fmla="*/ 26537 h 128587"/>
              <a:gd name="connsiteX16" fmla="*/ 18308 w 67866"/>
              <a:gd name="connsiteY16" fmla="*/ 22767 h 128587"/>
              <a:gd name="connsiteX17" fmla="*/ 13100 w 67866"/>
              <a:gd name="connsiteY17" fmla="*/ 21231 h 128587"/>
              <a:gd name="connsiteX18" fmla="*/ 1662 w 67866"/>
              <a:gd name="connsiteY18" fmla="*/ 24208 h 128587"/>
              <a:gd name="connsiteX19" fmla="*/ 0 w 67866"/>
              <a:gd name="connsiteY19" fmla="*/ 21033 h 128587"/>
              <a:gd name="connsiteX20" fmla="*/ 46161 w 67866"/>
              <a:gd name="connsiteY20" fmla="*/ 0 h 128587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</a:cxnLst>
            <a:rect l="l" t="t" r="r" b="b"/>
            <a:pathLst>
              <a:path w="67866" h="128587">
                <a:moveTo>
                  <a:pt x="46161" y="0"/>
                </a:moveTo>
                <a:lnTo>
                  <a:pt x="49215" y="0"/>
                </a:lnTo>
                <a:lnTo>
                  <a:pt x="49215" y="103187"/>
                </a:lnTo>
                <a:cubicBezTo>
                  <a:pt x="49215" y="110967"/>
                  <a:pt x="49556" y="115932"/>
                  <a:pt x="50241" y="118079"/>
                </a:cubicBezTo>
                <a:cubicBezTo>
                  <a:pt x="50923" y="120227"/>
                  <a:pt x="52355" y="121985"/>
                  <a:pt x="54531" y="123356"/>
                </a:cubicBezTo>
                <a:cubicBezTo>
                  <a:pt x="56708" y="124726"/>
                  <a:pt x="60190" y="125412"/>
                  <a:pt x="64977" y="125412"/>
                </a:cubicBezTo>
                <a:lnTo>
                  <a:pt x="67866" y="125412"/>
                </a:lnTo>
                <a:lnTo>
                  <a:pt x="67866" y="128587"/>
                </a:lnTo>
                <a:lnTo>
                  <a:pt x="1589" y="128587"/>
                </a:lnTo>
                <a:lnTo>
                  <a:pt x="1589" y="125412"/>
                </a:lnTo>
                <a:lnTo>
                  <a:pt x="4918" y="125412"/>
                </a:lnTo>
                <a:cubicBezTo>
                  <a:pt x="10288" y="125412"/>
                  <a:pt x="14116" y="124790"/>
                  <a:pt x="16397" y="123545"/>
                </a:cubicBezTo>
                <a:cubicBezTo>
                  <a:pt x="18679" y="122301"/>
                  <a:pt x="20222" y="120589"/>
                  <a:pt x="21023" y="118410"/>
                </a:cubicBezTo>
                <a:cubicBezTo>
                  <a:pt x="21825" y="116232"/>
                  <a:pt x="22225" y="111157"/>
                  <a:pt x="22225" y="103187"/>
                </a:cubicBezTo>
                <a:lnTo>
                  <a:pt x="22225" y="37702"/>
                </a:lnTo>
                <a:cubicBezTo>
                  <a:pt x="22225" y="31750"/>
                  <a:pt x="21948" y="28027"/>
                  <a:pt x="21395" y="26537"/>
                </a:cubicBezTo>
                <a:cubicBezTo>
                  <a:pt x="20842" y="25046"/>
                  <a:pt x="19811" y="23790"/>
                  <a:pt x="18308" y="22767"/>
                </a:cubicBezTo>
                <a:cubicBezTo>
                  <a:pt x="16802" y="21743"/>
                  <a:pt x="15066" y="21231"/>
                  <a:pt x="13100" y="21231"/>
                </a:cubicBezTo>
                <a:cubicBezTo>
                  <a:pt x="9960" y="21231"/>
                  <a:pt x="6148" y="22225"/>
                  <a:pt x="1662" y="24208"/>
                </a:cubicBezTo>
                <a:lnTo>
                  <a:pt x="0" y="21033"/>
                </a:lnTo>
                <a:lnTo>
                  <a:pt x="46161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1" name="Freeform 3"/>
          <p:cNvSpPr/>
          <p:nvPr/>
        </p:nvSpPr>
        <p:spPr>
          <a:xfrm>
            <a:off x="2031603" y="2406332"/>
            <a:ext cx="81358" cy="128587"/>
          </a:xfrm>
          <a:custGeom>
            <a:avLst/>
            <a:gdLst>
              <a:gd name="connsiteX0" fmla="*/ 81358 w 81358"/>
              <a:gd name="connsiteY0" fmla="*/ 92075 h 128587"/>
              <a:gd name="connsiteX1" fmla="*/ 74203 w 81358"/>
              <a:gd name="connsiteY1" fmla="*/ 128587 h 128587"/>
              <a:gd name="connsiteX2" fmla="*/ 0 w 81358"/>
              <a:gd name="connsiteY2" fmla="*/ 128587 h 128587"/>
              <a:gd name="connsiteX3" fmla="*/ 0 w 81358"/>
              <a:gd name="connsiteY3" fmla="*/ 126522 h 128587"/>
              <a:gd name="connsiteX4" fmla="*/ 41473 w 81358"/>
              <a:gd name="connsiteY4" fmla="*/ 71898 h 128587"/>
              <a:gd name="connsiteX5" fmla="*/ 48815 w 81358"/>
              <a:gd name="connsiteY5" fmla="*/ 44493 h 128587"/>
              <a:gd name="connsiteX6" fmla="*/ 42759 w 81358"/>
              <a:gd name="connsiteY6" fmla="*/ 28282 h 128587"/>
              <a:gd name="connsiteX7" fmla="*/ 27942 w 81358"/>
              <a:gd name="connsiteY7" fmla="*/ 21827 h 128587"/>
              <a:gd name="connsiteX8" fmla="*/ 5674 w 81358"/>
              <a:gd name="connsiteY8" fmla="*/ 36115 h 128587"/>
              <a:gd name="connsiteX9" fmla="*/ 2232 w 81358"/>
              <a:gd name="connsiteY9" fmla="*/ 34906 h 128587"/>
              <a:gd name="connsiteX10" fmla="*/ 17481 w 81358"/>
              <a:gd name="connsiteY10" fmla="*/ 8542 h 128587"/>
              <a:gd name="connsiteX11" fmla="*/ 41094 w 81358"/>
              <a:gd name="connsiteY11" fmla="*/ 0 h 128587"/>
              <a:gd name="connsiteX12" fmla="*/ 58578 w 81358"/>
              <a:gd name="connsiteY12" fmla="*/ 4448 h 128587"/>
              <a:gd name="connsiteX13" fmla="*/ 70944 w 81358"/>
              <a:gd name="connsiteY13" fmla="*/ 16634 h 128587"/>
              <a:gd name="connsiteX14" fmla="*/ 75406 w 81358"/>
              <a:gd name="connsiteY14" fmla="*/ 31135 h 128587"/>
              <a:gd name="connsiteX15" fmla="*/ 68516 w 81358"/>
              <a:gd name="connsiteY15" fmla="*/ 56163 h 128587"/>
              <a:gd name="connsiteX16" fmla="*/ 27477 w 81358"/>
              <a:gd name="connsiteY16" fmla="*/ 103981 h 128587"/>
              <a:gd name="connsiteX17" fmla="*/ 54762 w 81358"/>
              <a:gd name="connsiteY17" fmla="*/ 103981 h 128587"/>
              <a:gd name="connsiteX18" fmla="*/ 67849 w 81358"/>
              <a:gd name="connsiteY18" fmla="*/ 103155 h 128587"/>
              <a:gd name="connsiteX19" fmla="*/ 72833 w 81358"/>
              <a:gd name="connsiteY19" fmla="*/ 100362 h 128587"/>
              <a:gd name="connsiteX20" fmla="*/ 77955 w 81358"/>
              <a:gd name="connsiteY20" fmla="*/ 92075 h 128587"/>
              <a:gd name="connsiteX21" fmla="*/ 81358 w 81358"/>
              <a:gd name="connsiteY21" fmla="*/ 92075 h 128587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</a:cxnLst>
            <a:rect l="l" t="t" r="r" b="b"/>
            <a:pathLst>
              <a:path w="81358" h="128587">
                <a:moveTo>
                  <a:pt x="81358" y="92075"/>
                </a:moveTo>
                <a:lnTo>
                  <a:pt x="74203" y="128587"/>
                </a:lnTo>
                <a:lnTo>
                  <a:pt x="0" y="128587"/>
                </a:lnTo>
                <a:lnTo>
                  <a:pt x="0" y="126522"/>
                </a:lnTo>
                <a:cubicBezTo>
                  <a:pt x="22754" y="99460"/>
                  <a:pt x="36578" y="81252"/>
                  <a:pt x="41473" y="71898"/>
                </a:cubicBezTo>
                <a:cubicBezTo>
                  <a:pt x="46367" y="62546"/>
                  <a:pt x="48815" y="53409"/>
                  <a:pt x="48815" y="44493"/>
                </a:cubicBezTo>
                <a:cubicBezTo>
                  <a:pt x="48815" y="37989"/>
                  <a:pt x="46796" y="32586"/>
                  <a:pt x="42759" y="28282"/>
                </a:cubicBezTo>
                <a:cubicBezTo>
                  <a:pt x="38723" y="23980"/>
                  <a:pt x="33784" y="21827"/>
                  <a:pt x="27942" y="21827"/>
                </a:cubicBezTo>
                <a:cubicBezTo>
                  <a:pt x="18375" y="21827"/>
                  <a:pt x="10953" y="26590"/>
                  <a:pt x="5674" y="36115"/>
                </a:cubicBezTo>
                <a:lnTo>
                  <a:pt x="2232" y="34906"/>
                </a:lnTo>
                <a:cubicBezTo>
                  <a:pt x="5580" y="23025"/>
                  <a:pt x="10664" y="14236"/>
                  <a:pt x="17481" y="8542"/>
                </a:cubicBezTo>
                <a:cubicBezTo>
                  <a:pt x="24297" y="2847"/>
                  <a:pt x="32169" y="0"/>
                  <a:pt x="41094" y="0"/>
                </a:cubicBezTo>
                <a:cubicBezTo>
                  <a:pt x="47482" y="0"/>
                  <a:pt x="53310" y="1482"/>
                  <a:pt x="58578" y="4448"/>
                </a:cubicBezTo>
                <a:cubicBezTo>
                  <a:pt x="63848" y="7415"/>
                  <a:pt x="67970" y="11477"/>
                  <a:pt x="70944" y="16634"/>
                </a:cubicBezTo>
                <a:cubicBezTo>
                  <a:pt x="73919" y="21791"/>
                  <a:pt x="75406" y="26625"/>
                  <a:pt x="75406" y="31135"/>
                </a:cubicBezTo>
                <a:cubicBezTo>
                  <a:pt x="75406" y="39354"/>
                  <a:pt x="73110" y="47697"/>
                  <a:pt x="68516" y="56163"/>
                </a:cubicBezTo>
                <a:cubicBezTo>
                  <a:pt x="62252" y="67590"/>
                  <a:pt x="48573" y="83529"/>
                  <a:pt x="27477" y="103981"/>
                </a:cubicBezTo>
                <a:lnTo>
                  <a:pt x="54762" y="103981"/>
                </a:lnTo>
                <a:cubicBezTo>
                  <a:pt x="61468" y="103981"/>
                  <a:pt x="65830" y="103705"/>
                  <a:pt x="67849" y="103155"/>
                </a:cubicBezTo>
                <a:cubicBezTo>
                  <a:pt x="69869" y="102605"/>
                  <a:pt x="71530" y="101674"/>
                  <a:pt x="72833" y="100362"/>
                </a:cubicBezTo>
                <a:cubicBezTo>
                  <a:pt x="74135" y="99049"/>
                  <a:pt x="75841" y="96287"/>
                  <a:pt x="77955" y="92075"/>
                </a:cubicBezTo>
                <a:lnTo>
                  <a:pt x="81358" y="92075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2" name="Freeform 3"/>
          <p:cNvSpPr/>
          <p:nvPr/>
        </p:nvSpPr>
        <p:spPr>
          <a:xfrm>
            <a:off x="1652587" y="2406332"/>
            <a:ext cx="67866" cy="128587"/>
          </a:xfrm>
          <a:custGeom>
            <a:avLst/>
            <a:gdLst>
              <a:gd name="connsiteX0" fmla="*/ 46161 w 67866"/>
              <a:gd name="connsiteY0" fmla="*/ 0 h 128587"/>
              <a:gd name="connsiteX1" fmla="*/ 49212 w 67866"/>
              <a:gd name="connsiteY1" fmla="*/ 0 h 128587"/>
              <a:gd name="connsiteX2" fmla="*/ 49212 w 67866"/>
              <a:gd name="connsiteY2" fmla="*/ 103187 h 128587"/>
              <a:gd name="connsiteX3" fmla="*/ 50238 w 67866"/>
              <a:gd name="connsiteY3" fmla="*/ 118079 h 128587"/>
              <a:gd name="connsiteX4" fmla="*/ 54530 w 67866"/>
              <a:gd name="connsiteY4" fmla="*/ 123356 h 128587"/>
              <a:gd name="connsiteX5" fmla="*/ 64977 w 67866"/>
              <a:gd name="connsiteY5" fmla="*/ 125412 h 128587"/>
              <a:gd name="connsiteX6" fmla="*/ 67866 w 67866"/>
              <a:gd name="connsiteY6" fmla="*/ 125412 h 128587"/>
              <a:gd name="connsiteX7" fmla="*/ 67866 w 67866"/>
              <a:gd name="connsiteY7" fmla="*/ 128587 h 128587"/>
              <a:gd name="connsiteX8" fmla="*/ 1587 w 67866"/>
              <a:gd name="connsiteY8" fmla="*/ 128587 h 128587"/>
              <a:gd name="connsiteX9" fmla="*/ 1587 w 67866"/>
              <a:gd name="connsiteY9" fmla="*/ 125412 h 128587"/>
              <a:gd name="connsiteX10" fmla="*/ 4917 w 67866"/>
              <a:gd name="connsiteY10" fmla="*/ 125412 h 128587"/>
              <a:gd name="connsiteX11" fmla="*/ 16397 w 67866"/>
              <a:gd name="connsiteY11" fmla="*/ 123545 h 128587"/>
              <a:gd name="connsiteX12" fmla="*/ 21022 w 67866"/>
              <a:gd name="connsiteY12" fmla="*/ 118410 h 128587"/>
              <a:gd name="connsiteX13" fmla="*/ 22225 w 67866"/>
              <a:gd name="connsiteY13" fmla="*/ 103187 h 128587"/>
              <a:gd name="connsiteX14" fmla="*/ 22225 w 67866"/>
              <a:gd name="connsiteY14" fmla="*/ 37702 h 128587"/>
              <a:gd name="connsiteX15" fmla="*/ 21394 w 67866"/>
              <a:gd name="connsiteY15" fmla="*/ 26537 h 128587"/>
              <a:gd name="connsiteX16" fmla="*/ 18305 w 67866"/>
              <a:gd name="connsiteY16" fmla="*/ 22767 h 128587"/>
              <a:gd name="connsiteX17" fmla="*/ 13097 w 67866"/>
              <a:gd name="connsiteY17" fmla="*/ 21231 h 128587"/>
              <a:gd name="connsiteX18" fmla="*/ 1662 w 67866"/>
              <a:gd name="connsiteY18" fmla="*/ 24208 h 128587"/>
              <a:gd name="connsiteX19" fmla="*/ 0 w 67866"/>
              <a:gd name="connsiteY19" fmla="*/ 21033 h 128587"/>
              <a:gd name="connsiteX20" fmla="*/ 46161 w 67866"/>
              <a:gd name="connsiteY20" fmla="*/ 0 h 128587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</a:cxnLst>
            <a:rect l="l" t="t" r="r" b="b"/>
            <a:pathLst>
              <a:path w="67866" h="128587">
                <a:moveTo>
                  <a:pt x="46161" y="0"/>
                </a:moveTo>
                <a:lnTo>
                  <a:pt x="49212" y="0"/>
                </a:lnTo>
                <a:lnTo>
                  <a:pt x="49212" y="103187"/>
                </a:lnTo>
                <a:cubicBezTo>
                  <a:pt x="49212" y="110967"/>
                  <a:pt x="49555" y="115932"/>
                  <a:pt x="50238" y="118079"/>
                </a:cubicBezTo>
                <a:cubicBezTo>
                  <a:pt x="50923" y="120227"/>
                  <a:pt x="52354" y="121985"/>
                  <a:pt x="54530" y="123356"/>
                </a:cubicBezTo>
                <a:cubicBezTo>
                  <a:pt x="56706" y="124726"/>
                  <a:pt x="60189" y="125412"/>
                  <a:pt x="64977" y="125412"/>
                </a:cubicBezTo>
                <a:lnTo>
                  <a:pt x="67866" y="125412"/>
                </a:lnTo>
                <a:lnTo>
                  <a:pt x="67866" y="128587"/>
                </a:lnTo>
                <a:lnTo>
                  <a:pt x="1587" y="128587"/>
                </a:lnTo>
                <a:lnTo>
                  <a:pt x="1587" y="125412"/>
                </a:lnTo>
                <a:lnTo>
                  <a:pt x="4917" y="125412"/>
                </a:lnTo>
                <a:cubicBezTo>
                  <a:pt x="10288" y="125412"/>
                  <a:pt x="14114" y="124790"/>
                  <a:pt x="16397" y="123545"/>
                </a:cubicBezTo>
                <a:cubicBezTo>
                  <a:pt x="18677" y="122301"/>
                  <a:pt x="20220" y="120589"/>
                  <a:pt x="21022" y="118410"/>
                </a:cubicBezTo>
                <a:cubicBezTo>
                  <a:pt x="21825" y="116232"/>
                  <a:pt x="22225" y="111157"/>
                  <a:pt x="22225" y="103187"/>
                </a:cubicBezTo>
                <a:lnTo>
                  <a:pt x="22225" y="37702"/>
                </a:lnTo>
                <a:cubicBezTo>
                  <a:pt x="22225" y="31750"/>
                  <a:pt x="21948" y="28027"/>
                  <a:pt x="21394" y="26537"/>
                </a:cubicBezTo>
                <a:cubicBezTo>
                  <a:pt x="20840" y="25046"/>
                  <a:pt x="19811" y="23790"/>
                  <a:pt x="18305" y="22767"/>
                </a:cubicBezTo>
                <a:cubicBezTo>
                  <a:pt x="16802" y="21743"/>
                  <a:pt x="15064" y="21231"/>
                  <a:pt x="13097" y="21231"/>
                </a:cubicBezTo>
                <a:cubicBezTo>
                  <a:pt x="9959" y="21231"/>
                  <a:pt x="6148" y="22225"/>
                  <a:pt x="1662" y="24208"/>
                </a:cubicBezTo>
                <a:lnTo>
                  <a:pt x="0" y="21033"/>
                </a:lnTo>
                <a:lnTo>
                  <a:pt x="46161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3" name="Freeform 3"/>
          <p:cNvSpPr/>
          <p:nvPr/>
        </p:nvSpPr>
        <p:spPr>
          <a:xfrm>
            <a:off x="6018212" y="2252345"/>
            <a:ext cx="86123" cy="267493"/>
          </a:xfrm>
          <a:custGeom>
            <a:avLst/>
            <a:gdLst>
              <a:gd name="connsiteX0" fmla="*/ 0 w 86123"/>
              <a:gd name="connsiteY0" fmla="*/ 267493 h 267493"/>
              <a:gd name="connsiteX1" fmla="*/ 0 w 86123"/>
              <a:gd name="connsiteY1" fmla="*/ 260746 h 267493"/>
              <a:gd name="connsiteX2" fmla="*/ 23143 w 86123"/>
              <a:gd name="connsiteY2" fmla="*/ 240796 h 267493"/>
              <a:gd name="connsiteX3" fmla="*/ 39173 w 86123"/>
              <a:gd name="connsiteY3" fmla="*/ 206560 h 267493"/>
              <a:gd name="connsiteX4" fmla="*/ 46433 w 86123"/>
              <a:gd name="connsiteY4" fmla="*/ 133623 h 267493"/>
              <a:gd name="connsiteX5" fmla="*/ 39855 w 86123"/>
              <a:gd name="connsiteY5" fmla="*/ 65223 h 267493"/>
              <a:gd name="connsiteX6" fmla="*/ 21935 w 86123"/>
              <a:gd name="connsiteY6" fmla="*/ 25852 h 267493"/>
              <a:gd name="connsiteX7" fmla="*/ 0 w 86123"/>
              <a:gd name="connsiteY7" fmla="*/ 7540 h 267493"/>
              <a:gd name="connsiteX8" fmla="*/ 0 w 86123"/>
              <a:gd name="connsiteY8" fmla="*/ 0 h 267493"/>
              <a:gd name="connsiteX9" fmla="*/ 61078 w 86123"/>
              <a:gd name="connsiteY9" fmla="*/ 49196 h 267493"/>
              <a:gd name="connsiteX10" fmla="*/ 86123 w 86123"/>
              <a:gd name="connsiteY10" fmla="*/ 134565 h 267493"/>
              <a:gd name="connsiteX11" fmla="*/ 61078 w 86123"/>
              <a:gd name="connsiteY11" fmla="*/ 218742 h 267493"/>
              <a:gd name="connsiteX12" fmla="*/ 0 w 86123"/>
              <a:gd name="connsiteY12" fmla="*/ 267493 h 267493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</a:cxnLst>
            <a:rect l="l" t="t" r="r" b="b"/>
            <a:pathLst>
              <a:path w="86123" h="267493">
                <a:moveTo>
                  <a:pt x="0" y="267493"/>
                </a:moveTo>
                <a:lnTo>
                  <a:pt x="0" y="260746"/>
                </a:lnTo>
                <a:cubicBezTo>
                  <a:pt x="10488" y="253900"/>
                  <a:pt x="18201" y="247251"/>
                  <a:pt x="23143" y="240796"/>
                </a:cubicBezTo>
                <a:cubicBezTo>
                  <a:pt x="29899" y="231867"/>
                  <a:pt x="35242" y="220455"/>
                  <a:pt x="39173" y="206560"/>
                </a:cubicBezTo>
                <a:cubicBezTo>
                  <a:pt x="44015" y="189094"/>
                  <a:pt x="46433" y="164781"/>
                  <a:pt x="46433" y="133623"/>
                </a:cubicBezTo>
                <a:cubicBezTo>
                  <a:pt x="46433" y="104249"/>
                  <a:pt x="44241" y="81450"/>
                  <a:pt x="39855" y="65223"/>
                </a:cubicBezTo>
                <a:cubicBezTo>
                  <a:pt x="35469" y="48996"/>
                  <a:pt x="29495" y="35873"/>
                  <a:pt x="21935" y="25852"/>
                </a:cubicBezTo>
                <a:cubicBezTo>
                  <a:pt x="16686" y="18902"/>
                  <a:pt x="9377" y="12799"/>
                  <a:pt x="0" y="7540"/>
                </a:cubicBezTo>
                <a:lnTo>
                  <a:pt x="0" y="0"/>
                </a:lnTo>
                <a:cubicBezTo>
                  <a:pt x="24024" y="8036"/>
                  <a:pt x="44384" y="24434"/>
                  <a:pt x="61078" y="49196"/>
                </a:cubicBezTo>
                <a:cubicBezTo>
                  <a:pt x="77773" y="73958"/>
                  <a:pt x="86123" y="102414"/>
                  <a:pt x="86123" y="134565"/>
                </a:cubicBezTo>
                <a:cubicBezTo>
                  <a:pt x="86123" y="166220"/>
                  <a:pt x="77773" y="194279"/>
                  <a:pt x="61078" y="218742"/>
                </a:cubicBezTo>
                <a:cubicBezTo>
                  <a:pt x="44384" y="243206"/>
                  <a:pt x="24024" y="259457"/>
                  <a:pt x="0" y="267493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4" name="Freeform 3"/>
          <p:cNvSpPr/>
          <p:nvPr/>
        </p:nvSpPr>
        <p:spPr>
          <a:xfrm>
            <a:off x="5626894" y="2413078"/>
            <a:ext cx="56751" cy="99218"/>
          </a:xfrm>
          <a:custGeom>
            <a:avLst/>
            <a:gdLst>
              <a:gd name="connsiteX0" fmla="*/ 5556 w 56751"/>
              <a:gd name="connsiteY0" fmla="*/ 99218 h 99218"/>
              <a:gd name="connsiteX1" fmla="*/ 5556 w 56751"/>
              <a:gd name="connsiteY1" fmla="*/ 92472 h 99218"/>
              <a:gd name="connsiteX2" fmla="*/ 30670 w 56751"/>
              <a:gd name="connsiteY2" fmla="*/ 73242 h 99218"/>
              <a:gd name="connsiteX3" fmla="*/ 38497 w 56751"/>
              <a:gd name="connsiteY3" fmla="*/ 49106 h 99218"/>
              <a:gd name="connsiteX4" fmla="*/ 37453 w 56751"/>
              <a:gd name="connsiteY4" fmla="*/ 45243 h 99218"/>
              <a:gd name="connsiteX5" fmla="*/ 35369 w 56751"/>
              <a:gd name="connsiteY5" fmla="*/ 44053 h 99218"/>
              <a:gd name="connsiteX6" fmla="*/ 32679 w 56751"/>
              <a:gd name="connsiteY6" fmla="*/ 45095 h 99218"/>
              <a:gd name="connsiteX7" fmla="*/ 21883 w 56751"/>
              <a:gd name="connsiteY7" fmla="*/ 47624 h 99218"/>
              <a:gd name="connsiteX8" fmla="*/ 6520 w 56751"/>
              <a:gd name="connsiteY8" fmla="*/ 40779 h 99218"/>
              <a:gd name="connsiteX9" fmla="*/ 0 w 56751"/>
              <a:gd name="connsiteY9" fmla="*/ 24705 h 99218"/>
              <a:gd name="connsiteX10" fmla="*/ 7489 w 56751"/>
              <a:gd name="connsiteY10" fmla="*/ 7442 h 99218"/>
              <a:gd name="connsiteX11" fmla="*/ 25604 w 56751"/>
              <a:gd name="connsiteY11" fmla="*/ 0 h 99218"/>
              <a:gd name="connsiteX12" fmla="*/ 47618 w 56751"/>
              <a:gd name="connsiteY12" fmla="*/ 9905 h 99218"/>
              <a:gd name="connsiteX13" fmla="*/ 56751 w 56751"/>
              <a:gd name="connsiteY13" fmla="*/ 37095 h 99218"/>
              <a:gd name="connsiteX14" fmla="*/ 43841 w 56751"/>
              <a:gd name="connsiteY14" fmla="*/ 74935 h 99218"/>
              <a:gd name="connsiteX15" fmla="*/ 5556 w 56751"/>
              <a:gd name="connsiteY15" fmla="*/ 99218 h 99218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</a:cxnLst>
            <a:rect l="l" t="t" r="r" b="b"/>
            <a:pathLst>
              <a:path w="56751" h="99218">
                <a:moveTo>
                  <a:pt x="5556" y="99218"/>
                </a:moveTo>
                <a:lnTo>
                  <a:pt x="5556" y="92472"/>
                </a:lnTo>
                <a:cubicBezTo>
                  <a:pt x="17080" y="87523"/>
                  <a:pt x="25452" y="81113"/>
                  <a:pt x="30670" y="73242"/>
                </a:cubicBezTo>
                <a:cubicBezTo>
                  <a:pt x="35886" y="65370"/>
                  <a:pt x="38497" y="57325"/>
                  <a:pt x="38497" y="49106"/>
                </a:cubicBezTo>
                <a:cubicBezTo>
                  <a:pt x="38497" y="47424"/>
                  <a:pt x="38148" y="46136"/>
                  <a:pt x="37453" y="45243"/>
                </a:cubicBezTo>
                <a:cubicBezTo>
                  <a:pt x="36760" y="44449"/>
                  <a:pt x="36066" y="44053"/>
                  <a:pt x="35369" y="44053"/>
                </a:cubicBezTo>
                <a:cubicBezTo>
                  <a:pt x="34775" y="44053"/>
                  <a:pt x="33878" y="44400"/>
                  <a:pt x="32679" y="45095"/>
                </a:cubicBezTo>
                <a:cubicBezTo>
                  <a:pt x="29780" y="46781"/>
                  <a:pt x="26181" y="47624"/>
                  <a:pt x="21883" y="47624"/>
                </a:cubicBezTo>
                <a:cubicBezTo>
                  <a:pt x="15987" y="47624"/>
                  <a:pt x="10866" y="45342"/>
                  <a:pt x="6520" y="40779"/>
                </a:cubicBezTo>
                <a:cubicBezTo>
                  <a:pt x="2174" y="36215"/>
                  <a:pt x="0" y="30857"/>
                  <a:pt x="0" y="24705"/>
                </a:cubicBezTo>
                <a:cubicBezTo>
                  <a:pt x="0" y="18157"/>
                  <a:pt x="2494" y="12402"/>
                  <a:pt x="7489" y="7442"/>
                </a:cubicBezTo>
                <a:cubicBezTo>
                  <a:pt x="12477" y="2480"/>
                  <a:pt x="18516" y="0"/>
                  <a:pt x="25604" y="0"/>
                </a:cubicBezTo>
                <a:cubicBezTo>
                  <a:pt x="34189" y="0"/>
                  <a:pt x="41529" y="3301"/>
                  <a:pt x="47618" y="9905"/>
                </a:cubicBezTo>
                <a:cubicBezTo>
                  <a:pt x="53708" y="16511"/>
                  <a:pt x="56751" y="25574"/>
                  <a:pt x="56751" y="37095"/>
                </a:cubicBezTo>
                <a:cubicBezTo>
                  <a:pt x="56751" y="51296"/>
                  <a:pt x="52448" y="63908"/>
                  <a:pt x="43841" y="74935"/>
                </a:cubicBezTo>
                <a:cubicBezTo>
                  <a:pt x="35233" y="85961"/>
                  <a:pt x="22471" y="94054"/>
                  <a:pt x="5556" y="99218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5" name="Freeform 3"/>
          <p:cNvSpPr/>
          <p:nvPr/>
        </p:nvSpPr>
        <p:spPr>
          <a:xfrm>
            <a:off x="5253831" y="2315447"/>
            <a:ext cx="49210" cy="49212"/>
          </a:xfrm>
          <a:custGeom>
            <a:avLst/>
            <a:gdLst>
              <a:gd name="connsiteX0" fmla="*/ 24681 w 49210"/>
              <a:gd name="connsiteY0" fmla="*/ 0 h 49212"/>
              <a:gd name="connsiteX1" fmla="*/ 42074 w 49210"/>
              <a:gd name="connsiteY1" fmla="*/ 7137 h 49212"/>
              <a:gd name="connsiteX2" fmla="*/ 49211 w 49210"/>
              <a:gd name="connsiteY2" fmla="*/ 24532 h 49212"/>
              <a:gd name="connsiteX3" fmla="*/ 42001 w 49210"/>
              <a:gd name="connsiteY3" fmla="*/ 42000 h 49212"/>
              <a:gd name="connsiteX4" fmla="*/ 24681 w 49210"/>
              <a:gd name="connsiteY4" fmla="*/ 49212 h 49212"/>
              <a:gd name="connsiteX5" fmla="*/ 7212 w 49210"/>
              <a:gd name="connsiteY5" fmla="*/ 42000 h 49212"/>
              <a:gd name="connsiteX6" fmla="*/ 0 w 49210"/>
              <a:gd name="connsiteY6" fmla="*/ 24532 h 49212"/>
              <a:gd name="connsiteX7" fmla="*/ 7138 w 49210"/>
              <a:gd name="connsiteY7" fmla="*/ 7137 h 49212"/>
              <a:gd name="connsiteX8" fmla="*/ 24681 w 49210"/>
              <a:gd name="connsiteY8" fmla="*/ 0 h 4921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</a:cxnLst>
            <a:rect l="l" t="t" r="r" b="b"/>
            <a:pathLst>
              <a:path w="49210" h="49212">
                <a:moveTo>
                  <a:pt x="24681" y="0"/>
                </a:moveTo>
                <a:cubicBezTo>
                  <a:pt x="31520" y="0"/>
                  <a:pt x="37316" y="2379"/>
                  <a:pt x="42074" y="7137"/>
                </a:cubicBezTo>
                <a:cubicBezTo>
                  <a:pt x="46835" y="11895"/>
                  <a:pt x="49211" y="17693"/>
                  <a:pt x="49211" y="24532"/>
                </a:cubicBezTo>
                <a:cubicBezTo>
                  <a:pt x="49211" y="31370"/>
                  <a:pt x="46809" y="37191"/>
                  <a:pt x="42001" y="42000"/>
                </a:cubicBezTo>
                <a:cubicBezTo>
                  <a:pt x="37194" y="46808"/>
                  <a:pt x="31420" y="49212"/>
                  <a:pt x="24681" y="49212"/>
                </a:cubicBezTo>
                <a:cubicBezTo>
                  <a:pt x="17843" y="49212"/>
                  <a:pt x="12019" y="46808"/>
                  <a:pt x="7212" y="42000"/>
                </a:cubicBezTo>
                <a:cubicBezTo>
                  <a:pt x="2404" y="37191"/>
                  <a:pt x="0" y="31370"/>
                  <a:pt x="0" y="24532"/>
                </a:cubicBezTo>
                <a:cubicBezTo>
                  <a:pt x="0" y="17693"/>
                  <a:pt x="2378" y="11895"/>
                  <a:pt x="7138" y="7137"/>
                </a:cubicBezTo>
                <a:cubicBezTo>
                  <a:pt x="11897" y="2379"/>
                  <a:pt x="17744" y="0"/>
                  <a:pt x="24681" y="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6" name="Freeform 3"/>
          <p:cNvSpPr/>
          <p:nvPr/>
        </p:nvSpPr>
        <p:spPr>
          <a:xfrm>
            <a:off x="5250259" y="2413078"/>
            <a:ext cx="56753" cy="99218"/>
          </a:xfrm>
          <a:custGeom>
            <a:avLst/>
            <a:gdLst>
              <a:gd name="connsiteX0" fmla="*/ 5556 w 56753"/>
              <a:gd name="connsiteY0" fmla="*/ 99218 h 99218"/>
              <a:gd name="connsiteX1" fmla="*/ 5556 w 56753"/>
              <a:gd name="connsiteY1" fmla="*/ 92472 h 99218"/>
              <a:gd name="connsiteX2" fmla="*/ 30670 w 56753"/>
              <a:gd name="connsiteY2" fmla="*/ 73179 h 99218"/>
              <a:gd name="connsiteX3" fmla="*/ 38496 w 56753"/>
              <a:gd name="connsiteY3" fmla="*/ 48964 h 99218"/>
              <a:gd name="connsiteX4" fmla="*/ 37453 w 56753"/>
              <a:gd name="connsiteY4" fmla="*/ 45095 h 99218"/>
              <a:gd name="connsiteX5" fmla="*/ 35365 w 56753"/>
              <a:gd name="connsiteY5" fmla="*/ 43905 h 99218"/>
              <a:gd name="connsiteX6" fmla="*/ 32674 w 56753"/>
              <a:gd name="connsiteY6" fmla="*/ 44946 h 99218"/>
              <a:gd name="connsiteX7" fmla="*/ 21883 w 56753"/>
              <a:gd name="connsiteY7" fmla="*/ 47624 h 99218"/>
              <a:gd name="connsiteX8" fmla="*/ 6520 w 56753"/>
              <a:gd name="connsiteY8" fmla="*/ 40779 h 99218"/>
              <a:gd name="connsiteX9" fmla="*/ 0 w 56753"/>
              <a:gd name="connsiteY9" fmla="*/ 24705 h 99218"/>
              <a:gd name="connsiteX10" fmla="*/ 7487 w 56753"/>
              <a:gd name="connsiteY10" fmla="*/ 7442 h 99218"/>
              <a:gd name="connsiteX11" fmla="*/ 25604 w 56753"/>
              <a:gd name="connsiteY11" fmla="*/ 0 h 99218"/>
              <a:gd name="connsiteX12" fmla="*/ 47617 w 56753"/>
              <a:gd name="connsiteY12" fmla="*/ 9905 h 99218"/>
              <a:gd name="connsiteX13" fmla="*/ 56753 w 56753"/>
              <a:gd name="connsiteY13" fmla="*/ 37095 h 99218"/>
              <a:gd name="connsiteX14" fmla="*/ 43841 w 56753"/>
              <a:gd name="connsiteY14" fmla="*/ 74935 h 99218"/>
              <a:gd name="connsiteX15" fmla="*/ 5556 w 56753"/>
              <a:gd name="connsiteY15" fmla="*/ 99218 h 99218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</a:cxnLst>
            <a:rect l="l" t="t" r="r" b="b"/>
            <a:pathLst>
              <a:path w="56753" h="99218">
                <a:moveTo>
                  <a:pt x="5556" y="99218"/>
                </a:moveTo>
                <a:lnTo>
                  <a:pt x="5556" y="92472"/>
                </a:lnTo>
                <a:cubicBezTo>
                  <a:pt x="17082" y="87506"/>
                  <a:pt x="25453" y="81076"/>
                  <a:pt x="30670" y="73179"/>
                </a:cubicBezTo>
                <a:cubicBezTo>
                  <a:pt x="35888" y="65284"/>
                  <a:pt x="38496" y="57212"/>
                  <a:pt x="38496" y="48964"/>
                </a:cubicBezTo>
                <a:cubicBezTo>
                  <a:pt x="38496" y="47278"/>
                  <a:pt x="38150" y="45988"/>
                  <a:pt x="37453" y="45095"/>
                </a:cubicBezTo>
                <a:cubicBezTo>
                  <a:pt x="36755" y="44301"/>
                  <a:pt x="36059" y="43905"/>
                  <a:pt x="35365" y="43905"/>
                </a:cubicBezTo>
                <a:cubicBezTo>
                  <a:pt x="34771" y="43905"/>
                  <a:pt x="33873" y="44251"/>
                  <a:pt x="32674" y="44946"/>
                </a:cubicBezTo>
                <a:cubicBezTo>
                  <a:pt x="29776" y="46732"/>
                  <a:pt x="26178" y="47624"/>
                  <a:pt x="21883" y="47624"/>
                </a:cubicBezTo>
                <a:cubicBezTo>
                  <a:pt x="15987" y="47624"/>
                  <a:pt x="10866" y="45342"/>
                  <a:pt x="6520" y="40779"/>
                </a:cubicBezTo>
                <a:cubicBezTo>
                  <a:pt x="2174" y="36215"/>
                  <a:pt x="0" y="30857"/>
                  <a:pt x="0" y="24705"/>
                </a:cubicBezTo>
                <a:cubicBezTo>
                  <a:pt x="0" y="18157"/>
                  <a:pt x="2496" y="12402"/>
                  <a:pt x="7487" y="7442"/>
                </a:cubicBezTo>
                <a:cubicBezTo>
                  <a:pt x="12480" y="2480"/>
                  <a:pt x="18519" y="0"/>
                  <a:pt x="25604" y="0"/>
                </a:cubicBezTo>
                <a:cubicBezTo>
                  <a:pt x="34190" y="0"/>
                  <a:pt x="41527" y="3301"/>
                  <a:pt x="47617" y="9905"/>
                </a:cubicBezTo>
                <a:cubicBezTo>
                  <a:pt x="53706" y="16511"/>
                  <a:pt x="56753" y="25574"/>
                  <a:pt x="56753" y="37095"/>
                </a:cubicBezTo>
                <a:cubicBezTo>
                  <a:pt x="56753" y="51296"/>
                  <a:pt x="52448" y="63908"/>
                  <a:pt x="43841" y="74935"/>
                </a:cubicBezTo>
                <a:cubicBezTo>
                  <a:pt x="35235" y="85961"/>
                  <a:pt x="22473" y="94054"/>
                  <a:pt x="5556" y="99218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7" name="Freeform 3"/>
          <p:cNvSpPr/>
          <p:nvPr/>
        </p:nvSpPr>
        <p:spPr>
          <a:xfrm>
            <a:off x="4362052" y="2413078"/>
            <a:ext cx="56755" cy="99218"/>
          </a:xfrm>
          <a:custGeom>
            <a:avLst/>
            <a:gdLst>
              <a:gd name="connsiteX0" fmla="*/ 5557 w 56755"/>
              <a:gd name="connsiteY0" fmla="*/ 99218 h 99218"/>
              <a:gd name="connsiteX1" fmla="*/ 5557 w 56755"/>
              <a:gd name="connsiteY1" fmla="*/ 92472 h 99218"/>
              <a:gd name="connsiteX2" fmla="*/ 30671 w 56755"/>
              <a:gd name="connsiteY2" fmla="*/ 73242 h 99218"/>
              <a:gd name="connsiteX3" fmla="*/ 38497 w 56755"/>
              <a:gd name="connsiteY3" fmla="*/ 49106 h 99218"/>
              <a:gd name="connsiteX4" fmla="*/ 37455 w 56755"/>
              <a:gd name="connsiteY4" fmla="*/ 45243 h 99218"/>
              <a:gd name="connsiteX5" fmla="*/ 35373 w 56755"/>
              <a:gd name="connsiteY5" fmla="*/ 44053 h 99218"/>
              <a:gd name="connsiteX6" fmla="*/ 32682 w 56755"/>
              <a:gd name="connsiteY6" fmla="*/ 45095 h 99218"/>
              <a:gd name="connsiteX7" fmla="*/ 21884 w 56755"/>
              <a:gd name="connsiteY7" fmla="*/ 47624 h 99218"/>
              <a:gd name="connsiteX8" fmla="*/ 6520 w 56755"/>
              <a:gd name="connsiteY8" fmla="*/ 40779 h 99218"/>
              <a:gd name="connsiteX9" fmla="*/ 0 w 56755"/>
              <a:gd name="connsiteY9" fmla="*/ 24705 h 99218"/>
              <a:gd name="connsiteX10" fmla="*/ 7489 w 56755"/>
              <a:gd name="connsiteY10" fmla="*/ 7442 h 99218"/>
              <a:gd name="connsiteX11" fmla="*/ 25605 w 56755"/>
              <a:gd name="connsiteY11" fmla="*/ 0 h 99218"/>
              <a:gd name="connsiteX12" fmla="*/ 47618 w 56755"/>
              <a:gd name="connsiteY12" fmla="*/ 9905 h 99218"/>
              <a:gd name="connsiteX13" fmla="*/ 56755 w 56755"/>
              <a:gd name="connsiteY13" fmla="*/ 37095 h 99218"/>
              <a:gd name="connsiteX14" fmla="*/ 43844 w 56755"/>
              <a:gd name="connsiteY14" fmla="*/ 74935 h 99218"/>
              <a:gd name="connsiteX15" fmla="*/ 5557 w 56755"/>
              <a:gd name="connsiteY15" fmla="*/ 99218 h 99218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</a:cxnLst>
            <a:rect l="l" t="t" r="r" b="b"/>
            <a:pathLst>
              <a:path w="56755" h="99218">
                <a:moveTo>
                  <a:pt x="5557" y="99218"/>
                </a:moveTo>
                <a:lnTo>
                  <a:pt x="5557" y="92472"/>
                </a:lnTo>
                <a:cubicBezTo>
                  <a:pt x="17084" y="87523"/>
                  <a:pt x="25456" y="81113"/>
                  <a:pt x="30671" y="73242"/>
                </a:cubicBezTo>
                <a:cubicBezTo>
                  <a:pt x="35888" y="65370"/>
                  <a:pt x="38497" y="57325"/>
                  <a:pt x="38497" y="49106"/>
                </a:cubicBezTo>
                <a:cubicBezTo>
                  <a:pt x="38497" y="47424"/>
                  <a:pt x="38150" y="46136"/>
                  <a:pt x="37455" y="45243"/>
                </a:cubicBezTo>
                <a:cubicBezTo>
                  <a:pt x="36761" y="44449"/>
                  <a:pt x="36066" y="44053"/>
                  <a:pt x="35373" y="44053"/>
                </a:cubicBezTo>
                <a:cubicBezTo>
                  <a:pt x="34777" y="44053"/>
                  <a:pt x="33881" y="44400"/>
                  <a:pt x="32682" y="45095"/>
                </a:cubicBezTo>
                <a:cubicBezTo>
                  <a:pt x="29784" y="46781"/>
                  <a:pt x="26184" y="47624"/>
                  <a:pt x="21884" y="47624"/>
                </a:cubicBezTo>
                <a:cubicBezTo>
                  <a:pt x="15990" y="47624"/>
                  <a:pt x="10869" y="45342"/>
                  <a:pt x="6520" y="40779"/>
                </a:cubicBezTo>
                <a:cubicBezTo>
                  <a:pt x="2174" y="36215"/>
                  <a:pt x="0" y="30857"/>
                  <a:pt x="0" y="24705"/>
                </a:cubicBezTo>
                <a:cubicBezTo>
                  <a:pt x="0" y="18157"/>
                  <a:pt x="2497" y="12402"/>
                  <a:pt x="7489" y="7442"/>
                </a:cubicBezTo>
                <a:cubicBezTo>
                  <a:pt x="12480" y="2480"/>
                  <a:pt x="18520" y="0"/>
                  <a:pt x="25605" y="0"/>
                </a:cubicBezTo>
                <a:cubicBezTo>
                  <a:pt x="34192" y="0"/>
                  <a:pt x="41529" y="3301"/>
                  <a:pt x="47618" y="9905"/>
                </a:cubicBezTo>
                <a:cubicBezTo>
                  <a:pt x="53708" y="16511"/>
                  <a:pt x="56755" y="25574"/>
                  <a:pt x="56755" y="37095"/>
                </a:cubicBezTo>
                <a:cubicBezTo>
                  <a:pt x="56755" y="51296"/>
                  <a:pt x="52449" y="63908"/>
                  <a:pt x="43844" y="74935"/>
                </a:cubicBezTo>
                <a:cubicBezTo>
                  <a:pt x="35237" y="85961"/>
                  <a:pt x="22474" y="94054"/>
                  <a:pt x="5557" y="99218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8" name="Freeform 3"/>
          <p:cNvSpPr/>
          <p:nvPr/>
        </p:nvSpPr>
        <p:spPr>
          <a:xfrm>
            <a:off x="3964383" y="2252345"/>
            <a:ext cx="86124" cy="267493"/>
          </a:xfrm>
          <a:custGeom>
            <a:avLst/>
            <a:gdLst>
              <a:gd name="connsiteX0" fmla="*/ 86123 w 86124"/>
              <a:gd name="connsiteY0" fmla="*/ 0 h 267493"/>
              <a:gd name="connsiteX1" fmla="*/ 86123 w 86124"/>
              <a:gd name="connsiteY1" fmla="*/ 6746 h 267493"/>
              <a:gd name="connsiteX2" fmla="*/ 62980 w 86124"/>
              <a:gd name="connsiteY2" fmla="*/ 26546 h 267493"/>
              <a:gd name="connsiteX3" fmla="*/ 46950 w 86124"/>
              <a:gd name="connsiteY3" fmla="*/ 60932 h 267493"/>
              <a:gd name="connsiteX4" fmla="*/ 39690 w 86124"/>
              <a:gd name="connsiteY4" fmla="*/ 133722 h 267493"/>
              <a:gd name="connsiteX5" fmla="*/ 46267 w 86124"/>
              <a:gd name="connsiteY5" fmla="*/ 202195 h 267493"/>
              <a:gd name="connsiteX6" fmla="*/ 64188 w 86124"/>
              <a:gd name="connsiteY6" fmla="*/ 241640 h 267493"/>
              <a:gd name="connsiteX7" fmla="*/ 86123 w 86124"/>
              <a:gd name="connsiteY7" fmla="*/ 259952 h 267493"/>
              <a:gd name="connsiteX8" fmla="*/ 86123 w 86124"/>
              <a:gd name="connsiteY8" fmla="*/ 267493 h 267493"/>
              <a:gd name="connsiteX9" fmla="*/ 25045 w 86124"/>
              <a:gd name="connsiteY9" fmla="*/ 218296 h 267493"/>
              <a:gd name="connsiteX10" fmla="*/ 0 w 86124"/>
              <a:gd name="connsiteY10" fmla="*/ 132928 h 267493"/>
              <a:gd name="connsiteX11" fmla="*/ 24969 w 86124"/>
              <a:gd name="connsiteY11" fmla="*/ 48601 h 267493"/>
              <a:gd name="connsiteX12" fmla="*/ 86123 w 86124"/>
              <a:gd name="connsiteY12" fmla="*/ 0 h 267493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</a:cxnLst>
            <a:rect l="l" t="t" r="r" b="b"/>
            <a:pathLst>
              <a:path w="86124" h="267493">
                <a:moveTo>
                  <a:pt x="86123" y="0"/>
                </a:moveTo>
                <a:lnTo>
                  <a:pt x="86123" y="6746"/>
                </a:lnTo>
                <a:cubicBezTo>
                  <a:pt x="75634" y="13493"/>
                  <a:pt x="67922" y="20093"/>
                  <a:pt x="62980" y="26546"/>
                </a:cubicBezTo>
                <a:cubicBezTo>
                  <a:pt x="56125" y="35476"/>
                  <a:pt x="50782" y="46938"/>
                  <a:pt x="46950" y="60932"/>
                </a:cubicBezTo>
                <a:cubicBezTo>
                  <a:pt x="42108" y="78299"/>
                  <a:pt x="39690" y="102562"/>
                  <a:pt x="39690" y="133722"/>
                </a:cubicBezTo>
                <a:cubicBezTo>
                  <a:pt x="39690" y="163094"/>
                  <a:pt x="41882" y="185919"/>
                  <a:pt x="46267" y="202195"/>
                </a:cubicBezTo>
                <a:cubicBezTo>
                  <a:pt x="50654" y="218471"/>
                  <a:pt x="56628" y="231619"/>
                  <a:pt x="64188" y="241640"/>
                </a:cubicBezTo>
                <a:cubicBezTo>
                  <a:pt x="69437" y="248589"/>
                  <a:pt x="76746" y="254694"/>
                  <a:pt x="86123" y="259952"/>
                </a:cubicBezTo>
                <a:lnTo>
                  <a:pt x="86123" y="267493"/>
                </a:lnTo>
                <a:cubicBezTo>
                  <a:pt x="62099" y="259457"/>
                  <a:pt x="41740" y="243057"/>
                  <a:pt x="25045" y="218296"/>
                </a:cubicBezTo>
                <a:cubicBezTo>
                  <a:pt x="8349" y="193535"/>
                  <a:pt x="0" y="165079"/>
                  <a:pt x="0" y="132928"/>
                </a:cubicBezTo>
                <a:cubicBezTo>
                  <a:pt x="0" y="101173"/>
                  <a:pt x="8323" y="73064"/>
                  <a:pt x="24969" y="48601"/>
                </a:cubicBezTo>
                <a:cubicBezTo>
                  <a:pt x="41615" y="24137"/>
                  <a:pt x="62000" y="7937"/>
                  <a:pt x="86123" y="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9" name="Freeform 3"/>
          <p:cNvSpPr/>
          <p:nvPr/>
        </p:nvSpPr>
        <p:spPr>
          <a:xfrm>
            <a:off x="2164556" y="2252345"/>
            <a:ext cx="86122" cy="267493"/>
          </a:xfrm>
          <a:custGeom>
            <a:avLst/>
            <a:gdLst>
              <a:gd name="connsiteX0" fmla="*/ 0 w 86122"/>
              <a:gd name="connsiteY0" fmla="*/ 267493 h 267493"/>
              <a:gd name="connsiteX1" fmla="*/ 0 w 86122"/>
              <a:gd name="connsiteY1" fmla="*/ 260746 h 267493"/>
              <a:gd name="connsiteX2" fmla="*/ 23143 w 86122"/>
              <a:gd name="connsiteY2" fmla="*/ 240796 h 267493"/>
              <a:gd name="connsiteX3" fmla="*/ 39173 w 86122"/>
              <a:gd name="connsiteY3" fmla="*/ 206560 h 267493"/>
              <a:gd name="connsiteX4" fmla="*/ 46434 w 86122"/>
              <a:gd name="connsiteY4" fmla="*/ 133623 h 267493"/>
              <a:gd name="connsiteX5" fmla="*/ 39855 w 86122"/>
              <a:gd name="connsiteY5" fmla="*/ 65223 h 267493"/>
              <a:gd name="connsiteX6" fmla="*/ 21934 w 86122"/>
              <a:gd name="connsiteY6" fmla="*/ 25852 h 267493"/>
              <a:gd name="connsiteX7" fmla="*/ 0 w 86122"/>
              <a:gd name="connsiteY7" fmla="*/ 7540 h 267493"/>
              <a:gd name="connsiteX8" fmla="*/ 0 w 86122"/>
              <a:gd name="connsiteY8" fmla="*/ 0 h 267493"/>
              <a:gd name="connsiteX9" fmla="*/ 61079 w 86122"/>
              <a:gd name="connsiteY9" fmla="*/ 49196 h 267493"/>
              <a:gd name="connsiteX10" fmla="*/ 86122 w 86122"/>
              <a:gd name="connsiteY10" fmla="*/ 134565 h 267493"/>
              <a:gd name="connsiteX11" fmla="*/ 61079 w 86122"/>
              <a:gd name="connsiteY11" fmla="*/ 218742 h 267493"/>
              <a:gd name="connsiteX12" fmla="*/ 0 w 86122"/>
              <a:gd name="connsiteY12" fmla="*/ 267493 h 267493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</a:cxnLst>
            <a:rect l="l" t="t" r="r" b="b"/>
            <a:pathLst>
              <a:path w="86122" h="267493">
                <a:moveTo>
                  <a:pt x="0" y="267493"/>
                </a:moveTo>
                <a:lnTo>
                  <a:pt x="0" y="260746"/>
                </a:lnTo>
                <a:cubicBezTo>
                  <a:pt x="10488" y="253900"/>
                  <a:pt x="18202" y="247251"/>
                  <a:pt x="23143" y="240796"/>
                </a:cubicBezTo>
                <a:cubicBezTo>
                  <a:pt x="29898" y="231867"/>
                  <a:pt x="35241" y="220455"/>
                  <a:pt x="39173" y="206560"/>
                </a:cubicBezTo>
                <a:cubicBezTo>
                  <a:pt x="44014" y="189094"/>
                  <a:pt x="46434" y="164781"/>
                  <a:pt x="46434" y="133623"/>
                </a:cubicBezTo>
                <a:cubicBezTo>
                  <a:pt x="46434" y="104249"/>
                  <a:pt x="44241" y="81450"/>
                  <a:pt x="39855" y="65223"/>
                </a:cubicBezTo>
                <a:cubicBezTo>
                  <a:pt x="35468" y="48996"/>
                  <a:pt x="29495" y="35873"/>
                  <a:pt x="21934" y="25852"/>
                </a:cubicBezTo>
                <a:cubicBezTo>
                  <a:pt x="16687" y="18902"/>
                  <a:pt x="9376" y="12799"/>
                  <a:pt x="0" y="7540"/>
                </a:cubicBezTo>
                <a:lnTo>
                  <a:pt x="0" y="0"/>
                </a:lnTo>
                <a:cubicBezTo>
                  <a:pt x="24023" y="8036"/>
                  <a:pt x="44383" y="24434"/>
                  <a:pt x="61079" y="49196"/>
                </a:cubicBezTo>
                <a:cubicBezTo>
                  <a:pt x="77774" y="73958"/>
                  <a:pt x="86122" y="102414"/>
                  <a:pt x="86122" y="134565"/>
                </a:cubicBezTo>
                <a:cubicBezTo>
                  <a:pt x="86122" y="166220"/>
                  <a:pt x="77774" y="194279"/>
                  <a:pt x="61079" y="218742"/>
                </a:cubicBezTo>
                <a:cubicBezTo>
                  <a:pt x="44383" y="243206"/>
                  <a:pt x="24023" y="259457"/>
                  <a:pt x="0" y="267493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0" name="Freeform 3"/>
          <p:cNvSpPr/>
          <p:nvPr/>
        </p:nvSpPr>
        <p:spPr>
          <a:xfrm>
            <a:off x="1773237" y="2413078"/>
            <a:ext cx="56753" cy="99218"/>
          </a:xfrm>
          <a:custGeom>
            <a:avLst/>
            <a:gdLst>
              <a:gd name="connsiteX0" fmla="*/ 5556 w 56753"/>
              <a:gd name="connsiteY0" fmla="*/ 99218 h 99218"/>
              <a:gd name="connsiteX1" fmla="*/ 5556 w 56753"/>
              <a:gd name="connsiteY1" fmla="*/ 92472 h 99218"/>
              <a:gd name="connsiteX2" fmla="*/ 30671 w 56753"/>
              <a:gd name="connsiteY2" fmla="*/ 73242 h 99218"/>
              <a:gd name="connsiteX3" fmla="*/ 38497 w 56753"/>
              <a:gd name="connsiteY3" fmla="*/ 49106 h 99218"/>
              <a:gd name="connsiteX4" fmla="*/ 37456 w 56753"/>
              <a:gd name="connsiteY4" fmla="*/ 45243 h 99218"/>
              <a:gd name="connsiteX5" fmla="*/ 35372 w 56753"/>
              <a:gd name="connsiteY5" fmla="*/ 44053 h 99218"/>
              <a:gd name="connsiteX6" fmla="*/ 32680 w 56753"/>
              <a:gd name="connsiteY6" fmla="*/ 45095 h 99218"/>
              <a:gd name="connsiteX7" fmla="*/ 21884 w 56753"/>
              <a:gd name="connsiteY7" fmla="*/ 47624 h 99218"/>
              <a:gd name="connsiteX8" fmla="*/ 6521 w 56753"/>
              <a:gd name="connsiteY8" fmla="*/ 40779 h 99218"/>
              <a:gd name="connsiteX9" fmla="*/ 0 w 56753"/>
              <a:gd name="connsiteY9" fmla="*/ 24705 h 99218"/>
              <a:gd name="connsiteX10" fmla="*/ 7487 w 56753"/>
              <a:gd name="connsiteY10" fmla="*/ 7442 h 99218"/>
              <a:gd name="connsiteX11" fmla="*/ 25605 w 56753"/>
              <a:gd name="connsiteY11" fmla="*/ 0 h 99218"/>
              <a:gd name="connsiteX12" fmla="*/ 47619 w 56753"/>
              <a:gd name="connsiteY12" fmla="*/ 9905 h 99218"/>
              <a:gd name="connsiteX13" fmla="*/ 56753 w 56753"/>
              <a:gd name="connsiteY13" fmla="*/ 37095 h 99218"/>
              <a:gd name="connsiteX14" fmla="*/ 43842 w 56753"/>
              <a:gd name="connsiteY14" fmla="*/ 74935 h 99218"/>
              <a:gd name="connsiteX15" fmla="*/ 5556 w 56753"/>
              <a:gd name="connsiteY15" fmla="*/ 99218 h 99218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</a:cxnLst>
            <a:rect l="l" t="t" r="r" b="b"/>
            <a:pathLst>
              <a:path w="56753" h="99218">
                <a:moveTo>
                  <a:pt x="5556" y="99218"/>
                </a:moveTo>
                <a:lnTo>
                  <a:pt x="5556" y="92472"/>
                </a:lnTo>
                <a:cubicBezTo>
                  <a:pt x="17082" y="87523"/>
                  <a:pt x="25454" y="81113"/>
                  <a:pt x="30671" y="73242"/>
                </a:cubicBezTo>
                <a:cubicBezTo>
                  <a:pt x="35888" y="65370"/>
                  <a:pt x="38497" y="57325"/>
                  <a:pt x="38497" y="49106"/>
                </a:cubicBezTo>
                <a:cubicBezTo>
                  <a:pt x="38497" y="47424"/>
                  <a:pt x="38150" y="46136"/>
                  <a:pt x="37456" y="45243"/>
                </a:cubicBezTo>
                <a:cubicBezTo>
                  <a:pt x="36761" y="44449"/>
                  <a:pt x="36066" y="44053"/>
                  <a:pt x="35372" y="44053"/>
                </a:cubicBezTo>
                <a:cubicBezTo>
                  <a:pt x="34776" y="44053"/>
                  <a:pt x="33879" y="44400"/>
                  <a:pt x="32680" y="45095"/>
                </a:cubicBezTo>
                <a:cubicBezTo>
                  <a:pt x="29782" y="46781"/>
                  <a:pt x="26183" y="47624"/>
                  <a:pt x="21884" y="47624"/>
                </a:cubicBezTo>
                <a:cubicBezTo>
                  <a:pt x="15989" y="47624"/>
                  <a:pt x="10867" y="45342"/>
                  <a:pt x="6521" y="40779"/>
                </a:cubicBezTo>
                <a:cubicBezTo>
                  <a:pt x="2174" y="36215"/>
                  <a:pt x="0" y="30857"/>
                  <a:pt x="0" y="24705"/>
                </a:cubicBezTo>
                <a:cubicBezTo>
                  <a:pt x="0" y="18157"/>
                  <a:pt x="2496" y="12402"/>
                  <a:pt x="7487" y="7442"/>
                </a:cubicBezTo>
                <a:cubicBezTo>
                  <a:pt x="12480" y="2480"/>
                  <a:pt x="18519" y="0"/>
                  <a:pt x="25605" y="0"/>
                </a:cubicBezTo>
                <a:cubicBezTo>
                  <a:pt x="34190" y="0"/>
                  <a:pt x="41530" y="3301"/>
                  <a:pt x="47619" y="9905"/>
                </a:cubicBezTo>
                <a:cubicBezTo>
                  <a:pt x="53708" y="16511"/>
                  <a:pt x="56753" y="25574"/>
                  <a:pt x="56753" y="37095"/>
                </a:cubicBezTo>
                <a:cubicBezTo>
                  <a:pt x="56753" y="51296"/>
                  <a:pt x="52449" y="63908"/>
                  <a:pt x="43842" y="74935"/>
                </a:cubicBezTo>
                <a:cubicBezTo>
                  <a:pt x="35236" y="85961"/>
                  <a:pt x="22474" y="94054"/>
                  <a:pt x="5556" y="99218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1" name="Freeform 3"/>
          <p:cNvSpPr/>
          <p:nvPr/>
        </p:nvSpPr>
        <p:spPr>
          <a:xfrm>
            <a:off x="1400174" y="2315447"/>
            <a:ext cx="49212" cy="49212"/>
          </a:xfrm>
          <a:custGeom>
            <a:avLst/>
            <a:gdLst>
              <a:gd name="connsiteX0" fmla="*/ 24681 w 49212"/>
              <a:gd name="connsiteY0" fmla="*/ 0 h 49212"/>
              <a:gd name="connsiteX1" fmla="*/ 42075 w 49212"/>
              <a:gd name="connsiteY1" fmla="*/ 7137 h 49212"/>
              <a:gd name="connsiteX2" fmla="*/ 49212 w 49212"/>
              <a:gd name="connsiteY2" fmla="*/ 24532 h 49212"/>
              <a:gd name="connsiteX3" fmla="*/ 42001 w 49212"/>
              <a:gd name="connsiteY3" fmla="*/ 42000 h 49212"/>
              <a:gd name="connsiteX4" fmla="*/ 24681 w 49212"/>
              <a:gd name="connsiteY4" fmla="*/ 49212 h 49212"/>
              <a:gd name="connsiteX5" fmla="*/ 7212 w 49212"/>
              <a:gd name="connsiteY5" fmla="*/ 42000 h 49212"/>
              <a:gd name="connsiteX6" fmla="*/ 0 w 49212"/>
              <a:gd name="connsiteY6" fmla="*/ 24532 h 49212"/>
              <a:gd name="connsiteX7" fmla="*/ 7138 w 49212"/>
              <a:gd name="connsiteY7" fmla="*/ 7137 h 49212"/>
              <a:gd name="connsiteX8" fmla="*/ 24681 w 49212"/>
              <a:gd name="connsiteY8" fmla="*/ 0 h 4921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</a:cxnLst>
            <a:rect l="l" t="t" r="r" b="b"/>
            <a:pathLst>
              <a:path w="49212" h="49212">
                <a:moveTo>
                  <a:pt x="24681" y="0"/>
                </a:moveTo>
                <a:cubicBezTo>
                  <a:pt x="31518" y="0"/>
                  <a:pt x="37317" y="2379"/>
                  <a:pt x="42075" y="7137"/>
                </a:cubicBezTo>
                <a:cubicBezTo>
                  <a:pt x="46833" y="11895"/>
                  <a:pt x="49212" y="17693"/>
                  <a:pt x="49212" y="24532"/>
                </a:cubicBezTo>
                <a:cubicBezTo>
                  <a:pt x="49212" y="31370"/>
                  <a:pt x="46808" y="37191"/>
                  <a:pt x="42001" y="42000"/>
                </a:cubicBezTo>
                <a:cubicBezTo>
                  <a:pt x="37193" y="46808"/>
                  <a:pt x="31419" y="49212"/>
                  <a:pt x="24681" y="49212"/>
                </a:cubicBezTo>
                <a:cubicBezTo>
                  <a:pt x="17843" y="49212"/>
                  <a:pt x="12020" y="46808"/>
                  <a:pt x="7212" y="42000"/>
                </a:cubicBezTo>
                <a:cubicBezTo>
                  <a:pt x="2404" y="37191"/>
                  <a:pt x="0" y="31370"/>
                  <a:pt x="0" y="24532"/>
                </a:cubicBezTo>
                <a:cubicBezTo>
                  <a:pt x="0" y="17693"/>
                  <a:pt x="2379" y="11895"/>
                  <a:pt x="7138" y="7137"/>
                </a:cubicBezTo>
                <a:cubicBezTo>
                  <a:pt x="11896" y="2379"/>
                  <a:pt x="17744" y="0"/>
                  <a:pt x="24681" y="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2" name="Freeform 3"/>
          <p:cNvSpPr/>
          <p:nvPr/>
        </p:nvSpPr>
        <p:spPr>
          <a:xfrm>
            <a:off x="1396603" y="2413078"/>
            <a:ext cx="56752" cy="99218"/>
          </a:xfrm>
          <a:custGeom>
            <a:avLst/>
            <a:gdLst>
              <a:gd name="connsiteX0" fmla="*/ 5556 w 56752"/>
              <a:gd name="connsiteY0" fmla="*/ 99218 h 99218"/>
              <a:gd name="connsiteX1" fmla="*/ 5556 w 56752"/>
              <a:gd name="connsiteY1" fmla="*/ 92472 h 99218"/>
              <a:gd name="connsiteX2" fmla="*/ 30670 w 56752"/>
              <a:gd name="connsiteY2" fmla="*/ 73179 h 99218"/>
              <a:gd name="connsiteX3" fmla="*/ 38496 w 56752"/>
              <a:gd name="connsiteY3" fmla="*/ 48964 h 99218"/>
              <a:gd name="connsiteX4" fmla="*/ 37454 w 56752"/>
              <a:gd name="connsiteY4" fmla="*/ 45095 h 99218"/>
              <a:gd name="connsiteX5" fmla="*/ 35365 w 56752"/>
              <a:gd name="connsiteY5" fmla="*/ 43905 h 99218"/>
              <a:gd name="connsiteX6" fmla="*/ 32673 w 56752"/>
              <a:gd name="connsiteY6" fmla="*/ 44946 h 99218"/>
              <a:gd name="connsiteX7" fmla="*/ 21883 w 56752"/>
              <a:gd name="connsiteY7" fmla="*/ 47624 h 99218"/>
              <a:gd name="connsiteX8" fmla="*/ 6520 w 56752"/>
              <a:gd name="connsiteY8" fmla="*/ 40779 h 99218"/>
              <a:gd name="connsiteX9" fmla="*/ 0 w 56752"/>
              <a:gd name="connsiteY9" fmla="*/ 24705 h 99218"/>
              <a:gd name="connsiteX10" fmla="*/ 7487 w 56752"/>
              <a:gd name="connsiteY10" fmla="*/ 7442 h 99218"/>
              <a:gd name="connsiteX11" fmla="*/ 25604 w 56752"/>
              <a:gd name="connsiteY11" fmla="*/ 0 h 99218"/>
              <a:gd name="connsiteX12" fmla="*/ 47618 w 56752"/>
              <a:gd name="connsiteY12" fmla="*/ 9905 h 99218"/>
              <a:gd name="connsiteX13" fmla="*/ 56752 w 56752"/>
              <a:gd name="connsiteY13" fmla="*/ 37095 h 99218"/>
              <a:gd name="connsiteX14" fmla="*/ 43841 w 56752"/>
              <a:gd name="connsiteY14" fmla="*/ 74935 h 99218"/>
              <a:gd name="connsiteX15" fmla="*/ 5556 w 56752"/>
              <a:gd name="connsiteY15" fmla="*/ 99218 h 99218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</a:cxnLst>
            <a:rect l="l" t="t" r="r" b="b"/>
            <a:pathLst>
              <a:path w="56752" h="99218">
                <a:moveTo>
                  <a:pt x="5556" y="99218"/>
                </a:moveTo>
                <a:lnTo>
                  <a:pt x="5556" y="92472"/>
                </a:lnTo>
                <a:cubicBezTo>
                  <a:pt x="17081" y="87506"/>
                  <a:pt x="25453" y="81076"/>
                  <a:pt x="30670" y="73179"/>
                </a:cubicBezTo>
                <a:cubicBezTo>
                  <a:pt x="35887" y="65284"/>
                  <a:pt x="38496" y="57212"/>
                  <a:pt x="38496" y="48964"/>
                </a:cubicBezTo>
                <a:cubicBezTo>
                  <a:pt x="38496" y="47278"/>
                  <a:pt x="38149" y="45988"/>
                  <a:pt x="37454" y="45095"/>
                </a:cubicBezTo>
                <a:cubicBezTo>
                  <a:pt x="36756" y="44301"/>
                  <a:pt x="36060" y="43905"/>
                  <a:pt x="35365" y="43905"/>
                </a:cubicBezTo>
                <a:cubicBezTo>
                  <a:pt x="34770" y="43905"/>
                  <a:pt x="33872" y="44251"/>
                  <a:pt x="32673" y="44946"/>
                </a:cubicBezTo>
                <a:cubicBezTo>
                  <a:pt x="29776" y="46732"/>
                  <a:pt x="26179" y="47624"/>
                  <a:pt x="21883" y="47624"/>
                </a:cubicBezTo>
                <a:cubicBezTo>
                  <a:pt x="15989" y="47624"/>
                  <a:pt x="10867" y="45342"/>
                  <a:pt x="6520" y="40779"/>
                </a:cubicBezTo>
                <a:cubicBezTo>
                  <a:pt x="2172" y="36215"/>
                  <a:pt x="0" y="30857"/>
                  <a:pt x="0" y="24705"/>
                </a:cubicBezTo>
                <a:cubicBezTo>
                  <a:pt x="0" y="18157"/>
                  <a:pt x="2495" y="12402"/>
                  <a:pt x="7487" y="7442"/>
                </a:cubicBezTo>
                <a:cubicBezTo>
                  <a:pt x="12480" y="2480"/>
                  <a:pt x="18519" y="0"/>
                  <a:pt x="25604" y="0"/>
                </a:cubicBezTo>
                <a:cubicBezTo>
                  <a:pt x="34190" y="0"/>
                  <a:pt x="41529" y="3301"/>
                  <a:pt x="47618" y="9905"/>
                </a:cubicBezTo>
                <a:cubicBezTo>
                  <a:pt x="53708" y="16511"/>
                  <a:pt x="56752" y="25574"/>
                  <a:pt x="56752" y="37095"/>
                </a:cubicBezTo>
                <a:cubicBezTo>
                  <a:pt x="56752" y="51296"/>
                  <a:pt x="52449" y="63908"/>
                  <a:pt x="43841" y="74935"/>
                </a:cubicBezTo>
                <a:cubicBezTo>
                  <a:pt x="35234" y="85961"/>
                  <a:pt x="22472" y="94054"/>
                  <a:pt x="5556" y="99218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3" name="Freeform 3"/>
          <p:cNvSpPr/>
          <p:nvPr/>
        </p:nvSpPr>
        <p:spPr>
          <a:xfrm>
            <a:off x="1061243" y="2252345"/>
            <a:ext cx="86122" cy="267493"/>
          </a:xfrm>
          <a:custGeom>
            <a:avLst/>
            <a:gdLst>
              <a:gd name="connsiteX0" fmla="*/ 86122 w 86122"/>
              <a:gd name="connsiteY0" fmla="*/ 0 h 267493"/>
              <a:gd name="connsiteX1" fmla="*/ 86122 w 86122"/>
              <a:gd name="connsiteY1" fmla="*/ 6746 h 267493"/>
              <a:gd name="connsiteX2" fmla="*/ 62979 w 86122"/>
              <a:gd name="connsiteY2" fmla="*/ 26546 h 267493"/>
              <a:gd name="connsiteX3" fmla="*/ 46949 w 86122"/>
              <a:gd name="connsiteY3" fmla="*/ 60932 h 267493"/>
              <a:gd name="connsiteX4" fmla="*/ 39687 w 86122"/>
              <a:gd name="connsiteY4" fmla="*/ 133722 h 267493"/>
              <a:gd name="connsiteX5" fmla="*/ 46267 w 86122"/>
              <a:gd name="connsiteY5" fmla="*/ 202195 h 267493"/>
              <a:gd name="connsiteX6" fmla="*/ 64188 w 86122"/>
              <a:gd name="connsiteY6" fmla="*/ 241640 h 267493"/>
              <a:gd name="connsiteX7" fmla="*/ 86122 w 86122"/>
              <a:gd name="connsiteY7" fmla="*/ 259952 h 267493"/>
              <a:gd name="connsiteX8" fmla="*/ 86122 w 86122"/>
              <a:gd name="connsiteY8" fmla="*/ 267493 h 267493"/>
              <a:gd name="connsiteX9" fmla="*/ 25044 w 86122"/>
              <a:gd name="connsiteY9" fmla="*/ 218296 h 267493"/>
              <a:gd name="connsiteX10" fmla="*/ 0 w 86122"/>
              <a:gd name="connsiteY10" fmla="*/ 132928 h 267493"/>
              <a:gd name="connsiteX11" fmla="*/ 24969 w 86122"/>
              <a:gd name="connsiteY11" fmla="*/ 48601 h 267493"/>
              <a:gd name="connsiteX12" fmla="*/ 86122 w 86122"/>
              <a:gd name="connsiteY12" fmla="*/ 0 h 267493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</a:cxnLst>
            <a:rect l="l" t="t" r="r" b="b"/>
            <a:pathLst>
              <a:path w="86122" h="267493">
                <a:moveTo>
                  <a:pt x="86122" y="0"/>
                </a:moveTo>
                <a:lnTo>
                  <a:pt x="86122" y="6746"/>
                </a:lnTo>
                <a:cubicBezTo>
                  <a:pt x="75633" y="13493"/>
                  <a:pt x="67919" y="20093"/>
                  <a:pt x="62979" y="26546"/>
                </a:cubicBezTo>
                <a:cubicBezTo>
                  <a:pt x="56125" y="35476"/>
                  <a:pt x="50782" y="46938"/>
                  <a:pt x="46949" y="60932"/>
                </a:cubicBezTo>
                <a:cubicBezTo>
                  <a:pt x="42108" y="78299"/>
                  <a:pt x="39687" y="102562"/>
                  <a:pt x="39687" y="133722"/>
                </a:cubicBezTo>
                <a:cubicBezTo>
                  <a:pt x="39687" y="163094"/>
                  <a:pt x="41880" y="185919"/>
                  <a:pt x="46267" y="202195"/>
                </a:cubicBezTo>
                <a:cubicBezTo>
                  <a:pt x="50653" y="218471"/>
                  <a:pt x="56628" y="231619"/>
                  <a:pt x="64188" y="241640"/>
                </a:cubicBezTo>
                <a:cubicBezTo>
                  <a:pt x="69434" y="248589"/>
                  <a:pt x="76746" y="254694"/>
                  <a:pt x="86122" y="259952"/>
                </a:cubicBezTo>
                <a:lnTo>
                  <a:pt x="86122" y="267493"/>
                </a:lnTo>
                <a:cubicBezTo>
                  <a:pt x="62099" y="259457"/>
                  <a:pt x="41739" y="243057"/>
                  <a:pt x="25044" y="218296"/>
                </a:cubicBezTo>
                <a:cubicBezTo>
                  <a:pt x="8347" y="193535"/>
                  <a:pt x="0" y="165079"/>
                  <a:pt x="0" y="132928"/>
                </a:cubicBezTo>
                <a:cubicBezTo>
                  <a:pt x="0" y="101173"/>
                  <a:pt x="8323" y="73064"/>
                  <a:pt x="24969" y="48601"/>
                </a:cubicBezTo>
                <a:cubicBezTo>
                  <a:pt x="41615" y="24137"/>
                  <a:pt x="62000" y="7937"/>
                  <a:pt x="86122" y="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4" name="Freeform 3"/>
          <p:cNvSpPr/>
          <p:nvPr/>
        </p:nvSpPr>
        <p:spPr>
          <a:xfrm>
            <a:off x="4164805" y="4660582"/>
            <a:ext cx="303609" cy="19049"/>
          </a:xfrm>
          <a:custGeom>
            <a:avLst/>
            <a:gdLst>
              <a:gd name="connsiteX0" fmla="*/ 6350 w 303609"/>
              <a:gd name="connsiteY0" fmla="*/ 6350 h 19049"/>
              <a:gd name="connsiteX1" fmla="*/ 297259 w 303609"/>
              <a:gd name="connsiteY1" fmla="*/ 6350 h 1904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303609" h="19049">
                <a:moveTo>
                  <a:pt x="6350" y="6350"/>
                </a:moveTo>
                <a:lnTo>
                  <a:pt x="297259" y="6350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5" name="Freeform 3"/>
          <p:cNvSpPr/>
          <p:nvPr/>
        </p:nvSpPr>
        <p:spPr>
          <a:xfrm>
            <a:off x="3250802" y="4568507"/>
            <a:ext cx="136922" cy="196490"/>
          </a:xfrm>
          <a:custGeom>
            <a:avLst/>
            <a:gdLst>
              <a:gd name="connsiteX0" fmla="*/ 123427 w 136922"/>
              <a:gd name="connsiteY0" fmla="*/ 196490 h 196490"/>
              <a:gd name="connsiteX1" fmla="*/ 136922 w 136922"/>
              <a:gd name="connsiteY1" fmla="*/ 196490 h 196490"/>
              <a:gd name="connsiteX2" fmla="*/ 136922 w 136922"/>
              <a:gd name="connsiteY2" fmla="*/ 68479 h 196490"/>
              <a:gd name="connsiteX3" fmla="*/ 131770 w 136922"/>
              <a:gd name="connsiteY3" fmla="*/ 40930 h 196490"/>
              <a:gd name="connsiteX4" fmla="*/ 117461 w 136922"/>
              <a:gd name="connsiteY4" fmla="*/ 19314 h 196490"/>
              <a:gd name="connsiteX5" fmla="*/ 95708 w 136922"/>
              <a:gd name="connsiteY5" fmla="*/ 5078 h 196490"/>
              <a:gd name="connsiteX6" fmla="*/ 68460 w 136922"/>
              <a:gd name="connsiteY6" fmla="*/ 0 h 196490"/>
              <a:gd name="connsiteX7" fmla="*/ 40985 w 136922"/>
              <a:gd name="connsiteY7" fmla="*/ 5196 h 196490"/>
              <a:gd name="connsiteX8" fmla="*/ 19347 w 136922"/>
              <a:gd name="connsiteY8" fmla="*/ 19546 h 196490"/>
              <a:gd name="connsiteX9" fmla="*/ 5155 w 136922"/>
              <a:gd name="connsiteY9" fmla="*/ 41272 h 196490"/>
              <a:gd name="connsiteX10" fmla="*/ 0 w 136922"/>
              <a:gd name="connsiteY10" fmla="*/ 68479 h 196490"/>
              <a:gd name="connsiteX11" fmla="*/ 0 w 136922"/>
              <a:gd name="connsiteY11" fmla="*/ 196490 h 196490"/>
              <a:gd name="connsiteX12" fmla="*/ 13495 w 136922"/>
              <a:gd name="connsiteY12" fmla="*/ 196490 h 196490"/>
              <a:gd name="connsiteX13" fmla="*/ 13495 w 136922"/>
              <a:gd name="connsiteY13" fmla="*/ 68479 h 196490"/>
              <a:gd name="connsiteX14" fmla="*/ 17618 w 136922"/>
              <a:gd name="connsiteY14" fmla="*/ 46648 h 196490"/>
              <a:gd name="connsiteX15" fmla="*/ 29182 w 136922"/>
              <a:gd name="connsiteY15" fmla="*/ 28931 h 196490"/>
              <a:gd name="connsiteX16" fmla="*/ 46702 w 136922"/>
              <a:gd name="connsiteY16" fmla="*/ 17044 h 196490"/>
              <a:gd name="connsiteX17" fmla="*/ 68460 w 136922"/>
              <a:gd name="connsiteY17" fmla="*/ 12700 h 196490"/>
              <a:gd name="connsiteX18" fmla="*/ 90222 w 136922"/>
              <a:gd name="connsiteY18" fmla="*/ 17044 h 196490"/>
              <a:gd name="connsiteX19" fmla="*/ 107625 w 136922"/>
              <a:gd name="connsiteY19" fmla="*/ 28931 h 196490"/>
              <a:gd name="connsiteX20" fmla="*/ 119189 w 136922"/>
              <a:gd name="connsiteY20" fmla="*/ 46648 h 196490"/>
              <a:gd name="connsiteX21" fmla="*/ 123427 w 136922"/>
              <a:gd name="connsiteY21" fmla="*/ 68479 h 196490"/>
              <a:gd name="connsiteX22" fmla="*/ 123427 w 136922"/>
              <a:gd name="connsiteY22" fmla="*/ 196490 h 19649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</a:cxnLst>
            <a:rect l="l" t="t" r="r" b="b"/>
            <a:pathLst>
              <a:path w="136922" h="196490">
                <a:moveTo>
                  <a:pt x="123427" y="196490"/>
                </a:moveTo>
                <a:lnTo>
                  <a:pt x="136922" y="196490"/>
                </a:lnTo>
                <a:lnTo>
                  <a:pt x="136922" y="68479"/>
                </a:lnTo>
                <a:cubicBezTo>
                  <a:pt x="136922" y="58421"/>
                  <a:pt x="135204" y="49239"/>
                  <a:pt x="131770" y="40930"/>
                </a:cubicBezTo>
                <a:cubicBezTo>
                  <a:pt x="128333" y="32623"/>
                  <a:pt x="123564" y="25417"/>
                  <a:pt x="117461" y="19314"/>
                </a:cubicBezTo>
                <a:cubicBezTo>
                  <a:pt x="111356" y="13209"/>
                  <a:pt x="104104" y="8464"/>
                  <a:pt x="95708" y="5078"/>
                </a:cubicBezTo>
                <a:cubicBezTo>
                  <a:pt x="87312" y="1692"/>
                  <a:pt x="78230" y="0"/>
                  <a:pt x="68460" y="0"/>
                </a:cubicBezTo>
                <a:cubicBezTo>
                  <a:pt x="58540" y="0"/>
                  <a:pt x="49381" y="1732"/>
                  <a:pt x="40985" y="5196"/>
                </a:cubicBezTo>
                <a:cubicBezTo>
                  <a:pt x="32588" y="8661"/>
                  <a:pt x="25374" y="13444"/>
                  <a:pt x="19347" y="19546"/>
                </a:cubicBezTo>
                <a:cubicBezTo>
                  <a:pt x="13321" y="25648"/>
                  <a:pt x="8589" y="32890"/>
                  <a:pt x="5155" y="41272"/>
                </a:cubicBezTo>
                <a:cubicBezTo>
                  <a:pt x="1717" y="49654"/>
                  <a:pt x="0" y="58723"/>
                  <a:pt x="0" y="68479"/>
                </a:cubicBezTo>
                <a:lnTo>
                  <a:pt x="0" y="196490"/>
                </a:lnTo>
                <a:lnTo>
                  <a:pt x="13495" y="196490"/>
                </a:lnTo>
                <a:lnTo>
                  <a:pt x="13495" y="68479"/>
                </a:lnTo>
                <a:cubicBezTo>
                  <a:pt x="13495" y="60708"/>
                  <a:pt x="14869" y="53430"/>
                  <a:pt x="17618" y="46648"/>
                </a:cubicBezTo>
                <a:cubicBezTo>
                  <a:pt x="20366" y="39866"/>
                  <a:pt x="24222" y="33961"/>
                  <a:pt x="29182" y="28931"/>
                </a:cubicBezTo>
                <a:cubicBezTo>
                  <a:pt x="34144" y="23902"/>
                  <a:pt x="39983" y="19940"/>
                  <a:pt x="46702" y="17044"/>
                </a:cubicBezTo>
                <a:cubicBezTo>
                  <a:pt x="53419" y="14147"/>
                  <a:pt x="60673" y="12700"/>
                  <a:pt x="68460" y="12700"/>
                </a:cubicBezTo>
                <a:cubicBezTo>
                  <a:pt x="76250" y="12700"/>
                  <a:pt x="83502" y="14147"/>
                  <a:pt x="90222" y="17044"/>
                </a:cubicBezTo>
                <a:cubicBezTo>
                  <a:pt x="96939" y="19940"/>
                  <a:pt x="102740" y="23902"/>
                  <a:pt x="107625" y="28931"/>
                </a:cubicBezTo>
                <a:cubicBezTo>
                  <a:pt x="112510" y="33961"/>
                  <a:pt x="116364" y="39866"/>
                  <a:pt x="119189" y="46648"/>
                </a:cubicBezTo>
                <a:cubicBezTo>
                  <a:pt x="122015" y="53430"/>
                  <a:pt x="123427" y="60708"/>
                  <a:pt x="123427" y="68479"/>
                </a:cubicBezTo>
                <a:lnTo>
                  <a:pt x="123427" y="19649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6" name="Freeform 3"/>
          <p:cNvSpPr/>
          <p:nvPr/>
        </p:nvSpPr>
        <p:spPr>
          <a:xfrm>
            <a:off x="5893989" y="4690745"/>
            <a:ext cx="81360" cy="128587"/>
          </a:xfrm>
          <a:custGeom>
            <a:avLst/>
            <a:gdLst>
              <a:gd name="connsiteX0" fmla="*/ 81360 w 81360"/>
              <a:gd name="connsiteY0" fmla="*/ 92075 h 128587"/>
              <a:gd name="connsiteX1" fmla="*/ 74202 w 81360"/>
              <a:gd name="connsiteY1" fmla="*/ 128587 h 128587"/>
              <a:gd name="connsiteX2" fmla="*/ 0 w 81360"/>
              <a:gd name="connsiteY2" fmla="*/ 128587 h 128587"/>
              <a:gd name="connsiteX3" fmla="*/ 0 w 81360"/>
              <a:gd name="connsiteY3" fmla="*/ 126522 h 128587"/>
              <a:gd name="connsiteX4" fmla="*/ 41473 w 81360"/>
              <a:gd name="connsiteY4" fmla="*/ 71899 h 128587"/>
              <a:gd name="connsiteX5" fmla="*/ 48816 w 81360"/>
              <a:gd name="connsiteY5" fmla="*/ 44493 h 128587"/>
              <a:gd name="connsiteX6" fmla="*/ 42760 w 81360"/>
              <a:gd name="connsiteY6" fmla="*/ 28284 h 128587"/>
              <a:gd name="connsiteX7" fmla="*/ 27942 w 81360"/>
              <a:gd name="connsiteY7" fmla="*/ 21828 h 128587"/>
              <a:gd name="connsiteX8" fmla="*/ 5674 w 81360"/>
              <a:gd name="connsiteY8" fmla="*/ 36116 h 128587"/>
              <a:gd name="connsiteX9" fmla="*/ 2232 w 81360"/>
              <a:gd name="connsiteY9" fmla="*/ 34907 h 128587"/>
              <a:gd name="connsiteX10" fmla="*/ 17480 w 81360"/>
              <a:gd name="connsiteY10" fmla="*/ 8542 h 128587"/>
              <a:gd name="connsiteX11" fmla="*/ 41095 w 81360"/>
              <a:gd name="connsiteY11" fmla="*/ 0 h 128587"/>
              <a:gd name="connsiteX12" fmla="*/ 58580 w 81360"/>
              <a:gd name="connsiteY12" fmla="*/ 4450 h 128587"/>
              <a:gd name="connsiteX13" fmla="*/ 70944 w 81360"/>
              <a:gd name="connsiteY13" fmla="*/ 16634 h 128587"/>
              <a:gd name="connsiteX14" fmla="*/ 75406 w 81360"/>
              <a:gd name="connsiteY14" fmla="*/ 31136 h 128587"/>
              <a:gd name="connsiteX15" fmla="*/ 68516 w 81360"/>
              <a:gd name="connsiteY15" fmla="*/ 56164 h 128587"/>
              <a:gd name="connsiteX16" fmla="*/ 27477 w 81360"/>
              <a:gd name="connsiteY16" fmla="*/ 103981 h 128587"/>
              <a:gd name="connsiteX17" fmla="*/ 54763 w 81360"/>
              <a:gd name="connsiteY17" fmla="*/ 103981 h 128587"/>
              <a:gd name="connsiteX18" fmla="*/ 67849 w 81360"/>
              <a:gd name="connsiteY18" fmla="*/ 103156 h 128587"/>
              <a:gd name="connsiteX19" fmla="*/ 72833 w 81360"/>
              <a:gd name="connsiteY19" fmla="*/ 100362 h 128587"/>
              <a:gd name="connsiteX20" fmla="*/ 77954 w 81360"/>
              <a:gd name="connsiteY20" fmla="*/ 92075 h 128587"/>
              <a:gd name="connsiteX21" fmla="*/ 81360 w 81360"/>
              <a:gd name="connsiteY21" fmla="*/ 92075 h 128587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</a:cxnLst>
            <a:rect l="l" t="t" r="r" b="b"/>
            <a:pathLst>
              <a:path w="81360" h="128587">
                <a:moveTo>
                  <a:pt x="81360" y="92075"/>
                </a:moveTo>
                <a:lnTo>
                  <a:pt x="74202" y="128587"/>
                </a:lnTo>
                <a:lnTo>
                  <a:pt x="0" y="128587"/>
                </a:lnTo>
                <a:lnTo>
                  <a:pt x="0" y="126522"/>
                </a:lnTo>
                <a:cubicBezTo>
                  <a:pt x="22753" y="99461"/>
                  <a:pt x="36578" y="81253"/>
                  <a:pt x="41473" y="71899"/>
                </a:cubicBezTo>
                <a:cubicBezTo>
                  <a:pt x="46369" y="62546"/>
                  <a:pt x="48816" y="53411"/>
                  <a:pt x="48816" y="44493"/>
                </a:cubicBezTo>
                <a:cubicBezTo>
                  <a:pt x="48816" y="37990"/>
                  <a:pt x="46798" y="32588"/>
                  <a:pt x="42760" y="28284"/>
                </a:cubicBezTo>
                <a:cubicBezTo>
                  <a:pt x="38722" y="23980"/>
                  <a:pt x="33783" y="21828"/>
                  <a:pt x="27942" y="21828"/>
                </a:cubicBezTo>
                <a:cubicBezTo>
                  <a:pt x="18375" y="21828"/>
                  <a:pt x="10955" y="26591"/>
                  <a:pt x="5674" y="36116"/>
                </a:cubicBezTo>
                <a:lnTo>
                  <a:pt x="2232" y="34907"/>
                </a:lnTo>
                <a:cubicBezTo>
                  <a:pt x="5581" y="23024"/>
                  <a:pt x="10664" y="14236"/>
                  <a:pt x="17480" y="8542"/>
                </a:cubicBezTo>
                <a:cubicBezTo>
                  <a:pt x="24298" y="2847"/>
                  <a:pt x="32170" y="0"/>
                  <a:pt x="41095" y="0"/>
                </a:cubicBezTo>
                <a:cubicBezTo>
                  <a:pt x="47482" y="0"/>
                  <a:pt x="53311" y="1483"/>
                  <a:pt x="58580" y="4450"/>
                </a:cubicBezTo>
                <a:cubicBezTo>
                  <a:pt x="63848" y="7415"/>
                  <a:pt x="67970" y="11478"/>
                  <a:pt x="70944" y="16634"/>
                </a:cubicBezTo>
                <a:cubicBezTo>
                  <a:pt x="73920" y="21792"/>
                  <a:pt x="75406" y="26625"/>
                  <a:pt x="75406" y="31136"/>
                </a:cubicBezTo>
                <a:cubicBezTo>
                  <a:pt x="75406" y="39354"/>
                  <a:pt x="73109" y="47697"/>
                  <a:pt x="68516" y="56164"/>
                </a:cubicBezTo>
                <a:cubicBezTo>
                  <a:pt x="62254" y="67590"/>
                  <a:pt x="48573" y="83530"/>
                  <a:pt x="27477" y="103981"/>
                </a:cubicBezTo>
                <a:lnTo>
                  <a:pt x="54763" y="103981"/>
                </a:lnTo>
                <a:cubicBezTo>
                  <a:pt x="61469" y="103981"/>
                  <a:pt x="65830" y="103706"/>
                  <a:pt x="67849" y="103156"/>
                </a:cubicBezTo>
                <a:cubicBezTo>
                  <a:pt x="69869" y="102607"/>
                  <a:pt x="71531" y="101676"/>
                  <a:pt x="72833" y="100362"/>
                </a:cubicBezTo>
                <a:cubicBezTo>
                  <a:pt x="74135" y="99050"/>
                  <a:pt x="75841" y="96287"/>
                  <a:pt x="77954" y="92075"/>
                </a:cubicBezTo>
                <a:lnTo>
                  <a:pt x="81360" y="92075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7" name="Freeform 3"/>
          <p:cNvSpPr/>
          <p:nvPr/>
        </p:nvSpPr>
        <p:spPr>
          <a:xfrm>
            <a:off x="5514973" y="4690745"/>
            <a:ext cx="67866" cy="128587"/>
          </a:xfrm>
          <a:custGeom>
            <a:avLst/>
            <a:gdLst>
              <a:gd name="connsiteX0" fmla="*/ 46161 w 67866"/>
              <a:gd name="connsiteY0" fmla="*/ 0 h 128587"/>
              <a:gd name="connsiteX1" fmla="*/ 49213 w 67866"/>
              <a:gd name="connsiteY1" fmla="*/ 0 h 128587"/>
              <a:gd name="connsiteX2" fmla="*/ 49213 w 67866"/>
              <a:gd name="connsiteY2" fmla="*/ 103187 h 128587"/>
              <a:gd name="connsiteX3" fmla="*/ 50238 w 67866"/>
              <a:gd name="connsiteY3" fmla="*/ 118079 h 128587"/>
              <a:gd name="connsiteX4" fmla="*/ 54528 w 67866"/>
              <a:gd name="connsiteY4" fmla="*/ 123357 h 128587"/>
              <a:gd name="connsiteX5" fmla="*/ 64975 w 67866"/>
              <a:gd name="connsiteY5" fmla="*/ 125412 h 128587"/>
              <a:gd name="connsiteX6" fmla="*/ 67866 w 67866"/>
              <a:gd name="connsiteY6" fmla="*/ 125412 h 128587"/>
              <a:gd name="connsiteX7" fmla="*/ 67866 w 67866"/>
              <a:gd name="connsiteY7" fmla="*/ 128587 h 128587"/>
              <a:gd name="connsiteX8" fmla="*/ 1587 w 67866"/>
              <a:gd name="connsiteY8" fmla="*/ 128587 h 128587"/>
              <a:gd name="connsiteX9" fmla="*/ 1587 w 67866"/>
              <a:gd name="connsiteY9" fmla="*/ 125412 h 128587"/>
              <a:gd name="connsiteX10" fmla="*/ 4917 w 67866"/>
              <a:gd name="connsiteY10" fmla="*/ 125412 h 128587"/>
              <a:gd name="connsiteX11" fmla="*/ 16395 w 67866"/>
              <a:gd name="connsiteY11" fmla="*/ 123546 h 128587"/>
              <a:gd name="connsiteX12" fmla="*/ 21022 w 67866"/>
              <a:gd name="connsiteY12" fmla="*/ 118412 h 128587"/>
              <a:gd name="connsiteX13" fmla="*/ 22226 w 67866"/>
              <a:gd name="connsiteY13" fmla="*/ 103187 h 128587"/>
              <a:gd name="connsiteX14" fmla="*/ 22226 w 67866"/>
              <a:gd name="connsiteY14" fmla="*/ 37703 h 128587"/>
              <a:gd name="connsiteX15" fmla="*/ 21392 w 67866"/>
              <a:gd name="connsiteY15" fmla="*/ 26537 h 128587"/>
              <a:gd name="connsiteX16" fmla="*/ 18305 w 67866"/>
              <a:gd name="connsiteY16" fmla="*/ 22768 h 128587"/>
              <a:gd name="connsiteX17" fmla="*/ 13097 w 67866"/>
              <a:gd name="connsiteY17" fmla="*/ 21233 h 128587"/>
              <a:gd name="connsiteX18" fmla="*/ 1661 w 67866"/>
              <a:gd name="connsiteY18" fmla="*/ 24210 h 128587"/>
              <a:gd name="connsiteX19" fmla="*/ 0 w 67866"/>
              <a:gd name="connsiteY19" fmla="*/ 21035 h 128587"/>
              <a:gd name="connsiteX20" fmla="*/ 46161 w 67866"/>
              <a:gd name="connsiteY20" fmla="*/ 0 h 128587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</a:cxnLst>
            <a:rect l="l" t="t" r="r" b="b"/>
            <a:pathLst>
              <a:path w="67866" h="128587">
                <a:moveTo>
                  <a:pt x="46161" y="0"/>
                </a:moveTo>
                <a:lnTo>
                  <a:pt x="49213" y="0"/>
                </a:lnTo>
                <a:lnTo>
                  <a:pt x="49213" y="103187"/>
                </a:lnTo>
                <a:cubicBezTo>
                  <a:pt x="49213" y="110968"/>
                  <a:pt x="49553" y="115932"/>
                  <a:pt x="50238" y="118079"/>
                </a:cubicBezTo>
                <a:cubicBezTo>
                  <a:pt x="50924" y="120228"/>
                  <a:pt x="52354" y="121987"/>
                  <a:pt x="54528" y="123357"/>
                </a:cubicBezTo>
                <a:cubicBezTo>
                  <a:pt x="56706" y="124728"/>
                  <a:pt x="60188" y="125412"/>
                  <a:pt x="64975" y="125412"/>
                </a:cubicBezTo>
                <a:lnTo>
                  <a:pt x="67866" y="125412"/>
                </a:lnTo>
                <a:lnTo>
                  <a:pt x="67866" y="128587"/>
                </a:lnTo>
                <a:lnTo>
                  <a:pt x="1587" y="128587"/>
                </a:lnTo>
                <a:lnTo>
                  <a:pt x="1587" y="125412"/>
                </a:lnTo>
                <a:lnTo>
                  <a:pt x="4917" y="125412"/>
                </a:lnTo>
                <a:cubicBezTo>
                  <a:pt x="10286" y="125412"/>
                  <a:pt x="14114" y="124790"/>
                  <a:pt x="16395" y="123546"/>
                </a:cubicBezTo>
                <a:cubicBezTo>
                  <a:pt x="18679" y="122302"/>
                  <a:pt x="20220" y="120590"/>
                  <a:pt x="21022" y="118412"/>
                </a:cubicBezTo>
                <a:cubicBezTo>
                  <a:pt x="21825" y="116232"/>
                  <a:pt x="22226" y="111157"/>
                  <a:pt x="22226" y="103187"/>
                </a:cubicBezTo>
                <a:lnTo>
                  <a:pt x="22226" y="37703"/>
                </a:lnTo>
                <a:cubicBezTo>
                  <a:pt x="22226" y="31750"/>
                  <a:pt x="21947" y="28028"/>
                  <a:pt x="21392" y="26537"/>
                </a:cubicBezTo>
                <a:cubicBezTo>
                  <a:pt x="20840" y="25048"/>
                  <a:pt x="19810" y="23790"/>
                  <a:pt x="18305" y="22768"/>
                </a:cubicBezTo>
                <a:cubicBezTo>
                  <a:pt x="16802" y="21744"/>
                  <a:pt x="15064" y="21233"/>
                  <a:pt x="13097" y="21233"/>
                </a:cubicBezTo>
                <a:cubicBezTo>
                  <a:pt x="9959" y="21233"/>
                  <a:pt x="6146" y="22225"/>
                  <a:pt x="1661" y="24210"/>
                </a:cubicBezTo>
                <a:lnTo>
                  <a:pt x="0" y="21035"/>
                </a:lnTo>
                <a:lnTo>
                  <a:pt x="46161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8" name="Freeform 3"/>
          <p:cNvSpPr/>
          <p:nvPr/>
        </p:nvSpPr>
        <p:spPr>
          <a:xfrm>
            <a:off x="4930773" y="4690745"/>
            <a:ext cx="81361" cy="128587"/>
          </a:xfrm>
          <a:custGeom>
            <a:avLst/>
            <a:gdLst>
              <a:gd name="connsiteX0" fmla="*/ 81361 w 81361"/>
              <a:gd name="connsiteY0" fmla="*/ 92075 h 128587"/>
              <a:gd name="connsiteX1" fmla="*/ 74203 w 81361"/>
              <a:gd name="connsiteY1" fmla="*/ 128587 h 128587"/>
              <a:gd name="connsiteX2" fmla="*/ 0 w 81361"/>
              <a:gd name="connsiteY2" fmla="*/ 128587 h 128587"/>
              <a:gd name="connsiteX3" fmla="*/ 0 w 81361"/>
              <a:gd name="connsiteY3" fmla="*/ 126522 h 128587"/>
              <a:gd name="connsiteX4" fmla="*/ 41474 w 81361"/>
              <a:gd name="connsiteY4" fmla="*/ 71899 h 128587"/>
              <a:gd name="connsiteX5" fmla="*/ 48814 w 81361"/>
              <a:gd name="connsiteY5" fmla="*/ 44493 h 128587"/>
              <a:gd name="connsiteX6" fmla="*/ 42760 w 81361"/>
              <a:gd name="connsiteY6" fmla="*/ 28284 h 128587"/>
              <a:gd name="connsiteX7" fmla="*/ 27943 w 81361"/>
              <a:gd name="connsiteY7" fmla="*/ 21828 h 128587"/>
              <a:gd name="connsiteX8" fmla="*/ 5675 w 81361"/>
              <a:gd name="connsiteY8" fmla="*/ 36116 h 128587"/>
              <a:gd name="connsiteX9" fmla="*/ 2233 w 81361"/>
              <a:gd name="connsiteY9" fmla="*/ 34907 h 128587"/>
              <a:gd name="connsiteX10" fmla="*/ 17481 w 81361"/>
              <a:gd name="connsiteY10" fmla="*/ 8542 h 128587"/>
              <a:gd name="connsiteX11" fmla="*/ 41097 w 81361"/>
              <a:gd name="connsiteY11" fmla="*/ 0 h 128587"/>
              <a:gd name="connsiteX12" fmla="*/ 58581 w 81361"/>
              <a:gd name="connsiteY12" fmla="*/ 4450 h 128587"/>
              <a:gd name="connsiteX13" fmla="*/ 70946 w 81361"/>
              <a:gd name="connsiteY13" fmla="*/ 16634 h 128587"/>
              <a:gd name="connsiteX14" fmla="*/ 75407 w 81361"/>
              <a:gd name="connsiteY14" fmla="*/ 31136 h 128587"/>
              <a:gd name="connsiteX15" fmla="*/ 68517 w 81361"/>
              <a:gd name="connsiteY15" fmla="*/ 56164 h 128587"/>
              <a:gd name="connsiteX16" fmla="*/ 27478 w 81361"/>
              <a:gd name="connsiteY16" fmla="*/ 103981 h 128587"/>
              <a:gd name="connsiteX17" fmla="*/ 54764 w 81361"/>
              <a:gd name="connsiteY17" fmla="*/ 103981 h 128587"/>
              <a:gd name="connsiteX18" fmla="*/ 67850 w 81361"/>
              <a:gd name="connsiteY18" fmla="*/ 103156 h 128587"/>
              <a:gd name="connsiteX19" fmla="*/ 72834 w 81361"/>
              <a:gd name="connsiteY19" fmla="*/ 100362 h 128587"/>
              <a:gd name="connsiteX20" fmla="*/ 77954 w 81361"/>
              <a:gd name="connsiteY20" fmla="*/ 92075 h 128587"/>
              <a:gd name="connsiteX21" fmla="*/ 81361 w 81361"/>
              <a:gd name="connsiteY21" fmla="*/ 92075 h 128587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</a:cxnLst>
            <a:rect l="l" t="t" r="r" b="b"/>
            <a:pathLst>
              <a:path w="81361" h="128587">
                <a:moveTo>
                  <a:pt x="81361" y="92075"/>
                </a:moveTo>
                <a:lnTo>
                  <a:pt x="74203" y="128587"/>
                </a:lnTo>
                <a:lnTo>
                  <a:pt x="0" y="128587"/>
                </a:lnTo>
                <a:lnTo>
                  <a:pt x="0" y="126522"/>
                </a:lnTo>
                <a:cubicBezTo>
                  <a:pt x="22755" y="99461"/>
                  <a:pt x="36579" y="81253"/>
                  <a:pt x="41474" y="71899"/>
                </a:cubicBezTo>
                <a:cubicBezTo>
                  <a:pt x="46367" y="62546"/>
                  <a:pt x="48814" y="53411"/>
                  <a:pt x="48814" y="44493"/>
                </a:cubicBezTo>
                <a:cubicBezTo>
                  <a:pt x="48814" y="37990"/>
                  <a:pt x="46796" y="32588"/>
                  <a:pt x="42760" y="28284"/>
                </a:cubicBezTo>
                <a:cubicBezTo>
                  <a:pt x="38724" y="23980"/>
                  <a:pt x="33785" y="21828"/>
                  <a:pt x="27943" y="21828"/>
                </a:cubicBezTo>
                <a:cubicBezTo>
                  <a:pt x="18377" y="21828"/>
                  <a:pt x="10953" y="26591"/>
                  <a:pt x="5675" y="36116"/>
                </a:cubicBezTo>
                <a:lnTo>
                  <a:pt x="2233" y="34907"/>
                </a:lnTo>
                <a:cubicBezTo>
                  <a:pt x="5581" y="23024"/>
                  <a:pt x="10665" y="14236"/>
                  <a:pt x="17481" y="8542"/>
                </a:cubicBezTo>
                <a:cubicBezTo>
                  <a:pt x="24300" y="2847"/>
                  <a:pt x="32170" y="0"/>
                  <a:pt x="41097" y="0"/>
                </a:cubicBezTo>
                <a:cubicBezTo>
                  <a:pt x="47483" y="0"/>
                  <a:pt x="53311" y="1483"/>
                  <a:pt x="58581" y="4450"/>
                </a:cubicBezTo>
                <a:cubicBezTo>
                  <a:pt x="63850" y="7415"/>
                  <a:pt x="67971" y="11478"/>
                  <a:pt x="70946" y="16634"/>
                </a:cubicBezTo>
                <a:cubicBezTo>
                  <a:pt x="73920" y="21792"/>
                  <a:pt x="75407" y="26625"/>
                  <a:pt x="75407" y="31136"/>
                </a:cubicBezTo>
                <a:cubicBezTo>
                  <a:pt x="75407" y="39354"/>
                  <a:pt x="73111" y="47697"/>
                  <a:pt x="68517" y="56164"/>
                </a:cubicBezTo>
                <a:cubicBezTo>
                  <a:pt x="62253" y="67590"/>
                  <a:pt x="48574" y="83530"/>
                  <a:pt x="27478" y="103981"/>
                </a:cubicBezTo>
                <a:lnTo>
                  <a:pt x="54764" y="103981"/>
                </a:lnTo>
                <a:cubicBezTo>
                  <a:pt x="61467" y="103981"/>
                  <a:pt x="65832" y="103706"/>
                  <a:pt x="67850" y="103156"/>
                </a:cubicBezTo>
                <a:cubicBezTo>
                  <a:pt x="69871" y="102607"/>
                  <a:pt x="71532" y="101676"/>
                  <a:pt x="72834" y="100362"/>
                </a:cubicBezTo>
                <a:cubicBezTo>
                  <a:pt x="74136" y="99050"/>
                  <a:pt x="75843" y="96287"/>
                  <a:pt x="77954" y="92075"/>
                </a:cubicBezTo>
                <a:lnTo>
                  <a:pt x="81361" y="92075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9" name="Freeform 3"/>
          <p:cNvSpPr/>
          <p:nvPr/>
        </p:nvSpPr>
        <p:spPr>
          <a:xfrm>
            <a:off x="4353322" y="4503420"/>
            <a:ext cx="67863" cy="128587"/>
          </a:xfrm>
          <a:custGeom>
            <a:avLst/>
            <a:gdLst>
              <a:gd name="connsiteX0" fmla="*/ 46160 w 67863"/>
              <a:gd name="connsiteY0" fmla="*/ 0 h 128587"/>
              <a:gd name="connsiteX1" fmla="*/ 49212 w 67863"/>
              <a:gd name="connsiteY1" fmla="*/ 0 h 128587"/>
              <a:gd name="connsiteX2" fmla="*/ 49212 w 67863"/>
              <a:gd name="connsiteY2" fmla="*/ 103187 h 128587"/>
              <a:gd name="connsiteX3" fmla="*/ 50237 w 67863"/>
              <a:gd name="connsiteY3" fmla="*/ 118080 h 128587"/>
              <a:gd name="connsiteX4" fmla="*/ 54527 w 67863"/>
              <a:gd name="connsiteY4" fmla="*/ 123357 h 128587"/>
              <a:gd name="connsiteX5" fmla="*/ 64974 w 67863"/>
              <a:gd name="connsiteY5" fmla="*/ 125412 h 128587"/>
              <a:gd name="connsiteX6" fmla="*/ 67863 w 67863"/>
              <a:gd name="connsiteY6" fmla="*/ 125412 h 128587"/>
              <a:gd name="connsiteX7" fmla="*/ 67863 w 67863"/>
              <a:gd name="connsiteY7" fmla="*/ 128587 h 128587"/>
              <a:gd name="connsiteX8" fmla="*/ 1585 w 67863"/>
              <a:gd name="connsiteY8" fmla="*/ 128587 h 128587"/>
              <a:gd name="connsiteX9" fmla="*/ 1585 w 67863"/>
              <a:gd name="connsiteY9" fmla="*/ 125412 h 128587"/>
              <a:gd name="connsiteX10" fmla="*/ 4915 w 67863"/>
              <a:gd name="connsiteY10" fmla="*/ 125412 h 128587"/>
              <a:gd name="connsiteX11" fmla="*/ 16394 w 67863"/>
              <a:gd name="connsiteY11" fmla="*/ 123546 h 128587"/>
              <a:gd name="connsiteX12" fmla="*/ 21020 w 67863"/>
              <a:gd name="connsiteY12" fmla="*/ 118412 h 128587"/>
              <a:gd name="connsiteX13" fmla="*/ 22225 w 67863"/>
              <a:gd name="connsiteY13" fmla="*/ 103187 h 128587"/>
              <a:gd name="connsiteX14" fmla="*/ 22225 w 67863"/>
              <a:gd name="connsiteY14" fmla="*/ 37703 h 128587"/>
              <a:gd name="connsiteX15" fmla="*/ 21391 w 67863"/>
              <a:gd name="connsiteY15" fmla="*/ 26537 h 128587"/>
              <a:gd name="connsiteX16" fmla="*/ 18304 w 67863"/>
              <a:gd name="connsiteY16" fmla="*/ 22768 h 128587"/>
              <a:gd name="connsiteX17" fmla="*/ 13096 w 67863"/>
              <a:gd name="connsiteY17" fmla="*/ 21233 h 128587"/>
              <a:gd name="connsiteX18" fmla="*/ 1659 w 67863"/>
              <a:gd name="connsiteY18" fmla="*/ 24210 h 128587"/>
              <a:gd name="connsiteX19" fmla="*/ 0 w 67863"/>
              <a:gd name="connsiteY19" fmla="*/ 21035 h 128587"/>
              <a:gd name="connsiteX20" fmla="*/ 46160 w 67863"/>
              <a:gd name="connsiteY20" fmla="*/ 0 h 128587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</a:cxnLst>
            <a:rect l="l" t="t" r="r" b="b"/>
            <a:pathLst>
              <a:path w="67863" h="128587">
                <a:moveTo>
                  <a:pt x="46160" y="0"/>
                </a:moveTo>
                <a:lnTo>
                  <a:pt x="49212" y="0"/>
                </a:lnTo>
                <a:lnTo>
                  <a:pt x="49212" y="103187"/>
                </a:lnTo>
                <a:cubicBezTo>
                  <a:pt x="49212" y="110968"/>
                  <a:pt x="49552" y="115932"/>
                  <a:pt x="50237" y="118080"/>
                </a:cubicBezTo>
                <a:cubicBezTo>
                  <a:pt x="50922" y="120228"/>
                  <a:pt x="52353" y="121987"/>
                  <a:pt x="54527" y="123357"/>
                </a:cubicBezTo>
                <a:cubicBezTo>
                  <a:pt x="56705" y="124728"/>
                  <a:pt x="60187" y="125412"/>
                  <a:pt x="64974" y="125412"/>
                </a:cubicBezTo>
                <a:lnTo>
                  <a:pt x="67863" y="125412"/>
                </a:lnTo>
                <a:lnTo>
                  <a:pt x="67863" y="128587"/>
                </a:lnTo>
                <a:lnTo>
                  <a:pt x="1585" y="128587"/>
                </a:lnTo>
                <a:lnTo>
                  <a:pt x="1585" y="125412"/>
                </a:lnTo>
                <a:lnTo>
                  <a:pt x="4915" y="125412"/>
                </a:lnTo>
                <a:cubicBezTo>
                  <a:pt x="10285" y="125412"/>
                  <a:pt x="14113" y="124790"/>
                  <a:pt x="16394" y="123546"/>
                </a:cubicBezTo>
                <a:cubicBezTo>
                  <a:pt x="18677" y="122302"/>
                  <a:pt x="20218" y="120590"/>
                  <a:pt x="21020" y="118412"/>
                </a:cubicBezTo>
                <a:cubicBezTo>
                  <a:pt x="21822" y="116232"/>
                  <a:pt x="22225" y="111157"/>
                  <a:pt x="22225" y="103187"/>
                </a:cubicBezTo>
                <a:lnTo>
                  <a:pt x="22225" y="37703"/>
                </a:lnTo>
                <a:cubicBezTo>
                  <a:pt x="22225" y="31750"/>
                  <a:pt x="21946" y="28028"/>
                  <a:pt x="21391" y="26537"/>
                </a:cubicBezTo>
                <a:cubicBezTo>
                  <a:pt x="20839" y="25048"/>
                  <a:pt x="19809" y="23790"/>
                  <a:pt x="18304" y="22768"/>
                </a:cubicBezTo>
                <a:cubicBezTo>
                  <a:pt x="16800" y="21744"/>
                  <a:pt x="15061" y="21233"/>
                  <a:pt x="13096" y="21233"/>
                </a:cubicBezTo>
                <a:cubicBezTo>
                  <a:pt x="9957" y="21233"/>
                  <a:pt x="6146" y="22225"/>
                  <a:pt x="1659" y="24210"/>
                </a:cubicBezTo>
                <a:lnTo>
                  <a:pt x="0" y="21035"/>
                </a:lnTo>
                <a:lnTo>
                  <a:pt x="46160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0" name="Freeform 3"/>
          <p:cNvSpPr/>
          <p:nvPr/>
        </p:nvSpPr>
        <p:spPr>
          <a:xfrm>
            <a:off x="2610643" y="4690745"/>
            <a:ext cx="81360" cy="128587"/>
          </a:xfrm>
          <a:custGeom>
            <a:avLst/>
            <a:gdLst>
              <a:gd name="connsiteX0" fmla="*/ 81359 w 81360"/>
              <a:gd name="connsiteY0" fmla="*/ 92075 h 128587"/>
              <a:gd name="connsiteX1" fmla="*/ 74203 w 81360"/>
              <a:gd name="connsiteY1" fmla="*/ 128587 h 128587"/>
              <a:gd name="connsiteX2" fmla="*/ 0 w 81360"/>
              <a:gd name="connsiteY2" fmla="*/ 128587 h 128587"/>
              <a:gd name="connsiteX3" fmla="*/ 0 w 81360"/>
              <a:gd name="connsiteY3" fmla="*/ 126522 h 128587"/>
              <a:gd name="connsiteX4" fmla="*/ 41473 w 81360"/>
              <a:gd name="connsiteY4" fmla="*/ 71899 h 128587"/>
              <a:gd name="connsiteX5" fmla="*/ 48815 w 81360"/>
              <a:gd name="connsiteY5" fmla="*/ 44493 h 128587"/>
              <a:gd name="connsiteX6" fmla="*/ 42759 w 81360"/>
              <a:gd name="connsiteY6" fmla="*/ 28284 h 128587"/>
              <a:gd name="connsiteX7" fmla="*/ 27942 w 81360"/>
              <a:gd name="connsiteY7" fmla="*/ 21828 h 128587"/>
              <a:gd name="connsiteX8" fmla="*/ 5674 w 81360"/>
              <a:gd name="connsiteY8" fmla="*/ 36116 h 128587"/>
              <a:gd name="connsiteX9" fmla="*/ 2232 w 81360"/>
              <a:gd name="connsiteY9" fmla="*/ 34907 h 128587"/>
              <a:gd name="connsiteX10" fmla="*/ 17481 w 81360"/>
              <a:gd name="connsiteY10" fmla="*/ 8542 h 128587"/>
              <a:gd name="connsiteX11" fmla="*/ 41094 w 81360"/>
              <a:gd name="connsiteY11" fmla="*/ 0 h 128587"/>
              <a:gd name="connsiteX12" fmla="*/ 58579 w 81360"/>
              <a:gd name="connsiteY12" fmla="*/ 4450 h 128587"/>
              <a:gd name="connsiteX13" fmla="*/ 70944 w 81360"/>
              <a:gd name="connsiteY13" fmla="*/ 16634 h 128587"/>
              <a:gd name="connsiteX14" fmla="*/ 75406 w 81360"/>
              <a:gd name="connsiteY14" fmla="*/ 31136 h 128587"/>
              <a:gd name="connsiteX15" fmla="*/ 68516 w 81360"/>
              <a:gd name="connsiteY15" fmla="*/ 56164 h 128587"/>
              <a:gd name="connsiteX16" fmla="*/ 27477 w 81360"/>
              <a:gd name="connsiteY16" fmla="*/ 103981 h 128587"/>
              <a:gd name="connsiteX17" fmla="*/ 54762 w 81360"/>
              <a:gd name="connsiteY17" fmla="*/ 103981 h 128587"/>
              <a:gd name="connsiteX18" fmla="*/ 67849 w 81360"/>
              <a:gd name="connsiteY18" fmla="*/ 103156 h 128587"/>
              <a:gd name="connsiteX19" fmla="*/ 72833 w 81360"/>
              <a:gd name="connsiteY19" fmla="*/ 100362 h 128587"/>
              <a:gd name="connsiteX20" fmla="*/ 77955 w 81360"/>
              <a:gd name="connsiteY20" fmla="*/ 92075 h 128587"/>
              <a:gd name="connsiteX21" fmla="*/ 81359 w 81360"/>
              <a:gd name="connsiteY21" fmla="*/ 92075 h 128587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</a:cxnLst>
            <a:rect l="l" t="t" r="r" b="b"/>
            <a:pathLst>
              <a:path w="81360" h="128587">
                <a:moveTo>
                  <a:pt x="81359" y="92075"/>
                </a:moveTo>
                <a:lnTo>
                  <a:pt x="74203" y="128587"/>
                </a:lnTo>
                <a:lnTo>
                  <a:pt x="0" y="128587"/>
                </a:lnTo>
                <a:lnTo>
                  <a:pt x="0" y="126522"/>
                </a:lnTo>
                <a:cubicBezTo>
                  <a:pt x="22754" y="99461"/>
                  <a:pt x="36578" y="81253"/>
                  <a:pt x="41473" y="71899"/>
                </a:cubicBezTo>
                <a:cubicBezTo>
                  <a:pt x="46367" y="62546"/>
                  <a:pt x="48815" y="53411"/>
                  <a:pt x="48815" y="44493"/>
                </a:cubicBezTo>
                <a:cubicBezTo>
                  <a:pt x="48815" y="37990"/>
                  <a:pt x="46796" y="32588"/>
                  <a:pt x="42759" y="28284"/>
                </a:cubicBezTo>
                <a:cubicBezTo>
                  <a:pt x="38723" y="23980"/>
                  <a:pt x="33784" y="21828"/>
                  <a:pt x="27942" y="21828"/>
                </a:cubicBezTo>
                <a:cubicBezTo>
                  <a:pt x="18376" y="21828"/>
                  <a:pt x="10953" y="26591"/>
                  <a:pt x="5674" y="36116"/>
                </a:cubicBezTo>
                <a:lnTo>
                  <a:pt x="2232" y="34907"/>
                </a:lnTo>
                <a:cubicBezTo>
                  <a:pt x="5581" y="23024"/>
                  <a:pt x="10664" y="14236"/>
                  <a:pt x="17481" y="8542"/>
                </a:cubicBezTo>
                <a:cubicBezTo>
                  <a:pt x="24298" y="2847"/>
                  <a:pt x="32169" y="0"/>
                  <a:pt x="41094" y="0"/>
                </a:cubicBezTo>
                <a:cubicBezTo>
                  <a:pt x="47482" y="0"/>
                  <a:pt x="53310" y="1483"/>
                  <a:pt x="58579" y="4450"/>
                </a:cubicBezTo>
                <a:cubicBezTo>
                  <a:pt x="63848" y="7415"/>
                  <a:pt x="67970" y="11478"/>
                  <a:pt x="70944" y="16634"/>
                </a:cubicBezTo>
                <a:cubicBezTo>
                  <a:pt x="73919" y="21792"/>
                  <a:pt x="75406" y="26625"/>
                  <a:pt x="75406" y="31136"/>
                </a:cubicBezTo>
                <a:cubicBezTo>
                  <a:pt x="75406" y="39354"/>
                  <a:pt x="73110" y="47697"/>
                  <a:pt x="68516" y="56164"/>
                </a:cubicBezTo>
                <a:cubicBezTo>
                  <a:pt x="62252" y="67590"/>
                  <a:pt x="48573" y="83530"/>
                  <a:pt x="27477" y="103981"/>
                </a:cubicBezTo>
                <a:lnTo>
                  <a:pt x="54762" y="103981"/>
                </a:lnTo>
                <a:cubicBezTo>
                  <a:pt x="61467" y="103981"/>
                  <a:pt x="65830" y="103706"/>
                  <a:pt x="67849" y="103156"/>
                </a:cubicBezTo>
                <a:cubicBezTo>
                  <a:pt x="69868" y="102607"/>
                  <a:pt x="71530" y="101676"/>
                  <a:pt x="72833" y="100362"/>
                </a:cubicBezTo>
                <a:cubicBezTo>
                  <a:pt x="74135" y="99050"/>
                  <a:pt x="75841" y="96287"/>
                  <a:pt x="77955" y="92075"/>
                </a:cubicBezTo>
                <a:lnTo>
                  <a:pt x="81359" y="92075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1" name="Freeform 3"/>
          <p:cNvSpPr/>
          <p:nvPr/>
        </p:nvSpPr>
        <p:spPr>
          <a:xfrm>
            <a:off x="2231627" y="4690745"/>
            <a:ext cx="67866" cy="128587"/>
          </a:xfrm>
          <a:custGeom>
            <a:avLst/>
            <a:gdLst>
              <a:gd name="connsiteX0" fmla="*/ 46161 w 67866"/>
              <a:gd name="connsiteY0" fmla="*/ 0 h 128587"/>
              <a:gd name="connsiteX1" fmla="*/ 49212 w 67866"/>
              <a:gd name="connsiteY1" fmla="*/ 0 h 128587"/>
              <a:gd name="connsiteX2" fmla="*/ 49212 w 67866"/>
              <a:gd name="connsiteY2" fmla="*/ 103187 h 128587"/>
              <a:gd name="connsiteX3" fmla="*/ 50238 w 67866"/>
              <a:gd name="connsiteY3" fmla="*/ 118079 h 128587"/>
              <a:gd name="connsiteX4" fmla="*/ 54531 w 67866"/>
              <a:gd name="connsiteY4" fmla="*/ 123357 h 128587"/>
              <a:gd name="connsiteX5" fmla="*/ 64977 w 67866"/>
              <a:gd name="connsiteY5" fmla="*/ 125412 h 128587"/>
              <a:gd name="connsiteX6" fmla="*/ 67866 w 67866"/>
              <a:gd name="connsiteY6" fmla="*/ 125412 h 128587"/>
              <a:gd name="connsiteX7" fmla="*/ 67866 w 67866"/>
              <a:gd name="connsiteY7" fmla="*/ 128587 h 128587"/>
              <a:gd name="connsiteX8" fmla="*/ 1587 w 67866"/>
              <a:gd name="connsiteY8" fmla="*/ 128587 h 128587"/>
              <a:gd name="connsiteX9" fmla="*/ 1587 w 67866"/>
              <a:gd name="connsiteY9" fmla="*/ 125412 h 128587"/>
              <a:gd name="connsiteX10" fmla="*/ 4918 w 67866"/>
              <a:gd name="connsiteY10" fmla="*/ 125412 h 128587"/>
              <a:gd name="connsiteX11" fmla="*/ 16396 w 67866"/>
              <a:gd name="connsiteY11" fmla="*/ 123546 h 128587"/>
              <a:gd name="connsiteX12" fmla="*/ 21022 w 67866"/>
              <a:gd name="connsiteY12" fmla="*/ 118412 h 128587"/>
              <a:gd name="connsiteX13" fmla="*/ 22225 w 67866"/>
              <a:gd name="connsiteY13" fmla="*/ 103187 h 128587"/>
              <a:gd name="connsiteX14" fmla="*/ 22225 w 67866"/>
              <a:gd name="connsiteY14" fmla="*/ 37703 h 128587"/>
              <a:gd name="connsiteX15" fmla="*/ 21394 w 67866"/>
              <a:gd name="connsiteY15" fmla="*/ 26537 h 128587"/>
              <a:gd name="connsiteX16" fmla="*/ 18305 w 67866"/>
              <a:gd name="connsiteY16" fmla="*/ 22768 h 128587"/>
              <a:gd name="connsiteX17" fmla="*/ 13097 w 67866"/>
              <a:gd name="connsiteY17" fmla="*/ 21233 h 128587"/>
              <a:gd name="connsiteX18" fmla="*/ 1662 w 67866"/>
              <a:gd name="connsiteY18" fmla="*/ 24210 h 128587"/>
              <a:gd name="connsiteX19" fmla="*/ 0 w 67866"/>
              <a:gd name="connsiteY19" fmla="*/ 21035 h 128587"/>
              <a:gd name="connsiteX20" fmla="*/ 46161 w 67866"/>
              <a:gd name="connsiteY20" fmla="*/ 0 h 128587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</a:cxnLst>
            <a:rect l="l" t="t" r="r" b="b"/>
            <a:pathLst>
              <a:path w="67866" h="128587">
                <a:moveTo>
                  <a:pt x="46161" y="0"/>
                </a:moveTo>
                <a:lnTo>
                  <a:pt x="49212" y="0"/>
                </a:lnTo>
                <a:lnTo>
                  <a:pt x="49212" y="103187"/>
                </a:lnTo>
                <a:cubicBezTo>
                  <a:pt x="49212" y="110968"/>
                  <a:pt x="49555" y="115932"/>
                  <a:pt x="50238" y="118079"/>
                </a:cubicBezTo>
                <a:cubicBezTo>
                  <a:pt x="50923" y="120228"/>
                  <a:pt x="52354" y="121987"/>
                  <a:pt x="54531" y="123357"/>
                </a:cubicBezTo>
                <a:cubicBezTo>
                  <a:pt x="56706" y="124728"/>
                  <a:pt x="60188" y="125412"/>
                  <a:pt x="64977" y="125412"/>
                </a:cubicBezTo>
                <a:lnTo>
                  <a:pt x="67866" y="125412"/>
                </a:lnTo>
                <a:lnTo>
                  <a:pt x="67866" y="128587"/>
                </a:lnTo>
                <a:lnTo>
                  <a:pt x="1587" y="128587"/>
                </a:lnTo>
                <a:lnTo>
                  <a:pt x="1587" y="125412"/>
                </a:lnTo>
                <a:lnTo>
                  <a:pt x="4918" y="125412"/>
                </a:lnTo>
                <a:cubicBezTo>
                  <a:pt x="10288" y="125412"/>
                  <a:pt x="14114" y="124790"/>
                  <a:pt x="16396" y="123546"/>
                </a:cubicBezTo>
                <a:cubicBezTo>
                  <a:pt x="18677" y="122302"/>
                  <a:pt x="20220" y="120590"/>
                  <a:pt x="21022" y="118412"/>
                </a:cubicBezTo>
                <a:cubicBezTo>
                  <a:pt x="21824" y="116232"/>
                  <a:pt x="22225" y="111157"/>
                  <a:pt x="22225" y="103187"/>
                </a:cubicBezTo>
                <a:lnTo>
                  <a:pt x="22225" y="37703"/>
                </a:lnTo>
                <a:cubicBezTo>
                  <a:pt x="22225" y="31750"/>
                  <a:pt x="21948" y="28028"/>
                  <a:pt x="21394" y="26537"/>
                </a:cubicBezTo>
                <a:cubicBezTo>
                  <a:pt x="20840" y="25048"/>
                  <a:pt x="19810" y="23790"/>
                  <a:pt x="18305" y="22768"/>
                </a:cubicBezTo>
                <a:cubicBezTo>
                  <a:pt x="16802" y="21744"/>
                  <a:pt x="15064" y="21233"/>
                  <a:pt x="13097" y="21233"/>
                </a:cubicBezTo>
                <a:cubicBezTo>
                  <a:pt x="9959" y="21233"/>
                  <a:pt x="6148" y="22225"/>
                  <a:pt x="1662" y="24210"/>
                </a:cubicBezTo>
                <a:lnTo>
                  <a:pt x="0" y="21035"/>
                </a:lnTo>
                <a:lnTo>
                  <a:pt x="46161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2" name="Freeform 3"/>
          <p:cNvSpPr/>
          <p:nvPr/>
        </p:nvSpPr>
        <p:spPr>
          <a:xfrm>
            <a:off x="1842690" y="4690745"/>
            <a:ext cx="81358" cy="128587"/>
          </a:xfrm>
          <a:custGeom>
            <a:avLst/>
            <a:gdLst>
              <a:gd name="connsiteX0" fmla="*/ 81358 w 81358"/>
              <a:gd name="connsiteY0" fmla="*/ 92075 h 128587"/>
              <a:gd name="connsiteX1" fmla="*/ 74202 w 81358"/>
              <a:gd name="connsiteY1" fmla="*/ 128587 h 128587"/>
              <a:gd name="connsiteX2" fmla="*/ 0 w 81358"/>
              <a:gd name="connsiteY2" fmla="*/ 128587 h 128587"/>
              <a:gd name="connsiteX3" fmla="*/ 0 w 81358"/>
              <a:gd name="connsiteY3" fmla="*/ 126522 h 128587"/>
              <a:gd name="connsiteX4" fmla="*/ 41473 w 81358"/>
              <a:gd name="connsiteY4" fmla="*/ 71899 h 128587"/>
              <a:gd name="connsiteX5" fmla="*/ 48815 w 81358"/>
              <a:gd name="connsiteY5" fmla="*/ 44493 h 128587"/>
              <a:gd name="connsiteX6" fmla="*/ 42759 w 81358"/>
              <a:gd name="connsiteY6" fmla="*/ 28284 h 128587"/>
              <a:gd name="connsiteX7" fmla="*/ 27942 w 81358"/>
              <a:gd name="connsiteY7" fmla="*/ 21828 h 128587"/>
              <a:gd name="connsiteX8" fmla="*/ 5674 w 81358"/>
              <a:gd name="connsiteY8" fmla="*/ 36116 h 128587"/>
              <a:gd name="connsiteX9" fmla="*/ 2231 w 81358"/>
              <a:gd name="connsiteY9" fmla="*/ 34907 h 128587"/>
              <a:gd name="connsiteX10" fmla="*/ 17480 w 81358"/>
              <a:gd name="connsiteY10" fmla="*/ 8542 h 128587"/>
              <a:gd name="connsiteX11" fmla="*/ 41094 w 81358"/>
              <a:gd name="connsiteY11" fmla="*/ 0 h 128587"/>
              <a:gd name="connsiteX12" fmla="*/ 58578 w 81358"/>
              <a:gd name="connsiteY12" fmla="*/ 4450 h 128587"/>
              <a:gd name="connsiteX13" fmla="*/ 70943 w 81358"/>
              <a:gd name="connsiteY13" fmla="*/ 16634 h 128587"/>
              <a:gd name="connsiteX14" fmla="*/ 75406 w 81358"/>
              <a:gd name="connsiteY14" fmla="*/ 31136 h 128587"/>
              <a:gd name="connsiteX15" fmla="*/ 68516 w 81358"/>
              <a:gd name="connsiteY15" fmla="*/ 56164 h 128587"/>
              <a:gd name="connsiteX16" fmla="*/ 27476 w 81358"/>
              <a:gd name="connsiteY16" fmla="*/ 103981 h 128587"/>
              <a:gd name="connsiteX17" fmla="*/ 54762 w 81358"/>
              <a:gd name="connsiteY17" fmla="*/ 103981 h 128587"/>
              <a:gd name="connsiteX18" fmla="*/ 67849 w 81358"/>
              <a:gd name="connsiteY18" fmla="*/ 103156 h 128587"/>
              <a:gd name="connsiteX19" fmla="*/ 72831 w 81358"/>
              <a:gd name="connsiteY19" fmla="*/ 100362 h 128587"/>
              <a:gd name="connsiteX20" fmla="*/ 77953 w 81358"/>
              <a:gd name="connsiteY20" fmla="*/ 92075 h 128587"/>
              <a:gd name="connsiteX21" fmla="*/ 81358 w 81358"/>
              <a:gd name="connsiteY21" fmla="*/ 92075 h 128587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</a:cxnLst>
            <a:rect l="l" t="t" r="r" b="b"/>
            <a:pathLst>
              <a:path w="81358" h="128587">
                <a:moveTo>
                  <a:pt x="81358" y="92075"/>
                </a:moveTo>
                <a:lnTo>
                  <a:pt x="74202" y="128587"/>
                </a:lnTo>
                <a:lnTo>
                  <a:pt x="0" y="128587"/>
                </a:lnTo>
                <a:lnTo>
                  <a:pt x="0" y="126522"/>
                </a:lnTo>
                <a:cubicBezTo>
                  <a:pt x="22753" y="99461"/>
                  <a:pt x="36578" y="81253"/>
                  <a:pt x="41473" y="71899"/>
                </a:cubicBezTo>
                <a:cubicBezTo>
                  <a:pt x="46367" y="62546"/>
                  <a:pt x="48815" y="53411"/>
                  <a:pt x="48815" y="44493"/>
                </a:cubicBezTo>
                <a:cubicBezTo>
                  <a:pt x="48815" y="37990"/>
                  <a:pt x="46796" y="32588"/>
                  <a:pt x="42759" y="28284"/>
                </a:cubicBezTo>
                <a:cubicBezTo>
                  <a:pt x="38722" y="23980"/>
                  <a:pt x="33783" y="21828"/>
                  <a:pt x="27942" y="21828"/>
                </a:cubicBezTo>
                <a:cubicBezTo>
                  <a:pt x="18375" y="21828"/>
                  <a:pt x="10952" y="26591"/>
                  <a:pt x="5674" y="36116"/>
                </a:cubicBezTo>
                <a:lnTo>
                  <a:pt x="2231" y="34907"/>
                </a:lnTo>
                <a:cubicBezTo>
                  <a:pt x="5580" y="23024"/>
                  <a:pt x="10662" y="14236"/>
                  <a:pt x="17480" y="8542"/>
                </a:cubicBezTo>
                <a:cubicBezTo>
                  <a:pt x="24297" y="2847"/>
                  <a:pt x="32169" y="0"/>
                  <a:pt x="41094" y="0"/>
                </a:cubicBezTo>
                <a:cubicBezTo>
                  <a:pt x="47481" y="0"/>
                  <a:pt x="53309" y="1483"/>
                  <a:pt x="58578" y="4450"/>
                </a:cubicBezTo>
                <a:cubicBezTo>
                  <a:pt x="63848" y="7415"/>
                  <a:pt x="67969" y="11478"/>
                  <a:pt x="70943" y="16634"/>
                </a:cubicBezTo>
                <a:cubicBezTo>
                  <a:pt x="73919" y="21792"/>
                  <a:pt x="75406" y="26625"/>
                  <a:pt x="75406" y="31136"/>
                </a:cubicBezTo>
                <a:cubicBezTo>
                  <a:pt x="75406" y="39354"/>
                  <a:pt x="73108" y="47697"/>
                  <a:pt x="68516" y="56164"/>
                </a:cubicBezTo>
                <a:cubicBezTo>
                  <a:pt x="62252" y="67590"/>
                  <a:pt x="48573" y="83530"/>
                  <a:pt x="27476" y="103981"/>
                </a:cubicBezTo>
                <a:lnTo>
                  <a:pt x="54762" y="103981"/>
                </a:lnTo>
                <a:cubicBezTo>
                  <a:pt x="61468" y="103981"/>
                  <a:pt x="65830" y="103706"/>
                  <a:pt x="67849" y="103156"/>
                </a:cubicBezTo>
                <a:cubicBezTo>
                  <a:pt x="69869" y="102607"/>
                  <a:pt x="71530" y="101676"/>
                  <a:pt x="72831" y="100362"/>
                </a:cubicBezTo>
                <a:cubicBezTo>
                  <a:pt x="74135" y="99050"/>
                  <a:pt x="75841" y="96287"/>
                  <a:pt x="77953" y="92075"/>
                </a:cubicBezTo>
                <a:lnTo>
                  <a:pt x="81358" y="92075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3" name="Freeform 3"/>
          <p:cNvSpPr/>
          <p:nvPr/>
        </p:nvSpPr>
        <p:spPr>
          <a:xfrm>
            <a:off x="1444228" y="4690745"/>
            <a:ext cx="67865" cy="128587"/>
          </a:xfrm>
          <a:custGeom>
            <a:avLst/>
            <a:gdLst>
              <a:gd name="connsiteX0" fmla="*/ 46160 w 67865"/>
              <a:gd name="connsiteY0" fmla="*/ 0 h 128587"/>
              <a:gd name="connsiteX1" fmla="*/ 49212 w 67865"/>
              <a:gd name="connsiteY1" fmla="*/ 0 h 128587"/>
              <a:gd name="connsiteX2" fmla="*/ 49212 w 67865"/>
              <a:gd name="connsiteY2" fmla="*/ 103187 h 128587"/>
              <a:gd name="connsiteX3" fmla="*/ 50238 w 67865"/>
              <a:gd name="connsiteY3" fmla="*/ 118079 h 128587"/>
              <a:gd name="connsiteX4" fmla="*/ 54530 w 67865"/>
              <a:gd name="connsiteY4" fmla="*/ 123357 h 128587"/>
              <a:gd name="connsiteX5" fmla="*/ 64975 w 67865"/>
              <a:gd name="connsiteY5" fmla="*/ 125412 h 128587"/>
              <a:gd name="connsiteX6" fmla="*/ 67865 w 67865"/>
              <a:gd name="connsiteY6" fmla="*/ 125412 h 128587"/>
              <a:gd name="connsiteX7" fmla="*/ 67865 w 67865"/>
              <a:gd name="connsiteY7" fmla="*/ 128587 h 128587"/>
              <a:gd name="connsiteX8" fmla="*/ 1587 w 67865"/>
              <a:gd name="connsiteY8" fmla="*/ 128587 h 128587"/>
              <a:gd name="connsiteX9" fmla="*/ 1587 w 67865"/>
              <a:gd name="connsiteY9" fmla="*/ 125412 h 128587"/>
              <a:gd name="connsiteX10" fmla="*/ 4917 w 67865"/>
              <a:gd name="connsiteY10" fmla="*/ 125412 h 128587"/>
              <a:gd name="connsiteX11" fmla="*/ 16395 w 67865"/>
              <a:gd name="connsiteY11" fmla="*/ 123546 h 128587"/>
              <a:gd name="connsiteX12" fmla="*/ 21021 w 67865"/>
              <a:gd name="connsiteY12" fmla="*/ 118412 h 128587"/>
              <a:gd name="connsiteX13" fmla="*/ 22225 w 67865"/>
              <a:gd name="connsiteY13" fmla="*/ 103187 h 128587"/>
              <a:gd name="connsiteX14" fmla="*/ 22225 w 67865"/>
              <a:gd name="connsiteY14" fmla="*/ 37703 h 128587"/>
              <a:gd name="connsiteX15" fmla="*/ 21393 w 67865"/>
              <a:gd name="connsiteY15" fmla="*/ 26537 h 128587"/>
              <a:gd name="connsiteX16" fmla="*/ 18305 w 67865"/>
              <a:gd name="connsiteY16" fmla="*/ 22768 h 128587"/>
              <a:gd name="connsiteX17" fmla="*/ 13096 w 67865"/>
              <a:gd name="connsiteY17" fmla="*/ 21233 h 128587"/>
              <a:gd name="connsiteX18" fmla="*/ 1661 w 67865"/>
              <a:gd name="connsiteY18" fmla="*/ 24210 h 128587"/>
              <a:gd name="connsiteX19" fmla="*/ 0 w 67865"/>
              <a:gd name="connsiteY19" fmla="*/ 21035 h 128587"/>
              <a:gd name="connsiteX20" fmla="*/ 46160 w 67865"/>
              <a:gd name="connsiteY20" fmla="*/ 0 h 128587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</a:cxnLst>
            <a:rect l="l" t="t" r="r" b="b"/>
            <a:pathLst>
              <a:path w="67865" h="128587">
                <a:moveTo>
                  <a:pt x="46160" y="0"/>
                </a:moveTo>
                <a:lnTo>
                  <a:pt x="49212" y="0"/>
                </a:lnTo>
                <a:lnTo>
                  <a:pt x="49212" y="103187"/>
                </a:lnTo>
                <a:cubicBezTo>
                  <a:pt x="49212" y="110968"/>
                  <a:pt x="49554" y="115932"/>
                  <a:pt x="50238" y="118079"/>
                </a:cubicBezTo>
                <a:cubicBezTo>
                  <a:pt x="50923" y="120228"/>
                  <a:pt x="52353" y="121987"/>
                  <a:pt x="54530" y="123357"/>
                </a:cubicBezTo>
                <a:cubicBezTo>
                  <a:pt x="56706" y="124728"/>
                  <a:pt x="60187" y="125412"/>
                  <a:pt x="64975" y="125412"/>
                </a:cubicBezTo>
                <a:lnTo>
                  <a:pt x="67865" y="125412"/>
                </a:lnTo>
                <a:lnTo>
                  <a:pt x="67865" y="128587"/>
                </a:lnTo>
                <a:lnTo>
                  <a:pt x="1587" y="128587"/>
                </a:lnTo>
                <a:lnTo>
                  <a:pt x="1587" y="125412"/>
                </a:lnTo>
                <a:lnTo>
                  <a:pt x="4917" y="125412"/>
                </a:lnTo>
                <a:cubicBezTo>
                  <a:pt x="10286" y="125412"/>
                  <a:pt x="14113" y="124790"/>
                  <a:pt x="16395" y="123546"/>
                </a:cubicBezTo>
                <a:cubicBezTo>
                  <a:pt x="18677" y="122302"/>
                  <a:pt x="20219" y="120590"/>
                  <a:pt x="21021" y="118412"/>
                </a:cubicBezTo>
                <a:cubicBezTo>
                  <a:pt x="21823" y="116232"/>
                  <a:pt x="22225" y="111157"/>
                  <a:pt x="22225" y="103187"/>
                </a:cubicBezTo>
                <a:lnTo>
                  <a:pt x="22225" y="37703"/>
                </a:lnTo>
                <a:cubicBezTo>
                  <a:pt x="22225" y="31750"/>
                  <a:pt x="21948" y="28028"/>
                  <a:pt x="21393" y="26537"/>
                </a:cubicBezTo>
                <a:cubicBezTo>
                  <a:pt x="20839" y="25048"/>
                  <a:pt x="19810" y="23790"/>
                  <a:pt x="18305" y="22768"/>
                </a:cubicBezTo>
                <a:cubicBezTo>
                  <a:pt x="16800" y="21744"/>
                  <a:pt x="15064" y="21233"/>
                  <a:pt x="13096" y="21233"/>
                </a:cubicBezTo>
                <a:cubicBezTo>
                  <a:pt x="9958" y="21233"/>
                  <a:pt x="6146" y="22225"/>
                  <a:pt x="1661" y="24210"/>
                </a:cubicBezTo>
                <a:lnTo>
                  <a:pt x="0" y="21035"/>
                </a:lnTo>
                <a:lnTo>
                  <a:pt x="46160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4" name="Freeform 3"/>
          <p:cNvSpPr/>
          <p:nvPr/>
        </p:nvSpPr>
        <p:spPr>
          <a:xfrm>
            <a:off x="6026943" y="4536757"/>
            <a:ext cx="86121" cy="267493"/>
          </a:xfrm>
          <a:custGeom>
            <a:avLst/>
            <a:gdLst>
              <a:gd name="connsiteX0" fmla="*/ 0 w 86121"/>
              <a:gd name="connsiteY0" fmla="*/ 267493 h 267493"/>
              <a:gd name="connsiteX1" fmla="*/ 0 w 86121"/>
              <a:gd name="connsiteY1" fmla="*/ 260747 h 267493"/>
              <a:gd name="connsiteX2" fmla="*/ 23141 w 86121"/>
              <a:gd name="connsiteY2" fmla="*/ 240798 h 267493"/>
              <a:gd name="connsiteX3" fmla="*/ 39172 w 86121"/>
              <a:gd name="connsiteY3" fmla="*/ 206561 h 267493"/>
              <a:gd name="connsiteX4" fmla="*/ 46433 w 86121"/>
              <a:gd name="connsiteY4" fmla="*/ 133623 h 267493"/>
              <a:gd name="connsiteX5" fmla="*/ 39853 w 86121"/>
              <a:gd name="connsiteY5" fmla="*/ 65224 h 267493"/>
              <a:gd name="connsiteX6" fmla="*/ 21931 w 86121"/>
              <a:gd name="connsiteY6" fmla="*/ 25853 h 267493"/>
              <a:gd name="connsiteX7" fmla="*/ 0 w 86121"/>
              <a:gd name="connsiteY7" fmla="*/ 7541 h 267493"/>
              <a:gd name="connsiteX8" fmla="*/ 0 w 86121"/>
              <a:gd name="connsiteY8" fmla="*/ 0 h 267493"/>
              <a:gd name="connsiteX9" fmla="*/ 61078 w 86121"/>
              <a:gd name="connsiteY9" fmla="*/ 49197 h 267493"/>
              <a:gd name="connsiteX10" fmla="*/ 86121 w 86121"/>
              <a:gd name="connsiteY10" fmla="*/ 134565 h 267493"/>
              <a:gd name="connsiteX11" fmla="*/ 61078 w 86121"/>
              <a:gd name="connsiteY11" fmla="*/ 218743 h 267493"/>
              <a:gd name="connsiteX12" fmla="*/ 0 w 86121"/>
              <a:gd name="connsiteY12" fmla="*/ 267493 h 267493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</a:cxnLst>
            <a:rect l="l" t="t" r="r" b="b"/>
            <a:pathLst>
              <a:path w="86121" h="267493">
                <a:moveTo>
                  <a:pt x="0" y="267493"/>
                </a:moveTo>
                <a:lnTo>
                  <a:pt x="0" y="260747"/>
                </a:lnTo>
                <a:cubicBezTo>
                  <a:pt x="10486" y="253900"/>
                  <a:pt x="18201" y="247251"/>
                  <a:pt x="23141" y="240798"/>
                </a:cubicBezTo>
                <a:cubicBezTo>
                  <a:pt x="29897" y="231868"/>
                  <a:pt x="35240" y="220455"/>
                  <a:pt x="39172" y="206561"/>
                </a:cubicBezTo>
                <a:cubicBezTo>
                  <a:pt x="44013" y="189095"/>
                  <a:pt x="46433" y="164782"/>
                  <a:pt x="46433" y="133623"/>
                </a:cubicBezTo>
                <a:cubicBezTo>
                  <a:pt x="46433" y="104250"/>
                  <a:pt x="44240" y="81450"/>
                  <a:pt x="39853" y="65224"/>
                </a:cubicBezTo>
                <a:cubicBezTo>
                  <a:pt x="35468" y="48997"/>
                  <a:pt x="29495" y="35874"/>
                  <a:pt x="21931" y="25853"/>
                </a:cubicBezTo>
                <a:cubicBezTo>
                  <a:pt x="16687" y="18903"/>
                  <a:pt x="9375" y="12799"/>
                  <a:pt x="0" y="7541"/>
                </a:cubicBezTo>
                <a:lnTo>
                  <a:pt x="0" y="0"/>
                </a:lnTo>
                <a:cubicBezTo>
                  <a:pt x="24022" y="8037"/>
                  <a:pt x="44381" y="24436"/>
                  <a:pt x="61078" y="49197"/>
                </a:cubicBezTo>
                <a:cubicBezTo>
                  <a:pt x="77773" y="73958"/>
                  <a:pt x="86121" y="102415"/>
                  <a:pt x="86121" y="134565"/>
                </a:cubicBezTo>
                <a:cubicBezTo>
                  <a:pt x="86121" y="166221"/>
                  <a:pt x="77773" y="194279"/>
                  <a:pt x="61078" y="218743"/>
                </a:cubicBezTo>
                <a:cubicBezTo>
                  <a:pt x="44381" y="243207"/>
                  <a:pt x="24022" y="259457"/>
                  <a:pt x="0" y="267493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5" name="Freeform 3"/>
          <p:cNvSpPr/>
          <p:nvPr/>
        </p:nvSpPr>
        <p:spPr>
          <a:xfrm>
            <a:off x="5635622" y="4697492"/>
            <a:ext cx="56753" cy="99218"/>
          </a:xfrm>
          <a:custGeom>
            <a:avLst/>
            <a:gdLst>
              <a:gd name="connsiteX0" fmla="*/ 5557 w 56753"/>
              <a:gd name="connsiteY0" fmla="*/ 99218 h 99218"/>
              <a:gd name="connsiteX1" fmla="*/ 5557 w 56753"/>
              <a:gd name="connsiteY1" fmla="*/ 92471 h 99218"/>
              <a:gd name="connsiteX2" fmla="*/ 30671 w 56753"/>
              <a:gd name="connsiteY2" fmla="*/ 73242 h 99218"/>
              <a:gd name="connsiteX3" fmla="*/ 38497 w 56753"/>
              <a:gd name="connsiteY3" fmla="*/ 49107 h 99218"/>
              <a:gd name="connsiteX4" fmla="*/ 37456 w 56753"/>
              <a:gd name="connsiteY4" fmla="*/ 45243 h 99218"/>
              <a:gd name="connsiteX5" fmla="*/ 35372 w 56753"/>
              <a:gd name="connsiteY5" fmla="*/ 44052 h 99218"/>
              <a:gd name="connsiteX6" fmla="*/ 32680 w 56753"/>
              <a:gd name="connsiteY6" fmla="*/ 45094 h 99218"/>
              <a:gd name="connsiteX7" fmla="*/ 21884 w 56753"/>
              <a:gd name="connsiteY7" fmla="*/ 47625 h 99218"/>
              <a:gd name="connsiteX8" fmla="*/ 6522 w 56753"/>
              <a:gd name="connsiteY8" fmla="*/ 40778 h 99218"/>
              <a:gd name="connsiteX9" fmla="*/ 0 w 56753"/>
              <a:gd name="connsiteY9" fmla="*/ 24705 h 99218"/>
              <a:gd name="connsiteX10" fmla="*/ 7489 w 56753"/>
              <a:gd name="connsiteY10" fmla="*/ 7440 h 99218"/>
              <a:gd name="connsiteX11" fmla="*/ 25607 w 56753"/>
              <a:gd name="connsiteY11" fmla="*/ 0 h 99218"/>
              <a:gd name="connsiteX12" fmla="*/ 47621 w 56753"/>
              <a:gd name="connsiteY12" fmla="*/ 9905 h 99218"/>
              <a:gd name="connsiteX13" fmla="*/ 56753 w 56753"/>
              <a:gd name="connsiteY13" fmla="*/ 37095 h 99218"/>
              <a:gd name="connsiteX14" fmla="*/ 43843 w 56753"/>
              <a:gd name="connsiteY14" fmla="*/ 74934 h 99218"/>
              <a:gd name="connsiteX15" fmla="*/ 5557 w 56753"/>
              <a:gd name="connsiteY15" fmla="*/ 99218 h 99218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</a:cxnLst>
            <a:rect l="l" t="t" r="r" b="b"/>
            <a:pathLst>
              <a:path w="56753" h="99218">
                <a:moveTo>
                  <a:pt x="5557" y="99218"/>
                </a:moveTo>
                <a:lnTo>
                  <a:pt x="5557" y="92471"/>
                </a:lnTo>
                <a:cubicBezTo>
                  <a:pt x="17085" y="87523"/>
                  <a:pt x="25456" y="81113"/>
                  <a:pt x="30671" y="73242"/>
                </a:cubicBezTo>
                <a:cubicBezTo>
                  <a:pt x="35889" y="65370"/>
                  <a:pt x="38497" y="57325"/>
                  <a:pt x="38497" y="49107"/>
                </a:cubicBezTo>
                <a:cubicBezTo>
                  <a:pt x="38497" y="47424"/>
                  <a:pt x="38152" y="46136"/>
                  <a:pt x="37456" y="45243"/>
                </a:cubicBezTo>
                <a:cubicBezTo>
                  <a:pt x="36762" y="44450"/>
                  <a:pt x="36068" y="44052"/>
                  <a:pt x="35372" y="44052"/>
                </a:cubicBezTo>
                <a:cubicBezTo>
                  <a:pt x="34777" y="44052"/>
                  <a:pt x="33880" y="44400"/>
                  <a:pt x="32680" y="45094"/>
                </a:cubicBezTo>
                <a:cubicBezTo>
                  <a:pt x="29785" y="46781"/>
                  <a:pt x="26183" y="47625"/>
                  <a:pt x="21884" y="47625"/>
                </a:cubicBezTo>
                <a:cubicBezTo>
                  <a:pt x="15989" y="47625"/>
                  <a:pt x="10868" y="45342"/>
                  <a:pt x="6522" y="40778"/>
                </a:cubicBezTo>
                <a:cubicBezTo>
                  <a:pt x="2175" y="36214"/>
                  <a:pt x="0" y="30857"/>
                  <a:pt x="0" y="24705"/>
                </a:cubicBezTo>
                <a:cubicBezTo>
                  <a:pt x="0" y="18157"/>
                  <a:pt x="2497" y="12401"/>
                  <a:pt x="7489" y="7440"/>
                </a:cubicBezTo>
                <a:cubicBezTo>
                  <a:pt x="12480" y="2480"/>
                  <a:pt x="18519" y="0"/>
                  <a:pt x="25607" y="0"/>
                </a:cubicBezTo>
                <a:cubicBezTo>
                  <a:pt x="34192" y="0"/>
                  <a:pt x="41530" y="3301"/>
                  <a:pt x="47621" y="9905"/>
                </a:cubicBezTo>
                <a:cubicBezTo>
                  <a:pt x="53709" y="16509"/>
                  <a:pt x="56753" y="25574"/>
                  <a:pt x="56753" y="37095"/>
                </a:cubicBezTo>
                <a:cubicBezTo>
                  <a:pt x="56753" y="51295"/>
                  <a:pt x="52449" y="63908"/>
                  <a:pt x="43843" y="74934"/>
                </a:cubicBezTo>
                <a:cubicBezTo>
                  <a:pt x="35236" y="85959"/>
                  <a:pt x="22475" y="94054"/>
                  <a:pt x="5557" y="99218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6" name="Freeform 3"/>
          <p:cNvSpPr/>
          <p:nvPr/>
        </p:nvSpPr>
        <p:spPr>
          <a:xfrm>
            <a:off x="5067298" y="4599861"/>
            <a:ext cx="49212" cy="49212"/>
          </a:xfrm>
          <a:custGeom>
            <a:avLst/>
            <a:gdLst>
              <a:gd name="connsiteX0" fmla="*/ 24681 w 49212"/>
              <a:gd name="connsiteY0" fmla="*/ 0 h 49212"/>
              <a:gd name="connsiteX1" fmla="*/ 42076 w 49212"/>
              <a:gd name="connsiteY1" fmla="*/ 7137 h 49212"/>
              <a:gd name="connsiteX2" fmla="*/ 49212 w 49212"/>
              <a:gd name="connsiteY2" fmla="*/ 24531 h 49212"/>
              <a:gd name="connsiteX3" fmla="*/ 42001 w 49212"/>
              <a:gd name="connsiteY3" fmla="*/ 42000 h 49212"/>
              <a:gd name="connsiteX4" fmla="*/ 24681 w 49212"/>
              <a:gd name="connsiteY4" fmla="*/ 49212 h 49212"/>
              <a:gd name="connsiteX5" fmla="*/ 7213 w 49212"/>
              <a:gd name="connsiteY5" fmla="*/ 42000 h 49212"/>
              <a:gd name="connsiteX6" fmla="*/ 0 w 49212"/>
              <a:gd name="connsiteY6" fmla="*/ 24531 h 49212"/>
              <a:gd name="connsiteX7" fmla="*/ 7139 w 49212"/>
              <a:gd name="connsiteY7" fmla="*/ 7137 h 49212"/>
              <a:gd name="connsiteX8" fmla="*/ 24681 w 49212"/>
              <a:gd name="connsiteY8" fmla="*/ 0 h 4921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</a:cxnLst>
            <a:rect l="l" t="t" r="r" b="b"/>
            <a:pathLst>
              <a:path w="49212" h="49212">
                <a:moveTo>
                  <a:pt x="24681" y="0"/>
                </a:moveTo>
                <a:cubicBezTo>
                  <a:pt x="31520" y="0"/>
                  <a:pt x="37316" y="2378"/>
                  <a:pt x="42076" y="7137"/>
                </a:cubicBezTo>
                <a:cubicBezTo>
                  <a:pt x="46833" y="11895"/>
                  <a:pt x="49212" y="17693"/>
                  <a:pt x="49212" y="24531"/>
                </a:cubicBezTo>
                <a:cubicBezTo>
                  <a:pt x="49212" y="31369"/>
                  <a:pt x="46808" y="37191"/>
                  <a:pt x="42001" y="42000"/>
                </a:cubicBezTo>
                <a:cubicBezTo>
                  <a:pt x="37193" y="46808"/>
                  <a:pt x="31420" y="49212"/>
                  <a:pt x="24681" y="49212"/>
                </a:cubicBezTo>
                <a:cubicBezTo>
                  <a:pt x="17843" y="49212"/>
                  <a:pt x="12020" y="46808"/>
                  <a:pt x="7213" y="42000"/>
                </a:cubicBezTo>
                <a:cubicBezTo>
                  <a:pt x="2404" y="37191"/>
                  <a:pt x="0" y="31369"/>
                  <a:pt x="0" y="24531"/>
                </a:cubicBezTo>
                <a:cubicBezTo>
                  <a:pt x="0" y="17693"/>
                  <a:pt x="2379" y="11895"/>
                  <a:pt x="7139" y="7137"/>
                </a:cubicBezTo>
                <a:cubicBezTo>
                  <a:pt x="11896" y="2378"/>
                  <a:pt x="17744" y="0"/>
                  <a:pt x="24681" y="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7" name="Freeform 3"/>
          <p:cNvSpPr/>
          <p:nvPr/>
        </p:nvSpPr>
        <p:spPr>
          <a:xfrm>
            <a:off x="5063727" y="4697492"/>
            <a:ext cx="56752" cy="99218"/>
          </a:xfrm>
          <a:custGeom>
            <a:avLst/>
            <a:gdLst>
              <a:gd name="connsiteX0" fmla="*/ 5556 w 56752"/>
              <a:gd name="connsiteY0" fmla="*/ 99218 h 99218"/>
              <a:gd name="connsiteX1" fmla="*/ 5556 w 56752"/>
              <a:gd name="connsiteY1" fmla="*/ 92471 h 99218"/>
              <a:gd name="connsiteX2" fmla="*/ 30670 w 56752"/>
              <a:gd name="connsiteY2" fmla="*/ 73179 h 99218"/>
              <a:gd name="connsiteX3" fmla="*/ 38496 w 56752"/>
              <a:gd name="connsiteY3" fmla="*/ 48963 h 99218"/>
              <a:gd name="connsiteX4" fmla="*/ 37455 w 56752"/>
              <a:gd name="connsiteY4" fmla="*/ 45094 h 99218"/>
              <a:gd name="connsiteX5" fmla="*/ 35365 w 56752"/>
              <a:gd name="connsiteY5" fmla="*/ 43903 h 99218"/>
              <a:gd name="connsiteX6" fmla="*/ 32673 w 56752"/>
              <a:gd name="connsiteY6" fmla="*/ 44945 h 99218"/>
              <a:gd name="connsiteX7" fmla="*/ 21883 w 56752"/>
              <a:gd name="connsiteY7" fmla="*/ 47625 h 99218"/>
              <a:gd name="connsiteX8" fmla="*/ 6521 w 56752"/>
              <a:gd name="connsiteY8" fmla="*/ 40778 h 99218"/>
              <a:gd name="connsiteX9" fmla="*/ 0 w 56752"/>
              <a:gd name="connsiteY9" fmla="*/ 24705 h 99218"/>
              <a:gd name="connsiteX10" fmla="*/ 7489 w 56752"/>
              <a:gd name="connsiteY10" fmla="*/ 7440 h 99218"/>
              <a:gd name="connsiteX11" fmla="*/ 25605 w 56752"/>
              <a:gd name="connsiteY11" fmla="*/ 0 h 99218"/>
              <a:gd name="connsiteX12" fmla="*/ 47618 w 56752"/>
              <a:gd name="connsiteY12" fmla="*/ 9905 h 99218"/>
              <a:gd name="connsiteX13" fmla="*/ 56752 w 56752"/>
              <a:gd name="connsiteY13" fmla="*/ 37095 h 99218"/>
              <a:gd name="connsiteX14" fmla="*/ 43843 w 56752"/>
              <a:gd name="connsiteY14" fmla="*/ 74934 h 99218"/>
              <a:gd name="connsiteX15" fmla="*/ 5556 w 56752"/>
              <a:gd name="connsiteY15" fmla="*/ 99218 h 99218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</a:cxnLst>
            <a:rect l="l" t="t" r="r" b="b"/>
            <a:pathLst>
              <a:path w="56752" h="99218">
                <a:moveTo>
                  <a:pt x="5556" y="99218"/>
                </a:moveTo>
                <a:lnTo>
                  <a:pt x="5556" y="92471"/>
                </a:lnTo>
                <a:cubicBezTo>
                  <a:pt x="17081" y="87506"/>
                  <a:pt x="25453" y="81075"/>
                  <a:pt x="30670" y="73179"/>
                </a:cubicBezTo>
                <a:cubicBezTo>
                  <a:pt x="35887" y="65282"/>
                  <a:pt x="38496" y="57212"/>
                  <a:pt x="38496" y="48963"/>
                </a:cubicBezTo>
                <a:cubicBezTo>
                  <a:pt x="38496" y="47276"/>
                  <a:pt x="38149" y="45987"/>
                  <a:pt x="37455" y="45094"/>
                </a:cubicBezTo>
                <a:cubicBezTo>
                  <a:pt x="36756" y="44301"/>
                  <a:pt x="36061" y="43903"/>
                  <a:pt x="35365" y="43903"/>
                </a:cubicBezTo>
                <a:cubicBezTo>
                  <a:pt x="34770" y="43903"/>
                  <a:pt x="33872" y="44251"/>
                  <a:pt x="32673" y="44945"/>
                </a:cubicBezTo>
                <a:cubicBezTo>
                  <a:pt x="29777" y="46732"/>
                  <a:pt x="26178" y="47625"/>
                  <a:pt x="21883" y="47625"/>
                </a:cubicBezTo>
                <a:cubicBezTo>
                  <a:pt x="15988" y="47625"/>
                  <a:pt x="10867" y="45342"/>
                  <a:pt x="6521" y="40778"/>
                </a:cubicBezTo>
                <a:cubicBezTo>
                  <a:pt x="2173" y="36214"/>
                  <a:pt x="0" y="30857"/>
                  <a:pt x="0" y="24705"/>
                </a:cubicBezTo>
                <a:cubicBezTo>
                  <a:pt x="0" y="18157"/>
                  <a:pt x="2497" y="12401"/>
                  <a:pt x="7489" y="7440"/>
                </a:cubicBezTo>
                <a:cubicBezTo>
                  <a:pt x="12480" y="2480"/>
                  <a:pt x="18517" y="0"/>
                  <a:pt x="25605" y="0"/>
                </a:cubicBezTo>
                <a:cubicBezTo>
                  <a:pt x="34190" y="0"/>
                  <a:pt x="41530" y="3301"/>
                  <a:pt x="47618" y="9905"/>
                </a:cubicBezTo>
                <a:cubicBezTo>
                  <a:pt x="53709" y="16509"/>
                  <a:pt x="56752" y="25574"/>
                  <a:pt x="56752" y="37095"/>
                </a:cubicBezTo>
                <a:cubicBezTo>
                  <a:pt x="56752" y="51295"/>
                  <a:pt x="52449" y="63908"/>
                  <a:pt x="43843" y="74934"/>
                </a:cubicBezTo>
                <a:cubicBezTo>
                  <a:pt x="35235" y="85959"/>
                  <a:pt x="22474" y="94054"/>
                  <a:pt x="5556" y="99218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8" name="Freeform 3"/>
          <p:cNvSpPr/>
          <p:nvPr/>
        </p:nvSpPr>
        <p:spPr>
          <a:xfrm>
            <a:off x="4063602" y="4536757"/>
            <a:ext cx="86122" cy="267493"/>
          </a:xfrm>
          <a:custGeom>
            <a:avLst/>
            <a:gdLst>
              <a:gd name="connsiteX0" fmla="*/ 86122 w 86122"/>
              <a:gd name="connsiteY0" fmla="*/ 0 h 267493"/>
              <a:gd name="connsiteX1" fmla="*/ 86122 w 86122"/>
              <a:gd name="connsiteY1" fmla="*/ 6747 h 267493"/>
              <a:gd name="connsiteX2" fmla="*/ 62978 w 86122"/>
              <a:gd name="connsiteY2" fmla="*/ 26547 h 267493"/>
              <a:gd name="connsiteX3" fmla="*/ 46949 w 86122"/>
              <a:gd name="connsiteY3" fmla="*/ 60933 h 267493"/>
              <a:gd name="connsiteX4" fmla="*/ 39687 w 86122"/>
              <a:gd name="connsiteY4" fmla="*/ 133722 h 267493"/>
              <a:gd name="connsiteX5" fmla="*/ 46267 w 86122"/>
              <a:gd name="connsiteY5" fmla="*/ 202195 h 267493"/>
              <a:gd name="connsiteX6" fmla="*/ 64188 w 86122"/>
              <a:gd name="connsiteY6" fmla="*/ 241641 h 267493"/>
              <a:gd name="connsiteX7" fmla="*/ 86122 w 86122"/>
              <a:gd name="connsiteY7" fmla="*/ 259953 h 267493"/>
              <a:gd name="connsiteX8" fmla="*/ 86122 w 86122"/>
              <a:gd name="connsiteY8" fmla="*/ 267493 h 267493"/>
              <a:gd name="connsiteX9" fmla="*/ 25043 w 86122"/>
              <a:gd name="connsiteY9" fmla="*/ 218297 h 267493"/>
              <a:gd name="connsiteX10" fmla="*/ 0 w 86122"/>
              <a:gd name="connsiteY10" fmla="*/ 132928 h 267493"/>
              <a:gd name="connsiteX11" fmla="*/ 24968 w 86122"/>
              <a:gd name="connsiteY11" fmla="*/ 48601 h 267493"/>
              <a:gd name="connsiteX12" fmla="*/ 86122 w 86122"/>
              <a:gd name="connsiteY12" fmla="*/ 0 h 267493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</a:cxnLst>
            <a:rect l="l" t="t" r="r" b="b"/>
            <a:pathLst>
              <a:path w="86122" h="267493">
                <a:moveTo>
                  <a:pt x="86122" y="0"/>
                </a:moveTo>
                <a:lnTo>
                  <a:pt x="86122" y="6747"/>
                </a:lnTo>
                <a:cubicBezTo>
                  <a:pt x="75633" y="13493"/>
                  <a:pt x="67919" y="20094"/>
                  <a:pt x="62978" y="26547"/>
                </a:cubicBezTo>
                <a:cubicBezTo>
                  <a:pt x="56125" y="35477"/>
                  <a:pt x="50782" y="46939"/>
                  <a:pt x="46949" y="60933"/>
                </a:cubicBezTo>
                <a:cubicBezTo>
                  <a:pt x="42107" y="78300"/>
                  <a:pt x="39687" y="102563"/>
                  <a:pt x="39687" y="133722"/>
                </a:cubicBezTo>
                <a:cubicBezTo>
                  <a:pt x="39687" y="163095"/>
                  <a:pt x="41880" y="185920"/>
                  <a:pt x="46267" y="202195"/>
                </a:cubicBezTo>
                <a:cubicBezTo>
                  <a:pt x="50654" y="218471"/>
                  <a:pt x="56628" y="231619"/>
                  <a:pt x="64188" y="241641"/>
                </a:cubicBezTo>
                <a:cubicBezTo>
                  <a:pt x="69434" y="248591"/>
                  <a:pt x="76744" y="254694"/>
                  <a:pt x="86122" y="259953"/>
                </a:cubicBezTo>
                <a:lnTo>
                  <a:pt x="86122" y="267493"/>
                </a:lnTo>
                <a:cubicBezTo>
                  <a:pt x="62098" y="259457"/>
                  <a:pt x="41738" y="243058"/>
                  <a:pt x="25043" y="218297"/>
                </a:cubicBezTo>
                <a:cubicBezTo>
                  <a:pt x="8349" y="193535"/>
                  <a:pt x="0" y="165079"/>
                  <a:pt x="0" y="132928"/>
                </a:cubicBezTo>
                <a:cubicBezTo>
                  <a:pt x="0" y="101174"/>
                  <a:pt x="8323" y="73065"/>
                  <a:pt x="24968" y="48601"/>
                </a:cubicBezTo>
                <a:cubicBezTo>
                  <a:pt x="41615" y="24138"/>
                  <a:pt x="62000" y="7937"/>
                  <a:pt x="86122" y="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9" name="Freeform 3"/>
          <p:cNvSpPr/>
          <p:nvPr/>
        </p:nvSpPr>
        <p:spPr>
          <a:xfrm>
            <a:off x="2743596" y="4536757"/>
            <a:ext cx="86122" cy="267493"/>
          </a:xfrm>
          <a:custGeom>
            <a:avLst/>
            <a:gdLst>
              <a:gd name="connsiteX0" fmla="*/ 0 w 86122"/>
              <a:gd name="connsiteY0" fmla="*/ 267493 h 267493"/>
              <a:gd name="connsiteX1" fmla="*/ 0 w 86122"/>
              <a:gd name="connsiteY1" fmla="*/ 260747 h 267493"/>
              <a:gd name="connsiteX2" fmla="*/ 23143 w 86122"/>
              <a:gd name="connsiteY2" fmla="*/ 240798 h 267493"/>
              <a:gd name="connsiteX3" fmla="*/ 39173 w 86122"/>
              <a:gd name="connsiteY3" fmla="*/ 206561 h 267493"/>
              <a:gd name="connsiteX4" fmla="*/ 46434 w 86122"/>
              <a:gd name="connsiteY4" fmla="*/ 133623 h 267493"/>
              <a:gd name="connsiteX5" fmla="*/ 39855 w 86122"/>
              <a:gd name="connsiteY5" fmla="*/ 65224 h 267493"/>
              <a:gd name="connsiteX6" fmla="*/ 21934 w 86122"/>
              <a:gd name="connsiteY6" fmla="*/ 25853 h 267493"/>
              <a:gd name="connsiteX7" fmla="*/ 0 w 86122"/>
              <a:gd name="connsiteY7" fmla="*/ 7541 h 267493"/>
              <a:gd name="connsiteX8" fmla="*/ 0 w 86122"/>
              <a:gd name="connsiteY8" fmla="*/ 0 h 267493"/>
              <a:gd name="connsiteX9" fmla="*/ 61079 w 86122"/>
              <a:gd name="connsiteY9" fmla="*/ 49197 h 267493"/>
              <a:gd name="connsiteX10" fmla="*/ 86122 w 86122"/>
              <a:gd name="connsiteY10" fmla="*/ 134565 h 267493"/>
              <a:gd name="connsiteX11" fmla="*/ 61079 w 86122"/>
              <a:gd name="connsiteY11" fmla="*/ 218743 h 267493"/>
              <a:gd name="connsiteX12" fmla="*/ 0 w 86122"/>
              <a:gd name="connsiteY12" fmla="*/ 267493 h 267493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</a:cxnLst>
            <a:rect l="l" t="t" r="r" b="b"/>
            <a:pathLst>
              <a:path w="86122" h="267493">
                <a:moveTo>
                  <a:pt x="0" y="267493"/>
                </a:moveTo>
                <a:lnTo>
                  <a:pt x="0" y="260747"/>
                </a:lnTo>
                <a:cubicBezTo>
                  <a:pt x="10488" y="253900"/>
                  <a:pt x="18202" y="247251"/>
                  <a:pt x="23143" y="240798"/>
                </a:cubicBezTo>
                <a:cubicBezTo>
                  <a:pt x="29899" y="231868"/>
                  <a:pt x="35242" y="220455"/>
                  <a:pt x="39173" y="206561"/>
                </a:cubicBezTo>
                <a:cubicBezTo>
                  <a:pt x="44013" y="189095"/>
                  <a:pt x="46434" y="164782"/>
                  <a:pt x="46434" y="133623"/>
                </a:cubicBezTo>
                <a:cubicBezTo>
                  <a:pt x="46434" y="104250"/>
                  <a:pt x="44241" y="81450"/>
                  <a:pt x="39855" y="65224"/>
                </a:cubicBezTo>
                <a:cubicBezTo>
                  <a:pt x="35468" y="48997"/>
                  <a:pt x="29494" y="35874"/>
                  <a:pt x="21934" y="25853"/>
                </a:cubicBezTo>
                <a:cubicBezTo>
                  <a:pt x="16687" y="18903"/>
                  <a:pt x="9377" y="12799"/>
                  <a:pt x="0" y="7541"/>
                </a:cubicBezTo>
                <a:lnTo>
                  <a:pt x="0" y="0"/>
                </a:lnTo>
                <a:cubicBezTo>
                  <a:pt x="24024" y="8037"/>
                  <a:pt x="44383" y="24436"/>
                  <a:pt x="61079" y="49197"/>
                </a:cubicBezTo>
                <a:cubicBezTo>
                  <a:pt x="77776" y="73958"/>
                  <a:pt x="86122" y="102415"/>
                  <a:pt x="86122" y="134565"/>
                </a:cubicBezTo>
                <a:cubicBezTo>
                  <a:pt x="86122" y="166221"/>
                  <a:pt x="77776" y="194279"/>
                  <a:pt x="61079" y="218743"/>
                </a:cubicBezTo>
                <a:cubicBezTo>
                  <a:pt x="44383" y="243207"/>
                  <a:pt x="24024" y="259457"/>
                  <a:pt x="0" y="267493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0" name="Freeform 3"/>
          <p:cNvSpPr/>
          <p:nvPr/>
        </p:nvSpPr>
        <p:spPr>
          <a:xfrm>
            <a:off x="2352277" y="4697492"/>
            <a:ext cx="56753" cy="99218"/>
          </a:xfrm>
          <a:custGeom>
            <a:avLst/>
            <a:gdLst>
              <a:gd name="connsiteX0" fmla="*/ 5556 w 56753"/>
              <a:gd name="connsiteY0" fmla="*/ 99218 h 99218"/>
              <a:gd name="connsiteX1" fmla="*/ 5556 w 56753"/>
              <a:gd name="connsiteY1" fmla="*/ 92471 h 99218"/>
              <a:gd name="connsiteX2" fmla="*/ 30671 w 56753"/>
              <a:gd name="connsiteY2" fmla="*/ 73242 h 99218"/>
              <a:gd name="connsiteX3" fmla="*/ 38497 w 56753"/>
              <a:gd name="connsiteY3" fmla="*/ 49107 h 99218"/>
              <a:gd name="connsiteX4" fmla="*/ 37456 w 56753"/>
              <a:gd name="connsiteY4" fmla="*/ 45243 h 99218"/>
              <a:gd name="connsiteX5" fmla="*/ 35372 w 56753"/>
              <a:gd name="connsiteY5" fmla="*/ 44052 h 99218"/>
              <a:gd name="connsiteX6" fmla="*/ 32680 w 56753"/>
              <a:gd name="connsiteY6" fmla="*/ 45094 h 99218"/>
              <a:gd name="connsiteX7" fmla="*/ 21884 w 56753"/>
              <a:gd name="connsiteY7" fmla="*/ 47625 h 99218"/>
              <a:gd name="connsiteX8" fmla="*/ 6521 w 56753"/>
              <a:gd name="connsiteY8" fmla="*/ 40778 h 99218"/>
              <a:gd name="connsiteX9" fmla="*/ 0 w 56753"/>
              <a:gd name="connsiteY9" fmla="*/ 24705 h 99218"/>
              <a:gd name="connsiteX10" fmla="*/ 7487 w 56753"/>
              <a:gd name="connsiteY10" fmla="*/ 7440 h 99218"/>
              <a:gd name="connsiteX11" fmla="*/ 25605 w 56753"/>
              <a:gd name="connsiteY11" fmla="*/ 0 h 99218"/>
              <a:gd name="connsiteX12" fmla="*/ 47619 w 56753"/>
              <a:gd name="connsiteY12" fmla="*/ 9905 h 99218"/>
              <a:gd name="connsiteX13" fmla="*/ 56753 w 56753"/>
              <a:gd name="connsiteY13" fmla="*/ 37095 h 99218"/>
              <a:gd name="connsiteX14" fmla="*/ 43842 w 56753"/>
              <a:gd name="connsiteY14" fmla="*/ 74934 h 99218"/>
              <a:gd name="connsiteX15" fmla="*/ 5556 w 56753"/>
              <a:gd name="connsiteY15" fmla="*/ 99218 h 99218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</a:cxnLst>
            <a:rect l="l" t="t" r="r" b="b"/>
            <a:pathLst>
              <a:path w="56753" h="99218">
                <a:moveTo>
                  <a:pt x="5556" y="99218"/>
                </a:moveTo>
                <a:lnTo>
                  <a:pt x="5556" y="92471"/>
                </a:lnTo>
                <a:cubicBezTo>
                  <a:pt x="17082" y="87523"/>
                  <a:pt x="25454" y="81113"/>
                  <a:pt x="30671" y="73242"/>
                </a:cubicBezTo>
                <a:cubicBezTo>
                  <a:pt x="35888" y="65370"/>
                  <a:pt x="38497" y="57325"/>
                  <a:pt x="38497" y="49107"/>
                </a:cubicBezTo>
                <a:cubicBezTo>
                  <a:pt x="38497" y="47424"/>
                  <a:pt x="38150" y="46136"/>
                  <a:pt x="37456" y="45243"/>
                </a:cubicBezTo>
                <a:cubicBezTo>
                  <a:pt x="36761" y="44450"/>
                  <a:pt x="36066" y="44052"/>
                  <a:pt x="35372" y="44052"/>
                </a:cubicBezTo>
                <a:cubicBezTo>
                  <a:pt x="34776" y="44052"/>
                  <a:pt x="33879" y="44400"/>
                  <a:pt x="32680" y="45094"/>
                </a:cubicBezTo>
                <a:cubicBezTo>
                  <a:pt x="29782" y="46781"/>
                  <a:pt x="26183" y="47625"/>
                  <a:pt x="21884" y="47625"/>
                </a:cubicBezTo>
                <a:cubicBezTo>
                  <a:pt x="15989" y="47625"/>
                  <a:pt x="10867" y="45342"/>
                  <a:pt x="6521" y="40778"/>
                </a:cubicBezTo>
                <a:cubicBezTo>
                  <a:pt x="2174" y="36214"/>
                  <a:pt x="0" y="30857"/>
                  <a:pt x="0" y="24705"/>
                </a:cubicBezTo>
                <a:cubicBezTo>
                  <a:pt x="0" y="18157"/>
                  <a:pt x="2496" y="12401"/>
                  <a:pt x="7487" y="7440"/>
                </a:cubicBezTo>
                <a:cubicBezTo>
                  <a:pt x="12480" y="2480"/>
                  <a:pt x="18519" y="0"/>
                  <a:pt x="25605" y="0"/>
                </a:cubicBezTo>
                <a:cubicBezTo>
                  <a:pt x="34190" y="0"/>
                  <a:pt x="41530" y="3301"/>
                  <a:pt x="47619" y="9905"/>
                </a:cubicBezTo>
                <a:cubicBezTo>
                  <a:pt x="53708" y="16509"/>
                  <a:pt x="56753" y="25574"/>
                  <a:pt x="56753" y="37095"/>
                </a:cubicBezTo>
                <a:cubicBezTo>
                  <a:pt x="56753" y="51295"/>
                  <a:pt x="52449" y="63908"/>
                  <a:pt x="43842" y="74934"/>
                </a:cubicBezTo>
                <a:cubicBezTo>
                  <a:pt x="35234" y="85959"/>
                  <a:pt x="22473" y="94054"/>
                  <a:pt x="5556" y="99218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1" name="Freeform 3"/>
          <p:cNvSpPr/>
          <p:nvPr/>
        </p:nvSpPr>
        <p:spPr>
          <a:xfrm>
            <a:off x="1979215" y="4599861"/>
            <a:ext cx="49212" cy="49212"/>
          </a:xfrm>
          <a:custGeom>
            <a:avLst/>
            <a:gdLst>
              <a:gd name="connsiteX0" fmla="*/ 24679 w 49212"/>
              <a:gd name="connsiteY0" fmla="*/ 0 h 49212"/>
              <a:gd name="connsiteX1" fmla="*/ 42075 w 49212"/>
              <a:gd name="connsiteY1" fmla="*/ 7137 h 49212"/>
              <a:gd name="connsiteX2" fmla="*/ 49212 w 49212"/>
              <a:gd name="connsiteY2" fmla="*/ 24531 h 49212"/>
              <a:gd name="connsiteX3" fmla="*/ 42000 w 49212"/>
              <a:gd name="connsiteY3" fmla="*/ 42000 h 49212"/>
              <a:gd name="connsiteX4" fmla="*/ 24679 w 49212"/>
              <a:gd name="connsiteY4" fmla="*/ 49212 h 49212"/>
              <a:gd name="connsiteX5" fmla="*/ 7211 w 49212"/>
              <a:gd name="connsiteY5" fmla="*/ 42000 h 49212"/>
              <a:gd name="connsiteX6" fmla="*/ 0 w 49212"/>
              <a:gd name="connsiteY6" fmla="*/ 24531 h 49212"/>
              <a:gd name="connsiteX7" fmla="*/ 7137 w 49212"/>
              <a:gd name="connsiteY7" fmla="*/ 7137 h 49212"/>
              <a:gd name="connsiteX8" fmla="*/ 24679 w 49212"/>
              <a:gd name="connsiteY8" fmla="*/ 0 h 4921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</a:cxnLst>
            <a:rect l="l" t="t" r="r" b="b"/>
            <a:pathLst>
              <a:path w="49212" h="49212">
                <a:moveTo>
                  <a:pt x="24679" y="0"/>
                </a:moveTo>
                <a:cubicBezTo>
                  <a:pt x="31517" y="0"/>
                  <a:pt x="37316" y="2378"/>
                  <a:pt x="42075" y="7137"/>
                </a:cubicBezTo>
                <a:cubicBezTo>
                  <a:pt x="46832" y="11895"/>
                  <a:pt x="49212" y="17693"/>
                  <a:pt x="49212" y="24531"/>
                </a:cubicBezTo>
                <a:cubicBezTo>
                  <a:pt x="49212" y="31369"/>
                  <a:pt x="46808" y="37191"/>
                  <a:pt x="42000" y="42000"/>
                </a:cubicBezTo>
                <a:cubicBezTo>
                  <a:pt x="37191" y="46808"/>
                  <a:pt x="31418" y="49212"/>
                  <a:pt x="24679" y="49212"/>
                </a:cubicBezTo>
                <a:cubicBezTo>
                  <a:pt x="17842" y="49212"/>
                  <a:pt x="12019" y="46808"/>
                  <a:pt x="7211" y="42000"/>
                </a:cubicBezTo>
                <a:cubicBezTo>
                  <a:pt x="2404" y="37191"/>
                  <a:pt x="0" y="31369"/>
                  <a:pt x="0" y="24531"/>
                </a:cubicBezTo>
                <a:cubicBezTo>
                  <a:pt x="0" y="17693"/>
                  <a:pt x="2378" y="11895"/>
                  <a:pt x="7137" y="7137"/>
                </a:cubicBezTo>
                <a:cubicBezTo>
                  <a:pt x="11896" y="2378"/>
                  <a:pt x="17743" y="0"/>
                  <a:pt x="24679" y="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2" name="Freeform 3"/>
          <p:cNvSpPr/>
          <p:nvPr/>
        </p:nvSpPr>
        <p:spPr>
          <a:xfrm>
            <a:off x="1975643" y="4697492"/>
            <a:ext cx="56753" cy="99218"/>
          </a:xfrm>
          <a:custGeom>
            <a:avLst/>
            <a:gdLst>
              <a:gd name="connsiteX0" fmla="*/ 5556 w 56753"/>
              <a:gd name="connsiteY0" fmla="*/ 99218 h 99218"/>
              <a:gd name="connsiteX1" fmla="*/ 5556 w 56753"/>
              <a:gd name="connsiteY1" fmla="*/ 92471 h 99218"/>
              <a:gd name="connsiteX2" fmla="*/ 30670 w 56753"/>
              <a:gd name="connsiteY2" fmla="*/ 73179 h 99218"/>
              <a:gd name="connsiteX3" fmla="*/ 38497 w 56753"/>
              <a:gd name="connsiteY3" fmla="*/ 48963 h 99218"/>
              <a:gd name="connsiteX4" fmla="*/ 37454 w 56753"/>
              <a:gd name="connsiteY4" fmla="*/ 45094 h 99218"/>
              <a:gd name="connsiteX5" fmla="*/ 35365 w 56753"/>
              <a:gd name="connsiteY5" fmla="*/ 43903 h 99218"/>
              <a:gd name="connsiteX6" fmla="*/ 32674 w 56753"/>
              <a:gd name="connsiteY6" fmla="*/ 44945 h 99218"/>
              <a:gd name="connsiteX7" fmla="*/ 21884 w 56753"/>
              <a:gd name="connsiteY7" fmla="*/ 47625 h 99218"/>
              <a:gd name="connsiteX8" fmla="*/ 6520 w 56753"/>
              <a:gd name="connsiteY8" fmla="*/ 40778 h 99218"/>
              <a:gd name="connsiteX9" fmla="*/ 0 w 56753"/>
              <a:gd name="connsiteY9" fmla="*/ 24705 h 99218"/>
              <a:gd name="connsiteX10" fmla="*/ 7487 w 56753"/>
              <a:gd name="connsiteY10" fmla="*/ 7440 h 99218"/>
              <a:gd name="connsiteX11" fmla="*/ 25604 w 56753"/>
              <a:gd name="connsiteY11" fmla="*/ 0 h 99218"/>
              <a:gd name="connsiteX12" fmla="*/ 47618 w 56753"/>
              <a:gd name="connsiteY12" fmla="*/ 9905 h 99218"/>
              <a:gd name="connsiteX13" fmla="*/ 56753 w 56753"/>
              <a:gd name="connsiteY13" fmla="*/ 37095 h 99218"/>
              <a:gd name="connsiteX14" fmla="*/ 43841 w 56753"/>
              <a:gd name="connsiteY14" fmla="*/ 74934 h 99218"/>
              <a:gd name="connsiteX15" fmla="*/ 5556 w 56753"/>
              <a:gd name="connsiteY15" fmla="*/ 99218 h 99218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</a:cxnLst>
            <a:rect l="l" t="t" r="r" b="b"/>
            <a:pathLst>
              <a:path w="56753" h="99218">
                <a:moveTo>
                  <a:pt x="5556" y="99218"/>
                </a:moveTo>
                <a:lnTo>
                  <a:pt x="5556" y="92471"/>
                </a:lnTo>
                <a:cubicBezTo>
                  <a:pt x="17082" y="87506"/>
                  <a:pt x="25454" y="81075"/>
                  <a:pt x="30670" y="73179"/>
                </a:cubicBezTo>
                <a:cubicBezTo>
                  <a:pt x="35888" y="65282"/>
                  <a:pt x="38497" y="57212"/>
                  <a:pt x="38497" y="48963"/>
                </a:cubicBezTo>
                <a:cubicBezTo>
                  <a:pt x="38497" y="47276"/>
                  <a:pt x="38149" y="45987"/>
                  <a:pt x="37454" y="45094"/>
                </a:cubicBezTo>
                <a:cubicBezTo>
                  <a:pt x="36756" y="44301"/>
                  <a:pt x="36060" y="43903"/>
                  <a:pt x="35365" y="43903"/>
                </a:cubicBezTo>
                <a:cubicBezTo>
                  <a:pt x="34769" y="43903"/>
                  <a:pt x="33873" y="44251"/>
                  <a:pt x="32674" y="44945"/>
                </a:cubicBezTo>
                <a:cubicBezTo>
                  <a:pt x="29776" y="46732"/>
                  <a:pt x="26179" y="47625"/>
                  <a:pt x="21884" y="47625"/>
                </a:cubicBezTo>
                <a:cubicBezTo>
                  <a:pt x="15989" y="47625"/>
                  <a:pt x="10867" y="45342"/>
                  <a:pt x="6520" y="40778"/>
                </a:cubicBezTo>
                <a:cubicBezTo>
                  <a:pt x="2172" y="36214"/>
                  <a:pt x="0" y="30857"/>
                  <a:pt x="0" y="24705"/>
                </a:cubicBezTo>
                <a:cubicBezTo>
                  <a:pt x="0" y="18157"/>
                  <a:pt x="2495" y="12401"/>
                  <a:pt x="7487" y="7440"/>
                </a:cubicBezTo>
                <a:cubicBezTo>
                  <a:pt x="12480" y="2480"/>
                  <a:pt x="18519" y="0"/>
                  <a:pt x="25604" y="0"/>
                </a:cubicBezTo>
                <a:cubicBezTo>
                  <a:pt x="34190" y="0"/>
                  <a:pt x="41529" y="3301"/>
                  <a:pt x="47618" y="9905"/>
                </a:cubicBezTo>
                <a:cubicBezTo>
                  <a:pt x="53708" y="16509"/>
                  <a:pt x="56753" y="25574"/>
                  <a:pt x="56753" y="37095"/>
                </a:cubicBezTo>
                <a:cubicBezTo>
                  <a:pt x="56753" y="51295"/>
                  <a:pt x="52449" y="63908"/>
                  <a:pt x="43841" y="74934"/>
                </a:cubicBezTo>
                <a:cubicBezTo>
                  <a:pt x="35234" y="85959"/>
                  <a:pt x="22472" y="94054"/>
                  <a:pt x="5556" y="99218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3" name="Freeform 3"/>
          <p:cNvSpPr/>
          <p:nvPr/>
        </p:nvSpPr>
        <p:spPr>
          <a:xfrm>
            <a:off x="1564878" y="4697492"/>
            <a:ext cx="56752" cy="99218"/>
          </a:xfrm>
          <a:custGeom>
            <a:avLst/>
            <a:gdLst>
              <a:gd name="connsiteX0" fmla="*/ 5556 w 56752"/>
              <a:gd name="connsiteY0" fmla="*/ 99218 h 99218"/>
              <a:gd name="connsiteX1" fmla="*/ 5556 w 56752"/>
              <a:gd name="connsiteY1" fmla="*/ 92471 h 99218"/>
              <a:gd name="connsiteX2" fmla="*/ 30670 w 56752"/>
              <a:gd name="connsiteY2" fmla="*/ 73242 h 99218"/>
              <a:gd name="connsiteX3" fmla="*/ 38496 w 56752"/>
              <a:gd name="connsiteY3" fmla="*/ 49107 h 99218"/>
              <a:gd name="connsiteX4" fmla="*/ 37454 w 56752"/>
              <a:gd name="connsiteY4" fmla="*/ 45243 h 99218"/>
              <a:gd name="connsiteX5" fmla="*/ 35370 w 56752"/>
              <a:gd name="connsiteY5" fmla="*/ 44052 h 99218"/>
              <a:gd name="connsiteX6" fmla="*/ 32679 w 56752"/>
              <a:gd name="connsiteY6" fmla="*/ 45094 h 99218"/>
              <a:gd name="connsiteX7" fmla="*/ 21883 w 56752"/>
              <a:gd name="connsiteY7" fmla="*/ 47625 h 99218"/>
              <a:gd name="connsiteX8" fmla="*/ 6520 w 56752"/>
              <a:gd name="connsiteY8" fmla="*/ 40778 h 99218"/>
              <a:gd name="connsiteX9" fmla="*/ 0 w 56752"/>
              <a:gd name="connsiteY9" fmla="*/ 24705 h 99218"/>
              <a:gd name="connsiteX10" fmla="*/ 7487 w 56752"/>
              <a:gd name="connsiteY10" fmla="*/ 7440 h 99218"/>
              <a:gd name="connsiteX11" fmla="*/ 25604 w 56752"/>
              <a:gd name="connsiteY11" fmla="*/ 0 h 99218"/>
              <a:gd name="connsiteX12" fmla="*/ 47618 w 56752"/>
              <a:gd name="connsiteY12" fmla="*/ 9905 h 99218"/>
              <a:gd name="connsiteX13" fmla="*/ 56752 w 56752"/>
              <a:gd name="connsiteY13" fmla="*/ 37095 h 99218"/>
              <a:gd name="connsiteX14" fmla="*/ 43841 w 56752"/>
              <a:gd name="connsiteY14" fmla="*/ 74934 h 99218"/>
              <a:gd name="connsiteX15" fmla="*/ 5556 w 56752"/>
              <a:gd name="connsiteY15" fmla="*/ 99218 h 99218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</a:cxnLst>
            <a:rect l="l" t="t" r="r" b="b"/>
            <a:pathLst>
              <a:path w="56752" h="99218">
                <a:moveTo>
                  <a:pt x="5556" y="99218"/>
                </a:moveTo>
                <a:lnTo>
                  <a:pt x="5556" y="92471"/>
                </a:lnTo>
                <a:cubicBezTo>
                  <a:pt x="17081" y="87523"/>
                  <a:pt x="25453" y="81113"/>
                  <a:pt x="30670" y="73242"/>
                </a:cubicBezTo>
                <a:cubicBezTo>
                  <a:pt x="35887" y="65370"/>
                  <a:pt x="38496" y="57325"/>
                  <a:pt x="38496" y="49107"/>
                </a:cubicBezTo>
                <a:cubicBezTo>
                  <a:pt x="38496" y="47424"/>
                  <a:pt x="38149" y="46136"/>
                  <a:pt x="37454" y="45243"/>
                </a:cubicBezTo>
                <a:cubicBezTo>
                  <a:pt x="36760" y="44450"/>
                  <a:pt x="36065" y="44052"/>
                  <a:pt x="35370" y="44052"/>
                </a:cubicBezTo>
                <a:cubicBezTo>
                  <a:pt x="34775" y="44052"/>
                  <a:pt x="33878" y="44400"/>
                  <a:pt x="32679" y="45094"/>
                </a:cubicBezTo>
                <a:cubicBezTo>
                  <a:pt x="29781" y="46781"/>
                  <a:pt x="26183" y="47625"/>
                  <a:pt x="21883" y="47625"/>
                </a:cubicBezTo>
                <a:cubicBezTo>
                  <a:pt x="15988" y="47625"/>
                  <a:pt x="10867" y="45342"/>
                  <a:pt x="6520" y="40778"/>
                </a:cubicBezTo>
                <a:cubicBezTo>
                  <a:pt x="2172" y="36214"/>
                  <a:pt x="0" y="30857"/>
                  <a:pt x="0" y="24705"/>
                </a:cubicBezTo>
                <a:cubicBezTo>
                  <a:pt x="0" y="18157"/>
                  <a:pt x="2495" y="12401"/>
                  <a:pt x="7487" y="7440"/>
                </a:cubicBezTo>
                <a:cubicBezTo>
                  <a:pt x="12479" y="2480"/>
                  <a:pt x="18517" y="0"/>
                  <a:pt x="25604" y="0"/>
                </a:cubicBezTo>
                <a:cubicBezTo>
                  <a:pt x="34190" y="0"/>
                  <a:pt x="41529" y="3301"/>
                  <a:pt x="47618" y="9905"/>
                </a:cubicBezTo>
                <a:cubicBezTo>
                  <a:pt x="53708" y="16509"/>
                  <a:pt x="56752" y="25574"/>
                  <a:pt x="56752" y="37095"/>
                </a:cubicBezTo>
                <a:cubicBezTo>
                  <a:pt x="56752" y="51295"/>
                  <a:pt x="52448" y="63908"/>
                  <a:pt x="43841" y="74934"/>
                </a:cubicBezTo>
                <a:cubicBezTo>
                  <a:pt x="35234" y="85959"/>
                  <a:pt x="22472" y="94054"/>
                  <a:pt x="5556" y="99218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4" name="Freeform 3"/>
          <p:cNvSpPr/>
          <p:nvPr/>
        </p:nvSpPr>
        <p:spPr>
          <a:xfrm>
            <a:off x="1167209" y="4536757"/>
            <a:ext cx="86121" cy="267493"/>
          </a:xfrm>
          <a:custGeom>
            <a:avLst/>
            <a:gdLst>
              <a:gd name="connsiteX0" fmla="*/ 86121 w 86121"/>
              <a:gd name="connsiteY0" fmla="*/ 0 h 267493"/>
              <a:gd name="connsiteX1" fmla="*/ 86121 w 86121"/>
              <a:gd name="connsiteY1" fmla="*/ 6747 h 267493"/>
              <a:gd name="connsiteX2" fmla="*/ 62979 w 86121"/>
              <a:gd name="connsiteY2" fmla="*/ 26547 h 267493"/>
              <a:gd name="connsiteX3" fmla="*/ 46948 w 86121"/>
              <a:gd name="connsiteY3" fmla="*/ 60933 h 267493"/>
              <a:gd name="connsiteX4" fmla="*/ 39687 w 86121"/>
              <a:gd name="connsiteY4" fmla="*/ 133722 h 267493"/>
              <a:gd name="connsiteX5" fmla="*/ 46266 w 86121"/>
              <a:gd name="connsiteY5" fmla="*/ 202195 h 267493"/>
              <a:gd name="connsiteX6" fmla="*/ 64188 w 86121"/>
              <a:gd name="connsiteY6" fmla="*/ 241641 h 267493"/>
              <a:gd name="connsiteX7" fmla="*/ 86121 w 86121"/>
              <a:gd name="connsiteY7" fmla="*/ 259953 h 267493"/>
              <a:gd name="connsiteX8" fmla="*/ 86121 w 86121"/>
              <a:gd name="connsiteY8" fmla="*/ 267493 h 267493"/>
              <a:gd name="connsiteX9" fmla="*/ 25043 w 86121"/>
              <a:gd name="connsiteY9" fmla="*/ 218297 h 267493"/>
              <a:gd name="connsiteX10" fmla="*/ 0 w 86121"/>
              <a:gd name="connsiteY10" fmla="*/ 132928 h 267493"/>
              <a:gd name="connsiteX11" fmla="*/ 24968 w 86121"/>
              <a:gd name="connsiteY11" fmla="*/ 48601 h 267493"/>
              <a:gd name="connsiteX12" fmla="*/ 86121 w 86121"/>
              <a:gd name="connsiteY12" fmla="*/ 0 h 267493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</a:cxnLst>
            <a:rect l="l" t="t" r="r" b="b"/>
            <a:pathLst>
              <a:path w="86121" h="267493">
                <a:moveTo>
                  <a:pt x="86121" y="0"/>
                </a:moveTo>
                <a:lnTo>
                  <a:pt x="86121" y="6747"/>
                </a:lnTo>
                <a:cubicBezTo>
                  <a:pt x="75633" y="13493"/>
                  <a:pt x="67918" y="20094"/>
                  <a:pt x="62979" y="26547"/>
                </a:cubicBezTo>
                <a:cubicBezTo>
                  <a:pt x="56123" y="35477"/>
                  <a:pt x="50780" y="46939"/>
                  <a:pt x="46948" y="60933"/>
                </a:cubicBezTo>
                <a:cubicBezTo>
                  <a:pt x="42108" y="78300"/>
                  <a:pt x="39687" y="102563"/>
                  <a:pt x="39687" y="133722"/>
                </a:cubicBezTo>
                <a:cubicBezTo>
                  <a:pt x="39687" y="163095"/>
                  <a:pt x="41880" y="185920"/>
                  <a:pt x="46266" y="202195"/>
                </a:cubicBezTo>
                <a:cubicBezTo>
                  <a:pt x="50652" y="218471"/>
                  <a:pt x="56626" y="231619"/>
                  <a:pt x="64188" y="241641"/>
                </a:cubicBezTo>
                <a:cubicBezTo>
                  <a:pt x="69434" y="248591"/>
                  <a:pt x="76744" y="254694"/>
                  <a:pt x="86121" y="259953"/>
                </a:cubicBezTo>
                <a:lnTo>
                  <a:pt x="86121" y="267493"/>
                </a:lnTo>
                <a:cubicBezTo>
                  <a:pt x="62097" y="259457"/>
                  <a:pt x="41738" y="243058"/>
                  <a:pt x="25043" y="218297"/>
                </a:cubicBezTo>
                <a:cubicBezTo>
                  <a:pt x="8347" y="193535"/>
                  <a:pt x="0" y="165079"/>
                  <a:pt x="0" y="132928"/>
                </a:cubicBezTo>
                <a:cubicBezTo>
                  <a:pt x="0" y="101174"/>
                  <a:pt x="8322" y="73065"/>
                  <a:pt x="24968" y="48601"/>
                </a:cubicBezTo>
                <a:cubicBezTo>
                  <a:pt x="41615" y="24138"/>
                  <a:pt x="61998" y="7937"/>
                  <a:pt x="86121" y="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5" name="Freeform 3"/>
          <p:cNvSpPr/>
          <p:nvPr/>
        </p:nvSpPr>
        <p:spPr>
          <a:xfrm>
            <a:off x="3292870" y="4869736"/>
            <a:ext cx="86915" cy="81756"/>
          </a:xfrm>
          <a:custGeom>
            <a:avLst/>
            <a:gdLst>
              <a:gd name="connsiteX0" fmla="*/ 86915 w 86915"/>
              <a:gd name="connsiteY0" fmla="*/ 35705 h 81756"/>
              <a:gd name="connsiteX1" fmla="*/ 86915 w 86915"/>
              <a:gd name="connsiteY1" fmla="*/ 46055 h 81756"/>
              <a:gd name="connsiteX2" fmla="*/ 0 w 86915"/>
              <a:gd name="connsiteY2" fmla="*/ 81756 h 81756"/>
              <a:gd name="connsiteX3" fmla="*/ 0 w 86915"/>
              <a:gd name="connsiteY3" fmla="*/ 67964 h 81756"/>
              <a:gd name="connsiteX4" fmla="*/ 66904 w 86915"/>
              <a:gd name="connsiteY4" fmla="*/ 40926 h 81756"/>
              <a:gd name="connsiteX5" fmla="*/ 0 w 86915"/>
              <a:gd name="connsiteY5" fmla="*/ 13797 h 81756"/>
              <a:gd name="connsiteX6" fmla="*/ 0 w 86915"/>
              <a:gd name="connsiteY6" fmla="*/ 0 h 81756"/>
              <a:gd name="connsiteX7" fmla="*/ 86915 w 86915"/>
              <a:gd name="connsiteY7" fmla="*/ 35705 h 8175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</a:cxnLst>
            <a:rect l="l" t="t" r="r" b="b"/>
            <a:pathLst>
              <a:path w="86915" h="81756">
                <a:moveTo>
                  <a:pt x="86915" y="35705"/>
                </a:moveTo>
                <a:lnTo>
                  <a:pt x="86915" y="46055"/>
                </a:lnTo>
                <a:lnTo>
                  <a:pt x="0" y="81756"/>
                </a:lnTo>
                <a:lnTo>
                  <a:pt x="0" y="67964"/>
                </a:lnTo>
                <a:lnTo>
                  <a:pt x="66904" y="40926"/>
                </a:lnTo>
                <a:lnTo>
                  <a:pt x="0" y="13797"/>
                </a:lnTo>
                <a:lnTo>
                  <a:pt x="0" y="0"/>
                </a:lnTo>
                <a:lnTo>
                  <a:pt x="86915" y="35705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6" name="Freeform 3"/>
          <p:cNvSpPr/>
          <p:nvPr/>
        </p:nvSpPr>
        <p:spPr>
          <a:xfrm>
            <a:off x="4537074" y="4599463"/>
            <a:ext cx="140888" cy="143668"/>
          </a:xfrm>
          <a:custGeom>
            <a:avLst/>
            <a:gdLst>
              <a:gd name="connsiteX0" fmla="*/ 80961 w 140888"/>
              <a:gd name="connsiteY0" fmla="*/ 0 h 143668"/>
              <a:gd name="connsiteX1" fmla="*/ 80961 w 140888"/>
              <a:gd name="connsiteY1" fmla="*/ 61516 h 143668"/>
              <a:gd name="connsiteX2" fmla="*/ 140888 w 140888"/>
              <a:gd name="connsiteY2" fmla="*/ 61516 h 143668"/>
              <a:gd name="connsiteX3" fmla="*/ 140888 w 140888"/>
              <a:gd name="connsiteY3" fmla="*/ 82153 h 143668"/>
              <a:gd name="connsiteX4" fmla="*/ 80961 w 140888"/>
              <a:gd name="connsiteY4" fmla="*/ 82153 h 143668"/>
              <a:gd name="connsiteX5" fmla="*/ 80961 w 140888"/>
              <a:gd name="connsiteY5" fmla="*/ 143668 h 143668"/>
              <a:gd name="connsiteX6" fmla="*/ 60325 w 140888"/>
              <a:gd name="connsiteY6" fmla="*/ 143668 h 143668"/>
              <a:gd name="connsiteX7" fmla="*/ 60325 w 140888"/>
              <a:gd name="connsiteY7" fmla="*/ 82153 h 143668"/>
              <a:gd name="connsiteX8" fmla="*/ 0 w 140888"/>
              <a:gd name="connsiteY8" fmla="*/ 82153 h 143668"/>
              <a:gd name="connsiteX9" fmla="*/ 0 w 140888"/>
              <a:gd name="connsiteY9" fmla="*/ 61516 h 143668"/>
              <a:gd name="connsiteX10" fmla="*/ 60325 w 140888"/>
              <a:gd name="connsiteY10" fmla="*/ 61516 h 143668"/>
              <a:gd name="connsiteX11" fmla="*/ 60325 w 140888"/>
              <a:gd name="connsiteY11" fmla="*/ 0 h 143668"/>
              <a:gd name="connsiteX12" fmla="*/ 80961 w 140888"/>
              <a:gd name="connsiteY12" fmla="*/ 0 h 143668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</a:cxnLst>
            <a:rect l="l" t="t" r="r" b="b"/>
            <a:pathLst>
              <a:path w="140888" h="143668">
                <a:moveTo>
                  <a:pt x="80961" y="0"/>
                </a:moveTo>
                <a:lnTo>
                  <a:pt x="80961" y="61516"/>
                </a:lnTo>
                <a:lnTo>
                  <a:pt x="140888" y="61516"/>
                </a:lnTo>
                <a:lnTo>
                  <a:pt x="140888" y="82153"/>
                </a:lnTo>
                <a:lnTo>
                  <a:pt x="80961" y="82153"/>
                </a:lnTo>
                <a:lnTo>
                  <a:pt x="80961" y="143668"/>
                </a:lnTo>
                <a:lnTo>
                  <a:pt x="60325" y="143668"/>
                </a:lnTo>
                <a:lnTo>
                  <a:pt x="60325" y="82153"/>
                </a:lnTo>
                <a:lnTo>
                  <a:pt x="0" y="82153"/>
                </a:lnTo>
                <a:lnTo>
                  <a:pt x="0" y="61516"/>
                </a:lnTo>
                <a:lnTo>
                  <a:pt x="60325" y="61516"/>
                </a:lnTo>
                <a:lnTo>
                  <a:pt x="60325" y="0"/>
                </a:lnTo>
                <a:lnTo>
                  <a:pt x="80961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7" name="Freeform 3"/>
          <p:cNvSpPr/>
          <p:nvPr/>
        </p:nvSpPr>
        <p:spPr>
          <a:xfrm>
            <a:off x="2919808" y="4680823"/>
            <a:ext cx="141288" cy="20637"/>
          </a:xfrm>
          <a:custGeom>
            <a:avLst/>
            <a:gdLst>
              <a:gd name="connsiteX0" fmla="*/ 0 w 141288"/>
              <a:gd name="connsiteY0" fmla="*/ 10318 h 20637"/>
              <a:gd name="connsiteX1" fmla="*/ 141288 w 141288"/>
              <a:gd name="connsiteY1" fmla="*/ 10318 h 20637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41288" h="20637">
                <a:moveTo>
                  <a:pt x="0" y="10318"/>
                </a:moveTo>
                <a:lnTo>
                  <a:pt x="141288" y="10318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8" name="Freeform 3"/>
          <p:cNvSpPr/>
          <p:nvPr/>
        </p:nvSpPr>
        <p:spPr>
          <a:xfrm>
            <a:off x="2919808" y="4640738"/>
            <a:ext cx="141288" cy="20637"/>
          </a:xfrm>
          <a:custGeom>
            <a:avLst/>
            <a:gdLst>
              <a:gd name="connsiteX0" fmla="*/ 0 w 141288"/>
              <a:gd name="connsiteY0" fmla="*/ 10318 h 20637"/>
              <a:gd name="connsiteX1" fmla="*/ 141288 w 141288"/>
              <a:gd name="connsiteY1" fmla="*/ 10318 h 20637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41288" h="20637">
                <a:moveTo>
                  <a:pt x="0" y="10318"/>
                </a:moveTo>
                <a:lnTo>
                  <a:pt x="141288" y="10318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9" name="Freeform 3"/>
          <p:cNvSpPr/>
          <p:nvPr/>
        </p:nvSpPr>
        <p:spPr>
          <a:xfrm>
            <a:off x="5738811" y="4536757"/>
            <a:ext cx="150793" cy="208359"/>
          </a:xfrm>
          <a:custGeom>
            <a:avLst/>
            <a:gdLst>
              <a:gd name="connsiteX0" fmla="*/ 88174 w 150793"/>
              <a:gd name="connsiteY0" fmla="*/ 0 h 208359"/>
              <a:gd name="connsiteX1" fmla="*/ 97408 w 150793"/>
              <a:gd name="connsiteY1" fmla="*/ 0 h 208359"/>
              <a:gd name="connsiteX2" fmla="*/ 58135 w 150793"/>
              <a:gd name="connsiteY2" fmla="*/ 134063 h 208359"/>
              <a:gd name="connsiteX3" fmla="*/ 88273 w 150793"/>
              <a:gd name="connsiteY3" fmla="*/ 93929 h 208359"/>
              <a:gd name="connsiteX4" fmla="*/ 112337 w 150793"/>
              <a:gd name="connsiteY4" fmla="*/ 73558 h 208359"/>
              <a:gd name="connsiteX5" fmla="*/ 131631 w 150793"/>
              <a:gd name="connsiteY5" fmla="*/ 68262 h 208359"/>
              <a:gd name="connsiteX6" fmla="*/ 145088 w 150793"/>
              <a:gd name="connsiteY6" fmla="*/ 74285 h 208359"/>
              <a:gd name="connsiteX7" fmla="*/ 150700 w 150793"/>
              <a:gd name="connsiteY7" fmla="*/ 90319 h 208359"/>
              <a:gd name="connsiteX8" fmla="*/ 146781 w 150793"/>
              <a:gd name="connsiteY8" fmla="*/ 110320 h 208359"/>
              <a:gd name="connsiteX9" fmla="*/ 126050 w 150793"/>
              <a:gd name="connsiteY9" fmla="*/ 173435 h 208359"/>
              <a:gd name="connsiteX10" fmla="*/ 123273 w 150793"/>
              <a:gd name="connsiteY10" fmla="*/ 184547 h 208359"/>
              <a:gd name="connsiteX11" fmla="*/ 124321 w 150793"/>
              <a:gd name="connsiteY11" fmla="*/ 186969 h 208359"/>
              <a:gd name="connsiteX12" fmla="*/ 126721 w 150793"/>
              <a:gd name="connsiteY12" fmla="*/ 188069 h 208359"/>
              <a:gd name="connsiteX13" fmla="*/ 130312 w 150793"/>
              <a:gd name="connsiteY13" fmla="*/ 186599 h 208359"/>
              <a:gd name="connsiteX14" fmla="*/ 140499 w 150793"/>
              <a:gd name="connsiteY14" fmla="*/ 174842 h 208359"/>
              <a:gd name="connsiteX15" fmla="*/ 144841 w 150793"/>
              <a:gd name="connsiteY15" fmla="*/ 168672 h 208359"/>
              <a:gd name="connsiteX16" fmla="*/ 150793 w 150793"/>
              <a:gd name="connsiteY16" fmla="*/ 171903 h 208359"/>
              <a:gd name="connsiteX17" fmla="*/ 126156 w 150793"/>
              <a:gd name="connsiteY17" fmla="*/ 200568 h 208359"/>
              <a:gd name="connsiteX18" fmla="*/ 104087 w 150793"/>
              <a:gd name="connsiteY18" fmla="*/ 208360 h 208359"/>
              <a:gd name="connsiteX19" fmla="*/ 89428 w 150793"/>
              <a:gd name="connsiteY19" fmla="*/ 203541 h 208359"/>
              <a:gd name="connsiteX20" fmla="*/ 84135 w 150793"/>
              <a:gd name="connsiteY20" fmla="*/ 191492 h 208359"/>
              <a:gd name="connsiteX21" fmla="*/ 88074 w 150793"/>
              <a:gd name="connsiteY21" fmla="*/ 172858 h 208359"/>
              <a:gd name="connsiteX22" fmla="*/ 108420 w 150793"/>
              <a:gd name="connsiteY22" fmla="*/ 109358 h 208359"/>
              <a:gd name="connsiteX23" fmla="*/ 110387 w 150793"/>
              <a:gd name="connsiteY23" fmla="*/ 99820 h 208359"/>
              <a:gd name="connsiteX24" fmla="*/ 109070 w 150793"/>
              <a:gd name="connsiteY24" fmla="*/ 96915 h 208359"/>
              <a:gd name="connsiteX25" fmla="*/ 106041 w 150793"/>
              <a:gd name="connsiteY25" fmla="*/ 95647 h 208359"/>
              <a:gd name="connsiteX26" fmla="*/ 90680 w 150793"/>
              <a:gd name="connsiteY26" fmla="*/ 104595 h 208359"/>
              <a:gd name="connsiteX27" fmla="*/ 50340 w 150793"/>
              <a:gd name="connsiteY27" fmla="*/ 162186 h 208359"/>
              <a:gd name="connsiteX28" fmla="*/ 36988 w 150793"/>
              <a:gd name="connsiteY28" fmla="*/ 206375 h 208359"/>
              <a:gd name="connsiteX29" fmla="*/ 0 w 150793"/>
              <a:gd name="connsiteY29" fmla="*/ 206375 h 208359"/>
              <a:gd name="connsiteX30" fmla="*/ 49424 w 150793"/>
              <a:gd name="connsiteY30" fmla="*/ 38329 h 208359"/>
              <a:gd name="connsiteX31" fmla="*/ 52623 w 150793"/>
              <a:gd name="connsiteY31" fmla="*/ 23117 h 208359"/>
              <a:gd name="connsiteX32" fmla="*/ 49242 w 150793"/>
              <a:gd name="connsiteY32" fmla="*/ 17419 h 208359"/>
              <a:gd name="connsiteX33" fmla="*/ 35718 w 150793"/>
              <a:gd name="connsiteY33" fmla="*/ 15081 h 208359"/>
              <a:gd name="connsiteX34" fmla="*/ 36911 w 150793"/>
              <a:gd name="connsiteY34" fmla="*/ 9128 h 208359"/>
              <a:gd name="connsiteX35" fmla="*/ 88174 w 150793"/>
              <a:gd name="connsiteY35" fmla="*/ 0 h 20835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  <a:cxn ang="34">
                <a:pos x="connsiteX34" y="connsiteY34"/>
              </a:cxn>
              <a:cxn ang="35">
                <a:pos x="connsiteX35" y="connsiteY35"/>
              </a:cxn>
            </a:cxnLst>
            <a:rect l="l" t="t" r="r" b="b"/>
            <a:pathLst>
              <a:path w="150793" h="208359">
                <a:moveTo>
                  <a:pt x="88174" y="0"/>
                </a:moveTo>
                <a:lnTo>
                  <a:pt x="97408" y="0"/>
                </a:lnTo>
                <a:lnTo>
                  <a:pt x="58135" y="134063"/>
                </a:lnTo>
                <a:cubicBezTo>
                  <a:pt x="71973" y="114269"/>
                  <a:pt x="82019" y="100891"/>
                  <a:pt x="88273" y="93929"/>
                </a:cubicBezTo>
                <a:cubicBezTo>
                  <a:pt x="97599" y="83879"/>
                  <a:pt x="105620" y="77089"/>
                  <a:pt x="112337" y="73558"/>
                </a:cubicBezTo>
                <a:cubicBezTo>
                  <a:pt x="119053" y="70027"/>
                  <a:pt x="125484" y="68262"/>
                  <a:pt x="131631" y="68262"/>
                </a:cubicBezTo>
                <a:cubicBezTo>
                  <a:pt x="136862" y="68262"/>
                  <a:pt x="141348" y="70270"/>
                  <a:pt x="145088" y="74285"/>
                </a:cubicBezTo>
                <a:cubicBezTo>
                  <a:pt x="148830" y="78297"/>
                  <a:pt x="150700" y="83644"/>
                  <a:pt x="150700" y="90319"/>
                </a:cubicBezTo>
                <a:cubicBezTo>
                  <a:pt x="150700" y="95653"/>
                  <a:pt x="149393" y="102320"/>
                  <a:pt x="146781" y="110320"/>
                </a:cubicBezTo>
                <a:lnTo>
                  <a:pt x="126050" y="173435"/>
                </a:lnTo>
                <a:cubicBezTo>
                  <a:pt x="124198" y="178965"/>
                  <a:pt x="123273" y="182670"/>
                  <a:pt x="123273" y="184547"/>
                </a:cubicBezTo>
                <a:cubicBezTo>
                  <a:pt x="123273" y="185427"/>
                  <a:pt x="123621" y="186235"/>
                  <a:pt x="124321" y="186969"/>
                </a:cubicBezTo>
                <a:cubicBezTo>
                  <a:pt x="125019" y="187702"/>
                  <a:pt x="125820" y="188069"/>
                  <a:pt x="126721" y="188069"/>
                </a:cubicBezTo>
                <a:cubicBezTo>
                  <a:pt x="127916" y="188069"/>
                  <a:pt x="129113" y="187580"/>
                  <a:pt x="130312" y="186599"/>
                </a:cubicBezTo>
                <a:cubicBezTo>
                  <a:pt x="133506" y="184152"/>
                  <a:pt x="136903" y="180233"/>
                  <a:pt x="140499" y="174842"/>
                </a:cubicBezTo>
                <a:cubicBezTo>
                  <a:pt x="141397" y="173474"/>
                  <a:pt x="142843" y="171417"/>
                  <a:pt x="144841" y="168672"/>
                </a:cubicBezTo>
                <a:lnTo>
                  <a:pt x="150793" y="171903"/>
                </a:lnTo>
                <a:cubicBezTo>
                  <a:pt x="142129" y="185818"/>
                  <a:pt x="133917" y="195372"/>
                  <a:pt x="126156" y="200568"/>
                </a:cubicBezTo>
                <a:cubicBezTo>
                  <a:pt x="118397" y="205763"/>
                  <a:pt x="111040" y="208360"/>
                  <a:pt x="104087" y="208360"/>
                </a:cubicBezTo>
                <a:cubicBezTo>
                  <a:pt x="97840" y="208360"/>
                  <a:pt x="92952" y="206753"/>
                  <a:pt x="89428" y="203541"/>
                </a:cubicBezTo>
                <a:cubicBezTo>
                  <a:pt x="85901" y="200329"/>
                  <a:pt x="84135" y="196312"/>
                  <a:pt x="84135" y="191492"/>
                </a:cubicBezTo>
                <a:cubicBezTo>
                  <a:pt x="84135" y="187118"/>
                  <a:pt x="85449" y="180907"/>
                  <a:pt x="88074" y="172858"/>
                </a:cubicBezTo>
                <a:lnTo>
                  <a:pt x="108420" y="109358"/>
                </a:lnTo>
                <a:cubicBezTo>
                  <a:pt x="109731" y="104988"/>
                  <a:pt x="110387" y="101809"/>
                  <a:pt x="110387" y="99820"/>
                </a:cubicBezTo>
                <a:cubicBezTo>
                  <a:pt x="110387" y="98729"/>
                  <a:pt x="109947" y="97760"/>
                  <a:pt x="109070" y="96915"/>
                </a:cubicBezTo>
                <a:cubicBezTo>
                  <a:pt x="108191" y="96070"/>
                  <a:pt x="107181" y="95647"/>
                  <a:pt x="106041" y="95647"/>
                </a:cubicBezTo>
                <a:cubicBezTo>
                  <a:pt x="102318" y="95647"/>
                  <a:pt x="97200" y="98630"/>
                  <a:pt x="90680" y="104595"/>
                </a:cubicBezTo>
                <a:cubicBezTo>
                  <a:pt x="77236" y="116832"/>
                  <a:pt x="63789" y="136029"/>
                  <a:pt x="50340" y="162186"/>
                </a:cubicBezTo>
                <a:lnTo>
                  <a:pt x="36988" y="206375"/>
                </a:lnTo>
                <a:lnTo>
                  <a:pt x="0" y="206375"/>
                </a:lnTo>
                <a:lnTo>
                  <a:pt x="49424" y="38329"/>
                </a:lnTo>
                <a:cubicBezTo>
                  <a:pt x="51469" y="31206"/>
                  <a:pt x="52535" y="26136"/>
                  <a:pt x="52623" y="23117"/>
                </a:cubicBezTo>
                <a:cubicBezTo>
                  <a:pt x="52623" y="20683"/>
                  <a:pt x="51495" y="18783"/>
                  <a:pt x="49242" y="17419"/>
                </a:cubicBezTo>
                <a:cubicBezTo>
                  <a:pt x="46313" y="15562"/>
                  <a:pt x="41805" y="14783"/>
                  <a:pt x="35718" y="15081"/>
                </a:cubicBezTo>
                <a:lnTo>
                  <a:pt x="36911" y="9128"/>
                </a:lnTo>
                <a:lnTo>
                  <a:pt x="88174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0" name="Freeform 3"/>
          <p:cNvSpPr/>
          <p:nvPr/>
        </p:nvSpPr>
        <p:spPr>
          <a:xfrm>
            <a:off x="5363764" y="4536757"/>
            <a:ext cx="150793" cy="208359"/>
          </a:xfrm>
          <a:custGeom>
            <a:avLst/>
            <a:gdLst>
              <a:gd name="connsiteX0" fmla="*/ 88173 w 150793"/>
              <a:gd name="connsiteY0" fmla="*/ 0 h 208359"/>
              <a:gd name="connsiteX1" fmla="*/ 97408 w 150793"/>
              <a:gd name="connsiteY1" fmla="*/ 0 h 208359"/>
              <a:gd name="connsiteX2" fmla="*/ 58135 w 150793"/>
              <a:gd name="connsiteY2" fmla="*/ 134063 h 208359"/>
              <a:gd name="connsiteX3" fmla="*/ 88274 w 150793"/>
              <a:gd name="connsiteY3" fmla="*/ 93929 h 208359"/>
              <a:gd name="connsiteX4" fmla="*/ 112336 w 150793"/>
              <a:gd name="connsiteY4" fmla="*/ 73558 h 208359"/>
              <a:gd name="connsiteX5" fmla="*/ 131633 w 150793"/>
              <a:gd name="connsiteY5" fmla="*/ 68262 h 208359"/>
              <a:gd name="connsiteX6" fmla="*/ 145089 w 150793"/>
              <a:gd name="connsiteY6" fmla="*/ 74285 h 208359"/>
              <a:gd name="connsiteX7" fmla="*/ 150702 w 150793"/>
              <a:gd name="connsiteY7" fmla="*/ 90319 h 208359"/>
              <a:gd name="connsiteX8" fmla="*/ 146782 w 150793"/>
              <a:gd name="connsiteY8" fmla="*/ 110320 h 208359"/>
              <a:gd name="connsiteX9" fmla="*/ 126051 w 150793"/>
              <a:gd name="connsiteY9" fmla="*/ 173435 h 208359"/>
              <a:gd name="connsiteX10" fmla="*/ 123272 w 150793"/>
              <a:gd name="connsiteY10" fmla="*/ 184547 h 208359"/>
              <a:gd name="connsiteX11" fmla="*/ 124321 w 150793"/>
              <a:gd name="connsiteY11" fmla="*/ 186969 h 208359"/>
              <a:gd name="connsiteX12" fmla="*/ 126720 w 150793"/>
              <a:gd name="connsiteY12" fmla="*/ 188069 h 208359"/>
              <a:gd name="connsiteX13" fmla="*/ 130311 w 150793"/>
              <a:gd name="connsiteY13" fmla="*/ 186599 h 208359"/>
              <a:gd name="connsiteX14" fmla="*/ 140500 w 150793"/>
              <a:gd name="connsiteY14" fmla="*/ 174842 h 208359"/>
              <a:gd name="connsiteX15" fmla="*/ 144839 w 150793"/>
              <a:gd name="connsiteY15" fmla="*/ 168672 h 208359"/>
              <a:gd name="connsiteX16" fmla="*/ 150793 w 150793"/>
              <a:gd name="connsiteY16" fmla="*/ 171903 h 208359"/>
              <a:gd name="connsiteX17" fmla="*/ 126157 w 150793"/>
              <a:gd name="connsiteY17" fmla="*/ 200568 h 208359"/>
              <a:gd name="connsiteX18" fmla="*/ 104086 w 150793"/>
              <a:gd name="connsiteY18" fmla="*/ 208360 h 208359"/>
              <a:gd name="connsiteX19" fmla="*/ 89427 w 150793"/>
              <a:gd name="connsiteY19" fmla="*/ 203541 h 208359"/>
              <a:gd name="connsiteX20" fmla="*/ 84137 w 150793"/>
              <a:gd name="connsiteY20" fmla="*/ 191492 h 208359"/>
              <a:gd name="connsiteX21" fmla="*/ 88076 w 150793"/>
              <a:gd name="connsiteY21" fmla="*/ 172858 h 208359"/>
              <a:gd name="connsiteX22" fmla="*/ 108421 w 150793"/>
              <a:gd name="connsiteY22" fmla="*/ 109358 h 208359"/>
              <a:gd name="connsiteX23" fmla="*/ 110387 w 150793"/>
              <a:gd name="connsiteY23" fmla="*/ 99820 h 208359"/>
              <a:gd name="connsiteX24" fmla="*/ 109068 w 150793"/>
              <a:gd name="connsiteY24" fmla="*/ 96915 h 208359"/>
              <a:gd name="connsiteX25" fmla="*/ 106040 w 150793"/>
              <a:gd name="connsiteY25" fmla="*/ 95647 h 208359"/>
              <a:gd name="connsiteX26" fmla="*/ 90679 w 150793"/>
              <a:gd name="connsiteY26" fmla="*/ 104595 h 208359"/>
              <a:gd name="connsiteX27" fmla="*/ 50341 w 150793"/>
              <a:gd name="connsiteY27" fmla="*/ 162186 h 208359"/>
              <a:gd name="connsiteX28" fmla="*/ 36989 w 150793"/>
              <a:gd name="connsiteY28" fmla="*/ 206375 h 208359"/>
              <a:gd name="connsiteX29" fmla="*/ 0 w 150793"/>
              <a:gd name="connsiteY29" fmla="*/ 206375 h 208359"/>
              <a:gd name="connsiteX30" fmla="*/ 49423 w 150793"/>
              <a:gd name="connsiteY30" fmla="*/ 38329 h 208359"/>
              <a:gd name="connsiteX31" fmla="*/ 52622 w 150793"/>
              <a:gd name="connsiteY31" fmla="*/ 23117 h 208359"/>
              <a:gd name="connsiteX32" fmla="*/ 49244 w 150793"/>
              <a:gd name="connsiteY32" fmla="*/ 17419 h 208359"/>
              <a:gd name="connsiteX33" fmla="*/ 35720 w 150793"/>
              <a:gd name="connsiteY33" fmla="*/ 15081 h 208359"/>
              <a:gd name="connsiteX34" fmla="*/ 36910 w 150793"/>
              <a:gd name="connsiteY34" fmla="*/ 9128 h 208359"/>
              <a:gd name="connsiteX35" fmla="*/ 88173 w 150793"/>
              <a:gd name="connsiteY35" fmla="*/ 0 h 20835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  <a:cxn ang="34">
                <a:pos x="connsiteX34" y="connsiteY34"/>
              </a:cxn>
              <a:cxn ang="35">
                <a:pos x="connsiteX35" y="connsiteY35"/>
              </a:cxn>
            </a:cxnLst>
            <a:rect l="l" t="t" r="r" b="b"/>
            <a:pathLst>
              <a:path w="150793" h="208359">
                <a:moveTo>
                  <a:pt x="88173" y="0"/>
                </a:moveTo>
                <a:lnTo>
                  <a:pt x="97408" y="0"/>
                </a:lnTo>
                <a:lnTo>
                  <a:pt x="58135" y="134063"/>
                </a:lnTo>
                <a:cubicBezTo>
                  <a:pt x="71972" y="114269"/>
                  <a:pt x="82017" y="100891"/>
                  <a:pt x="88274" y="93929"/>
                </a:cubicBezTo>
                <a:cubicBezTo>
                  <a:pt x="97601" y="83879"/>
                  <a:pt x="105622" y="77089"/>
                  <a:pt x="112336" y="73558"/>
                </a:cubicBezTo>
                <a:cubicBezTo>
                  <a:pt x="119053" y="70027"/>
                  <a:pt x="125486" y="68262"/>
                  <a:pt x="131633" y="68262"/>
                </a:cubicBezTo>
                <a:cubicBezTo>
                  <a:pt x="136861" y="68262"/>
                  <a:pt x="141347" y="70270"/>
                  <a:pt x="145089" y="74285"/>
                </a:cubicBezTo>
                <a:cubicBezTo>
                  <a:pt x="148830" y="78297"/>
                  <a:pt x="150702" y="83644"/>
                  <a:pt x="150702" y="90319"/>
                </a:cubicBezTo>
                <a:cubicBezTo>
                  <a:pt x="150702" y="95653"/>
                  <a:pt x="149395" y="102320"/>
                  <a:pt x="146782" y="110320"/>
                </a:cubicBezTo>
                <a:lnTo>
                  <a:pt x="126051" y="173435"/>
                </a:lnTo>
                <a:cubicBezTo>
                  <a:pt x="124199" y="178965"/>
                  <a:pt x="123272" y="182670"/>
                  <a:pt x="123272" y="184547"/>
                </a:cubicBezTo>
                <a:cubicBezTo>
                  <a:pt x="123272" y="185427"/>
                  <a:pt x="123623" y="186235"/>
                  <a:pt x="124321" y="186969"/>
                </a:cubicBezTo>
                <a:cubicBezTo>
                  <a:pt x="125019" y="187702"/>
                  <a:pt x="125820" y="188069"/>
                  <a:pt x="126720" y="188069"/>
                </a:cubicBezTo>
                <a:cubicBezTo>
                  <a:pt x="127914" y="188069"/>
                  <a:pt x="129112" y="187580"/>
                  <a:pt x="130311" y="186599"/>
                </a:cubicBezTo>
                <a:cubicBezTo>
                  <a:pt x="133507" y="184152"/>
                  <a:pt x="136904" y="180233"/>
                  <a:pt x="140500" y="174842"/>
                </a:cubicBezTo>
                <a:cubicBezTo>
                  <a:pt x="141396" y="173474"/>
                  <a:pt x="142844" y="171417"/>
                  <a:pt x="144839" y="168672"/>
                </a:cubicBezTo>
                <a:lnTo>
                  <a:pt x="150793" y="171903"/>
                </a:lnTo>
                <a:cubicBezTo>
                  <a:pt x="142128" y="185818"/>
                  <a:pt x="133916" y="195372"/>
                  <a:pt x="126157" y="200568"/>
                </a:cubicBezTo>
                <a:cubicBezTo>
                  <a:pt x="118397" y="205763"/>
                  <a:pt x="111040" y="208360"/>
                  <a:pt x="104086" y="208360"/>
                </a:cubicBezTo>
                <a:cubicBezTo>
                  <a:pt x="97840" y="208360"/>
                  <a:pt x="92954" y="206753"/>
                  <a:pt x="89427" y="203541"/>
                </a:cubicBezTo>
                <a:cubicBezTo>
                  <a:pt x="85900" y="200329"/>
                  <a:pt x="84137" y="196312"/>
                  <a:pt x="84137" y="191492"/>
                </a:cubicBezTo>
                <a:cubicBezTo>
                  <a:pt x="84137" y="187118"/>
                  <a:pt x="85450" y="180907"/>
                  <a:pt x="88076" y="172858"/>
                </a:cubicBezTo>
                <a:lnTo>
                  <a:pt x="108421" y="109358"/>
                </a:lnTo>
                <a:cubicBezTo>
                  <a:pt x="109733" y="104988"/>
                  <a:pt x="110387" y="101809"/>
                  <a:pt x="110387" y="99820"/>
                </a:cubicBezTo>
                <a:cubicBezTo>
                  <a:pt x="110387" y="98729"/>
                  <a:pt x="109949" y="97760"/>
                  <a:pt x="109068" y="96915"/>
                </a:cubicBezTo>
                <a:cubicBezTo>
                  <a:pt x="108190" y="96070"/>
                  <a:pt x="107180" y="95647"/>
                  <a:pt x="106040" y="95647"/>
                </a:cubicBezTo>
                <a:cubicBezTo>
                  <a:pt x="102320" y="95647"/>
                  <a:pt x="97199" y="98630"/>
                  <a:pt x="90679" y="104595"/>
                </a:cubicBezTo>
                <a:cubicBezTo>
                  <a:pt x="77236" y="116832"/>
                  <a:pt x="63789" y="136029"/>
                  <a:pt x="50341" y="162186"/>
                </a:cubicBezTo>
                <a:lnTo>
                  <a:pt x="36989" y="206375"/>
                </a:lnTo>
                <a:lnTo>
                  <a:pt x="0" y="206375"/>
                </a:lnTo>
                <a:lnTo>
                  <a:pt x="49423" y="38329"/>
                </a:lnTo>
                <a:cubicBezTo>
                  <a:pt x="51470" y="31206"/>
                  <a:pt x="52537" y="26136"/>
                  <a:pt x="52622" y="23117"/>
                </a:cubicBezTo>
                <a:cubicBezTo>
                  <a:pt x="52622" y="20683"/>
                  <a:pt x="51497" y="18783"/>
                  <a:pt x="49244" y="17419"/>
                </a:cubicBezTo>
                <a:cubicBezTo>
                  <a:pt x="46311" y="15562"/>
                  <a:pt x="41803" y="14783"/>
                  <a:pt x="35720" y="15081"/>
                </a:cubicBezTo>
                <a:lnTo>
                  <a:pt x="36910" y="9128"/>
                </a:lnTo>
                <a:lnTo>
                  <a:pt x="88173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1" name="Freeform 3"/>
          <p:cNvSpPr/>
          <p:nvPr/>
        </p:nvSpPr>
        <p:spPr>
          <a:xfrm>
            <a:off x="3542108" y="4536757"/>
            <a:ext cx="200025" cy="210741"/>
          </a:xfrm>
          <a:custGeom>
            <a:avLst/>
            <a:gdLst>
              <a:gd name="connsiteX0" fmla="*/ 194866 w 200025"/>
              <a:gd name="connsiteY0" fmla="*/ 0 h 210741"/>
              <a:gd name="connsiteX1" fmla="*/ 200025 w 200025"/>
              <a:gd name="connsiteY1" fmla="*/ 0 h 210741"/>
              <a:gd name="connsiteX2" fmla="*/ 185340 w 200025"/>
              <a:gd name="connsiteY2" fmla="*/ 64293 h 210741"/>
              <a:gd name="connsiteX3" fmla="*/ 180181 w 200025"/>
              <a:gd name="connsiteY3" fmla="*/ 64293 h 210741"/>
              <a:gd name="connsiteX4" fmla="*/ 167124 w 200025"/>
              <a:gd name="connsiteY4" fmla="*/ 24891 h 210741"/>
              <a:gd name="connsiteX5" fmla="*/ 135793 w 200025"/>
              <a:gd name="connsiteY5" fmla="*/ 11906 h 210741"/>
              <a:gd name="connsiteX6" fmla="*/ 94277 w 200025"/>
              <a:gd name="connsiteY6" fmla="*/ 29474 h 210741"/>
              <a:gd name="connsiteX7" fmla="*/ 59251 w 200025"/>
              <a:gd name="connsiteY7" fmla="*/ 83214 h 210741"/>
              <a:gd name="connsiteX8" fmla="*/ 47626 w 200025"/>
              <a:gd name="connsiteY8" fmla="*/ 141127 h 210741"/>
              <a:gd name="connsiteX9" fmla="*/ 60335 w 200025"/>
              <a:gd name="connsiteY9" fmla="*/ 180202 h 210741"/>
              <a:gd name="connsiteX10" fmla="*/ 95149 w 200025"/>
              <a:gd name="connsiteY10" fmla="*/ 193675 h 210741"/>
              <a:gd name="connsiteX11" fmla="*/ 127781 w 200025"/>
              <a:gd name="connsiteY11" fmla="*/ 185926 h 210741"/>
              <a:gd name="connsiteX12" fmla="*/ 157558 w 200025"/>
              <a:gd name="connsiteY12" fmla="*/ 160735 h 210741"/>
              <a:gd name="connsiteX13" fmla="*/ 164702 w 200025"/>
              <a:gd name="connsiteY13" fmla="*/ 160735 h 210741"/>
              <a:gd name="connsiteX14" fmla="*/ 127332 w 200025"/>
              <a:gd name="connsiteY14" fmla="*/ 199579 h 210741"/>
              <a:gd name="connsiteX15" fmla="*/ 81162 w 200025"/>
              <a:gd name="connsiteY15" fmla="*/ 210741 h 210741"/>
              <a:gd name="connsiteX16" fmla="*/ 22302 w 200025"/>
              <a:gd name="connsiteY16" fmla="*/ 188671 h 210741"/>
              <a:gd name="connsiteX17" fmla="*/ 0 w 200025"/>
              <a:gd name="connsiteY17" fmla="*/ 131080 h 210741"/>
              <a:gd name="connsiteX18" fmla="*/ 17769 w 200025"/>
              <a:gd name="connsiteY18" fmla="*/ 67546 h 210741"/>
              <a:gd name="connsiteX19" fmla="*/ 68912 w 200025"/>
              <a:gd name="connsiteY19" fmla="*/ 18650 h 210741"/>
              <a:gd name="connsiteX20" fmla="*/ 135284 w 200025"/>
              <a:gd name="connsiteY20" fmla="*/ 0 h 210741"/>
              <a:gd name="connsiteX21" fmla="*/ 166496 w 200025"/>
              <a:gd name="connsiteY21" fmla="*/ 5222 h 210741"/>
              <a:gd name="connsiteX22" fmla="*/ 179783 w 200025"/>
              <a:gd name="connsiteY22" fmla="*/ 7838 h 210741"/>
              <a:gd name="connsiteX23" fmla="*/ 194866 w 200025"/>
              <a:gd name="connsiteY23" fmla="*/ 0 h 210741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</a:cxnLst>
            <a:rect l="l" t="t" r="r" b="b"/>
            <a:pathLst>
              <a:path w="200025" h="210741">
                <a:moveTo>
                  <a:pt x="194866" y="0"/>
                </a:moveTo>
                <a:lnTo>
                  <a:pt x="200025" y="0"/>
                </a:lnTo>
                <a:lnTo>
                  <a:pt x="185340" y="64293"/>
                </a:lnTo>
                <a:lnTo>
                  <a:pt x="180181" y="64293"/>
                </a:lnTo>
                <a:cubicBezTo>
                  <a:pt x="179478" y="46682"/>
                  <a:pt x="175125" y="33548"/>
                  <a:pt x="167124" y="24891"/>
                </a:cubicBezTo>
                <a:cubicBezTo>
                  <a:pt x="159123" y="16235"/>
                  <a:pt x="148680" y="11906"/>
                  <a:pt x="135793" y="11906"/>
                </a:cubicBezTo>
                <a:cubicBezTo>
                  <a:pt x="121903" y="11906"/>
                  <a:pt x="108063" y="17762"/>
                  <a:pt x="94277" y="29474"/>
                </a:cubicBezTo>
                <a:cubicBezTo>
                  <a:pt x="80487" y="41186"/>
                  <a:pt x="68813" y="59099"/>
                  <a:pt x="59251" y="83214"/>
                </a:cubicBezTo>
                <a:cubicBezTo>
                  <a:pt x="51501" y="102764"/>
                  <a:pt x="47626" y="122068"/>
                  <a:pt x="47626" y="141127"/>
                </a:cubicBezTo>
                <a:cubicBezTo>
                  <a:pt x="47626" y="158196"/>
                  <a:pt x="51861" y="171221"/>
                  <a:pt x="60335" y="180202"/>
                </a:cubicBezTo>
                <a:cubicBezTo>
                  <a:pt x="68807" y="189184"/>
                  <a:pt x="80414" y="193675"/>
                  <a:pt x="95149" y="193675"/>
                </a:cubicBezTo>
                <a:cubicBezTo>
                  <a:pt x="107077" y="193675"/>
                  <a:pt x="117955" y="191092"/>
                  <a:pt x="127781" y="185926"/>
                </a:cubicBezTo>
                <a:cubicBezTo>
                  <a:pt x="137608" y="180761"/>
                  <a:pt x="147534" y="172364"/>
                  <a:pt x="157558" y="160735"/>
                </a:cubicBezTo>
                <a:lnTo>
                  <a:pt x="164702" y="160735"/>
                </a:lnTo>
                <a:cubicBezTo>
                  <a:pt x="152370" y="179189"/>
                  <a:pt x="139913" y="192137"/>
                  <a:pt x="127332" y="199579"/>
                </a:cubicBezTo>
                <a:cubicBezTo>
                  <a:pt x="114749" y="207020"/>
                  <a:pt x="99359" y="210741"/>
                  <a:pt x="81162" y="210741"/>
                </a:cubicBezTo>
                <a:cubicBezTo>
                  <a:pt x="56789" y="210741"/>
                  <a:pt x="37170" y="203384"/>
                  <a:pt x="22302" y="188671"/>
                </a:cubicBezTo>
                <a:cubicBezTo>
                  <a:pt x="7433" y="173956"/>
                  <a:pt x="0" y="154761"/>
                  <a:pt x="0" y="131080"/>
                </a:cubicBezTo>
                <a:cubicBezTo>
                  <a:pt x="0" y="108888"/>
                  <a:pt x="5923" y="87711"/>
                  <a:pt x="17769" y="67546"/>
                </a:cubicBezTo>
                <a:cubicBezTo>
                  <a:pt x="29616" y="47382"/>
                  <a:pt x="46664" y="31083"/>
                  <a:pt x="68912" y="18650"/>
                </a:cubicBezTo>
                <a:cubicBezTo>
                  <a:pt x="91163" y="6216"/>
                  <a:pt x="113288" y="0"/>
                  <a:pt x="135284" y="0"/>
                </a:cubicBezTo>
                <a:cubicBezTo>
                  <a:pt x="143648" y="0"/>
                  <a:pt x="154052" y="1740"/>
                  <a:pt x="166496" y="5222"/>
                </a:cubicBezTo>
                <a:cubicBezTo>
                  <a:pt x="172865" y="6965"/>
                  <a:pt x="177297" y="7838"/>
                  <a:pt x="179783" y="7838"/>
                </a:cubicBezTo>
                <a:cubicBezTo>
                  <a:pt x="184761" y="7838"/>
                  <a:pt x="189788" y="5226"/>
                  <a:pt x="194866" y="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2" name="Freeform 3"/>
          <p:cNvSpPr/>
          <p:nvPr/>
        </p:nvSpPr>
        <p:spPr>
          <a:xfrm>
            <a:off x="2455464" y="4536757"/>
            <a:ext cx="150794" cy="208359"/>
          </a:xfrm>
          <a:custGeom>
            <a:avLst/>
            <a:gdLst>
              <a:gd name="connsiteX0" fmla="*/ 88174 w 150794"/>
              <a:gd name="connsiteY0" fmla="*/ 0 h 208359"/>
              <a:gd name="connsiteX1" fmla="*/ 97408 w 150794"/>
              <a:gd name="connsiteY1" fmla="*/ 0 h 208359"/>
              <a:gd name="connsiteX2" fmla="*/ 58136 w 150794"/>
              <a:gd name="connsiteY2" fmla="*/ 134063 h 208359"/>
              <a:gd name="connsiteX3" fmla="*/ 88273 w 150794"/>
              <a:gd name="connsiteY3" fmla="*/ 93929 h 208359"/>
              <a:gd name="connsiteX4" fmla="*/ 112337 w 150794"/>
              <a:gd name="connsiteY4" fmla="*/ 73558 h 208359"/>
              <a:gd name="connsiteX5" fmla="*/ 131632 w 150794"/>
              <a:gd name="connsiteY5" fmla="*/ 68262 h 208359"/>
              <a:gd name="connsiteX6" fmla="*/ 145089 w 150794"/>
              <a:gd name="connsiteY6" fmla="*/ 74285 h 208359"/>
              <a:gd name="connsiteX7" fmla="*/ 150700 w 150794"/>
              <a:gd name="connsiteY7" fmla="*/ 90319 h 208359"/>
              <a:gd name="connsiteX8" fmla="*/ 146782 w 150794"/>
              <a:gd name="connsiteY8" fmla="*/ 110320 h 208359"/>
              <a:gd name="connsiteX9" fmla="*/ 126052 w 150794"/>
              <a:gd name="connsiteY9" fmla="*/ 173435 h 208359"/>
              <a:gd name="connsiteX10" fmla="*/ 123273 w 150794"/>
              <a:gd name="connsiteY10" fmla="*/ 184547 h 208359"/>
              <a:gd name="connsiteX11" fmla="*/ 124321 w 150794"/>
              <a:gd name="connsiteY11" fmla="*/ 186969 h 208359"/>
              <a:gd name="connsiteX12" fmla="*/ 126721 w 150794"/>
              <a:gd name="connsiteY12" fmla="*/ 188069 h 208359"/>
              <a:gd name="connsiteX13" fmla="*/ 130312 w 150794"/>
              <a:gd name="connsiteY13" fmla="*/ 186599 h 208359"/>
              <a:gd name="connsiteX14" fmla="*/ 140499 w 150794"/>
              <a:gd name="connsiteY14" fmla="*/ 174842 h 208359"/>
              <a:gd name="connsiteX15" fmla="*/ 144842 w 150794"/>
              <a:gd name="connsiteY15" fmla="*/ 168672 h 208359"/>
              <a:gd name="connsiteX16" fmla="*/ 150794 w 150794"/>
              <a:gd name="connsiteY16" fmla="*/ 171903 h 208359"/>
              <a:gd name="connsiteX17" fmla="*/ 126156 w 150794"/>
              <a:gd name="connsiteY17" fmla="*/ 200568 h 208359"/>
              <a:gd name="connsiteX18" fmla="*/ 104087 w 150794"/>
              <a:gd name="connsiteY18" fmla="*/ 208360 h 208359"/>
              <a:gd name="connsiteX19" fmla="*/ 89428 w 150794"/>
              <a:gd name="connsiteY19" fmla="*/ 203541 h 208359"/>
              <a:gd name="connsiteX20" fmla="*/ 84138 w 150794"/>
              <a:gd name="connsiteY20" fmla="*/ 191492 h 208359"/>
              <a:gd name="connsiteX21" fmla="*/ 88075 w 150794"/>
              <a:gd name="connsiteY21" fmla="*/ 172858 h 208359"/>
              <a:gd name="connsiteX22" fmla="*/ 108422 w 150794"/>
              <a:gd name="connsiteY22" fmla="*/ 109358 h 208359"/>
              <a:gd name="connsiteX23" fmla="*/ 110387 w 150794"/>
              <a:gd name="connsiteY23" fmla="*/ 99820 h 208359"/>
              <a:gd name="connsiteX24" fmla="*/ 109070 w 150794"/>
              <a:gd name="connsiteY24" fmla="*/ 96915 h 208359"/>
              <a:gd name="connsiteX25" fmla="*/ 106041 w 150794"/>
              <a:gd name="connsiteY25" fmla="*/ 95647 h 208359"/>
              <a:gd name="connsiteX26" fmla="*/ 90680 w 150794"/>
              <a:gd name="connsiteY26" fmla="*/ 104595 h 208359"/>
              <a:gd name="connsiteX27" fmla="*/ 50341 w 150794"/>
              <a:gd name="connsiteY27" fmla="*/ 162186 h 208359"/>
              <a:gd name="connsiteX28" fmla="*/ 36989 w 150794"/>
              <a:gd name="connsiteY28" fmla="*/ 206375 h 208359"/>
              <a:gd name="connsiteX29" fmla="*/ 0 w 150794"/>
              <a:gd name="connsiteY29" fmla="*/ 206375 h 208359"/>
              <a:gd name="connsiteX30" fmla="*/ 49424 w 150794"/>
              <a:gd name="connsiteY30" fmla="*/ 38329 h 208359"/>
              <a:gd name="connsiteX31" fmla="*/ 52623 w 150794"/>
              <a:gd name="connsiteY31" fmla="*/ 23117 h 208359"/>
              <a:gd name="connsiteX32" fmla="*/ 49244 w 150794"/>
              <a:gd name="connsiteY32" fmla="*/ 17419 h 208359"/>
              <a:gd name="connsiteX33" fmla="*/ 35719 w 150794"/>
              <a:gd name="connsiteY33" fmla="*/ 15081 h 208359"/>
              <a:gd name="connsiteX34" fmla="*/ 36909 w 150794"/>
              <a:gd name="connsiteY34" fmla="*/ 9128 h 208359"/>
              <a:gd name="connsiteX35" fmla="*/ 88174 w 150794"/>
              <a:gd name="connsiteY35" fmla="*/ 0 h 20835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  <a:cxn ang="34">
                <a:pos x="connsiteX34" y="connsiteY34"/>
              </a:cxn>
              <a:cxn ang="35">
                <a:pos x="connsiteX35" y="connsiteY35"/>
              </a:cxn>
            </a:cxnLst>
            <a:rect l="l" t="t" r="r" b="b"/>
            <a:pathLst>
              <a:path w="150794" h="208359">
                <a:moveTo>
                  <a:pt x="88174" y="0"/>
                </a:moveTo>
                <a:lnTo>
                  <a:pt x="97408" y="0"/>
                </a:lnTo>
                <a:lnTo>
                  <a:pt x="58136" y="134063"/>
                </a:lnTo>
                <a:cubicBezTo>
                  <a:pt x="71973" y="114269"/>
                  <a:pt x="82019" y="100891"/>
                  <a:pt x="88273" y="93929"/>
                </a:cubicBezTo>
                <a:cubicBezTo>
                  <a:pt x="97600" y="83879"/>
                  <a:pt x="105622" y="77089"/>
                  <a:pt x="112337" y="73558"/>
                </a:cubicBezTo>
                <a:cubicBezTo>
                  <a:pt x="119053" y="70027"/>
                  <a:pt x="125486" y="68262"/>
                  <a:pt x="131632" y="68262"/>
                </a:cubicBezTo>
                <a:cubicBezTo>
                  <a:pt x="136862" y="68262"/>
                  <a:pt x="141348" y="70270"/>
                  <a:pt x="145089" y="74285"/>
                </a:cubicBezTo>
                <a:cubicBezTo>
                  <a:pt x="148831" y="78297"/>
                  <a:pt x="150700" y="83644"/>
                  <a:pt x="150700" y="90319"/>
                </a:cubicBezTo>
                <a:cubicBezTo>
                  <a:pt x="150700" y="95653"/>
                  <a:pt x="149395" y="102320"/>
                  <a:pt x="146782" y="110320"/>
                </a:cubicBezTo>
                <a:lnTo>
                  <a:pt x="126052" y="173435"/>
                </a:lnTo>
                <a:cubicBezTo>
                  <a:pt x="124199" y="178965"/>
                  <a:pt x="123273" y="182670"/>
                  <a:pt x="123273" y="184547"/>
                </a:cubicBezTo>
                <a:cubicBezTo>
                  <a:pt x="123273" y="185427"/>
                  <a:pt x="123623" y="186235"/>
                  <a:pt x="124321" y="186969"/>
                </a:cubicBezTo>
                <a:cubicBezTo>
                  <a:pt x="125020" y="187702"/>
                  <a:pt x="125820" y="188069"/>
                  <a:pt x="126721" y="188069"/>
                </a:cubicBezTo>
                <a:cubicBezTo>
                  <a:pt x="127915" y="188069"/>
                  <a:pt x="129113" y="187580"/>
                  <a:pt x="130312" y="186599"/>
                </a:cubicBezTo>
                <a:cubicBezTo>
                  <a:pt x="133507" y="184152"/>
                  <a:pt x="136903" y="180233"/>
                  <a:pt x="140499" y="174842"/>
                </a:cubicBezTo>
                <a:cubicBezTo>
                  <a:pt x="141397" y="173474"/>
                  <a:pt x="142844" y="171417"/>
                  <a:pt x="144842" y="168672"/>
                </a:cubicBezTo>
                <a:lnTo>
                  <a:pt x="150794" y="171903"/>
                </a:lnTo>
                <a:cubicBezTo>
                  <a:pt x="142129" y="185818"/>
                  <a:pt x="133917" y="195372"/>
                  <a:pt x="126156" y="200568"/>
                </a:cubicBezTo>
                <a:cubicBezTo>
                  <a:pt x="118398" y="205763"/>
                  <a:pt x="111041" y="208360"/>
                  <a:pt x="104087" y="208360"/>
                </a:cubicBezTo>
                <a:cubicBezTo>
                  <a:pt x="97840" y="208360"/>
                  <a:pt x="92953" y="206753"/>
                  <a:pt x="89428" y="203541"/>
                </a:cubicBezTo>
                <a:cubicBezTo>
                  <a:pt x="85901" y="200329"/>
                  <a:pt x="84138" y="196312"/>
                  <a:pt x="84138" y="191492"/>
                </a:cubicBezTo>
                <a:cubicBezTo>
                  <a:pt x="84138" y="187118"/>
                  <a:pt x="85450" y="180907"/>
                  <a:pt x="88075" y="172858"/>
                </a:cubicBezTo>
                <a:lnTo>
                  <a:pt x="108422" y="109358"/>
                </a:lnTo>
                <a:cubicBezTo>
                  <a:pt x="109733" y="104988"/>
                  <a:pt x="110387" y="101809"/>
                  <a:pt x="110387" y="99820"/>
                </a:cubicBezTo>
                <a:cubicBezTo>
                  <a:pt x="110387" y="98729"/>
                  <a:pt x="109948" y="97760"/>
                  <a:pt x="109070" y="96915"/>
                </a:cubicBezTo>
                <a:cubicBezTo>
                  <a:pt x="108191" y="96070"/>
                  <a:pt x="107181" y="95647"/>
                  <a:pt x="106041" y="95647"/>
                </a:cubicBezTo>
                <a:cubicBezTo>
                  <a:pt x="102320" y="95647"/>
                  <a:pt x="97199" y="98630"/>
                  <a:pt x="90680" y="104595"/>
                </a:cubicBezTo>
                <a:cubicBezTo>
                  <a:pt x="77236" y="116832"/>
                  <a:pt x="63789" y="136029"/>
                  <a:pt x="50341" y="162186"/>
                </a:cubicBezTo>
                <a:lnTo>
                  <a:pt x="36989" y="206375"/>
                </a:lnTo>
                <a:lnTo>
                  <a:pt x="0" y="206375"/>
                </a:lnTo>
                <a:lnTo>
                  <a:pt x="49424" y="38329"/>
                </a:lnTo>
                <a:cubicBezTo>
                  <a:pt x="51470" y="31206"/>
                  <a:pt x="52537" y="26136"/>
                  <a:pt x="52623" y="23117"/>
                </a:cubicBezTo>
                <a:cubicBezTo>
                  <a:pt x="52623" y="20683"/>
                  <a:pt x="51497" y="18783"/>
                  <a:pt x="49244" y="17419"/>
                </a:cubicBezTo>
                <a:cubicBezTo>
                  <a:pt x="46313" y="15562"/>
                  <a:pt x="41804" y="14783"/>
                  <a:pt x="35719" y="15081"/>
                </a:cubicBezTo>
                <a:lnTo>
                  <a:pt x="36909" y="9128"/>
                </a:lnTo>
                <a:lnTo>
                  <a:pt x="88174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3" name="Freeform 3"/>
          <p:cNvSpPr/>
          <p:nvPr/>
        </p:nvSpPr>
        <p:spPr>
          <a:xfrm>
            <a:off x="2080418" y="4536757"/>
            <a:ext cx="150793" cy="208359"/>
          </a:xfrm>
          <a:custGeom>
            <a:avLst/>
            <a:gdLst>
              <a:gd name="connsiteX0" fmla="*/ 88174 w 150793"/>
              <a:gd name="connsiteY0" fmla="*/ 0 h 208359"/>
              <a:gd name="connsiteX1" fmla="*/ 97407 w 150793"/>
              <a:gd name="connsiteY1" fmla="*/ 0 h 208359"/>
              <a:gd name="connsiteX2" fmla="*/ 58136 w 150793"/>
              <a:gd name="connsiteY2" fmla="*/ 134063 h 208359"/>
              <a:gd name="connsiteX3" fmla="*/ 88273 w 150793"/>
              <a:gd name="connsiteY3" fmla="*/ 93929 h 208359"/>
              <a:gd name="connsiteX4" fmla="*/ 112337 w 150793"/>
              <a:gd name="connsiteY4" fmla="*/ 73558 h 208359"/>
              <a:gd name="connsiteX5" fmla="*/ 131631 w 150793"/>
              <a:gd name="connsiteY5" fmla="*/ 68262 h 208359"/>
              <a:gd name="connsiteX6" fmla="*/ 145088 w 150793"/>
              <a:gd name="connsiteY6" fmla="*/ 74285 h 208359"/>
              <a:gd name="connsiteX7" fmla="*/ 150700 w 150793"/>
              <a:gd name="connsiteY7" fmla="*/ 90319 h 208359"/>
              <a:gd name="connsiteX8" fmla="*/ 146781 w 150793"/>
              <a:gd name="connsiteY8" fmla="*/ 110320 h 208359"/>
              <a:gd name="connsiteX9" fmla="*/ 126051 w 150793"/>
              <a:gd name="connsiteY9" fmla="*/ 173435 h 208359"/>
              <a:gd name="connsiteX10" fmla="*/ 123272 w 150793"/>
              <a:gd name="connsiteY10" fmla="*/ 184547 h 208359"/>
              <a:gd name="connsiteX11" fmla="*/ 124321 w 150793"/>
              <a:gd name="connsiteY11" fmla="*/ 186969 h 208359"/>
              <a:gd name="connsiteX12" fmla="*/ 126720 w 150793"/>
              <a:gd name="connsiteY12" fmla="*/ 188069 h 208359"/>
              <a:gd name="connsiteX13" fmla="*/ 130310 w 150793"/>
              <a:gd name="connsiteY13" fmla="*/ 186599 h 208359"/>
              <a:gd name="connsiteX14" fmla="*/ 140500 w 150793"/>
              <a:gd name="connsiteY14" fmla="*/ 174842 h 208359"/>
              <a:gd name="connsiteX15" fmla="*/ 144840 w 150793"/>
              <a:gd name="connsiteY15" fmla="*/ 168672 h 208359"/>
              <a:gd name="connsiteX16" fmla="*/ 150793 w 150793"/>
              <a:gd name="connsiteY16" fmla="*/ 171903 h 208359"/>
              <a:gd name="connsiteX17" fmla="*/ 126156 w 150793"/>
              <a:gd name="connsiteY17" fmla="*/ 200568 h 208359"/>
              <a:gd name="connsiteX18" fmla="*/ 104086 w 150793"/>
              <a:gd name="connsiteY18" fmla="*/ 208360 h 208359"/>
              <a:gd name="connsiteX19" fmla="*/ 89427 w 150793"/>
              <a:gd name="connsiteY19" fmla="*/ 203541 h 208359"/>
              <a:gd name="connsiteX20" fmla="*/ 84137 w 150793"/>
              <a:gd name="connsiteY20" fmla="*/ 191492 h 208359"/>
              <a:gd name="connsiteX21" fmla="*/ 88075 w 150793"/>
              <a:gd name="connsiteY21" fmla="*/ 172858 h 208359"/>
              <a:gd name="connsiteX22" fmla="*/ 108421 w 150793"/>
              <a:gd name="connsiteY22" fmla="*/ 109358 h 208359"/>
              <a:gd name="connsiteX23" fmla="*/ 110387 w 150793"/>
              <a:gd name="connsiteY23" fmla="*/ 99820 h 208359"/>
              <a:gd name="connsiteX24" fmla="*/ 109068 w 150793"/>
              <a:gd name="connsiteY24" fmla="*/ 96915 h 208359"/>
              <a:gd name="connsiteX25" fmla="*/ 106039 w 150793"/>
              <a:gd name="connsiteY25" fmla="*/ 95647 h 208359"/>
              <a:gd name="connsiteX26" fmla="*/ 90679 w 150793"/>
              <a:gd name="connsiteY26" fmla="*/ 104595 h 208359"/>
              <a:gd name="connsiteX27" fmla="*/ 50341 w 150793"/>
              <a:gd name="connsiteY27" fmla="*/ 162186 h 208359"/>
              <a:gd name="connsiteX28" fmla="*/ 36989 w 150793"/>
              <a:gd name="connsiteY28" fmla="*/ 206375 h 208359"/>
              <a:gd name="connsiteX29" fmla="*/ 0 w 150793"/>
              <a:gd name="connsiteY29" fmla="*/ 206375 h 208359"/>
              <a:gd name="connsiteX30" fmla="*/ 49423 w 150793"/>
              <a:gd name="connsiteY30" fmla="*/ 38329 h 208359"/>
              <a:gd name="connsiteX31" fmla="*/ 52622 w 150793"/>
              <a:gd name="connsiteY31" fmla="*/ 23117 h 208359"/>
              <a:gd name="connsiteX32" fmla="*/ 49242 w 150793"/>
              <a:gd name="connsiteY32" fmla="*/ 17419 h 208359"/>
              <a:gd name="connsiteX33" fmla="*/ 35718 w 150793"/>
              <a:gd name="connsiteY33" fmla="*/ 15081 h 208359"/>
              <a:gd name="connsiteX34" fmla="*/ 36908 w 150793"/>
              <a:gd name="connsiteY34" fmla="*/ 9128 h 208359"/>
              <a:gd name="connsiteX35" fmla="*/ 88174 w 150793"/>
              <a:gd name="connsiteY35" fmla="*/ 0 h 20835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  <a:cxn ang="34">
                <a:pos x="connsiteX34" y="connsiteY34"/>
              </a:cxn>
              <a:cxn ang="35">
                <a:pos x="connsiteX35" y="connsiteY35"/>
              </a:cxn>
            </a:cxnLst>
            <a:rect l="l" t="t" r="r" b="b"/>
            <a:pathLst>
              <a:path w="150793" h="208359">
                <a:moveTo>
                  <a:pt x="88174" y="0"/>
                </a:moveTo>
                <a:lnTo>
                  <a:pt x="97407" y="0"/>
                </a:lnTo>
                <a:lnTo>
                  <a:pt x="58136" y="134063"/>
                </a:lnTo>
                <a:cubicBezTo>
                  <a:pt x="71973" y="114269"/>
                  <a:pt x="82019" y="100891"/>
                  <a:pt x="88273" y="93929"/>
                </a:cubicBezTo>
                <a:cubicBezTo>
                  <a:pt x="97600" y="83879"/>
                  <a:pt x="105622" y="77089"/>
                  <a:pt x="112337" y="73558"/>
                </a:cubicBezTo>
                <a:cubicBezTo>
                  <a:pt x="119053" y="70027"/>
                  <a:pt x="125484" y="68262"/>
                  <a:pt x="131631" y="68262"/>
                </a:cubicBezTo>
                <a:cubicBezTo>
                  <a:pt x="136861" y="68262"/>
                  <a:pt x="141347" y="70270"/>
                  <a:pt x="145088" y="74285"/>
                </a:cubicBezTo>
                <a:cubicBezTo>
                  <a:pt x="148830" y="78297"/>
                  <a:pt x="150700" y="83644"/>
                  <a:pt x="150700" y="90319"/>
                </a:cubicBezTo>
                <a:cubicBezTo>
                  <a:pt x="150700" y="95653"/>
                  <a:pt x="149395" y="102320"/>
                  <a:pt x="146781" y="110320"/>
                </a:cubicBezTo>
                <a:lnTo>
                  <a:pt x="126051" y="173435"/>
                </a:lnTo>
                <a:cubicBezTo>
                  <a:pt x="124199" y="178965"/>
                  <a:pt x="123272" y="182670"/>
                  <a:pt x="123272" y="184547"/>
                </a:cubicBezTo>
                <a:cubicBezTo>
                  <a:pt x="123272" y="185427"/>
                  <a:pt x="123621" y="186235"/>
                  <a:pt x="124321" y="186969"/>
                </a:cubicBezTo>
                <a:cubicBezTo>
                  <a:pt x="125020" y="187702"/>
                  <a:pt x="125820" y="188069"/>
                  <a:pt x="126720" y="188069"/>
                </a:cubicBezTo>
                <a:cubicBezTo>
                  <a:pt x="127915" y="188069"/>
                  <a:pt x="129112" y="187580"/>
                  <a:pt x="130310" y="186599"/>
                </a:cubicBezTo>
                <a:cubicBezTo>
                  <a:pt x="133507" y="184152"/>
                  <a:pt x="136903" y="180233"/>
                  <a:pt x="140500" y="174842"/>
                </a:cubicBezTo>
                <a:cubicBezTo>
                  <a:pt x="141396" y="173474"/>
                  <a:pt x="142844" y="171417"/>
                  <a:pt x="144840" y="168672"/>
                </a:cubicBezTo>
                <a:lnTo>
                  <a:pt x="150793" y="171903"/>
                </a:lnTo>
                <a:cubicBezTo>
                  <a:pt x="142128" y="185818"/>
                  <a:pt x="133916" y="195372"/>
                  <a:pt x="126156" y="200568"/>
                </a:cubicBezTo>
                <a:cubicBezTo>
                  <a:pt x="118397" y="205763"/>
                  <a:pt x="111039" y="208360"/>
                  <a:pt x="104086" y="208360"/>
                </a:cubicBezTo>
                <a:cubicBezTo>
                  <a:pt x="97839" y="208360"/>
                  <a:pt x="92953" y="206753"/>
                  <a:pt x="89427" y="203541"/>
                </a:cubicBezTo>
                <a:cubicBezTo>
                  <a:pt x="85900" y="200329"/>
                  <a:pt x="84137" y="196312"/>
                  <a:pt x="84137" y="191492"/>
                </a:cubicBezTo>
                <a:cubicBezTo>
                  <a:pt x="84137" y="187118"/>
                  <a:pt x="85449" y="180907"/>
                  <a:pt x="88075" y="172858"/>
                </a:cubicBezTo>
                <a:lnTo>
                  <a:pt x="108421" y="109358"/>
                </a:lnTo>
                <a:cubicBezTo>
                  <a:pt x="109731" y="104988"/>
                  <a:pt x="110387" y="101809"/>
                  <a:pt x="110387" y="99820"/>
                </a:cubicBezTo>
                <a:cubicBezTo>
                  <a:pt x="110387" y="98729"/>
                  <a:pt x="109947" y="97760"/>
                  <a:pt x="109068" y="96915"/>
                </a:cubicBezTo>
                <a:cubicBezTo>
                  <a:pt x="108191" y="96070"/>
                  <a:pt x="107180" y="95647"/>
                  <a:pt x="106039" y="95647"/>
                </a:cubicBezTo>
                <a:cubicBezTo>
                  <a:pt x="102318" y="95647"/>
                  <a:pt x="97199" y="98630"/>
                  <a:pt x="90679" y="104595"/>
                </a:cubicBezTo>
                <a:cubicBezTo>
                  <a:pt x="77235" y="116832"/>
                  <a:pt x="63789" y="136029"/>
                  <a:pt x="50341" y="162186"/>
                </a:cubicBezTo>
                <a:lnTo>
                  <a:pt x="36989" y="206375"/>
                </a:lnTo>
                <a:lnTo>
                  <a:pt x="0" y="206375"/>
                </a:lnTo>
                <a:lnTo>
                  <a:pt x="49423" y="38329"/>
                </a:lnTo>
                <a:cubicBezTo>
                  <a:pt x="51469" y="31206"/>
                  <a:pt x="52536" y="26136"/>
                  <a:pt x="52622" y="23117"/>
                </a:cubicBezTo>
                <a:cubicBezTo>
                  <a:pt x="52622" y="20683"/>
                  <a:pt x="51497" y="18783"/>
                  <a:pt x="49242" y="17419"/>
                </a:cubicBezTo>
                <a:cubicBezTo>
                  <a:pt x="46313" y="15562"/>
                  <a:pt x="41804" y="14783"/>
                  <a:pt x="35718" y="15081"/>
                </a:cubicBezTo>
                <a:lnTo>
                  <a:pt x="36908" y="9128"/>
                </a:lnTo>
                <a:lnTo>
                  <a:pt x="88174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4" name="Freeform 3"/>
          <p:cNvSpPr/>
          <p:nvPr/>
        </p:nvSpPr>
        <p:spPr>
          <a:xfrm>
            <a:off x="473075" y="4536757"/>
            <a:ext cx="200025" cy="210741"/>
          </a:xfrm>
          <a:custGeom>
            <a:avLst/>
            <a:gdLst>
              <a:gd name="connsiteX0" fmla="*/ 194865 w 200025"/>
              <a:gd name="connsiteY0" fmla="*/ 0 h 210741"/>
              <a:gd name="connsiteX1" fmla="*/ 200025 w 200025"/>
              <a:gd name="connsiteY1" fmla="*/ 0 h 210741"/>
              <a:gd name="connsiteX2" fmla="*/ 185340 w 200025"/>
              <a:gd name="connsiteY2" fmla="*/ 64293 h 210741"/>
              <a:gd name="connsiteX3" fmla="*/ 180181 w 200025"/>
              <a:gd name="connsiteY3" fmla="*/ 64293 h 210741"/>
              <a:gd name="connsiteX4" fmla="*/ 167124 w 200025"/>
              <a:gd name="connsiteY4" fmla="*/ 24891 h 210741"/>
              <a:gd name="connsiteX5" fmla="*/ 135793 w 200025"/>
              <a:gd name="connsiteY5" fmla="*/ 11906 h 210741"/>
              <a:gd name="connsiteX6" fmla="*/ 94276 w 200025"/>
              <a:gd name="connsiteY6" fmla="*/ 29474 h 210741"/>
              <a:gd name="connsiteX7" fmla="*/ 59252 w 200025"/>
              <a:gd name="connsiteY7" fmla="*/ 83214 h 210741"/>
              <a:gd name="connsiteX8" fmla="*/ 47625 w 200025"/>
              <a:gd name="connsiteY8" fmla="*/ 141127 h 210741"/>
              <a:gd name="connsiteX9" fmla="*/ 60334 w 200025"/>
              <a:gd name="connsiteY9" fmla="*/ 180202 h 210741"/>
              <a:gd name="connsiteX10" fmla="*/ 95150 w 200025"/>
              <a:gd name="connsiteY10" fmla="*/ 193675 h 210741"/>
              <a:gd name="connsiteX11" fmla="*/ 127781 w 200025"/>
              <a:gd name="connsiteY11" fmla="*/ 185926 h 210741"/>
              <a:gd name="connsiteX12" fmla="*/ 157559 w 200025"/>
              <a:gd name="connsiteY12" fmla="*/ 160735 h 210741"/>
              <a:gd name="connsiteX13" fmla="*/ 164703 w 200025"/>
              <a:gd name="connsiteY13" fmla="*/ 160735 h 210741"/>
              <a:gd name="connsiteX14" fmla="*/ 127331 w 200025"/>
              <a:gd name="connsiteY14" fmla="*/ 199579 h 210741"/>
              <a:gd name="connsiteX15" fmla="*/ 81160 w 200025"/>
              <a:gd name="connsiteY15" fmla="*/ 210741 h 210741"/>
              <a:gd name="connsiteX16" fmla="*/ 22302 w 200025"/>
              <a:gd name="connsiteY16" fmla="*/ 188671 h 210741"/>
              <a:gd name="connsiteX17" fmla="*/ 0 w 200025"/>
              <a:gd name="connsiteY17" fmla="*/ 131080 h 210741"/>
              <a:gd name="connsiteX18" fmla="*/ 17769 w 200025"/>
              <a:gd name="connsiteY18" fmla="*/ 67546 h 210741"/>
              <a:gd name="connsiteX19" fmla="*/ 68913 w 200025"/>
              <a:gd name="connsiteY19" fmla="*/ 18650 h 210741"/>
              <a:gd name="connsiteX20" fmla="*/ 135284 w 200025"/>
              <a:gd name="connsiteY20" fmla="*/ 0 h 210741"/>
              <a:gd name="connsiteX21" fmla="*/ 166495 w 200025"/>
              <a:gd name="connsiteY21" fmla="*/ 5222 h 210741"/>
              <a:gd name="connsiteX22" fmla="*/ 179784 w 200025"/>
              <a:gd name="connsiteY22" fmla="*/ 7838 h 210741"/>
              <a:gd name="connsiteX23" fmla="*/ 194865 w 200025"/>
              <a:gd name="connsiteY23" fmla="*/ 0 h 210741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</a:cxnLst>
            <a:rect l="l" t="t" r="r" b="b"/>
            <a:pathLst>
              <a:path w="200025" h="210741">
                <a:moveTo>
                  <a:pt x="194865" y="0"/>
                </a:moveTo>
                <a:lnTo>
                  <a:pt x="200025" y="0"/>
                </a:lnTo>
                <a:lnTo>
                  <a:pt x="185340" y="64293"/>
                </a:lnTo>
                <a:lnTo>
                  <a:pt x="180181" y="64293"/>
                </a:lnTo>
                <a:cubicBezTo>
                  <a:pt x="179478" y="46682"/>
                  <a:pt x="175126" y="33548"/>
                  <a:pt x="167124" y="24891"/>
                </a:cubicBezTo>
                <a:cubicBezTo>
                  <a:pt x="159123" y="16235"/>
                  <a:pt x="148679" y="11906"/>
                  <a:pt x="135793" y="11906"/>
                </a:cubicBezTo>
                <a:cubicBezTo>
                  <a:pt x="121902" y="11906"/>
                  <a:pt x="108063" y="17762"/>
                  <a:pt x="94276" y="29474"/>
                </a:cubicBezTo>
                <a:cubicBezTo>
                  <a:pt x="80489" y="41186"/>
                  <a:pt x="68814" y="59099"/>
                  <a:pt x="59252" y="83214"/>
                </a:cubicBezTo>
                <a:cubicBezTo>
                  <a:pt x="51500" y="102764"/>
                  <a:pt x="47625" y="122068"/>
                  <a:pt x="47625" y="141127"/>
                </a:cubicBezTo>
                <a:cubicBezTo>
                  <a:pt x="47625" y="158196"/>
                  <a:pt x="51861" y="171221"/>
                  <a:pt x="60334" y="180202"/>
                </a:cubicBezTo>
                <a:cubicBezTo>
                  <a:pt x="68807" y="189184"/>
                  <a:pt x="80412" y="193675"/>
                  <a:pt x="95150" y="193675"/>
                </a:cubicBezTo>
                <a:cubicBezTo>
                  <a:pt x="107077" y="193675"/>
                  <a:pt x="117954" y="191092"/>
                  <a:pt x="127781" y="185926"/>
                </a:cubicBezTo>
                <a:cubicBezTo>
                  <a:pt x="137608" y="180761"/>
                  <a:pt x="147534" y="172364"/>
                  <a:pt x="157559" y="160735"/>
                </a:cubicBezTo>
                <a:lnTo>
                  <a:pt x="164703" y="160735"/>
                </a:lnTo>
                <a:cubicBezTo>
                  <a:pt x="152371" y="179189"/>
                  <a:pt x="139913" y="192137"/>
                  <a:pt x="127331" y="199579"/>
                </a:cubicBezTo>
                <a:cubicBezTo>
                  <a:pt x="114749" y="207020"/>
                  <a:pt x="99359" y="210741"/>
                  <a:pt x="81160" y="210741"/>
                </a:cubicBezTo>
                <a:cubicBezTo>
                  <a:pt x="56790" y="210741"/>
                  <a:pt x="37170" y="203384"/>
                  <a:pt x="22302" y="188671"/>
                </a:cubicBezTo>
                <a:cubicBezTo>
                  <a:pt x="7434" y="173956"/>
                  <a:pt x="0" y="154761"/>
                  <a:pt x="0" y="131080"/>
                </a:cubicBezTo>
                <a:cubicBezTo>
                  <a:pt x="0" y="108888"/>
                  <a:pt x="5923" y="87711"/>
                  <a:pt x="17769" y="67546"/>
                </a:cubicBezTo>
                <a:cubicBezTo>
                  <a:pt x="29615" y="47382"/>
                  <a:pt x="46663" y="31083"/>
                  <a:pt x="68913" y="18650"/>
                </a:cubicBezTo>
                <a:cubicBezTo>
                  <a:pt x="91163" y="6216"/>
                  <a:pt x="113287" y="0"/>
                  <a:pt x="135284" y="0"/>
                </a:cubicBezTo>
                <a:cubicBezTo>
                  <a:pt x="143648" y="0"/>
                  <a:pt x="154051" y="1740"/>
                  <a:pt x="166495" y="5222"/>
                </a:cubicBezTo>
                <a:cubicBezTo>
                  <a:pt x="172865" y="6965"/>
                  <a:pt x="177295" y="7838"/>
                  <a:pt x="179784" y="7838"/>
                </a:cubicBezTo>
                <a:cubicBezTo>
                  <a:pt x="184761" y="7838"/>
                  <a:pt x="189788" y="5226"/>
                  <a:pt x="194865" y="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55" name="Picture 3"/>
          <p:cNvPicPr>
            <a:picLocks noChangeAspect="1" noChangeArrowheads="1"/>
          </p:cNvPicPr>
          <p:nvPr/>
        </p:nvPicPr>
        <p:blipFill>
          <a:blip r:embed="rId2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723106" y="2395220"/>
            <a:ext cx="304800" cy="152400"/>
          </a:xfrm>
          <a:prstGeom prst="rect">
            <a:avLst/>
          </a:prstGeom>
          <a:noFill/>
        </p:spPr>
      </p:pic>
      <p:pic>
        <p:nvPicPr>
          <p:cNvPr id="156" name="Picture 3"/>
          <p:cNvPicPr>
            <a:picLocks noChangeAspect="1" noChangeArrowheads="1"/>
          </p:cNvPicPr>
          <p:nvPr/>
        </p:nvPicPr>
        <p:blipFill>
          <a:blip r:embed="rId3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1154906" y="2242820"/>
            <a:ext cx="228600" cy="228600"/>
          </a:xfrm>
          <a:prstGeom prst="rect">
            <a:avLst/>
          </a:prstGeom>
          <a:noFill/>
        </p:spPr>
      </p:pic>
      <p:pic>
        <p:nvPicPr>
          <p:cNvPr id="157" name="Picture 3"/>
          <p:cNvPicPr>
            <a:picLocks noChangeAspect="1" noChangeArrowheads="1"/>
          </p:cNvPicPr>
          <p:nvPr/>
        </p:nvPicPr>
        <p:blipFill>
          <a:blip r:embed="rId4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659606" y="4681220"/>
            <a:ext cx="495300" cy="152400"/>
          </a:xfrm>
          <a:prstGeom prst="rect">
            <a:avLst/>
          </a:prstGeom>
          <a:noFill/>
        </p:spPr>
      </p:pic>
      <p:pic>
        <p:nvPicPr>
          <p:cNvPr id="158" name="Picture 3"/>
          <p:cNvPicPr>
            <a:picLocks noChangeAspect="1" noChangeArrowheads="1"/>
          </p:cNvPicPr>
          <p:nvPr/>
        </p:nvPicPr>
        <p:blipFill>
          <a:blip r:embed="rId5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1256506" y="4528820"/>
            <a:ext cx="241300" cy="228600"/>
          </a:xfrm>
          <a:prstGeom prst="rect">
            <a:avLst/>
          </a:prstGeom>
          <a:noFill/>
        </p:spPr>
      </p:pic>
      <p:pic>
        <p:nvPicPr>
          <p:cNvPr id="159" name="Picture 3"/>
          <p:cNvPicPr>
            <a:picLocks noChangeAspect="1" noChangeArrowheads="1"/>
          </p:cNvPicPr>
          <p:nvPr/>
        </p:nvPicPr>
        <p:blipFill>
          <a:blip r:embed="rId6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1662906" y="4528820"/>
            <a:ext cx="228600" cy="228600"/>
          </a:xfrm>
          <a:prstGeom prst="rect">
            <a:avLst/>
          </a:prstGeom>
          <a:noFill/>
        </p:spPr>
      </p:pic>
      <p:pic>
        <p:nvPicPr>
          <p:cNvPr id="160" name="Picture 3"/>
          <p:cNvPicPr>
            <a:picLocks noChangeAspect="1" noChangeArrowheads="1"/>
          </p:cNvPicPr>
          <p:nvPr/>
        </p:nvPicPr>
        <p:blipFill>
          <a:blip r:embed="rId7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2564606" y="2534920"/>
            <a:ext cx="101600" cy="152400"/>
          </a:xfrm>
          <a:prstGeom prst="rect">
            <a:avLst/>
          </a:prstGeom>
          <a:noFill/>
        </p:spPr>
      </p:pic>
      <p:pic>
        <p:nvPicPr>
          <p:cNvPr id="161" name="Picture 3"/>
          <p:cNvPicPr>
            <a:picLocks noChangeAspect="1" noChangeArrowheads="1"/>
          </p:cNvPicPr>
          <p:nvPr/>
        </p:nvPicPr>
        <p:blipFill>
          <a:blip r:embed="rId8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2780506" y="2534920"/>
            <a:ext cx="152400" cy="152400"/>
          </a:xfrm>
          <a:prstGeom prst="rect">
            <a:avLst/>
          </a:prstGeom>
          <a:noFill/>
        </p:spPr>
      </p:pic>
      <p:pic>
        <p:nvPicPr>
          <p:cNvPr id="162" name="Picture 3"/>
          <p:cNvPicPr>
            <a:picLocks noChangeAspect="1" noChangeArrowheads="1"/>
          </p:cNvPicPr>
          <p:nvPr/>
        </p:nvPicPr>
        <p:blipFill>
          <a:blip r:embed="rId9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3072606" y="2534920"/>
            <a:ext cx="152400" cy="152400"/>
          </a:xfrm>
          <a:prstGeom prst="rect">
            <a:avLst/>
          </a:prstGeom>
          <a:noFill/>
        </p:spPr>
      </p:pic>
      <p:pic>
        <p:nvPicPr>
          <p:cNvPr id="163" name="Picture 3"/>
          <p:cNvPicPr>
            <a:picLocks noChangeAspect="1" noChangeArrowheads="1"/>
          </p:cNvPicPr>
          <p:nvPr/>
        </p:nvPicPr>
        <p:blipFill>
          <a:blip r:embed="rId10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3466306" y="2395220"/>
            <a:ext cx="482600" cy="152400"/>
          </a:xfrm>
          <a:prstGeom prst="rect">
            <a:avLst/>
          </a:prstGeom>
          <a:noFill/>
        </p:spPr>
      </p:pic>
      <p:pic>
        <p:nvPicPr>
          <p:cNvPr id="164" name="Picture 3"/>
          <p:cNvPicPr>
            <a:picLocks noChangeAspect="1" noChangeArrowheads="1"/>
          </p:cNvPicPr>
          <p:nvPr/>
        </p:nvPicPr>
        <p:blipFill>
          <a:blip r:embed="rId11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4063206" y="2242820"/>
            <a:ext cx="228600" cy="228600"/>
          </a:xfrm>
          <a:prstGeom prst="rect">
            <a:avLst/>
          </a:prstGeom>
          <a:noFill/>
        </p:spPr>
      </p:pic>
      <p:pic>
        <p:nvPicPr>
          <p:cNvPr id="165" name="Picture 3"/>
          <p:cNvPicPr>
            <a:picLocks noChangeAspect="1" noChangeArrowheads="1"/>
          </p:cNvPicPr>
          <p:nvPr/>
        </p:nvPicPr>
        <p:blipFill>
          <a:blip r:embed="rId12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4456906" y="2242820"/>
            <a:ext cx="228600" cy="228600"/>
          </a:xfrm>
          <a:prstGeom prst="rect">
            <a:avLst/>
          </a:prstGeom>
          <a:noFill/>
        </p:spPr>
      </p:pic>
      <p:pic>
        <p:nvPicPr>
          <p:cNvPr id="166" name="Picture 3"/>
          <p:cNvPicPr>
            <a:picLocks noChangeAspect="1" noChangeArrowheads="1"/>
          </p:cNvPicPr>
          <p:nvPr/>
        </p:nvPicPr>
        <p:blipFill>
          <a:blip r:embed="rId13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3136106" y="4859020"/>
            <a:ext cx="139700" cy="114300"/>
          </a:xfrm>
          <a:prstGeom prst="rect">
            <a:avLst/>
          </a:prstGeom>
          <a:noFill/>
        </p:spPr>
      </p:pic>
      <p:pic>
        <p:nvPicPr>
          <p:cNvPr id="167" name="Picture 3"/>
          <p:cNvPicPr>
            <a:picLocks noChangeAspect="1" noChangeArrowheads="1"/>
          </p:cNvPicPr>
          <p:nvPr/>
        </p:nvPicPr>
        <p:blipFill>
          <a:blip r:embed="rId14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3390106" y="4820920"/>
            <a:ext cx="114300" cy="152400"/>
          </a:xfrm>
          <a:prstGeom prst="rect">
            <a:avLst/>
          </a:prstGeom>
          <a:noFill/>
        </p:spPr>
      </p:pic>
      <p:pic>
        <p:nvPicPr>
          <p:cNvPr id="168" name="Picture 3"/>
          <p:cNvPicPr>
            <a:picLocks noChangeAspect="1" noChangeArrowheads="1"/>
          </p:cNvPicPr>
          <p:nvPr/>
        </p:nvPicPr>
        <p:blipFill>
          <a:blip r:embed="rId15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3733006" y="4681220"/>
            <a:ext cx="292100" cy="152400"/>
          </a:xfrm>
          <a:prstGeom prst="rect">
            <a:avLst/>
          </a:prstGeom>
          <a:noFill/>
        </p:spPr>
      </p:pic>
      <p:pic>
        <p:nvPicPr>
          <p:cNvPr id="169" name="Picture 3"/>
          <p:cNvPicPr>
            <a:picLocks noChangeAspect="1" noChangeArrowheads="1"/>
          </p:cNvPicPr>
          <p:nvPr/>
        </p:nvPicPr>
        <p:blipFill>
          <a:blip r:embed="rId16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4177506" y="4338320"/>
            <a:ext cx="228600" cy="228600"/>
          </a:xfrm>
          <a:prstGeom prst="rect">
            <a:avLst/>
          </a:prstGeom>
          <a:noFill/>
        </p:spPr>
      </p:pic>
      <p:pic>
        <p:nvPicPr>
          <p:cNvPr id="170" name="Picture 3"/>
          <p:cNvPicPr>
            <a:picLocks noChangeAspect="1" noChangeArrowheads="1"/>
          </p:cNvPicPr>
          <p:nvPr/>
        </p:nvPicPr>
        <p:blipFill>
          <a:blip r:embed="rId17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4215606" y="4820920"/>
            <a:ext cx="203200" cy="165100"/>
          </a:xfrm>
          <a:prstGeom prst="rect">
            <a:avLst/>
          </a:prstGeom>
          <a:noFill/>
        </p:spPr>
      </p:pic>
      <p:pic>
        <p:nvPicPr>
          <p:cNvPr id="171" name="Picture 3"/>
          <p:cNvPicPr>
            <a:picLocks noChangeAspect="1" noChangeArrowheads="1"/>
          </p:cNvPicPr>
          <p:nvPr/>
        </p:nvPicPr>
        <p:blipFill>
          <a:blip r:embed="rId18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4952206" y="2242820"/>
            <a:ext cx="228600" cy="228600"/>
          </a:xfrm>
          <a:prstGeom prst="rect">
            <a:avLst/>
          </a:prstGeom>
          <a:noFill/>
        </p:spPr>
      </p:pic>
      <p:pic>
        <p:nvPicPr>
          <p:cNvPr id="172" name="Picture 3"/>
          <p:cNvPicPr>
            <a:picLocks noChangeAspect="1" noChangeArrowheads="1"/>
          </p:cNvPicPr>
          <p:nvPr/>
        </p:nvPicPr>
        <p:blipFill>
          <a:blip r:embed="rId19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4749006" y="4528820"/>
            <a:ext cx="228600" cy="228600"/>
          </a:xfrm>
          <a:prstGeom prst="rect">
            <a:avLst/>
          </a:prstGeom>
          <a:noFill/>
        </p:spPr>
      </p:pic>
      <p:pic>
        <p:nvPicPr>
          <p:cNvPr id="173" name="Picture 3"/>
          <p:cNvPicPr>
            <a:picLocks noChangeAspect="1" noChangeArrowheads="1"/>
          </p:cNvPicPr>
          <p:nvPr/>
        </p:nvPicPr>
        <p:blipFill>
          <a:blip r:embed="rId20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5155406" y="4592320"/>
            <a:ext cx="203200" cy="165100"/>
          </a:xfrm>
          <a:prstGeom prst="rect">
            <a:avLst/>
          </a:prstGeom>
          <a:noFill/>
        </p:spPr>
      </p:pic>
      <p:sp>
        <p:nvSpPr>
          <p:cNvPr id="174" name="TextBox 1"/>
          <p:cNvSpPr txBox="1"/>
          <p:nvPr/>
        </p:nvSpPr>
        <p:spPr>
          <a:xfrm>
            <a:off x="1015206" y="1595120"/>
            <a:ext cx="228600" cy="2438400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2300"/>
              </a:lnSpc>
              <a:tabLst/>
            </a:pPr>
            <a:r>
              <a:rPr lang="en-US" altLang="zh-CN" sz="2100" dirty="0" smtClean="0">
                <a:solidFill>
                  <a:srgbClr val="0000CC"/>
                </a:solidFill>
                <a:latin typeface="Wingdings" pitchFamily="18" charset="0"/>
                <a:cs typeface="Wingdings" pitchFamily="18" charset="0"/>
              </a:rPr>
              <a:t></a:t>
            </a:r>
            <a:r>
              <a:rPr lang="en-US" altLang="zh-CN" sz="21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 </a:t>
            </a:r>
          </a:p>
          <a:p>
            <a:pPr>
              <a:lnSpc>
                <a:spcPts val="1000"/>
              </a:lnSpc>
            </a:pPr>
            <a:endParaRPr lang="en-US" altLang="zh-CN" dirty="0" smtClean="0"/>
          </a:p>
          <a:p>
            <a:pPr>
              <a:lnSpc>
                <a:spcPts val="1000"/>
              </a:lnSpc>
            </a:pPr>
            <a:endParaRPr lang="en-US" altLang="zh-CN" dirty="0" smtClean="0"/>
          </a:p>
          <a:p>
            <a:pPr>
              <a:lnSpc>
                <a:spcPts val="1000"/>
              </a:lnSpc>
            </a:pPr>
            <a:endParaRPr lang="en-US" altLang="zh-CN" dirty="0" smtClean="0"/>
          </a:p>
          <a:p>
            <a:pPr>
              <a:lnSpc>
                <a:spcPts val="1000"/>
              </a:lnSpc>
            </a:pPr>
            <a:endParaRPr lang="en-US" altLang="zh-CN" dirty="0" smtClean="0"/>
          </a:p>
          <a:p>
            <a:pPr>
              <a:lnSpc>
                <a:spcPts val="1000"/>
              </a:lnSpc>
            </a:pPr>
            <a:endParaRPr lang="en-US" altLang="zh-CN" dirty="0" smtClean="0"/>
          </a:p>
          <a:p>
            <a:pPr>
              <a:lnSpc>
                <a:spcPts val="1000"/>
              </a:lnSpc>
            </a:pPr>
            <a:endParaRPr lang="en-US" altLang="zh-CN" dirty="0" smtClean="0"/>
          </a:p>
          <a:p>
            <a:pPr>
              <a:lnSpc>
                <a:spcPts val="1000"/>
              </a:lnSpc>
            </a:pPr>
            <a:endParaRPr lang="en-US" altLang="zh-CN" dirty="0" smtClean="0"/>
          </a:p>
          <a:p>
            <a:pPr>
              <a:lnSpc>
                <a:spcPts val="1000"/>
              </a:lnSpc>
            </a:pPr>
            <a:endParaRPr lang="en-US" altLang="zh-CN" dirty="0" smtClean="0"/>
          </a:p>
          <a:p>
            <a:pPr>
              <a:lnSpc>
                <a:spcPts val="1000"/>
              </a:lnSpc>
            </a:pPr>
            <a:endParaRPr lang="en-US" altLang="zh-CN" dirty="0" smtClean="0"/>
          </a:p>
          <a:p>
            <a:pPr>
              <a:lnSpc>
                <a:spcPts val="1000"/>
              </a:lnSpc>
            </a:pPr>
            <a:endParaRPr lang="en-US" altLang="zh-CN" dirty="0" smtClean="0"/>
          </a:p>
          <a:p>
            <a:pPr>
              <a:lnSpc>
                <a:spcPts val="1000"/>
              </a:lnSpc>
            </a:pPr>
            <a:endParaRPr lang="en-US" altLang="zh-CN" dirty="0" smtClean="0"/>
          </a:p>
          <a:p>
            <a:pPr>
              <a:lnSpc>
                <a:spcPts val="1000"/>
              </a:lnSpc>
            </a:pPr>
            <a:endParaRPr lang="en-US" altLang="zh-CN" dirty="0" smtClean="0"/>
          </a:p>
          <a:p>
            <a:pPr>
              <a:lnSpc>
                <a:spcPts val="1000"/>
              </a:lnSpc>
            </a:pPr>
            <a:endParaRPr lang="en-US" altLang="zh-CN" dirty="0" smtClean="0"/>
          </a:p>
          <a:p>
            <a:pPr>
              <a:lnSpc>
                <a:spcPts val="1000"/>
              </a:lnSpc>
            </a:pPr>
            <a:endParaRPr lang="en-US" altLang="zh-CN" dirty="0" smtClean="0"/>
          </a:p>
          <a:p>
            <a:pPr>
              <a:lnSpc>
                <a:spcPts val="2800"/>
              </a:lnSpc>
              <a:tabLst/>
            </a:pPr>
            <a:r>
              <a:rPr lang="en-US" altLang="zh-CN" sz="2100" dirty="0" smtClean="0">
                <a:solidFill>
                  <a:srgbClr val="0000CC"/>
                </a:solidFill>
                <a:latin typeface="Wingdings" pitchFamily="18" charset="0"/>
                <a:cs typeface="Wingdings" pitchFamily="18" charset="0"/>
              </a:rPr>
              <a:t></a:t>
            </a:r>
            <a:r>
              <a:rPr lang="en-US" altLang="zh-CN" sz="21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 </a:t>
            </a:r>
          </a:p>
        </p:txBody>
      </p:sp>
      <p:sp>
        <p:nvSpPr>
          <p:cNvPr id="175" name="TextBox 1"/>
          <p:cNvSpPr txBox="1"/>
          <p:nvPr/>
        </p:nvSpPr>
        <p:spPr>
          <a:xfrm>
            <a:off x="1404970" y="1521658"/>
            <a:ext cx="3029676" cy="2585323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000"/>
              </a:lnSpc>
              <a:tabLst/>
            </a:pPr>
            <a:r>
              <a:rPr lang="en-US" altLang="zh-CN" sz="28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MAC</a:t>
            </a:r>
            <a:r>
              <a:rPr lang="tr-TR" altLang="zh-CN" sz="28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açısından BC</a:t>
            </a:r>
            <a:endParaRPr lang="en-US" altLang="zh-CN" sz="2800" dirty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ts val="1000"/>
              </a:lnSpc>
            </a:pPr>
            <a:endParaRPr lang="en-US" altLang="zh-CN" dirty="0" smtClean="0"/>
          </a:p>
          <a:p>
            <a:pPr>
              <a:lnSpc>
                <a:spcPts val="1000"/>
              </a:lnSpc>
            </a:pPr>
            <a:endParaRPr lang="en-US" altLang="zh-CN" dirty="0" smtClean="0"/>
          </a:p>
          <a:p>
            <a:pPr>
              <a:lnSpc>
                <a:spcPts val="1000"/>
              </a:lnSpc>
            </a:pPr>
            <a:endParaRPr lang="en-US" altLang="zh-CN" dirty="0" smtClean="0"/>
          </a:p>
          <a:p>
            <a:pPr>
              <a:lnSpc>
                <a:spcPts val="1000"/>
              </a:lnSpc>
            </a:pPr>
            <a:endParaRPr lang="en-US" altLang="zh-CN" dirty="0" smtClean="0"/>
          </a:p>
          <a:p>
            <a:pPr>
              <a:lnSpc>
                <a:spcPts val="1000"/>
              </a:lnSpc>
            </a:pPr>
            <a:endParaRPr lang="en-US" altLang="zh-CN" dirty="0" smtClean="0"/>
          </a:p>
          <a:p>
            <a:pPr>
              <a:lnSpc>
                <a:spcPts val="1000"/>
              </a:lnSpc>
            </a:pPr>
            <a:endParaRPr lang="en-US" altLang="zh-CN" dirty="0" smtClean="0"/>
          </a:p>
          <a:p>
            <a:pPr>
              <a:lnSpc>
                <a:spcPts val="1000"/>
              </a:lnSpc>
            </a:pPr>
            <a:endParaRPr lang="en-US" altLang="zh-CN" dirty="0" smtClean="0"/>
          </a:p>
          <a:p>
            <a:pPr>
              <a:lnSpc>
                <a:spcPts val="1000"/>
              </a:lnSpc>
            </a:pPr>
            <a:endParaRPr lang="en-US" altLang="zh-CN" dirty="0" smtClean="0"/>
          </a:p>
          <a:p>
            <a:pPr>
              <a:lnSpc>
                <a:spcPts val="1000"/>
              </a:lnSpc>
            </a:pPr>
            <a:endParaRPr lang="en-US" altLang="zh-CN" dirty="0" smtClean="0"/>
          </a:p>
          <a:p>
            <a:pPr>
              <a:lnSpc>
                <a:spcPts val="1000"/>
              </a:lnSpc>
            </a:pPr>
            <a:endParaRPr lang="en-US" altLang="zh-CN" dirty="0" smtClean="0"/>
          </a:p>
          <a:p>
            <a:pPr>
              <a:lnSpc>
                <a:spcPts val="1000"/>
              </a:lnSpc>
            </a:pPr>
            <a:endParaRPr lang="en-US" altLang="zh-CN" dirty="0" smtClean="0"/>
          </a:p>
          <a:p>
            <a:pPr>
              <a:lnSpc>
                <a:spcPts val="1000"/>
              </a:lnSpc>
            </a:pPr>
            <a:endParaRPr lang="en-US" altLang="zh-CN" dirty="0" smtClean="0"/>
          </a:p>
          <a:p>
            <a:pPr>
              <a:lnSpc>
                <a:spcPts val="1000"/>
              </a:lnSpc>
            </a:pPr>
            <a:endParaRPr lang="en-US" altLang="zh-CN" dirty="0" smtClean="0"/>
          </a:p>
          <a:p>
            <a:pPr>
              <a:lnSpc>
                <a:spcPts val="3800"/>
              </a:lnSpc>
              <a:tabLst/>
            </a:pPr>
            <a:r>
              <a:rPr lang="en-US" altLang="zh-CN" sz="28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BC</a:t>
            </a:r>
            <a:r>
              <a:rPr lang="tr-TR" altLang="zh-CN" sz="2800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açısından  MAC</a:t>
            </a:r>
            <a:endParaRPr lang="en-US" altLang="zh-CN" sz="2800" dirty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6" name="TextBox 1"/>
          <p:cNvSpPr txBox="1"/>
          <p:nvPr/>
        </p:nvSpPr>
        <p:spPr>
          <a:xfrm>
            <a:off x="761206" y="5354320"/>
            <a:ext cx="4619854" cy="1200329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000"/>
              </a:lnSpc>
              <a:tabLst/>
            </a:pPr>
            <a:r>
              <a:rPr lang="tr-TR" altLang="zh-CN" sz="2800" i="1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altLang="zh-CN" sz="2800" i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Bu ikilik arasında en iyi iletim </a:t>
            </a:r>
          </a:p>
          <a:p>
            <a:pPr>
              <a:lnSpc>
                <a:spcPts val="3000"/>
              </a:lnSpc>
              <a:tabLst/>
            </a:pPr>
            <a:r>
              <a:rPr lang="tr-TR" altLang="zh-CN" sz="2800" i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stratejisini bulabiliriz.</a:t>
            </a:r>
            <a:endParaRPr lang="en-US" altLang="zh-CN" sz="2800" i="1" dirty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ts val="3000"/>
              </a:lnSpc>
              <a:tabLst/>
            </a:pPr>
            <a:endParaRPr lang="en-US" altLang="zh-CN" sz="2800" i="1" dirty="0" smtClean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77" name="Picture 3"/>
          <p:cNvPicPr>
            <a:picLocks noChangeAspect="1" noChangeArrowheads="1"/>
          </p:cNvPicPr>
          <p:nvPr/>
        </p:nvPicPr>
        <p:blipFill>
          <a:blip r:embed="rId21"/>
          <a:srcRect/>
          <a:stretch>
            <a:fillRect/>
          </a:stretch>
        </p:blipFill>
        <p:spPr bwMode="auto">
          <a:xfrm>
            <a:off x="6198279" y="1351788"/>
            <a:ext cx="2971800" cy="44450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822646482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>
              <a:lnSpc>
                <a:spcPts val="4800"/>
              </a:lnSpc>
              <a:tabLst/>
            </a:pPr>
            <a:r>
              <a:rPr lang="tr-TR" altLang="zh-CN" dirty="0" smtClean="0"/>
              <a:t>Farklı </a:t>
            </a:r>
            <a:r>
              <a:rPr lang="tr-TR" altLang="zh-CN" dirty="0" err="1" smtClean="0"/>
              <a:t>Fading</a:t>
            </a:r>
            <a:r>
              <a:rPr lang="tr-TR" altLang="zh-CN" dirty="0" smtClean="0"/>
              <a:t> Kanal Kapasitelerinde İkilik Uygulamaları</a:t>
            </a:r>
            <a:endParaRPr lang="tr-TR" dirty="0"/>
          </a:p>
        </p:txBody>
      </p:sp>
      <p:sp>
        <p:nvSpPr>
          <p:cNvPr id="3" name="İçerik Yer Tutucus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err="1"/>
              <a:t>Ergodic</a:t>
            </a:r>
            <a:r>
              <a:rPr lang="en-US" altLang="zh-CN" dirty="0"/>
              <a:t>    (Shannon)    </a:t>
            </a:r>
            <a:r>
              <a:rPr lang="tr-TR" altLang="zh-CN" dirty="0" smtClean="0"/>
              <a:t>Kapasite</a:t>
            </a:r>
            <a:r>
              <a:rPr lang="en-US" altLang="zh-CN" dirty="0" smtClean="0"/>
              <a:t>:   </a:t>
            </a:r>
            <a:r>
              <a:rPr lang="en-US" altLang="zh-CN" dirty="0"/>
              <a:t> </a:t>
            </a:r>
            <a:r>
              <a:rPr lang="tr-TR" altLang="zh-CN" dirty="0" smtClean="0"/>
              <a:t>tüm</a:t>
            </a:r>
            <a:r>
              <a:rPr lang="en-US" altLang="zh-CN" dirty="0" smtClean="0"/>
              <a:t>   </a:t>
            </a:r>
            <a:r>
              <a:rPr lang="en-US" altLang="zh-CN" dirty="0"/>
              <a:t> fading    </a:t>
            </a:r>
            <a:r>
              <a:rPr lang="tr-TR" altLang="zh-CN" dirty="0" smtClean="0"/>
              <a:t>durumlarının üzerinden </a:t>
            </a:r>
            <a:r>
              <a:rPr lang="tr-TR" dirty="0"/>
              <a:t>maksimum oran ortalaması</a:t>
            </a:r>
            <a:endParaRPr lang="tr-TR" altLang="zh-CN" dirty="0"/>
          </a:p>
          <a:p>
            <a:r>
              <a:rPr lang="en-US" altLang="zh-CN" dirty="0" smtClean="0"/>
              <a:t>Zero­‐</a:t>
            </a:r>
            <a:r>
              <a:rPr lang="en-US" altLang="zh-CN" dirty="0"/>
              <a:t>outage   </a:t>
            </a:r>
            <a:r>
              <a:rPr lang="tr-TR" altLang="zh-CN" dirty="0" smtClean="0"/>
              <a:t>Kapasite</a:t>
            </a:r>
            <a:r>
              <a:rPr lang="en-US" altLang="zh-CN" dirty="0" smtClean="0"/>
              <a:t>:   </a:t>
            </a:r>
            <a:r>
              <a:rPr lang="en-US" altLang="zh-CN" dirty="0"/>
              <a:t> </a:t>
            </a:r>
            <a:r>
              <a:rPr lang="tr-TR" altLang="zh-CN" dirty="0" smtClean="0"/>
              <a:t>tüm </a:t>
            </a:r>
            <a:r>
              <a:rPr lang="tr-TR" altLang="zh-CN" dirty="0" err="1" smtClean="0"/>
              <a:t>fading</a:t>
            </a:r>
            <a:r>
              <a:rPr lang="tr-TR" altLang="zh-CN" dirty="0" smtClean="0"/>
              <a:t> durumlarında maksimum oran korunabilir</a:t>
            </a:r>
          </a:p>
          <a:p>
            <a:r>
              <a:rPr lang="en-US" altLang="zh-CN" dirty="0" smtClean="0"/>
              <a:t>Outage   </a:t>
            </a:r>
            <a:r>
              <a:rPr lang="en-US" altLang="zh-CN" dirty="0"/>
              <a:t> </a:t>
            </a:r>
            <a:r>
              <a:rPr lang="tr-TR" altLang="zh-CN" dirty="0" smtClean="0"/>
              <a:t>Kapasite</a:t>
            </a:r>
            <a:r>
              <a:rPr lang="en-US" altLang="zh-CN" dirty="0" smtClean="0"/>
              <a:t>:   </a:t>
            </a:r>
            <a:r>
              <a:rPr lang="en-US" altLang="zh-CN" dirty="0"/>
              <a:t> </a:t>
            </a:r>
            <a:r>
              <a:rPr lang="en-US" altLang="zh-CN" dirty="0" smtClean="0"/>
              <a:t>outage</a:t>
            </a:r>
            <a:r>
              <a:rPr lang="tr-TR" altLang="zh-CN" dirty="0" smtClean="0"/>
              <a:t> olmayan tüm </a:t>
            </a:r>
            <a:r>
              <a:rPr lang="tr-TR" altLang="zh-CN" dirty="0" err="1" smtClean="0"/>
              <a:t>fading</a:t>
            </a:r>
            <a:r>
              <a:rPr lang="tr-TR" altLang="zh-CN" dirty="0" smtClean="0"/>
              <a:t> durumlarında</a:t>
            </a:r>
            <a:r>
              <a:rPr lang="en-US" altLang="zh-CN" dirty="0" smtClean="0"/>
              <a:t>   </a:t>
            </a:r>
            <a:r>
              <a:rPr lang="tr-TR" altLang="zh-CN" dirty="0"/>
              <a:t>maksimum oran </a:t>
            </a:r>
            <a:r>
              <a:rPr lang="tr-TR" altLang="zh-CN" dirty="0" smtClean="0"/>
              <a:t>korunabilir.</a:t>
            </a:r>
            <a:r>
              <a:rPr lang="en-US" altLang="zh-CN" dirty="0"/>
              <a:t> </a:t>
            </a:r>
            <a:endParaRPr lang="tr-TR" altLang="zh-CN" dirty="0" smtClean="0"/>
          </a:p>
          <a:p>
            <a:r>
              <a:rPr lang="en-US" altLang="zh-CN" dirty="0" smtClean="0"/>
              <a:t>Minimum   </a:t>
            </a:r>
            <a:r>
              <a:rPr lang="en-US" altLang="zh-CN" dirty="0"/>
              <a:t> </a:t>
            </a:r>
            <a:r>
              <a:rPr lang="tr-TR" altLang="zh-CN" dirty="0" smtClean="0"/>
              <a:t>oran</a:t>
            </a:r>
            <a:r>
              <a:rPr lang="en-US" altLang="zh-CN" dirty="0" smtClean="0"/>
              <a:t>   </a:t>
            </a:r>
            <a:r>
              <a:rPr lang="en-US" altLang="zh-CN" dirty="0"/>
              <a:t> </a:t>
            </a:r>
            <a:r>
              <a:rPr lang="tr-TR" altLang="zh-CN" dirty="0" smtClean="0"/>
              <a:t>kapasite</a:t>
            </a:r>
            <a:r>
              <a:rPr lang="en-US" altLang="zh-CN" dirty="0" smtClean="0"/>
              <a:t>:  </a:t>
            </a:r>
            <a:r>
              <a:rPr lang="tr-TR" altLang="zh-CN" dirty="0" smtClean="0"/>
              <a:t>tüm durumlarda minimum oran korunur,</a:t>
            </a:r>
            <a:r>
              <a:rPr lang="tr-TR" dirty="0" smtClean="0"/>
              <a:t> </a:t>
            </a:r>
            <a:r>
              <a:rPr lang="tr-TR" dirty="0"/>
              <a:t>minimum değerinin </a:t>
            </a:r>
            <a:r>
              <a:rPr lang="tr-TR" dirty="0" smtClean="0"/>
              <a:t>üstünde ortalama oran</a:t>
            </a:r>
            <a:r>
              <a:rPr lang="tr-TR" dirty="0"/>
              <a:t> en üst düzeye </a:t>
            </a:r>
            <a:r>
              <a:rPr lang="tr-TR" dirty="0" smtClean="0"/>
              <a:t>çıkarılır</a:t>
            </a:r>
            <a:endParaRPr lang="tr-TR" dirty="0"/>
          </a:p>
        </p:txBody>
      </p:sp>
      <p:sp>
        <p:nvSpPr>
          <p:cNvPr id="4" name="TextBox 1"/>
          <p:cNvSpPr txBox="1"/>
          <p:nvPr/>
        </p:nvSpPr>
        <p:spPr>
          <a:xfrm>
            <a:off x="683568" y="5517232"/>
            <a:ext cx="7992888" cy="482183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3400"/>
              </a:lnSpc>
              <a:tabLst/>
            </a:pPr>
            <a:r>
              <a:rPr lang="tr-TR" sz="2800" dirty="0"/>
              <a:t>İ</a:t>
            </a:r>
            <a:r>
              <a:rPr lang="tr-TR" sz="2800" dirty="0" smtClean="0"/>
              <a:t>letim</a:t>
            </a:r>
            <a:r>
              <a:rPr lang="tr-TR" sz="2800" dirty="0"/>
              <a:t> stratejileri arasındaki a</a:t>
            </a:r>
            <a:r>
              <a:rPr lang="tr-TR" sz="2800" dirty="0" smtClean="0"/>
              <a:t>çık dönüşümler</a:t>
            </a:r>
            <a:r>
              <a:rPr lang="en-US" altLang="zh-CN" sz="2800" b="1" dirty="0" smtClean="0">
                <a:solidFill>
                  <a:srgbClr val="0F6FC6"/>
                </a:solidFill>
                <a:latin typeface="Calibri" pitchFamily="18" charset="0"/>
                <a:cs typeface="Calibri" pitchFamily="18" charset="0"/>
              </a:rPr>
              <a:t> </a:t>
            </a:r>
          </a:p>
        </p:txBody>
      </p:sp>
      <p:sp>
        <p:nvSpPr>
          <p:cNvPr id="5" name="Slayt Numarası Yer Tutucus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B71670-09E5-42F9-A8C4-58B44BE921F0}" type="slidenum">
              <a:rPr lang="tr-TR" smtClean="0"/>
              <a:t>102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576348554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979712" y="1268760"/>
            <a:ext cx="4737100" cy="3556000"/>
          </a:xfrm>
          <a:prstGeom prst="rect">
            <a:avLst/>
          </a:prstGeom>
          <a:noFill/>
        </p:spPr>
      </p:pic>
      <p:sp>
        <p:nvSpPr>
          <p:cNvPr id="2" name="Başlık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altLang="zh-CN" dirty="0" smtClean="0">
                <a:solidFill>
                  <a:srgbClr val="04617B"/>
                </a:solidFill>
                <a:latin typeface="Times New Roman" pitchFamily="18" charset="0"/>
                <a:cs typeface="Times New Roman" pitchFamily="18" charset="0"/>
              </a:rPr>
              <a:t/>
            </a:r>
            <a:br>
              <a:rPr lang="tr-TR" altLang="zh-CN" dirty="0" smtClean="0">
                <a:solidFill>
                  <a:srgbClr val="04617B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tr-TR" altLang="zh-CN" sz="4000" dirty="0" err="1" smtClean="0"/>
              <a:t>İkilik:Minimum</a:t>
            </a:r>
            <a:r>
              <a:rPr lang="tr-TR" altLang="zh-CN" sz="4000" dirty="0" smtClean="0"/>
              <a:t> Oran Kapasitesi</a:t>
            </a:r>
            <a:r>
              <a:rPr lang="en-US" altLang="zh-CN" dirty="0">
                <a:solidFill>
                  <a:srgbClr val="04617B"/>
                </a:solidFill>
                <a:latin typeface="Times New Roman" pitchFamily="18" charset="0"/>
                <a:cs typeface="Times New Roman" pitchFamily="18" charset="0"/>
              </a:rPr>
              <a:t/>
            </a:r>
            <a:br>
              <a:rPr lang="en-US" altLang="zh-CN" dirty="0">
                <a:solidFill>
                  <a:srgbClr val="04617B"/>
                </a:solidFill>
                <a:latin typeface="Times New Roman" pitchFamily="18" charset="0"/>
                <a:cs typeface="Times New Roman" pitchFamily="18" charset="0"/>
              </a:rPr>
            </a:br>
            <a:endParaRPr lang="tr-TR" dirty="0"/>
          </a:p>
        </p:txBody>
      </p:sp>
      <p:sp>
        <p:nvSpPr>
          <p:cNvPr id="3" name="İçerik Yer Tutucusu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endParaRPr lang="tr-TR" altLang="zh-CN" dirty="0" smtClean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tr-TR" altLang="zh-CN" dirty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tr-TR" altLang="zh-CN" dirty="0" smtClean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tr-TR" altLang="zh-CN" dirty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tr-TR" altLang="zh-CN" dirty="0" smtClean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tr-TR" altLang="zh-CN" dirty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tr-TR" altLang="zh-CN" dirty="0" smtClean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tr-TR" altLang="zh-CN" dirty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  <a:p>
            <a:r>
              <a:rPr lang="tr-TR" altLang="zh-CN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Bilinen BC Bölgesi</a:t>
            </a:r>
          </a:p>
          <a:p>
            <a:r>
              <a:rPr lang="en-US" altLang="zh-CN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MAC</a:t>
            </a:r>
            <a:r>
              <a:rPr lang="tr-TR" altLang="zh-CN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bölgesi sadece ikilik ile elde edilebilir.</a:t>
            </a:r>
            <a:endParaRPr lang="tr-TR" dirty="0"/>
          </a:p>
        </p:txBody>
      </p:sp>
      <p:sp>
        <p:nvSpPr>
          <p:cNvPr id="8" name="TextBox 1"/>
          <p:cNvSpPr txBox="1"/>
          <p:nvPr/>
        </p:nvSpPr>
        <p:spPr>
          <a:xfrm>
            <a:off x="179512" y="692696"/>
            <a:ext cx="7569380" cy="2726387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4800"/>
              </a:lnSpc>
              <a:tabLst>
                <a:tab pos="368300" algn="l"/>
                <a:tab pos="4597400" algn="l"/>
              </a:tabLst>
            </a:pPr>
            <a:r>
              <a:rPr lang="en-US" altLang="zh-CN" dirty="0" smtClean="0"/>
              <a:t>	</a:t>
            </a:r>
          </a:p>
          <a:p>
            <a:pPr>
              <a:lnSpc>
                <a:spcPts val="1000"/>
              </a:lnSpc>
            </a:pPr>
            <a:endParaRPr lang="en-US" altLang="zh-CN" dirty="0" smtClean="0"/>
          </a:p>
          <a:p>
            <a:pPr>
              <a:lnSpc>
                <a:spcPts val="1000"/>
              </a:lnSpc>
            </a:pPr>
            <a:endParaRPr lang="en-US" altLang="zh-CN" dirty="0" smtClean="0"/>
          </a:p>
          <a:p>
            <a:pPr>
              <a:lnSpc>
                <a:spcPts val="1000"/>
              </a:lnSpc>
            </a:pPr>
            <a:endParaRPr lang="en-US" altLang="zh-CN" dirty="0" smtClean="0"/>
          </a:p>
          <a:p>
            <a:pPr>
              <a:lnSpc>
                <a:spcPts val="1000"/>
              </a:lnSpc>
            </a:pPr>
            <a:endParaRPr lang="en-US" altLang="zh-CN" dirty="0" smtClean="0"/>
          </a:p>
          <a:p>
            <a:pPr>
              <a:lnSpc>
                <a:spcPts val="1000"/>
              </a:lnSpc>
            </a:pPr>
            <a:endParaRPr lang="en-US" altLang="zh-CN" dirty="0" smtClean="0"/>
          </a:p>
          <a:p>
            <a:pPr>
              <a:lnSpc>
                <a:spcPts val="1000"/>
              </a:lnSpc>
            </a:pPr>
            <a:endParaRPr lang="en-US" altLang="zh-CN" dirty="0" smtClean="0"/>
          </a:p>
          <a:p>
            <a:pPr>
              <a:lnSpc>
                <a:spcPts val="1000"/>
              </a:lnSpc>
            </a:pPr>
            <a:endParaRPr lang="en-US" altLang="zh-CN" dirty="0" smtClean="0"/>
          </a:p>
          <a:p>
            <a:pPr>
              <a:lnSpc>
                <a:spcPts val="3200"/>
              </a:lnSpc>
              <a:tabLst>
                <a:tab pos="368300" algn="l"/>
                <a:tab pos="4597400" algn="l"/>
              </a:tabLst>
            </a:pPr>
            <a:r>
              <a:rPr lang="en-US" altLang="zh-CN" dirty="0" smtClean="0"/>
              <a:t>		</a:t>
            </a:r>
            <a:r>
              <a:rPr lang="en-US" altLang="zh-CN" sz="2800" dirty="0" smtClean="0">
                <a:solidFill>
                  <a:schemeClr val="accent5"/>
                </a:solidFill>
                <a:latin typeface="Times New Roman" pitchFamily="18" charset="0"/>
                <a:cs typeface="Times New Roman" pitchFamily="18" charset="0"/>
              </a:rPr>
              <a:t>BC</a:t>
            </a:r>
            <a:r>
              <a:rPr lang="tr-TR" altLang="zh-CN" sz="2800" dirty="0" smtClean="0">
                <a:solidFill>
                  <a:schemeClr val="accent5"/>
                </a:solidFill>
                <a:latin typeface="Times New Roman" pitchFamily="18" charset="0"/>
                <a:cs typeface="Times New Roman" pitchFamily="18" charset="0"/>
              </a:rPr>
              <a:t> açısından MAC</a:t>
            </a:r>
            <a:endParaRPr lang="en-US" altLang="zh-CN" sz="2800" dirty="0" smtClean="0">
              <a:solidFill>
                <a:schemeClr val="accent5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ts val="1000"/>
              </a:lnSpc>
            </a:pPr>
            <a:endParaRPr lang="en-US" altLang="zh-CN" dirty="0" smtClean="0"/>
          </a:p>
          <a:p>
            <a:pPr>
              <a:lnSpc>
                <a:spcPts val="2500"/>
              </a:lnSpc>
              <a:tabLst>
                <a:tab pos="368300" algn="l"/>
                <a:tab pos="4597400" algn="l"/>
              </a:tabLst>
            </a:pPr>
            <a:r>
              <a:rPr lang="tr-TR" altLang="zh-CN" sz="20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Mavi</a:t>
            </a: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0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=</a:t>
            </a: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altLang="zh-CN" sz="20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Ölçekli</a:t>
            </a: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000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BC</a:t>
            </a:r>
          </a:p>
          <a:p>
            <a:pPr>
              <a:lnSpc>
                <a:spcPts val="2400"/>
              </a:lnSpc>
              <a:tabLst>
                <a:tab pos="368300" algn="l"/>
                <a:tab pos="4597400" algn="l"/>
              </a:tabLst>
            </a:pPr>
            <a:r>
              <a:rPr lang="tr-TR" altLang="zh-CN" sz="2000" dirty="0" smtClean="0">
                <a:solidFill>
                  <a:srgbClr val="CC0000"/>
                </a:solidFill>
                <a:latin typeface="Times New Roman" pitchFamily="18" charset="0"/>
                <a:cs typeface="Times New Roman" pitchFamily="18" charset="0"/>
              </a:rPr>
              <a:t>Kırmızı</a:t>
            </a: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000" dirty="0" smtClean="0">
                <a:solidFill>
                  <a:srgbClr val="CC0000"/>
                </a:solidFill>
                <a:latin typeface="Times New Roman" pitchFamily="18" charset="0"/>
                <a:cs typeface="Times New Roman" pitchFamily="18" charset="0"/>
              </a:rPr>
              <a:t>=</a:t>
            </a: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000" dirty="0" smtClean="0">
                <a:solidFill>
                  <a:srgbClr val="CC0000"/>
                </a:solidFill>
                <a:latin typeface="Times New Roman" pitchFamily="18" charset="0"/>
                <a:cs typeface="Times New Roman" pitchFamily="18" charset="0"/>
              </a:rPr>
              <a:t>MAC</a:t>
            </a:r>
          </a:p>
        </p:txBody>
      </p:sp>
      <p:sp>
        <p:nvSpPr>
          <p:cNvPr id="4" name="Slayt Numarası Yer Tutucus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B71670-09E5-42F9-A8C4-58B44BE921F0}" type="slidenum">
              <a:rPr lang="tr-TR" smtClean="0"/>
              <a:t>103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483849654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tr-TR" dirty="0" smtClean="0"/>
              <a:t>8.Çok Kullanıcılı Çeşitlilik</a:t>
            </a:r>
            <a:endParaRPr lang="en-US" dirty="0" smtClean="0"/>
          </a:p>
        </p:txBody>
      </p:sp>
      <p:sp>
        <p:nvSpPr>
          <p:cNvPr id="23555" name="Content Placeholder 2"/>
          <p:cNvSpPr>
            <a:spLocks noGrp="1"/>
          </p:cNvSpPr>
          <p:nvPr>
            <p:ph idx="1"/>
          </p:nvPr>
        </p:nvSpPr>
        <p:spPr>
          <a:xfrm>
            <a:off x="328613" y="1657350"/>
            <a:ext cx="8372475" cy="4310063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tr-TR" dirty="0" smtClean="0"/>
              <a:t>Kullanıcılar arası çeşitlilik ortadan kaldırır: </a:t>
            </a:r>
            <a:r>
              <a:rPr lang="tr-TR" dirty="0"/>
              <a:t>O</a:t>
            </a:r>
            <a:r>
              <a:rPr lang="tr-TR" dirty="0" smtClean="0"/>
              <a:t>lası </a:t>
            </a:r>
            <a:r>
              <a:rPr lang="tr-TR" dirty="0"/>
              <a:t>tüm kullanıcıların aynı anda "kötü" </a:t>
            </a:r>
            <a:r>
              <a:rPr lang="tr-TR" dirty="0" smtClean="0"/>
              <a:t>kanalları elde etmesini.</a:t>
            </a:r>
          </a:p>
          <a:p>
            <a:pPr>
              <a:lnSpc>
                <a:spcPct val="100000"/>
              </a:lnSpc>
            </a:pPr>
            <a:r>
              <a:rPr lang="tr-TR" dirty="0" smtClean="0"/>
              <a:t>En </a:t>
            </a:r>
            <a:r>
              <a:rPr lang="tr-TR" dirty="0"/>
              <a:t>iyi kanallar ile kullanıcılara tahsis </a:t>
            </a:r>
            <a:r>
              <a:rPr lang="tr-TR" dirty="0" smtClean="0"/>
              <a:t>edilen sistem kaynaklarından en </a:t>
            </a:r>
            <a:r>
              <a:rPr lang="tr-TR" dirty="0"/>
              <a:t>iyi şekilde </a:t>
            </a:r>
            <a:r>
              <a:rPr lang="tr-TR" dirty="0" smtClean="0"/>
              <a:t>yararlanabiliriz.</a:t>
            </a:r>
          </a:p>
          <a:p>
            <a:pPr>
              <a:lnSpc>
                <a:spcPct val="100000"/>
              </a:lnSpc>
            </a:pPr>
            <a:r>
              <a:rPr lang="tr-TR" dirty="0" smtClean="0"/>
              <a:t>Sistem kapasitesini ve performansını arttırabilir.</a:t>
            </a:r>
            <a:endParaRPr lang="en-US" dirty="0" smtClean="0"/>
          </a:p>
          <a:p>
            <a:pPr lvl="1">
              <a:lnSpc>
                <a:spcPct val="100000"/>
              </a:lnSpc>
            </a:pPr>
            <a:r>
              <a:rPr lang="tr-TR" dirty="0" err="1" smtClean="0"/>
              <a:t>Örn</a:t>
            </a:r>
            <a:r>
              <a:rPr lang="tr-TR" dirty="0" smtClean="0"/>
              <a:t>:</a:t>
            </a:r>
            <a:r>
              <a:rPr lang="en-US" dirty="0" smtClean="0"/>
              <a:t> </a:t>
            </a:r>
            <a:r>
              <a:rPr lang="tr-TR" dirty="0" smtClean="0"/>
              <a:t>Veriler artar ve </a:t>
            </a:r>
            <a:r>
              <a:rPr lang="tr-TR" dirty="0" err="1" smtClean="0"/>
              <a:t>Uplink</a:t>
            </a:r>
            <a:r>
              <a:rPr lang="tr-TR" dirty="0" smtClean="0"/>
              <a:t> hataları azalır 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</a:p>
          <a:p>
            <a:pPr>
              <a:lnSpc>
                <a:spcPct val="100000"/>
              </a:lnSpc>
            </a:pPr>
            <a:r>
              <a:rPr lang="tr-TR" dirty="0" smtClean="0"/>
              <a:t>Gecikmeyi</a:t>
            </a:r>
            <a:r>
              <a:rPr lang="en-US" dirty="0" smtClean="0"/>
              <a:t>/</a:t>
            </a:r>
            <a:r>
              <a:rPr lang="tr-TR" dirty="0" smtClean="0"/>
              <a:t>adaletsizliği tanıtabilir.</a:t>
            </a:r>
          </a:p>
          <a:p>
            <a:pPr>
              <a:lnSpc>
                <a:spcPct val="100000"/>
              </a:lnSpc>
            </a:pPr>
            <a:r>
              <a:rPr lang="tr-TR" dirty="0" smtClean="0"/>
              <a:t>Kullanıcının kanala erişimi </a:t>
            </a:r>
            <a:r>
              <a:rPr lang="tr-TR" dirty="0" err="1" smtClean="0"/>
              <a:t>stokastiktir</a:t>
            </a:r>
            <a:r>
              <a:rPr lang="tr-TR" dirty="0" smtClean="0"/>
              <a:t>.</a:t>
            </a:r>
            <a:endParaRPr lang="en-US" dirty="0" smtClean="0"/>
          </a:p>
          <a:p>
            <a:pPr lvl="1">
              <a:lnSpc>
                <a:spcPct val="100000"/>
              </a:lnSpc>
            </a:pPr>
            <a:r>
              <a:rPr lang="tr-TR" dirty="0" smtClean="0"/>
              <a:t>Z</a:t>
            </a:r>
            <a:r>
              <a:rPr lang="en-US" dirty="0" err="1" smtClean="0"/>
              <a:t>ero</a:t>
            </a:r>
            <a:r>
              <a:rPr lang="en-US" dirty="0" smtClean="0"/>
              <a:t>-forcing </a:t>
            </a:r>
            <a:r>
              <a:rPr lang="en-US" dirty="0" err="1" smtClean="0"/>
              <a:t>beamforming</a:t>
            </a:r>
            <a:r>
              <a:rPr lang="tr-TR" dirty="0" smtClean="0"/>
              <a:t> ile örneğini göreceğiz.</a:t>
            </a:r>
            <a:endParaRPr lang="en-US" dirty="0" smtClean="0"/>
          </a:p>
        </p:txBody>
      </p:sp>
      <p:sp>
        <p:nvSpPr>
          <p:cNvPr id="2" name="Slayt Numarası Yer Tutucus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B71670-09E5-42F9-A8C4-58B44BE921F0}" type="slidenum">
              <a:rPr lang="tr-TR" smtClean="0"/>
              <a:t>104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89346813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>
          <a:xfrm>
            <a:off x="642938" y="300038"/>
            <a:ext cx="7848600" cy="11430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tr-TR" dirty="0" smtClean="0"/>
              <a:t>Çok Kullanıcılı Çeşitlilikten Gelen </a:t>
            </a:r>
            <a:r>
              <a:rPr lang="en-US" dirty="0" smtClean="0"/>
              <a:t>SNR </a:t>
            </a:r>
            <a:r>
              <a:rPr lang="tr-TR" dirty="0" smtClean="0"/>
              <a:t>ve</a:t>
            </a:r>
            <a:r>
              <a:rPr lang="en-US" dirty="0" smtClean="0"/>
              <a:t> BER </a:t>
            </a:r>
            <a:r>
              <a:rPr lang="tr-TR" dirty="0" smtClean="0"/>
              <a:t>Kazançları</a:t>
            </a:r>
            <a:endParaRPr lang="en-US" dirty="0" smtClean="0"/>
          </a:p>
        </p:txBody>
      </p:sp>
      <p:sp>
        <p:nvSpPr>
          <p:cNvPr id="24579" name="Content Placeholder 2"/>
          <p:cNvSpPr>
            <a:spLocks noGrp="1"/>
          </p:cNvSpPr>
          <p:nvPr>
            <p:ph idx="1"/>
          </p:nvPr>
        </p:nvSpPr>
        <p:spPr>
          <a:xfrm>
            <a:off x="185738" y="1566862"/>
            <a:ext cx="8501062" cy="4742457"/>
          </a:xfrm>
        </p:spPr>
        <p:txBody>
          <a:bodyPr>
            <a:normAutofit/>
          </a:bodyPr>
          <a:lstStyle/>
          <a:p>
            <a:r>
              <a:rPr lang="tr-TR" dirty="0"/>
              <a:t>Fırsatçı zamanlama </a:t>
            </a:r>
            <a:r>
              <a:rPr lang="tr-TR" dirty="0" smtClean="0"/>
              <a:t>BER sistemini </a:t>
            </a:r>
            <a:r>
              <a:rPr lang="tr-TR" dirty="0"/>
              <a:t>geliştirir</a:t>
            </a:r>
            <a:r>
              <a:rPr lang="en-US" dirty="0" smtClean="0"/>
              <a:t>. </a:t>
            </a:r>
          </a:p>
          <a:p>
            <a:pPr lvl="1"/>
            <a:r>
              <a:rPr lang="en-US" i="1" dirty="0" err="1" smtClean="0"/>
              <a:t>γ</a:t>
            </a:r>
            <a:r>
              <a:rPr lang="en-US" i="1" baseline="-25000" dirty="0" err="1" smtClean="0"/>
              <a:t>k</a:t>
            </a:r>
            <a:r>
              <a:rPr lang="en-US" i="1" dirty="0" smtClean="0"/>
              <a:t>[i], k = 1, . . .,K i</a:t>
            </a:r>
            <a:r>
              <a:rPr lang="tr-TR" i="1" dirty="0" smtClean="0"/>
              <a:t> anında k. </a:t>
            </a:r>
            <a:r>
              <a:rPr lang="tr-TR" i="1" dirty="0"/>
              <a:t>k</a:t>
            </a:r>
            <a:r>
              <a:rPr lang="tr-TR" i="1" dirty="0" smtClean="0"/>
              <a:t>ullanıcının SNR göstermektedir.</a:t>
            </a:r>
            <a:endParaRPr lang="en-US" i="1" dirty="0" smtClean="0"/>
          </a:p>
          <a:p>
            <a:pPr lvl="1"/>
            <a:r>
              <a:rPr lang="tr-TR" dirty="0" smtClean="0"/>
              <a:t>Sadece en büyük SNR ile kullanıcıya iletir.</a:t>
            </a:r>
            <a:endParaRPr lang="en-US" i="1" dirty="0" smtClean="0"/>
          </a:p>
          <a:p>
            <a:pPr lvl="1"/>
            <a:r>
              <a:rPr lang="en-US" i="1" dirty="0" smtClean="0"/>
              <a:t>γ[i] = </a:t>
            </a:r>
            <a:r>
              <a:rPr lang="en-US" i="1" dirty="0" err="1" smtClean="0"/>
              <a:t>max</a:t>
            </a:r>
            <a:r>
              <a:rPr lang="en-US" i="1" baseline="-25000" dirty="0" err="1" smtClean="0"/>
              <a:t>k</a:t>
            </a:r>
            <a:r>
              <a:rPr lang="en-US" i="1" dirty="0" smtClean="0"/>
              <a:t> </a:t>
            </a:r>
            <a:r>
              <a:rPr lang="en-US" i="1" dirty="0" err="1" smtClean="0"/>
              <a:t>γ</a:t>
            </a:r>
            <a:r>
              <a:rPr lang="en-US" i="1" baseline="-25000" dirty="0" err="1" smtClean="0"/>
              <a:t>k</a:t>
            </a:r>
            <a:r>
              <a:rPr lang="en-US" i="1" dirty="0" smtClean="0"/>
              <a:t>[i]</a:t>
            </a:r>
            <a:r>
              <a:rPr lang="tr-TR" i="1" dirty="0" smtClean="0"/>
              <a:t> zamanında </a:t>
            </a:r>
            <a:r>
              <a:rPr lang="tr-TR" dirty="0"/>
              <a:t>s</a:t>
            </a:r>
            <a:r>
              <a:rPr lang="tr-TR" dirty="0" smtClean="0"/>
              <a:t>i</a:t>
            </a:r>
            <a:r>
              <a:rPr lang="en-US" dirty="0" smtClean="0"/>
              <a:t>stem SNR </a:t>
            </a:r>
            <a:r>
              <a:rPr lang="tr-TR" dirty="0" err="1" smtClean="0"/>
              <a:t>dır</a:t>
            </a:r>
            <a:r>
              <a:rPr lang="tr-TR" dirty="0" smtClean="0"/>
              <a:t>.</a:t>
            </a:r>
            <a:endParaRPr lang="en-US" i="1" dirty="0" smtClean="0"/>
          </a:p>
          <a:p>
            <a:pPr lvl="1"/>
            <a:r>
              <a:rPr lang="tr-TR" dirty="0" err="1" smtClean="0"/>
              <a:t>i.i.d</a:t>
            </a:r>
            <a:r>
              <a:rPr lang="tr-TR" dirty="0"/>
              <a:t>. </a:t>
            </a:r>
            <a:r>
              <a:rPr lang="tr-TR" dirty="0" err="1"/>
              <a:t>Rayleigh</a:t>
            </a:r>
            <a:r>
              <a:rPr lang="tr-TR" dirty="0"/>
              <a:t> </a:t>
            </a:r>
            <a:r>
              <a:rPr lang="tr-TR" dirty="0" smtClean="0"/>
              <a:t>sönümlemede </a:t>
            </a:r>
            <a:r>
              <a:rPr lang="tr-TR" dirty="0"/>
              <a:t>bu maksimum </a:t>
            </a:r>
            <a:r>
              <a:rPr lang="tr-TR" dirty="0" smtClean="0"/>
              <a:t>SNR, kabaca </a:t>
            </a:r>
            <a:r>
              <a:rPr lang="en-US" i="1" dirty="0" err="1"/>
              <a:t>lnK</a:t>
            </a:r>
            <a:r>
              <a:rPr lang="en-US" i="1" dirty="0"/>
              <a:t> </a:t>
            </a:r>
            <a:r>
              <a:rPr lang="tr-TR" i="1" dirty="0" smtClean="0"/>
              <a:t>, </a:t>
            </a:r>
            <a:r>
              <a:rPr lang="tr-TR" dirty="0" smtClean="0"/>
              <a:t>K sonsuza büyüdükçe</a:t>
            </a:r>
            <a:r>
              <a:rPr lang="tr-TR" dirty="0"/>
              <a:t> herhangi bir </a:t>
            </a:r>
            <a:r>
              <a:rPr lang="tr-TR" dirty="0" smtClean="0"/>
              <a:t>kullanıcının </a:t>
            </a:r>
            <a:r>
              <a:rPr lang="tr-TR" dirty="0" err="1" smtClean="0"/>
              <a:t>SNR’ından</a:t>
            </a:r>
            <a:r>
              <a:rPr lang="tr-TR" dirty="0" smtClean="0"/>
              <a:t> </a:t>
            </a:r>
            <a:r>
              <a:rPr lang="tr-TR" i="1" dirty="0"/>
              <a:t>daha </a:t>
            </a:r>
            <a:r>
              <a:rPr lang="tr-TR" i="1" dirty="0" smtClean="0"/>
              <a:t>büyüktür.</a:t>
            </a:r>
            <a:endParaRPr lang="tr-TR" dirty="0"/>
          </a:p>
          <a:p>
            <a:pPr lvl="1"/>
            <a:r>
              <a:rPr lang="en-US" dirty="0" err="1" smtClean="0"/>
              <a:t>ln</a:t>
            </a:r>
            <a:r>
              <a:rPr lang="en-US" i="1" dirty="0" err="1" smtClean="0"/>
              <a:t>K</a:t>
            </a:r>
            <a:r>
              <a:rPr lang="tr-TR" i="1" dirty="0" smtClean="0"/>
              <a:t>’</a:t>
            </a:r>
            <a:r>
              <a:rPr lang="tr-TR" i="1" dirty="0" err="1" smtClean="0"/>
              <a:t>nın</a:t>
            </a:r>
            <a:r>
              <a:rPr lang="tr-TR" i="1" dirty="0" smtClean="0"/>
              <a:t> </a:t>
            </a:r>
            <a:r>
              <a:rPr lang="tr-TR" i="1" dirty="0" err="1" smtClean="0"/>
              <a:t>SNR’de</a:t>
            </a:r>
            <a:r>
              <a:rPr lang="tr-TR" i="1" dirty="0" smtClean="0"/>
              <a:t> çok kullanıcılı bir çeşitlilik kazancına yol açar.</a:t>
            </a:r>
            <a:endParaRPr lang="en-US" i="1" dirty="0" smtClean="0"/>
          </a:p>
          <a:p>
            <a:r>
              <a:rPr lang="tr-TR" dirty="0"/>
              <a:t>En iyi kanal ile kullanıcının </a:t>
            </a:r>
            <a:r>
              <a:rPr lang="tr-TR" dirty="0" smtClean="0"/>
              <a:t>performansı seçip-birleştiren çeşitlilik kazancı sergileyecektir.</a:t>
            </a:r>
            <a:endParaRPr lang="tr-TR" dirty="0"/>
          </a:p>
          <a:p>
            <a:pPr lvl="1"/>
            <a:r>
              <a:rPr lang="tr-TR" dirty="0" smtClean="0"/>
              <a:t>Kullanıcıların </a:t>
            </a:r>
            <a:r>
              <a:rPr lang="tr-TR" dirty="0"/>
              <a:t>sayısı arttıkça, sönümlenmeyen bir AWGN </a:t>
            </a:r>
            <a:r>
              <a:rPr lang="tr-TR" dirty="0" smtClean="0"/>
              <a:t>kanalının  </a:t>
            </a:r>
            <a:r>
              <a:rPr lang="tr-TR" dirty="0"/>
              <a:t>hata </a:t>
            </a:r>
            <a:r>
              <a:rPr lang="tr-TR" dirty="0" smtClean="0"/>
              <a:t>olasılığına yaklaşılır.</a:t>
            </a:r>
            <a:endParaRPr lang="en-US" dirty="0" smtClean="0"/>
          </a:p>
        </p:txBody>
      </p:sp>
      <p:sp>
        <p:nvSpPr>
          <p:cNvPr id="2" name="Slayt Numarası Yer Tutucus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B71670-09E5-42F9-A8C4-58B44BE921F0}" type="slidenum">
              <a:rPr lang="tr-TR" smtClean="0"/>
              <a:t>105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401636271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tr-TR" dirty="0" smtClean="0">
                <a:ea typeface="Gulim" pitchFamily="34" charset="-127"/>
              </a:rPr>
              <a:t>Çok Sayıda kullanıcılar için </a:t>
            </a:r>
            <a:r>
              <a:rPr lang="en-US" dirty="0">
                <a:ea typeface="Gulim" pitchFamily="34" charset="-127"/>
              </a:rPr>
              <a:t>TDMA </a:t>
            </a:r>
            <a:r>
              <a:rPr lang="en-US" dirty="0" err="1">
                <a:ea typeface="Gulim" pitchFamily="34" charset="-127"/>
              </a:rPr>
              <a:t>vs</a:t>
            </a:r>
            <a:r>
              <a:rPr lang="en-US" dirty="0">
                <a:ea typeface="Gulim" pitchFamily="34" charset="-127"/>
              </a:rPr>
              <a:t> DPC </a:t>
            </a:r>
            <a:r>
              <a:rPr lang="en-US" sz="4000" dirty="0" smtClean="0">
                <a:ea typeface="Gulim" pitchFamily="34" charset="-127"/>
              </a:rPr>
              <a:t>(K&gt;&gt;M)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2263" y="1693862"/>
            <a:ext cx="8307387" cy="5263530"/>
          </a:xfrm>
        </p:spPr>
        <p:txBody>
          <a:bodyPr>
            <a:normAutofit/>
          </a:bodyPr>
          <a:lstStyle/>
          <a:p>
            <a:pPr>
              <a:lnSpc>
                <a:spcPct val="110000"/>
              </a:lnSpc>
            </a:pPr>
            <a:r>
              <a:rPr lang="en-US" dirty="0" smtClean="0"/>
              <a:t>TDMA</a:t>
            </a:r>
            <a:r>
              <a:rPr lang="tr-TR" dirty="0" smtClean="0"/>
              <a:t>’da Çok Çeşitlilik</a:t>
            </a:r>
            <a:r>
              <a:rPr lang="en-US" dirty="0" smtClean="0"/>
              <a:t>:</a:t>
            </a:r>
          </a:p>
          <a:p>
            <a:pPr lvl="1">
              <a:lnSpc>
                <a:spcPct val="70000"/>
              </a:lnSpc>
            </a:pPr>
            <a:r>
              <a:rPr lang="tr-TR" dirty="0"/>
              <a:t>Fırsatçı zamanlama: </a:t>
            </a:r>
            <a:r>
              <a:rPr lang="tr-TR" dirty="0" smtClean="0"/>
              <a:t>en iyi kanala sahip kullanıcı «kazanır»</a:t>
            </a:r>
            <a:endParaRPr lang="en-US" dirty="0" smtClean="0"/>
          </a:p>
          <a:p>
            <a:pPr lvl="2">
              <a:lnSpc>
                <a:spcPct val="70000"/>
              </a:lnSpc>
            </a:pPr>
            <a:endParaRPr lang="en-US" dirty="0" smtClean="0"/>
          </a:p>
          <a:p>
            <a:pPr>
              <a:lnSpc>
                <a:spcPct val="110000"/>
              </a:lnSpc>
            </a:pPr>
            <a:r>
              <a:rPr lang="en-US" dirty="0" smtClean="0"/>
              <a:t>Large K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TDMA</a:t>
            </a:r>
            <a:br>
              <a:rPr lang="en-US" dirty="0" smtClean="0"/>
            </a:br>
            <a:endParaRPr lang="en-US" dirty="0" smtClean="0"/>
          </a:p>
          <a:p>
            <a:pPr lvl="1">
              <a:lnSpc>
                <a:spcPct val="70000"/>
              </a:lnSpc>
            </a:pPr>
            <a:endParaRPr lang="en-US" dirty="0" smtClean="0"/>
          </a:p>
          <a:p>
            <a:pPr lvl="1">
              <a:lnSpc>
                <a:spcPct val="70000"/>
              </a:lnSpc>
            </a:pPr>
            <a:r>
              <a:rPr lang="en-US" dirty="0" smtClean="0"/>
              <a:t>DPC</a:t>
            </a:r>
          </a:p>
          <a:p>
            <a:pPr lvl="1">
              <a:lnSpc>
                <a:spcPct val="70000"/>
              </a:lnSpc>
            </a:pPr>
            <a:endParaRPr lang="tr-TR" dirty="0" smtClean="0"/>
          </a:p>
          <a:p>
            <a:pPr lvl="1">
              <a:lnSpc>
                <a:spcPct val="70000"/>
              </a:lnSpc>
            </a:pPr>
            <a:endParaRPr lang="tr-TR" dirty="0"/>
          </a:p>
          <a:p>
            <a:pPr lvl="1">
              <a:lnSpc>
                <a:spcPct val="70000"/>
              </a:lnSpc>
            </a:pPr>
            <a:endParaRPr lang="en-US" dirty="0" smtClean="0"/>
          </a:p>
          <a:p>
            <a:pPr lvl="1">
              <a:lnSpc>
                <a:spcPct val="110000"/>
              </a:lnSpc>
            </a:pPr>
            <a:endParaRPr lang="en-US" dirty="0" smtClean="0"/>
          </a:p>
          <a:p>
            <a:pPr>
              <a:lnSpc>
                <a:spcPct val="110000"/>
              </a:lnSpc>
            </a:pPr>
            <a:r>
              <a:rPr lang="en-US" dirty="0" smtClean="0">
                <a:ea typeface="Gulim" pitchFamily="34" charset="-127"/>
              </a:rPr>
              <a:t>DPC </a:t>
            </a:r>
            <a:r>
              <a:rPr lang="tr-TR" dirty="0" smtClean="0">
                <a:ea typeface="Gulim" pitchFamily="34" charset="-127"/>
              </a:rPr>
              <a:t>daha iyidir fakat </a:t>
            </a:r>
            <a:r>
              <a:rPr lang="tr-TR" dirty="0" smtClean="0"/>
              <a:t>son </a:t>
            </a:r>
            <a:r>
              <a:rPr lang="tr-TR" dirty="0"/>
              <a:t>derece </a:t>
            </a:r>
            <a:r>
              <a:rPr lang="tr-TR" dirty="0" smtClean="0"/>
              <a:t>karmaşık</a:t>
            </a:r>
            <a:r>
              <a:rPr lang="tr-TR" dirty="0" smtClean="0">
                <a:ea typeface="Gulim" pitchFamily="34" charset="-127"/>
              </a:rPr>
              <a:t>tır.</a:t>
            </a:r>
          </a:p>
          <a:p>
            <a:pPr>
              <a:lnSpc>
                <a:spcPct val="110000"/>
              </a:lnSpc>
            </a:pPr>
            <a:r>
              <a:rPr lang="sv-SE" dirty="0" smtClean="0"/>
              <a:t>TDMA </a:t>
            </a:r>
            <a:r>
              <a:rPr lang="sv-SE" dirty="0"/>
              <a:t>ve </a:t>
            </a:r>
            <a:r>
              <a:rPr lang="sv-SE" dirty="0" smtClean="0"/>
              <a:t>DPC</a:t>
            </a:r>
            <a:r>
              <a:rPr lang="tr-TR" dirty="0" smtClean="0"/>
              <a:t>’</a:t>
            </a:r>
            <a:r>
              <a:rPr lang="tr-TR" dirty="0" err="1" smtClean="0"/>
              <a:t>nin</a:t>
            </a:r>
            <a:r>
              <a:rPr lang="tr-TR" dirty="0" smtClean="0"/>
              <a:t> </a:t>
            </a:r>
            <a:r>
              <a:rPr lang="sv-SE" dirty="0" smtClean="0"/>
              <a:t> alternatifler</a:t>
            </a:r>
            <a:r>
              <a:rPr lang="tr-TR" dirty="0" smtClean="0"/>
              <a:t>i</a:t>
            </a:r>
            <a:r>
              <a:rPr lang="sv-SE" dirty="0" smtClean="0"/>
              <a:t> </a:t>
            </a:r>
            <a:r>
              <a:rPr lang="sv-SE" dirty="0"/>
              <a:t>var mı</a:t>
            </a:r>
            <a:r>
              <a:rPr lang="sv-SE" dirty="0" smtClean="0"/>
              <a:t>?</a:t>
            </a:r>
            <a:endParaRPr lang="en-US" dirty="0" smtClean="0"/>
          </a:p>
        </p:txBody>
      </p:sp>
      <p:pic>
        <p:nvPicPr>
          <p:cNvPr id="2560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38978" y="2492896"/>
            <a:ext cx="4038600" cy="316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05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4493579"/>
            <a:ext cx="3886200" cy="728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06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3575059"/>
            <a:ext cx="38862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ayt Numarası Yer Tutucus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B71670-09E5-42F9-A8C4-58B44BE921F0}" type="slidenum">
              <a:rPr lang="tr-TR" smtClean="0"/>
              <a:t>106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40935578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 smtClean="0">
                <a:ea typeface="Gulim" pitchFamily="34" charset="-127"/>
              </a:rPr>
              <a:t>Zero-forcing </a:t>
            </a:r>
            <a:r>
              <a:rPr lang="en-US" dirty="0" err="1" smtClean="0">
                <a:ea typeface="Gulim" pitchFamily="34" charset="-127"/>
              </a:rPr>
              <a:t>beamforming</a:t>
            </a:r>
            <a:r>
              <a:rPr lang="en-US" dirty="0" smtClean="0">
                <a:ea typeface="Gulim" pitchFamily="34" charset="-127"/>
              </a:rPr>
              <a:t> (ZFBF)</a:t>
            </a:r>
          </a:p>
        </p:txBody>
      </p:sp>
      <p:sp>
        <p:nvSpPr>
          <p:cNvPr id="11268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508000" y="1733550"/>
            <a:ext cx="7848600" cy="1828800"/>
          </a:xfrm>
        </p:spPr>
        <p:txBody>
          <a:bodyPr>
            <a:normAutofit fontScale="77500" lnSpcReduction="20000"/>
          </a:bodyPr>
          <a:lstStyle/>
          <a:p>
            <a:pPr>
              <a:lnSpc>
                <a:spcPct val="110000"/>
              </a:lnSpc>
            </a:pPr>
            <a:r>
              <a:rPr lang="tr-TR" dirty="0"/>
              <a:t>Bir seferde M </a:t>
            </a:r>
            <a:r>
              <a:rPr lang="tr-TR" dirty="0" smtClean="0"/>
              <a:t>kadar kullanıcı için </a:t>
            </a:r>
            <a:r>
              <a:rPr lang="tr-TR" dirty="0"/>
              <a:t>Kanal </a:t>
            </a:r>
            <a:r>
              <a:rPr lang="tr-TR" dirty="0" err="1" smtClean="0"/>
              <a:t>inversiyonu</a:t>
            </a:r>
            <a:endParaRPr lang="tr-TR" dirty="0" smtClean="0"/>
          </a:p>
          <a:p>
            <a:pPr>
              <a:lnSpc>
                <a:spcPct val="110000"/>
              </a:lnSpc>
            </a:pPr>
            <a:r>
              <a:rPr lang="tr-TR" dirty="0" smtClean="0">
                <a:sym typeface="Wingdings" pitchFamily="2" charset="2"/>
              </a:rPr>
              <a:t>Toplam oranı </a:t>
            </a:r>
            <a:r>
              <a:rPr lang="en-US" dirty="0" smtClean="0">
                <a:sym typeface="Wingdings" pitchFamily="2" charset="2"/>
              </a:rPr>
              <a:t>TDMA</a:t>
            </a:r>
            <a:r>
              <a:rPr lang="tr-TR" dirty="0" smtClean="0">
                <a:sym typeface="Wingdings" pitchFamily="2" charset="2"/>
              </a:rPr>
              <a:t>’dan daha yüksektir.</a:t>
            </a:r>
            <a:endParaRPr lang="en-US" dirty="0" smtClean="0">
              <a:sym typeface="Wingdings" pitchFamily="2" charset="2"/>
            </a:endParaRPr>
          </a:p>
          <a:p>
            <a:pPr lvl="1">
              <a:lnSpc>
                <a:spcPct val="70000"/>
              </a:lnSpc>
            </a:pPr>
            <a:r>
              <a:rPr lang="tr-TR" dirty="0" err="1" smtClean="0">
                <a:sym typeface="Wingdings" pitchFamily="2" charset="2"/>
              </a:rPr>
              <a:t>DPC’nin</a:t>
            </a:r>
            <a:r>
              <a:rPr lang="tr-TR" dirty="0" smtClean="0">
                <a:sym typeface="Wingdings" pitchFamily="2" charset="2"/>
              </a:rPr>
              <a:t> toplam oran kapasitesinin iyi kesimini başarır.</a:t>
            </a:r>
            <a:endParaRPr lang="en-US" dirty="0" smtClean="0">
              <a:sym typeface="Wingdings" pitchFamily="2" charset="2"/>
            </a:endParaRPr>
          </a:p>
          <a:p>
            <a:pPr lvl="1">
              <a:lnSpc>
                <a:spcPct val="70000"/>
              </a:lnSpc>
            </a:pPr>
            <a:endParaRPr lang="en-US" dirty="0" smtClean="0">
              <a:sym typeface="Wingdings" pitchFamily="2" charset="2"/>
            </a:endParaRPr>
          </a:p>
          <a:p>
            <a:pPr lvl="1">
              <a:lnSpc>
                <a:spcPct val="170000"/>
              </a:lnSpc>
            </a:pPr>
            <a:endParaRPr lang="en-US" dirty="0" smtClean="0">
              <a:sym typeface="Wingdings" pitchFamily="2" charset="2"/>
            </a:endParaRPr>
          </a:p>
          <a:p>
            <a:pPr>
              <a:lnSpc>
                <a:spcPct val="110000"/>
              </a:lnSpc>
            </a:pPr>
            <a:r>
              <a:rPr lang="tr-TR" dirty="0"/>
              <a:t>Kolayca </a:t>
            </a:r>
            <a:r>
              <a:rPr lang="tr-TR" dirty="0" smtClean="0"/>
              <a:t>gerçekleştirilebilir</a:t>
            </a:r>
          </a:p>
          <a:p>
            <a:pPr>
              <a:lnSpc>
                <a:spcPct val="110000"/>
              </a:lnSpc>
            </a:pPr>
            <a:endParaRPr lang="en-US" dirty="0" smtClean="0"/>
          </a:p>
        </p:txBody>
      </p:sp>
      <p:grpSp>
        <p:nvGrpSpPr>
          <p:cNvPr id="11269" name="Group 1028"/>
          <p:cNvGrpSpPr>
            <a:grpSpLocks/>
          </p:cNvGrpSpPr>
          <p:nvPr/>
        </p:nvGrpSpPr>
        <p:grpSpPr bwMode="auto">
          <a:xfrm>
            <a:off x="958850" y="4437063"/>
            <a:ext cx="7369175" cy="2130425"/>
            <a:chOff x="604" y="2795"/>
            <a:chExt cx="4642" cy="1342"/>
          </a:xfrm>
        </p:grpSpPr>
        <p:sp>
          <p:nvSpPr>
            <p:cNvPr id="11270" name="Rectangle 1029"/>
            <p:cNvSpPr>
              <a:spLocks noChangeArrowheads="1"/>
            </p:cNvSpPr>
            <p:nvPr/>
          </p:nvSpPr>
          <p:spPr bwMode="auto">
            <a:xfrm>
              <a:off x="3578" y="2998"/>
              <a:ext cx="1398" cy="1139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 eaLnBrk="1" hangingPunct="1"/>
              <a:r>
                <a:rPr lang="en-US" sz="2000">
                  <a:solidFill>
                    <a:srgbClr val="FF0000"/>
                  </a:solidFill>
                  <a:latin typeface="Century" pitchFamily="18" charset="0"/>
                  <a:ea typeface="Gulim" pitchFamily="34" charset="-127"/>
                </a:rPr>
                <a:t>Zero-forcing</a:t>
              </a:r>
              <a:br>
                <a:rPr lang="en-US" sz="2000">
                  <a:solidFill>
                    <a:srgbClr val="FF0000"/>
                  </a:solidFill>
                  <a:latin typeface="Century" pitchFamily="18" charset="0"/>
                  <a:ea typeface="Gulim" pitchFamily="34" charset="-127"/>
                </a:rPr>
              </a:br>
              <a:r>
                <a:rPr lang="en-US" sz="2000">
                  <a:solidFill>
                    <a:srgbClr val="FF0000"/>
                  </a:solidFill>
                  <a:latin typeface="Century" pitchFamily="18" charset="0"/>
                  <a:ea typeface="Gulim" pitchFamily="34" charset="-127"/>
                </a:rPr>
                <a:t>beamforming</a:t>
              </a:r>
              <a:br>
                <a:rPr lang="en-US" sz="2000">
                  <a:solidFill>
                    <a:srgbClr val="FF0000"/>
                  </a:solidFill>
                  <a:latin typeface="Century" pitchFamily="18" charset="0"/>
                  <a:ea typeface="Gulim" pitchFamily="34" charset="-127"/>
                </a:rPr>
              </a:br>
              <a:endParaRPr lang="en-US" sz="2000">
                <a:solidFill>
                  <a:srgbClr val="FF0000"/>
                </a:solidFill>
                <a:latin typeface="Century" pitchFamily="18" charset="0"/>
                <a:ea typeface="Gulim" pitchFamily="34" charset="-127"/>
              </a:endParaRPr>
            </a:p>
          </p:txBody>
        </p:sp>
        <p:sp>
          <p:nvSpPr>
            <p:cNvPr id="11271" name="Rectangle 1030"/>
            <p:cNvSpPr>
              <a:spLocks noChangeArrowheads="1"/>
            </p:cNvSpPr>
            <p:nvPr/>
          </p:nvSpPr>
          <p:spPr bwMode="auto">
            <a:xfrm>
              <a:off x="1550" y="3080"/>
              <a:ext cx="1236" cy="935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 eaLnBrk="1" hangingPunct="1"/>
              <a:r>
                <a:rPr lang="tr-TR" sz="2000" dirty="0" smtClean="0">
                  <a:solidFill>
                    <a:srgbClr val="FF0000"/>
                  </a:solidFill>
                  <a:latin typeface="Century" pitchFamily="18" charset="0"/>
                  <a:ea typeface="Gulim" pitchFamily="34" charset="-127"/>
                </a:rPr>
                <a:t>Planlayıcı</a:t>
              </a:r>
              <a:r>
                <a:rPr lang="en-US" sz="2000" dirty="0">
                  <a:solidFill>
                    <a:srgbClr val="FF0000"/>
                  </a:solidFill>
                  <a:latin typeface="Century" pitchFamily="18" charset="0"/>
                  <a:ea typeface="Gulim" pitchFamily="34" charset="-127"/>
                </a:rPr>
                <a:t/>
              </a:r>
              <a:br>
                <a:rPr lang="en-US" sz="2000" dirty="0">
                  <a:solidFill>
                    <a:srgbClr val="FF0000"/>
                  </a:solidFill>
                  <a:latin typeface="Century" pitchFamily="18" charset="0"/>
                  <a:ea typeface="Gulim" pitchFamily="34" charset="-127"/>
                </a:rPr>
              </a:br>
              <a:r>
                <a:rPr lang="en-US" sz="2000" dirty="0" smtClean="0">
                  <a:solidFill>
                    <a:srgbClr val="FF0000"/>
                  </a:solidFill>
                  <a:latin typeface="Century" pitchFamily="18" charset="0"/>
                  <a:ea typeface="Gulim" pitchFamily="34" charset="-127"/>
                </a:rPr>
                <a:t>(</a:t>
              </a:r>
              <a:r>
                <a:rPr lang="tr-TR" sz="2000" dirty="0" smtClean="0">
                  <a:solidFill>
                    <a:srgbClr val="FF0000"/>
                  </a:solidFill>
                  <a:latin typeface="Century" pitchFamily="18" charset="0"/>
                  <a:ea typeface="Gulim" pitchFamily="34" charset="-127"/>
                </a:rPr>
                <a:t>kullanıcı seçimli</a:t>
              </a:r>
              <a:r>
                <a:rPr lang="en-US" sz="2000" dirty="0" smtClean="0">
                  <a:solidFill>
                    <a:srgbClr val="FF0000"/>
                  </a:solidFill>
                  <a:latin typeface="Century" pitchFamily="18" charset="0"/>
                  <a:ea typeface="Gulim" pitchFamily="34" charset="-127"/>
                </a:rPr>
                <a:t>)</a:t>
              </a:r>
              <a:endParaRPr lang="en-US" sz="2000" dirty="0">
                <a:solidFill>
                  <a:srgbClr val="FF0000"/>
                </a:solidFill>
                <a:latin typeface="Century" pitchFamily="18" charset="0"/>
                <a:ea typeface="Gulim" pitchFamily="34" charset="-127"/>
              </a:endParaRPr>
            </a:p>
          </p:txBody>
        </p:sp>
        <p:sp>
          <p:nvSpPr>
            <p:cNvPr id="11272" name="Line 1031"/>
            <p:cNvSpPr>
              <a:spLocks noChangeShapeType="1"/>
            </p:cNvSpPr>
            <p:nvPr/>
          </p:nvSpPr>
          <p:spPr bwMode="auto">
            <a:xfrm>
              <a:off x="739" y="3527"/>
              <a:ext cx="811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tr-TR"/>
            </a:p>
          </p:txBody>
        </p:sp>
        <p:sp>
          <p:nvSpPr>
            <p:cNvPr id="11273" name="Line 1032"/>
            <p:cNvSpPr>
              <a:spLocks noChangeShapeType="1"/>
            </p:cNvSpPr>
            <p:nvPr/>
          </p:nvSpPr>
          <p:spPr bwMode="auto">
            <a:xfrm>
              <a:off x="2805" y="3527"/>
              <a:ext cx="77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tr-TR"/>
            </a:p>
          </p:txBody>
        </p:sp>
        <p:grpSp>
          <p:nvGrpSpPr>
            <p:cNvPr id="11274" name="Group 1033"/>
            <p:cNvGrpSpPr>
              <a:grpSpLocks/>
            </p:cNvGrpSpPr>
            <p:nvPr/>
          </p:nvGrpSpPr>
          <p:grpSpPr bwMode="auto">
            <a:xfrm>
              <a:off x="4976" y="3730"/>
              <a:ext cx="270" cy="326"/>
              <a:chOff x="5040" y="2304"/>
              <a:chExt cx="288" cy="384"/>
            </a:xfrm>
          </p:grpSpPr>
          <p:sp>
            <p:nvSpPr>
              <p:cNvPr id="11290" name="Line 1034"/>
              <p:cNvSpPr>
                <a:spLocks noChangeShapeType="1"/>
              </p:cNvSpPr>
              <p:nvPr/>
            </p:nvSpPr>
            <p:spPr bwMode="auto">
              <a:xfrm>
                <a:off x="5040" y="2688"/>
                <a:ext cx="24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tr-TR"/>
              </a:p>
            </p:txBody>
          </p:sp>
          <p:sp>
            <p:nvSpPr>
              <p:cNvPr id="11291" name="Line 1035"/>
              <p:cNvSpPr>
                <a:spLocks noChangeShapeType="1"/>
              </p:cNvSpPr>
              <p:nvPr/>
            </p:nvSpPr>
            <p:spPr bwMode="auto">
              <a:xfrm flipV="1">
                <a:off x="5280" y="2400"/>
                <a:ext cx="0" cy="28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tr-TR"/>
              </a:p>
            </p:txBody>
          </p:sp>
          <p:sp>
            <p:nvSpPr>
              <p:cNvPr id="11292" name="Line 1036"/>
              <p:cNvSpPr>
                <a:spLocks noChangeShapeType="1"/>
              </p:cNvSpPr>
              <p:nvPr/>
            </p:nvSpPr>
            <p:spPr bwMode="auto">
              <a:xfrm flipH="1" flipV="1">
                <a:off x="5232" y="2304"/>
                <a:ext cx="48" cy="9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tr-TR"/>
              </a:p>
            </p:txBody>
          </p:sp>
          <p:sp>
            <p:nvSpPr>
              <p:cNvPr id="11293" name="Line 1037"/>
              <p:cNvSpPr>
                <a:spLocks noChangeShapeType="1"/>
              </p:cNvSpPr>
              <p:nvPr/>
            </p:nvSpPr>
            <p:spPr bwMode="auto">
              <a:xfrm>
                <a:off x="5232" y="2304"/>
                <a:ext cx="96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tr-TR"/>
              </a:p>
            </p:txBody>
          </p:sp>
          <p:sp>
            <p:nvSpPr>
              <p:cNvPr id="11294" name="Line 1038"/>
              <p:cNvSpPr>
                <a:spLocks noChangeShapeType="1"/>
              </p:cNvSpPr>
              <p:nvPr/>
            </p:nvSpPr>
            <p:spPr bwMode="auto">
              <a:xfrm flipV="1">
                <a:off x="5280" y="2304"/>
                <a:ext cx="48" cy="9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tr-TR"/>
              </a:p>
            </p:txBody>
          </p:sp>
        </p:grpSp>
        <p:grpSp>
          <p:nvGrpSpPr>
            <p:cNvPr id="11275" name="Group 1039"/>
            <p:cNvGrpSpPr>
              <a:grpSpLocks/>
            </p:cNvGrpSpPr>
            <p:nvPr/>
          </p:nvGrpSpPr>
          <p:grpSpPr bwMode="auto">
            <a:xfrm>
              <a:off x="4976" y="2795"/>
              <a:ext cx="270" cy="325"/>
              <a:chOff x="5040" y="2304"/>
              <a:chExt cx="288" cy="384"/>
            </a:xfrm>
          </p:grpSpPr>
          <p:sp>
            <p:nvSpPr>
              <p:cNvPr id="11285" name="Line 1040"/>
              <p:cNvSpPr>
                <a:spLocks noChangeShapeType="1"/>
              </p:cNvSpPr>
              <p:nvPr/>
            </p:nvSpPr>
            <p:spPr bwMode="auto">
              <a:xfrm>
                <a:off x="5040" y="2688"/>
                <a:ext cx="24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tr-TR"/>
              </a:p>
            </p:txBody>
          </p:sp>
          <p:sp>
            <p:nvSpPr>
              <p:cNvPr id="11286" name="Line 1041"/>
              <p:cNvSpPr>
                <a:spLocks noChangeShapeType="1"/>
              </p:cNvSpPr>
              <p:nvPr/>
            </p:nvSpPr>
            <p:spPr bwMode="auto">
              <a:xfrm flipV="1">
                <a:off x="5280" y="2400"/>
                <a:ext cx="0" cy="28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tr-TR"/>
              </a:p>
            </p:txBody>
          </p:sp>
          <p:sp>
            <p:nvSpPr>
              <p:cNvPr id="11287" name="Line 1042"/>
              <p:cNvSpPr>
                <a:spLocks noChangeShapeType="1"/>
              </p:cNvSpPr>
              <p:nvPr/>
            </p:nvSpPr>
            <p:spPr bwMode="auto">
              <a:xfrm flipH="1" flipV="1">
                <a:off x="5232" y="2304"/>
                <a:ext cx="48" cy="9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tr-TR"/>
              </a:p>
            </p:txBody>
          </p:sp>
          <p:sp>
            <p:nvSpPr>
              <p:cNvPr id="11288" name="Line 1043"/>
              <p:cNvSpPr>
                <a:spLocks noChangeShapeType="1"/>
              </p:cNvSpPr>
              <p:nvPr/>
            </p:nvSpPr>
            <p:spPr bwMode="auto">
              <a:xfrm>
                <a:off x="5232" y="2304"/>
                <a:ext cx="96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tr-TR"/>
              </a:p>
            </p:txBody>
          </p:sp>
          <p:sp>
            <p:nvSpPr>
              <p:cNvPr id="11289" name="Line 1044"/>
              <p:cNvSpPr>
                <a:spLocks noChangeShapeType="1"/>
              </p:cNvSpPr>
              <p:nvPr/>
            </p:nvSpPr>
            <p:spPr bwMode="auto">
              <a:xfrm flipV="1">
                <a:off x="5280" y="2304"/>
                <a:ext cx="48" cy="9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tr-TR"/>
              </a:p>
            </p:txBody>
          </p:sp>
        </p:grpSp>
        <p:grpSp>
          <p:nvGrpSpPr>
            <p:cNvPr id="11276" name="Group 1045"/>
            <p:cNvGrpSpPr>
              <a:grpSpLocks/>
            </p:cNvGrpSpPr>
            <p:nvPr/>
          </p:nvGrpSpPr>
          <p:grpSpPr bwMode="auto">
            <a:xfrm>
              <a:off x="4976" y="3242"/>
              <a:ext cx="270" cy="326"/>
              <a:chOff x="5040" y="2304"/>
              <a:chExt cx="288" cy="384"/>
            </a:xfrm>
          </p:grpSpPr>
          <p:sp>
            <p:nvSpPr>
              <p:cNvPr id="11280" name="Line 1046"/>
              <p:cNvSpPr>
                <a:spLocks noChangeShapeType="1"/>
              </p:cNvSpPr>
              <p:nvPr/>
            </p:nvSpPr>
            <p:spPr bwMode="auto">
              <a:xfrm>
                <a:off x="5040" y="2688"/>
                <a:ext cx="24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tr-TR"/>
              </a:p>
            </p:txBody>
          </p:sp>
          <p:sp>
            <p:nvSpPr>
              <p:cNvPr id="11281" name="Line 1047"/>
              <p:cNvSpPr>
                <a:spLocks noChangeShapeType="1"/>
              </p:cNvSpPr>
              <p:nvPr/>
            </p:nvSpPr>
            <p:spPr bwMode="auto">
              <a:xfrm flipV="1">
                <a:off x="5280" y="2400"/>
                <a:ext cx="0" cy="28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tr-TR"/>
              </a:p>
            </p:txBody>
          </p:sp>
          <p:sp>
            <p:nvSpPr>
              <p:cNvPr id="11282" name="Line 1048"/>
              <p:cNvSpPr>
                <a:spLocks noChangeShapeType="1"/>
              </p:cNvSpPr>
              <p:nvPr/>
            </p:nvSpPr>
            <p:spPr bwMode="auto">
              <a:xfrm flipH="1" flipV="1">
                <a:off x="5232" y="2304"/>
                <a:ext cx="48" cy="9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tr-TR"/>
              </a:p>
            </p:txBody>
          </p:sp>
          <p:sp>
            <p:nvSpPr>
              <p:cNvPr id="11283" name="Line 1049"/>
              <p:cNvSpPr>
                <a:spLocks noChangeShapeType="1"/>
              </p:cNvSpPr>
              <p:nvPr/>
            </p:nvSpPr>
            <p:spPr bwMode="auto">
              <a:xfrm>
                <a:off x="5232" y="2304"/>
                <a:ext cx="96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tr-TR"/>
              </a:p>
            </p:txBody>
          </p:sp>
          <p:sp>
            <p:nvSpPr>
              <p:cNvPr id="11284" name="Line 1050"/>
              <p:cNvSpPr>
                <a:spLocks noChangeShapeType="1"/>
              </p:cNvSpPr>
              <p:nvPr/>
            </p:nvSpPr>
            <p:spPr bwMode="auto">
              <a:xfrm flipV="1">
                <a:off x="5280" y="2304"/>
                <a:ext cx="48" cy="9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tr-TR"/>
              </a:p>
            </p:txBody>
          </p:sp>
        </p:grpSp>
        <p:pic>
          <p:nvPicPr>
            <p:cNvPr id="11277" name="Picture 1051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4" y="3202"/>
              <a:ext cx="884" cy="2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278" name="Picture 105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48" y="3256"/>
              <a:ext cx="659" cy="2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279" name="Picture 1053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69" y="3730"/>
              <a:ext cx="1222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aphicFrame>
        <p:nvGraphicFramePr>
          <p:cNvPr id="1126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8287392"/>
              </p:ext>
            </p:extLst>
          </p:nvPr>
        </p:nvGraphicFramePr>
        <p:xfrm>
          <a:off x="755576" y="3629536"/>
          <a:ext cx="6711950" cy="776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71" name="Equation" r:id="rId7" imgW="3073320" imgH="355320" progId="Equation.3">
                  <p:embed/>
                </p:oleObj>
              </mc:Choice>
              <mc:Fallback>
                <p:oleObj name="Equation" r:id="rId7" imgW="3073320" imgH="3553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3629536"/>
                        <a:ext cx="6711950" cy="776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ayt Numarası Yer Tutucus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B71670-09E5-42F9-A8C4-58B44BE921F0}" type="slidenum">
              <a:rPr lang="tr-TR" smtClean="0"/>
              <a:t>107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0794646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ea typeface="Gulim" pitchFamily="34" charset="-127"/>
              </a:rPr>
              <a:t>ZFBF</a:t>
            </a:r>
            <a:r>
              <a:rPr lang="tr-TR" dirty="0" smtClean="0">
                <a:ea typeface="Gulim" pitchFamily="34" charset="-127"/>
              </a:rPr>
              <a:t>’</a:t>
            </a:r>
            <a:r>
              <a:rPr lang="tr-TR" dirty="0" err="1" smtClean="0">
                <a:ea typeface="Gulim" pitchFamily="34" charset="-127"/>
              </a:rPr>
              <a:t>nin</a:t>
            </a:r>
            <a:r>
              <a:rPr lang="tr-TR" dirty="0" smtClean="0">
                <a:ea typeface="Gulim" pitchFamily="34" charset="-127"/>
              </a:rPr>
              <a:t> En iyi Durumu</a:t>
            </a:r>
            <a:endParaRPr lang="en-US" dirty="0" smtClean="0">
              <a:ea typeface="Gulim" pitchFamily="34" charset="-127"/>
            </a:endParaRPr>
          </a:p>
        </p:txBody>
      </p:sp>
      <p:sp>
        <p:nvSpPr>
          <p:cNvPr id="26627" name="AutoShape 1027"/>
          <p:cNvSpPr>
            <a:spLocks noGrp="1" noChangeAspect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10000"/>
              </a:lnSpc>
            </a:pPr>
            <a:r>
              <a:rPr lang="tr-TR" dirty="0" smtClean="0"/>
              <a:t>Çok fazla sayıda kullanıcının sınırında </a:t>
            </a:r>
            <a:r>
              <a:rPr lang="tr-TR" dirty="0" err="1" smtClean="0"/>
              <a:t>eniyilik</a:t>
            </a:r>
            <a:r>
              <a:rPr lang="tr-TR" dirty="0"/>
              <a:t>:</a:t>
            </a:r>
            <a:endParaRPr lang="tr-TR" dirty="0" smtClean="0"/>
          </a:p>
          <a:p>
            <a:pPr>
              <a:lnSpc>
                <a:spcPct val="110000"/>
              </a:lnSpc>
            </a:pPr>
            <a:endParaRPr lang="en-US" dirty="0" smtClean="0"/>
          </a:p>
          <a:p>
            <a:pPr>
              <a:lnSpc>
                <a:spcPct val="110000"/>
              </a:lnSpc>
            </a:pPr>
            <a:endParaRPr lang="en-US" dirty="0" smtClean="0"/>
          </a:p>
          <a:p>
            <a:pPr>
              <a:lnSpc>
                <a:spcPct val="110000"/>
              </a:lnSpc>
            </a:pPr>
            <a:endParaRPr lang="en-US" dirty="0" smtClean="0"/>
          </a:p>
          <a:p>
            <a:pPr>
              <a:lnSpc>
                <a:spcPct val="110000"/>
              </a:lnSpc>
            </a:pPr>
            <a:r>
              <a:rPr lang="tr-TR" dirty="0"/>
              <a:t>Teoremi  çok </a:t>
            </a:r>
            <a:r>
              <a:rPr lang="tr-TR" dirty="0" smtClean="0"/>
              <a:t>kullanıcılı </a:t>
            </a:r>
            <a:r>
              <a:rPr lang="tr-TR" dirty="0"/>
              <a:t>çeşitlilik </a:t>
            </a:r>
            <a:r>
              <a:rPr lang="tr-TR" dirty="0" smtClean="0"/>
              <a:t> kaynaklanmaktadır.</a:t>
            </a:r>
            <a:endParaRPr lang="en-US" dirty="0" smtClean="0"/>
          </a:p>
          <a:p>
            <a:pPr lvl="1">
              <a:lnSpc>
                <a:spcPct val="70000"/>
              </a:lnSpc>
            </a:pPr>
            <a:r>
              <a:rPr lang="tr-TR" dirty="0"/>
              <a:t>Yüksek kanal </a:t>
            </a:r>
            <a:r>
              <a:rPr lang="tr-TR" dirty="0" smtClean="0"/>
              <a:t>kazancı(</a:t>
            </a:r>
            <a:r>
              <a:rPr lang="en-US" dirty="0" smtClean="0"/>
              <a:t>log K</a:t>
            </a:r>
            <a:r>
              <a:rPr lang="tr-TR" dirty="0" err="1" smtClean="0"/>
              <a:t>nın</a:t>
            </a:r>
            <a:r>
              <a:rPr lang="tr-TR" dirty="0" smtClean="0"/>
              <a:t> </a:t>
            </a:r>
            <a:r>
              <a:rPr lang="en-US" dirty="0" smtClean="0"/>
              <a:t>SNR </a:t>
            </a:r>
            <a:r>
              <a:rPr lang="tr-TR" dirty="0" smtClean="0"/>
              <a:t>kazancı</a:t>
            </a:r>
            <a:r>
              <a:rPr lang="en-US" dirty="0" smtClean="0"/>
              <a:t>)</a:t>
            </a:r>
          </a:p>
          <a:p>
            <a:pPr lvl="1">
              <a:lnSpc>
                <a:spcPct val="0"/>
              </a:lnSpc>
            </a:pPr>
            <a:endParaRPr lang="en-US" dirty="0" smtClean="0"/>
          </a:p>
          <a:p>
            <a:pPr lvl="1">
              <a:lnSpc>
                <a:spcPct val="70000"/>
              </a:lnSpc>
            </a:pPr>
            <a:r>
              <a:rPr lang="tr-TR" dirty="0"/>
              <a:t>Yönsel </a:t>
            </a:r>
            <a:r>
              <a:rPr lang="tr-TR" dirty="0" smtClean="0"/>
              <a:t>çeşitlilik</a:t>
            </a:r>
          </a:p>
          <a:p>
            <a:pPr lvl="1">
              <a:lnSpc>
                <a:spcPct val="70000"/>
              </a:lnSpc>
            </a:pPr>
            <a:endParaRPr lang="en-US" dirty="0" smtClean="0"/>
          </a:p>
          <a:p>
            <a:pPr>
              <a:lnSpc>
                <a:spcPct val="90000"/>
              </a:lnSpc>
            </a:pPr>
            <a:r>
              <a:rPr lang="tr-TR" dirty="0" smtClean="0"/>
              <a:t>Çok kullanıcılı</a:t>
            </a:r>
            <a:r>
              <a:rPr lang="tr-TR" dirty="0"/>
              <a:t> çeşitlilik </a:t>
            </a:r>
            <a:r>
              <a:rPr lang="tr-TR" dirty="0" err="1" smtClean="0"/>
              <a:t>eniyilikten</a:t>
            </a:r>
            <a:r>
              <a:rPr lang="tr-TR" dirty="0"/>
              <a:t> ödün vermeden </a:t>
            </a:r>
            <a:r>
              <a:rPr lang="tr-TR" dirty="0" smtClean="0"/>
              <a:t>tasarımı kolaylaştırır.</a:t>
            </a:r>
            <a:endParaRPr lang="en-US" dirty="0" smtClean="0"/>
          </a:p>
        </p:txBody>
      </p:sp>
      <p:pic>
        <p:nvPicPr>
          <p:cNvPr id="26628" name="Picture 102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2341562"/>
            <a:ext cx="6934200" cy="962025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Slayt Numarası Yer Tutucus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B71670-09E5-42F9-A8C4-58B44BE921F0}" type="slidenum">
              <a:rPr lang="tr-TR" smtClean="0"/>
              <a:t>108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4027462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>
                <a:ea typeface="Gulim" pitchFamily="34" charset="-127"/>
              </a:rPr>
              <a:t>Simülasyon Sonuçları </a:t>
            </a:r>
            <a:r>
              <a:rPr lang="en-US" dirty="0" smtClean="0">
                <a:ea typeface="Gulim" pitchFamily="34" charset="-127"/>
              </a:rPr>
              <a:t>(large K)</a:t>
            </a:r>
          </a:p>
        </p:txBody>
      </p:sp>
      <p:pic>
        <p:nvPicPr>
          <p:cNvPr id="2765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8313" y="1865313"/>
            <a:ext cx="5791200" cy="4676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Group 17"/>
          <p:cNvGrpSpPr>
            <a:grpSpLocks/>
          </p:cNvGrpSpPr>
          <p:nvPr/>
        </p:nvGrpSpPr>
        <p:grpSpPr bwMode="auto">
          <a:xfrm>
            <a:off x="5065713" y="2752725"/>
            <a:ext cx="2246312" cy="947738"/>
            <a:chOff x="3191" y="1734"/>
            <a:chExt cx="1415" cy="597"/>
          </a:xfrm>
        </p:grpSpPr>
        <p:sp>
          <p:nvSpPr>
            <p:cNvPr id="27656" name="Text Box 5"/>
            <p:cNvSpPr txBox="1">
              <a:spLocks noChangeArrowheads="1"/>
            </p:cNvSpPr>
            <p:nvPr/>
          </p:nvSpPr>
          <p:spPr bwMode="auto">
            <a:xfrm>
              <a:off x="3191" y="1734"/>
              <a:ext cx="141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rgbClr val="0000FF"/>
                  </a:solidFill>
                  <a:latin typeface="Garamond" pitchFamily="18" charset="0"/>
                </a:defRPr>
              </a:lvl1pPr>
              <a:lvl2pPr marL="742950" indent="-285750">
                <a:defRPr sz="2400" b="1">
                  <a:solidFill>
                    <a:srgbClr val="0000FF"/>
                  </a:solidFill>
                  <a:latin typeface="Garamond" pitchFamily="18" charset="0"/>
                </a:defRPr>
              </a:lvl2pPr>
              <a:lvl3pPr marL="1143000" indent="-228600">
                <a:defRPr sz="2400" b="1">
                  <a:solidFill>
                    <a:srgbClr val="0000FF"/>
                  </a:solidFill>
                  <a:latin typeface="Garamond" pitchFamily="18" charset="0"/>
                </a:defRPr>
              </a:lvl3pPr>
              <a:lvl4pPr marL="1600200" indent="-228600">
                <a:defRPr sz="2400" b="1">
                  <a:solidFill>
                    <a:srgbClr val="0000FF"/>
                  </a:solidFill>
                  <a:latin typeface="Garamond" pitchFamily="18" charset="0"/>
                </a:defRPr>
              </a:lvl4pPr>
              <a:lvl5pPr marL="2057400" indent="-228600">
                <a:defRPr sz="2400" b="1">
                  <a:solidFill>
                    <a:srgbClr val="0000FF"/>
                  </a:solidFill>
                  <a:latin typeface="Garamond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000FF"/>
                  </a:solidFill>
                  <a:latin typeface="Garamond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000FF"/>
                  </a:solidFill>
                  <a:latin typeface="Garamond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000FF"/>
                  </a:solidFill>
                  <a:latin typeface="Garamond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000FF"/>
                  </a:solidFill>
                  <a:latin typeface="Garamond" pitchFamily="18" charset="0"/>
                </a:defRPr>
              </a:lvl9pPr>
            </a:lstStyle>
            <a:p>
              <a:r>
                <a:rPr lang="en-US" sz="2000">
                  <a:solidFill>
                    <a:srgbClr val="FF0000"/>
                  </a:solidFill>
                </a:rPr>
                <a:t>DPC, ZFBF (SUG)</a:t>
              </a:r>
            </a:p>
          </p:txBody>
        </p:sp>
        <p:sp>
          <p:nvSpPr>
            <p:cNvPr id="27657" name="Oval 10"/>
            <p:cNvSpPr>
              <a:spLocks noChangeArrowheads="1"/>
            </p:cNvSpPr>
            <p:nvPr/>
          </p:nvSpPr>
          <p:spPr bwMode="auto">
            <a:xfrm>
              <a:off x="4278" y="1956"/>
              <a:ext cx="110" cy="375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tr-TR"/>
            </a:p>
          </p:txBody>
        </p:sp>
      </p:grpSp>
      <p:grpSp>
        <p:nvGrpSpPr>
          <p:cNvPr id="3" name="Group 16"/>
          <p:cNvGrpSpPr>
            <a:grpSpLocks/>
          </p:cNvGrpSpPr>
          <p:nvPr/>
        </p:nvGrpSpPr>
        <p:grpSpPr bwMode="auto">
          <a:xfrm>
            <a:off x="5343525" y="3805238"/>
            <a:ext cx="1655763" cy="947737"/>
            <a:chOff x="3366" y="2397"/>
            <a:chExt cx="1043" cy="597"/>
          </a:xfrm>
        </p:grpSpPr>
        <p:sp>
          <p:nvSpPr>
            <p:cNvPr id="27654" name="Oval 11"/>
            <p:cNvSpPr>
              <a:spLocks noChangeArrowheads="1"/>
            </p:cNvSpPr>
            <p:nvPr/>
          </p:nvSpPr>
          <p:spPr bwMode="auto">
            <a:xfrm>
              <a:off x="4282" y="2528"/>
              <a:ext cx="127" cy="466"/>
            </a:xfrm>
            <a:prstGeom prst="ellipse">
              <a:avLst/>
            </a:prstGeom>
            <a:noFill/>
            <a:ln w="28575">
              <a:solidFill>
                <a:srgbClr val="FF99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tr-TR"/>
            </a:p>
          </p:txBody>
        </p:sp>
        <p:sp>
          <p:nvSpPr>
            <p:cNvPr id="27655" name="Text Box 14"/>
            <p:cNvSpPr txBox="1">
              <a:spLocks noChangeArrowheads="1"/>
            </p:cNvSpPr>
            <p:nvPr/>
          </p:nvSpPr>
          <p:spPr bwMode="auto">
            <a:xfrm>
              <a:off x="3366" y="2397"/>
              <a:ext cx="96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rgbClr val="0000FF"/>
                  </a:solidFill>
                  <a:latin typeface="Garamond" pitchFamily="18" charset="0"/>
                </a:defRPr>
              </a:lvl1pPr>
              <a:lvl2pPr marL="742950" indent="-285750">
                <a:defRPr sz="2400" b="1">
                  <a:solidFill>
                    <a:srgbClr val="0000FF"/>
                  </a:solidFill>
                  <a:latin typeface="Garamond" pitchFamily="18" charset="0"/>
                </a:defRPr>
              </a:lvl2pPr>
              <a:lvl3pPr marL="1143000" indent="-228600">
                <a:defRPr sz="2400" b="1">
                  <a:solidFill>
                    <a:srgbClr val="0000FF"/>
                  </a:solidFill>
                  <a:latin typeface="Garamond" pitchFamily="18" charset="0"/>
                </a:defRPr>
              </a:lvl3pPr>
              <a:lvl4pPr marL="1600200" indent="-228600">
                <a:defRPr sz="2400" b="1">
                  <a:solidFill>
                    <a:srgbClr val="0000FF"/>
                  </a:solidFill>
                  <a:latin typeface="Garamond" pitchFamily="18" charset="0"/>
                </a:defRPr>
              </a:lvl4pPr>
              <a:lvl5pPr marL="2057400" indent="-228600">
                <a:defRPr sz="2400" b="1">
                  <a:solidFill>
                    <a:srgbClr val="0000FF"/>
                  </a:solidFill>
                  <a:latin typeface="Garamond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000FF"/>
                  </a:solidFill>
                  <a:latin typeface="Garamond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000FF"/>
                  </a:solidFill>
                  <a:latin typeface="Garamond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000FF"/>
                  </a:solidFill>
                  <a:latin typeface="Garamond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000FF"/>
                  </a:solidFill>
                  <a:latin typeface="Garamond" pitchFamily="18" charset="0"/>
                </a:defRPr>
              </a:lvl9pPr>
            </a:lstStyle>
            <a:p>
              <a:r>
                <a:rPr lang="en-US" sz="2000">
                  <a:solidFill>
                    <a:srgbClr val="FF9900"/>
                  </a:solidFill>
                </a:rPr>
                <a:t>RBF,TDMA</a:t>
              </a:r>
            </a:p>
          </p:txBody>
        </p:sp>
      </p:grpSp>
      <p:sp>
        <p:nvSpPr>
          <p:cNvPr id="4" name="Slayt Numarası Yer Tutucus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B71670-09E5-42F9-A8C4-58B44BE921F0}" type="slidenum">
              <a:rPr lang="tr-TR" smtClean="0"/>
              <a:t>109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9394042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0818" name="Rectangle 2"/>
          <p:cNvSpPr>
            <a:spLocks noGrp="1" noChangeArrowheads="1"/>
          </p:cNvSpPr>
          <p:nvPr>
            <p:ph type="title" sz="quarter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dirty="0" smtClean="0"/>
              <a:t>FDMA </a:t>
            </a:r>
            <a:r>
              <a:rPr lang="tr-TR" dirty="0" smtClean="0"/>
              <a:t>Sistemi Tarafından Desteklenen Kanal Sayısı</a:t>
            </a:r>
            <a:endParaRPr lang="en-US" dirty="0" smtClean="0"/>
          </a:p>
        </p:txBody>
      </p:sp>
      <p:graphicFrame>
        <p:nvGraphicFramePr>
          <p:cNvPr id="3074" name="Object 14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2209800" y="2514600"/>
          <a:ext cx="417513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6" name="Equation" r:id="rId3" imgW="164880" imgH="241200" progId="Equation.DSMT4">
                  <p:embed/>
                </p:oleObj>
              </mc:Choice>
              <mc:Fallback>
                <p:oleObj name="Equation" r:id="rId3" imgW="16488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2514600"/>
                        <a:ext cx="417513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2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cap="flat" cmpd="sng" algn="ctr">
                            <a:solidFill>
                              <a:schemeClr val="hlink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5" name="Object 16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6737350" y="1858963"/>
          <a:ext cx="165100" cy="24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7" name="Equation" r:id="rId5" imgW="164880" imgH="241200" progId="Equation.DSMT4">
                  <p:embed/>
                </p:oleObj>
              </mc:Choice>
              <mc:Fallback>
                <p:oleObj name="Equation" r:id="rId5" imgW="16488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7350" y="1858963"/>
                        <a:ext cx="165100" cy="24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2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cap="flat" cmpd="sng" algn="ctr">
                            <a:solidFill>
                              <a:schemeClr val="hlink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6" name="Object 18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2857500" y="3141663"/>
          <a:ext cx="15240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8" name="Equation" r:id="rId6" imgW="152280" imgH="228600" progId="Equation.DSMT4">
                  <p:embed/>
                </p:oleObj>
              </mc:Choice>
              <mc:Fallback>
                <p:oleObj name="Equation" r:id="rId6" imgW="15228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7500" y="3141663"/>
                        <a:ext cx="152400" cy="22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2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cap="flat" cmpd="sng" algn="ctr">
                            <a:solidFill>
                              <a:schemeClr val="hlink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7" name="Object 20"/>
          <p:cNvGraphicFramePr>
            <a:graphicFrameLocks noGrp="1" noChangeAspect="1"/>
          </p:cNvGraphicFramePr>
          <p:nvPr>
            <p:ph sz="quarter" idx="4"/>
          </p:nvPr>
        </p:nvGraphicFramePr>
        <p:xfrm>
          <a:off x="1981200" y="3733800"/>
          <a:ext cx="3505200" cy="2316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9" name="Equation" r:id="rId8" imgW="1422360" imgH="939600" progId="Equation.DSMT4">
                  <p:embed/>
                </p:oleObj>
              </mc:Choice>
              <mc:Fallback>
                <p:oleObj name="Equation" r:id="rId8" imgW="1422360" imgH="939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3733800"/>
                        <a:ext cx="3505200" cy="2316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2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cap="flat" cmpd="sng" algn="ctr">
                            <a:solidFill>
                              <a:schemeClr val="hlink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9" name="Line 5"/>
          <p:cNvSpPr>
            <a:spLocks noChangeShapeType="1"/>
          </p:cNvSpPr>
          <p:nvPr/>
        </p:nvSpPr>
        <p:spPr bwMode="auto">
          <a:xfrm>
            <a:off x="2743200" y="3657600"/>
            <a:ext cx="46482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3080" name="Line 6"/>
          <p:cNvSpPr>
            <a:spLocks noChangeShapeType="1"/>
          </p:cNvSpPr>
          <p:nvPr/>
        </p:nvSpPr>
        <p:spPr bwMode="auto">
          <a:xfrm flipV="1">
            <a:off x="2743200" y="2286000"/>
            <a:ext cx="0" cy="13716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3081" name="Line 7"/>
          <p:cNvSpPr>
            <a:spLocks noChangeShapeType="1"/>
          </p:cNvSpPr>
          <p:nvPr/>
        </p:nvSpPr>
        <p:spPr bwMode="auto">
          <a:xfrm flipV="1">
            <a:off x="3200400" y="2286000"/>
            <a:ext cx="0" cy="13716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3082" name="Line 8"/>
          <p:cNvSpPr>
            <a:spLocks noChangeShapeType="1"/>
          </p:cNvSpPr>
          <p:nvPr/>
        </p:nvSpPr>
        <p:spPr bwMode="auto">
          <a:xfrm flipV="1">
            <a:off x="6934200" y="2286000"/>
            <a:ext cx="0" cy="13716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3083" name="Line 9"/>
          <p:cNvSpPr>
            <a:spLocks noChangeShapeType="1"/>
          </p:cNvSpPr>
          <p:nvPr/>
        </p:nvSpPr>
        <p:spPr bwMode="auto">
          <a:xfrm flipV="1">
            <a:off x="7391400" y="2286000"/>
            <a:ext cx="0" cy="13716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26205744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9563" y="1760538"/>
            <a:ext cx="6257925" cy="4868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7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dirty="0" smtClean="0">
                <a:ea typeface="Gulim" pitchFamily="34" charset="-127"/>
              </a:rPr>
              <a:t>Si</a:t>
            </a:r>
            <a:r>
              <a:rPr lang="tr-TR" dirty="0" err="1" smtClean="0">
                <a:ea typeface="Gulim" pitchFamily="34" charset="-127"/>
              </a:rPr>
              <a:t>mülasyon</a:t>
            </a:r>
            <a:r>
              <a:rPr lang="en-US" dirty="0" smtClean="0">
                <a:ea typeface="Gulim" pitchFamily="34" charset="-127"/>
              </a:rPr>
              <a:t> </a:t>
            </a:r>
            <a:r>
              <a:rPr lang="tr-TR" dirty="0" smtClean="0">
                <a:ea typeface="Gulim" pitchFamily="34" charset="-127"/>
              </a:rPr>
              <a:t>Sonuçları</a:t>
            </a:r>
            <a:r>
              <a:rPr lang="en-US" dirty="0" smtClean="0">
                <a:ea typeface="Gulim" pitchFamily="34" charset="-127"/>
              </a:rPr>
              <a:t/>
            </a:r>
            <a:br>
              <a:rPr lang="en-US" dirty="0" smtClean="0">
                <a:ea typeface="Gulim" pitchFamily="34" charset="-127"/>
              </a:rPr>
            </a:br>
            <a:r>
              <a:rPr lang="en-US" sz="4000" dirty="0" smtClean="0">
                <a:ea typeface="Gulim" pitchFamily="34" charset="-127"/>
              </a:rPr>
              <a:t>(Practical K)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5557838" y="2908300"/>
            <a:ext cx="2043112" cy="2593975"/>
            <a:chOff x="3610" y="1539"/>
            <a:chExt cx="1287" cy="1634"/>
          </a:xfrm>
        </p:grpSpPr>
        <p:sp>
          <p:nvSpPr>
            <p:cNvPr id="28677" name="Text Box 5"/>
            <p:cNvSpPr txBox="1">
              <a:spLocks noChangeArrowheads="1"/>
            </p:cNvSpPr>
            <p:nvPr/>
          </p:nvSpPr>
          <p:spPr bwMode="auto">
            <a:xfrm>
              <a:off x="3610" y="1539"/>
              <a:ext cx="85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rgbClr val="0000FF"/>
                  </a:solidFill>
                  <a:latin typeface="Garamond" pitchFamily="18" charset="0"/>
                </a:defRPr>
              </a:lvl1pPr>
              <a:lvl2pPr marL="742950" indent="-285750">
                <a:defRPr sz="2400" b="1">
                  <a:solidFill>
                    <a:srgbClr val="0000FF"/>
                  </a:solidFill>
                  <a:latin typeface="Garamond" pitchFamily="18" charset="0"/>
                </a:defRPr>
              </a:lvl2pPr>
              <a:lvl3pPr marL="1143000" indent="-228600">
                <a:defRPr sz="2400" b="1">
                  <a:solidFill>
                    <a:srgbClr val="0000FF"/>
                  </a:solidFill>
                  <a:latin typeface="Garamond" pitchFamily="18" charset="0"/>
                </a:defRPr>
              </a:lvl3pPr>
              <a:lvl4pPr marL="1600200" indent="-228600">
                <a:defRPr sz="2400" b="1">
                  <a:solidFill>
                    <a:srgbClr val="0000FF"/>
                  </a:solidFill>
                  <a:latin typeface="Garamond" pitchFamily="18" charset="0"/>
                </a:defRPr>
              </a:lvl4pPr>
              <a:lvl5pPr marL="2057400" indent="-228600">
                <a:defRPr sz="2400" b="1">
                  <a:solidFill>
                    <a:srgbClr val="0000FF"/>
                  </a:solidFill>
                  <a:latin typeface="Garamond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000FF"/>
                  </a:solidFill>
                  <a:latin typeface="Garamond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000FF"/>
                  </a:solidFill>
                  <a:latin typeface="Garamond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000FF"/>
                  </a:solidFill>
                  <a:latin typeface="Garamond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000FF"/>
                  </a:solidFill>
                  <a:latin typeface="Garamond" pitchFamily="18" charset="0"/>
                </a:defRPr>
              </a:lvl9pPr>
            </a:lstStyle>
            <a:p>
              <a:pPr algn="ctr"/>
              <a:r>
                <a:rPr lang="en-US" sz="1800">
                  <a:solidFill>
                    <a:srgbClr val="00CC00"/>
                  </a:solidFill>
                </a:rPr>
                <a:t>DPC (M=4)</a:t>
              </a:r>
            </a:p>
          </p:txBody>
        </p:sp>
        <p:sp>
          <p:nvSpPr>
            <p:cNvPr id="28678" name="Text Box 6"/>
            <p:cNvSpPr txBox="1">
              <a:spLocks noChangeArrowheads="1"/>
            </p:cNvSpPr>
            <p:nvPr/>
          </p:nvSpPr>
          <p:spPr bwMode="auto">
            <a:xfrm>
              <a:off x="3641" y="1763"/>
              <a:ext cx="92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rgbClr val="0000FF"/>
                  </a:solidFill>
                  <a:latin typeface="Garamond" pitchFamily="18" charset="0"/>
                </a:defRPr>
              </a:lvl1pPr>
              <a:lvl2pPr marL="742950" indent="-285750">
                <a:defRPr sz="2400" b="1">
                  <a:solidFill>
                    <a:srgbClr val="0000FF"/>
                  </a:solidFill>
                  <a:latin typeface="Garamond" pitchFamily="18" charset="0"/>
                </a:defRPr>
              </a:lvl2pPr>
              <a:lvl3pPr marL="1143000" indent="-228600">
                <a:defRPr sz="2400" b="1">
                  <a:solidFill>
                    <a:srgbClr val="0000FF"/>
                  </a:solidFill>
                  <a:latin typeface="Garamond" pitchFamily="18" charset="0"/>
                </a:defRPr>
              </a:lvl3pPr>
              <a:lvl4pPr marL="1600200" indent="-228600">
                <a:defRPr sz="2400" b="1">
                  <a:solidFill>
                    <a:srgbClr val="0000FF"/>
                  </a:solidFill>
                  <a:latin typeface="Garamond" pitchFamily="18" charset="0"/>
                </a:defRPr>
              </a:lvl4pPr>
              <a:lvl5pPr marL="2057400" indent="-228600">
                <a:defRPr sz="2400" b="1">
                  <a:solidFill>
                    <a:srgbClr val="0000FF"/>
                  </a:solidFill>
                  <a:latin typeface="Garamond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000FF"/>
                  </a:solidFill>
                  <a:latin typeface="Garamond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000FF"/>
                  </a:solidFill>
                  <a:latin typeface="Garamond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000FF"/>
                  </a:solidFill>
                  <a:latin typeface="Garamond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000FF"/>
                  </a:solidFill>
                  <a:latin typeface="Garamond" pitchFamily="18" charset="0"/>
                </a:defRPr>
              </a:lvl9pPr>
            </a:lstStyle>
            <a:p>
              <a:pPr algn="ctr"/>
              <a:r>
                <a:rPr lang="en-US" sz="1800">
                  <a:solidFill>
                    <a:srgbClr val="0000CC"/>
                  </a:solidFill>
                </a:rPr>
                <a:t>ZFBF (M=4)</a:t>
              </a:r>
            </a:p>
          </p:txBody>
        </p:sp>
        <p:sp>
          <p:nvSpPr>
            <p:cNvPr id="28679" name="Text Box 7"/>
            <p:cNvSpPr txBox="1">
              <a:spLocks noChangeArrowheads="1"/>
            </p:cNvSpPr>
            <p:nvPr/>
          </p:nvSpPr>
          <p:spPr bwMode="auto">
            <a:xfrm>
              <a:off x="3880" y="2348"/>
              <a:ext cx="85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rgbClr val="0000FF"/>
                  </a:solidFill>
                  <a:latin typeface="Garamond" pitchFamily="18" charset="0"/>
                </a:defRPr>
              </a:lvl1pPr>
              <a:lvl2pPr marL="742950" indent="-285750">
                <a:defRPr sz="2400" b="1">
                  <a:solidFill>
                    <a:srgbClr val="0000FF"/>
                  </a:solidFill>
                  <a:latin typeface="Garamond" pitchFamily="18" charset="0"/>
                </a:defRPr>
              </a:lvl2pPr>
              <a:lvl3pPr marL="1143000" indent="-228600">
                <a:defRPr sz="2400" b="1">
                  <a:solidFill>
                    <a:srgbClr val="0000FF"/>
                  </a:solidFill>
                  <a:latin typeface="Garamond" pitchFamily="18" charset="0"/>
                </a:defRPr>
              </a:lvl3pPr>
              <a:lvl4pPr marL="1600200" indent="-228600">
                <a:defRPr sz="2400" b="1">
                  <a:solidFill>
                    <a:srgbClr val="0000FF"/>
                  </a:solidFill>
                  <a:latin typeface="Garamond" pitchFamily="18" charset="0"/>
                </a:defRPr>
              </a:lvl4pPr>
              <a:lvl5pPr marL="2057400" indent="-228600">
                <a:defRPr sz="2400" b="1">
                  <a:solidFill>
                    <a:srgbClr val="0000FF"/>
                  </a:solidFill>
                  <a:latin typeface="Garamond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000FF"/>
                  </a:solidFill>
                  <a:latin typeface="Garamond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000FF"/>
                  </a:solidFill>
                  <a:latin typeface="Garamond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000FF"/>
                  </a:solidFill>
                  <a:latin typeface="Garamond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000FF"/>
                  </a:solidFill>
                  <a:latin typeface="Garamond" pitchFamily="18" charset="0"/>
                </a:defRPr>
              </a:lvl9pPr>
            </a:lstStyle>
            <a:p>
              <a:pPr algn="ctr"/>
              <a:r>
                <a:rPr lang="en-US" sz="1800">
                  <a:solidFill>
                    <a:srgbClr val="00CC00"/>
                  </a:solidFill>
                </a:rPr>
                <a:t>DPC (M=2)</a:t>
              </a:r>
            </a:p>
          </p:txBody>
        </p:sp>
        <p:sp>
          <p:nvSpPr>
            <p:cNvPr id="28680" name="Text Box 8"/>
            <p:cNvSpPr txBox="1">
              <a:spLocks noChangeArrowheads="1"/>
            </p:cNvSpPr>
            <p:nvPr/>
          </p:nvSpPr>
          <p:spPr bwMode="auto">
            <a:xfrm>
              <a:off x="3856" y="2581"/>
              <a:ext cx="92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rgbClr val="0000FF"/>
                  </a:solidFill>
                  <a:latin typeface="Garamond" pitchFamily="18" charset="0"/>
                </a:defRPr>
              </a:lvl1pPr>
              <a:lvl2pPr marL="742950" indent="-285750">
                <a:defRPr sz="2400" b="1">
                  <a:solidFill>
                    <a:srgbClr val="0000FF"/>
                  </a:solidFill>
                  <a:latin typeface="Garamond" pitchFamily="18" charset="0"/>
                </a:defRPr>
              </a:lvl2pPr>
              <a:lvl3pPr marL="1143000" indent="-228600">
                <a:defRPr sz="2400" b="1">
                  <a:solidFill>
                    <a:srgbClr val="0000FF"/>
                  </a:solidFill>
                  <a:latin typeface="Garamond" pitchFamily="18" charset="0"/>
                </a:defRPr>
              </a:lvl3pPr>
              <a:lvl4pPr marL="1600200" indent="-228600">
                <a:defRPr sz="2400" b="1">
                  <a:solidFill>
                    <a:srgbClr val="0000FF"/>
                  </a:solidFill>
                  <a:latin typeface="Garamond" pitchFamily="18" charset="0"/>
                </a:defRPr>
              </a:lvl4pPr>
              <a:lvl5pPr marL="2057400" indent="-228600">
                <a:defRPr sz="2400" b="1">
                  <a:solidFill>
                    <a:srgbClr val="0000FF"/>
                  </a:solidFill>
                  <a:latin typeface="Garamond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000FF"/>
                  </a:solidFill>
                  <a:latin typeface="Garamond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000FF"/>
                  </a:solidFill>
                  <a:latin typeface="Garamond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000FF"/>
                  </a:solidFill>
                  <a:latin typeface="Garamond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000FF"/>
                  </a:solidFill>
                  <a:latin typeface="Garamond" pitchFamily="18" charset="0"/>
                </a:defRPr>
              </a:lvl9pPr>
            </a:lstStyle>
            <a:p>
              <a:pPr algn="ctr"/>
              <a:r>
                <a:rPr lang="en-US" sz="1800">
                  <a:solidFill>
                    <a:srgbClr val="0000CC"/>
                  </a:solidFill>
                </a:rPr>
                <a:t>ZFBF (M=2)</a:t>
              </a:r>
            </a:p>
          </p:txBody>
        </p:sp>
        <p:sp>
          <p:nvSpPr>
            <p:cNvPr id="28681" name="Text Box 9"/>
            <p:cNvSpPr txBox="1">
              <a:spLocks noChangeArrowheads="1"/>
            </p:cNvSpPr>
            <p:nvPr/>
          </p:nvSpPr>
          <p:spPr bwMode="auto">
            <a:xfrm>
              <a:off x="3803" y="2942"/>
              <a:ext cx="109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rgbClr val="0000FF"/>
                  </a:solidFill>
                  <a:latin typeface="Garamond" pitchFamily="18" charset="0"/>
                </a:defRPr>
              </a:lvl1pPr>
              <a:lvl2pPr marL="742950" indent="-285750">
                <a:defRPr sz="2400" b="1">
                  <a:solidFill>
                    <a:srgbClr val="0000FF"/>
                  </a:solidFill>
                  <a:latin typeface="Garamond" pitchFamily="18" charset="0"/>
                </a:defRPr>
              </a:lvl2pPr>
              <a:lvl3pPr marL="1143000" indent="-228600">
                <a:defRPr sz="2400" b="1">
                  <a:solidFill>
                    <a:srgbClr val="0000FF"/>
                  </a:solidFill>
                  <a:latin typeface="Garamond" pitchFamily="18" charset="0"/>
                </a:defRPr>
              </a:lvl3pPr>
              <a:lvl4pPr marL="1600200" indent="-228600">
                <a:defRPr sz="2400" b="1">
                  <a:solidFill>
                    <a:srgbClr val="0000FF"/>
                  </a:solidFill>
                  <a:latin typeface="Garamond" pitchFamily="18" charset="0"/>
                </a:defRPr>
              </a:lvl4pPr>
              <a:lvl5pPr marL="2057400" indent="-228600">
                <a:defRPr sz="2400" b="1">
                  <a:solidFill>
                    <a:srgbClr val="0000FF"/>
                  </a:solidFill>
                  <a:latin typeface="Garamond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000FF"/>
                  </a:solidFill>
                  <a:latin typeface="Garamond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000FF"/>
                  </a:solidFill>
                  <a:latin typeface="Garamond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000FF"/>
                  </a:solidFill>
                  <a:latin typeface="Garamond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rgbClr val="0000FF"/>
                  </a:solidFill>
                  <a:latin typeface="Garamond" pitchFamily="18" charset="0"/>
                </a:defRPr>
              </a:lvl9pPr>
            </a:lstStyle>
            <a:p>
              <a:pPr algn="ctr"/>
              <a:r>
                <a:rPr lang="en-US" sz="1800">
                  <a:solidFill>
                    <a:schemeClr val="accent1"/>
                  </a:solidFill>
                </a:rPr>
                <a:t>TDMA (M=2,4)</a:t>
              </a:r>
            </a:p>
          </p:txBody>
        </p:sp>
      </p:grpSp>
      <p:sp>
        <p:nvSpPr>
          <p:cNvPr id="3" name="Slayt Numarası Yer Tutucusu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B71670-09E5-42F9-A8C4-58B44BE921F0}" type="slidenum">
              <a:rPr lang="tr-TR" smtClean="0"/>
              <a:t>110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6932995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/>
              <a:t>Adil Zamanlama</a:t>
            </a:r>
            <a:endParaRPr lang="en-US" dirty="0" smtClean="0">
              <a:ea typeface="Gulim" pitchFamily="34" charset="-127"/>
            </a:endParaRP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8138" y="1736725"/>
            <a:ext cx="8291512" cy="41148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tr-TR" dirty="0" smtClean="0"/>
              <a:t>Kullanıcı iletimleri kanalları durumuna bağlıdır.</a:t>
            </a:r>
          </a:p>
          <a:p>
            <a:pPr>
              <a:lnSpc>
                <a:spcPct val="90000"/>
              </a:lnSpc>
            </a:pPr>
            <a:endParaRPr lang="tr-TR" dirty="0" smtClean="0"/>
          </a:p>
          <a:p>
            <a:pPr>
              <a:lnSpc>
                <a:spcPct val="90000"/>
              </a:lnSpc>
            </a:pPr>
            <a:r>
              <a:rPr lang="tr-TR" dirty="0" smtClean="0"/>
              <a:t>Bazı kullanıcıların iletim için az yada hiç fırsatı bulunmayabilir.</a:t>
            </a:r>
            <a:endParaRPr lang="en-US" dirty="0" smtClean="0"/>
          </a:p>
          <a:p>
            <a:pPr>
              <a:lnSpc>
                <a:spcPct val="90000"/>
              </a:lnSpc>
            </a:pPr>
            <a:r>
              <a:rPr lang="tr-TR" dirty="0" smtClean="0"/>
              <a:t>Zamanlayıcı</a:t>
            </a:r>
            <a:r>
              <a:rPr lang="tr-TR" dirty="0"/>
              <a:t> toplam </a:t>
            </a:r>
            <a:r>
              <a:rPr lang="tr-TR" dirty="0" smtClean="0"/>
              <a:t>performanstan biraz maliyetle adalet</a:t>
            </a:r>
            <a:r>
              <a:rPr lang="tr-TR" dirty="0"/>
              <a:t> içerecek şekilde </a:t>
            </a:r>
            <a:r>
              <a:rPr lang="tr-TR" dirty="0" smtClean="0"/>
              <a:t>değiştirilebilir.</a:t>
            </a:r>
          </a:p>
          <a:p>
            <a:pPr>
              <a:lnSpc>
                <a:spcPct val="90000"/>
              </a:lnSpc>
            </a:pPr>
            <a:r>
              <a:rPr lang="tr-TR" dirty="0" smtClean="0"/>
              <a:t>Adaleti dahil etmenin birçok yolu vardır:</a:t>
            </a:r>
            <a:endParaRPr lang="en-US" dirty="0" smtClean="0"/>
          </a:p>
          <a:p>
            <a:pPr lvl="1">
              <a:lnSpc>
                <a:spcPct val="90000"/>
              </a:lnSpc>
            </a:pPr>
            <a:r>
              <a:rPr lang="tr-TR" dirty="0" err="1"/>
              <a:t>Round</a:t>
            </a:r>
            <a:r>
              <a:rPr lang="tr-TR" dirty="0"/>
              <a:t> </a:t>
            </a:r>
            <a:r>
              <a:rPr lang="tr-TR" dirty="0" err="1"/>
              <a:t>Robin</a:t>
            </a:r>
            <a:r>
              <a:rPr lang="tr-TR" dirty="0"/>
              <a:t> (RR) veya ağırlıklı adil kuyruk (PF) </a:t>
            </a:r>
            <a:r>
              <a:rPr lang="tr-TR" dirty="0" smtClean="0"/>
              <a:t>kullanılabilir</a:t>
            </a:r>
            <a:endParaRPr lang="en-US" dirty="0" smtClean="0"/>
          </a:p>
        </p:txBody>
      </p:sp>
      <p:pic>
        <p:nvPicPr>
          <p:cNvPr id="2970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05176" y="5085184"/>
            <a:ext cx="5640388" cy="1162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2" name="Slayt Numarası Yer Tutucus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B71670-09E5-42F9-A8C4-58B44BE921F0}" type="slidenum">
              <a:rPr lang="tr-TR" smtClean="0"/>
              <a:t>111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3353534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>
                <a:ea typeface="Gulim" pitchFamily="34" charset="-127"/>
              </a:rPr>
              <a:t>Tarafsızca bir Kıyaslama</a:t>
            </a:r>
            <a:endParaRPr lang="en-US" dirty="0" smtClean="0">
              <a:ea typeface="Gulim" pitchFamily="34" charset="-127"/>
            </a:endParaRPr>
          </a:p>
        </p:txBody>
      </p:sp>
      <p:pic>
        <p:nvPicPr>
          <p:cNvPr id="3072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63663" y="1666875"/>
            <a:ext cx="6324600" cy="4914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ayt Numarası Yer Tutucus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B71670-09E5-42F9-A8C4-58B44BE921F0}" type="slidenum">
              <a:rPr lang="tr-TR" smtClean="0"/>
              <a:t>112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0071312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TEŞEKKÜRLER…</a:t>
            </a:r>
            <a:endParaRPr lang="tr-TR" dirty="0"/>
          </a:p>
        </p:txBody>
      </p:sp>
      <p:sp>
        <p:nvSpPr>
          <p:cNvPr id="3" name="İçerik Yer Tutucus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tr-TR" dirty="0" smtClean="0"/>
              <a:t>Hazırlayan: Ümit Can KUMDERELİ</a:t>
            </a:r>
          </a:p>
          <a:p>
            <a:r>
              <a:rPr lang="tr-TR" dirty="0" smtClean="0"/>
              <a:t>Trakya Üniversitesi Fen Bilimleri Enstitüsü </a:t>
            </a:r>
          </a:p>
          <a:p>
            <a:r>
              <a:rPr lang="tr-TR" dirty="0" smtClean="0"/>
              <a:t>Bilgisayar Mühendisliği Bölümü Yüksek Lisans </a:t>
            </a:r>
          </a:p>
          <a:p>
            <a:r>
              <a:rPr lang="tr-TR" dirty="0" smtClean="0"/>
              <a:t>Öğrenci </a:t>
            </a:r>
            <a:r>
              <a:rPr lang="tr-TR" dirty="0"/>
              <a:t>No:  1108105113 </a:t>
            </a:r>
          </a:p>
        </p:txBody>
      </p:sp>
      <p:sp>
        <p:nvSpPr>
          <p:cNvPr id="4" name="Slayt Numarası Yer Tutucus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B71670-09E5-42F9-A8C4-58B44BE921F0}" type="slidenum">
              <a:rPr lang="tr-TR" smtClean="0"/>
              <a:t>113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00903833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798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tr-TR" dirty="0" smtClean="0"/>
              <a:t>Örnek</a:t>
            </a:r>
            <a:r>
              <a:rPr lang="tr-TR" dirty="0"/>
              <a:t>:</a:t>
            </a:r>
            <a:endParaRPr lang="en-US" dirty="0" smtClean="0"/>
          </a:p>
        </p:txBody>
      </p:sp>
      <p:sp>
        <p:nvSpPr>
          <p:cNvPr id="93798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066800" y="1600200"/>
            <a:ext cx="7620000" cy="1377950"/>
          </a:xfrm>
        </p:spPr>
        <p:txBody>
          <a:bodyPr>
            <a:normAutofit/>
          </a:bodyPr>
          <a:lstStyle/>
          <a:p>
            <a:pPr marL="0" indent="0">
              <a:buFont typeface="Monotype Sorts" pitchFamily="2" charset="2"/>
              <a:buNone/>
              <a:defRPr/>
            </a:pPr>
            <a:r>
              <a:rPr lang="tr-TR" sz="2800" dirty="0" smtClean="0"/>
              <a:t>Amerika’da her hücresel taşıyıcıya 416 kanal tahsis edilmiştir. Buna göre;</a:t>
            </a:r>
            <a:endParaRPr lang="en-US" sz="2800" dirty="0" smtClean="0"/>
          </a:p>
        </p:txBody>
      </p:sp>
      <p:graphicFrame>
        <p:nvGraphicFramePr>
          <p:cNvPr id="4098" name="Object 6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1373188" y="2819400"/>
          <a:ext cx="6245225" cy="347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2" name="Equation" r:id="rId3" imgW="2145960" imgH="1193760" progId="Equation.DSMT4">
                  <p:embed/>
                </p:oleObj>
              </mc:Choice>
              <mc:Fallback>
                <p:oleObj name="Equation" r:id="rId3" imgW="2145960" imgH="11937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3188" y="2819400"/>
                        <a:ext cx="6245225" cy="3473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2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cap="flat" cmpd="sng" algn="ctr">
                            <a:solidFill>
                              <a:schemeClr val="hlink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23398099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10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tr-TR" dirty="0" smtClean="0"/>
              <a:t>2.2 Zaman Bölmeli Çoklu Erişim</a:t>
            </a:r>
            <a:r>
              <a:rPr lang="en-US" dirty="0" smtClean="0"/>
              <a:t>(TDMA)</a:t>
            </a:r>
          </a:p>
        </p:txBody>
      </p:sp>
      <p:sp>
        <p:nvSpPr>
          <p:cNvPr id="43011" name="Line 3"/>
          <p:cNvSpPr>
            <a:spLocks noChangeShapeType="1"/>
          </p:cNvSpPr>
          <p:nvPr/>
        </p:nvSpPr>
        <p:spPr bwMode="auto">
          <a:xfrm>
            <a:off x="3810000" y="2362200"/>
            <a:ext cx="19050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43012" name="Line 4"/>
          <p:cNvSpPr>
            <a:spLocks noChangeShapeType="1"/>
          </p:cNvSpPr>
          <p:nvPr/>
        </p:nvSpPr>
        <p:spPr bwMode="auto">
          <a:xfrm>
            <a:off x="5715000" y="2362200"/>
            <a:ext cx="0" cy="16764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43013" name="Line 5"/>
          <p:cNvSpPr>
            <a:spLocks noChangeShapeType="1"/>
          </p:cNvSpPr>
          <p:nvPr/>
        </p:nvSpPr>
        <p:spPr bwMode="auto">
          <a:xfrm>
            <a:off x="3810000" y="1752600"/>
            <a:ext cx="0" cy="22860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43014" name="Line 6"/>
          <p:cNvSpPr>
            <a:spLocks noChangeShapeType="1"/>
          </p:cNvSpPr>
          <p:nvPr/>
        </p:nvSpPr>
        <p:spPr bwMode="auto">
          <a:xfrm>
            <a:off x="3810000" y="4038600"/>
            <a:ext cx="29718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43015" name="Line 7"/>
          <p:cNvSpPr>
            <a:spLocks noChangeShapeType="1"/>
          </p:cNvSpPr>
          <p:nvPr/>
        </p:nvSpPr>
        <p:spPr bwMode="auto">
          <a:xfrm>
            <a:off x="2895600" y="3200400"/>
            <a:ext cx="19050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43016" name="Line 8"/>
          <p:cNvSpPr>
            <a:spLocks noChangeShapeType="1"/>
          </p:cNvSpPr>
          <p:nvPr/>
        </p:nvSpPr>
        <p:spPr bwMode="auto">
          <a:xfrm>
            <a:off x="4800600" y="3200400"/>
            <a:ext cx="0" cy="16764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43017" name="Line 9"/>
          <p:cNvSpPr>
            <a:spLocks noChangeShapeType="1"/>
          </p:cNvSpPr>
          <p:nvPr/>
        </p:nvSpPr>
        <p:spPr bwMode="auto">
          <a:xfrm>
            <a:off x="2895600" y="3200400"/>
            <a:ext cx="0" cy="16764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43018" name="Line 10"/>
          <p:cNvSpPr>
            <a:spLocks noChangeShapeType="1"/>
          </p:cNvSpPr>
          <p:nvPr/>
        </p:nvSpPr>
        <p:spPr bwMode="auto">
          <a:xfrm>
            <a:off x="2895600" y="4876800"/>
            <a:ext cx="19050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43019" name="Line 11"/>
          <p:cNvSpPr>
            <a:spLocks noChangeShapeType="1"/>
          </p:cNvSpPr>
          <p:nvPr/>
        </p:nvSpPr>
        <p:spPr bwMode="auto">
          <a:xfrm flipH="1">
            <a:off x="2895600" y="2362200"/>
            <a:ext cx="914400" cy="838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43020" name="Line 12"/>
          <p:cNvSpPr>
            <a:spLocks noChangeShapeType="1"/>
          </p:cNvSpPr>
          <p:nvPr/>
        </p:nvSpPr>
        <p:spPr bwMode="auto">
          <a:xfrm flipH="1">
            <a:off x="4800600" y="2362200"/>
            <a:ext cx="914400" cy="838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43021" name="Line 13"/>
          <p:cNvSpPr>
            <a:spLocks noChangeShapeType="1"/>
          </p:cNvSpPr>
          <p:nvPr/>
        </p:nvSpPr>
        <p:spPr bwMode="auto">
          <a:xfrm flipH="1">
            <a:off x="2362200" y="4038600"/>
            <a:ext cx="1447800" cy="13716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43022" name="Line 14"/>
          <p:cNvSpPr>
            <a:spLocks noChangeShapeType="1"/>
          </p:cNvSpPr>
          <p:nvPr/>
        </p:nvSpPr>
        <p:spPr bwMode="auto">
          <a:xfrm flipH="1">
            <a:off x="4800600" y="4038600"/>
            <a:ext cx="914400" cy="838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43023" name="Line 15"/>
          <p:cNvSpPr>
            <a:spLocks noChangeShapeType="1"/>
          </p:cNvSpPr>
          <p:nvPr/>
        </p:nvSpPr>
        <p:spPr bwMode="auto">
          <a:xfrm>
            <a:off x="3505200" y="2590800"/>
            <a:ext cx="19812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43024" name="Line 16"/>
          <p:cNvSpPr>
            <a:spLocks noChangeShapeType="1"/>
          </p:cNvSpPr>
          <p:nvPr/>
        </p:nvSpPr>
        <p:spPr bwMode="auto">
          <a:xfrm flipH="1" flipV="1">
            <a:off x="3200400" y="2895600"/>
            <a:ext cx="19050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43025" name="Line 18"/>
          <p:cNvSpPr>
            <a:spLocks noChangeShapeType="1"/>
          </p:cNvSpPr>
          <p:nvPr/>
        </p:nvSpPr>
        <p:spPr bwMode="auto">
          <a:xfrm flipV="1">
            <a:off x="5105400" y="2895600"/>
            <a:ext cx="0" cy="16764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43026" name="Line 19"/>
          <p:cNvSpPr>
            <a:spLocks noChangeShapeType="1"/>
          </p:cNvSpPr>
          <p:nvPr/>
        </p:nvSpPr>
        <p:spPr bwMode="auto">
          <a:xfrm flipV="1">
            <a:off x="5486400" y="2590800"/>
            <a:ext cx="0" cy="16764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941077" name="Rectangle 21"/>
          <p:cNvSpPr>
            <a:spLocks noChangeArrowheads="1"/>
          </p:cNvSpPr>
          <p:nvPr/>
        </p:nvSpPr>
        <p:spPr bwMode="auto">
          <a:xfrm>
            <a:off x="2362200" y="1905000"/>
            <a:ext cx="1295400" cy="381000"/>
          </a:xfrm>
          <a:prstGeom prst="rect">
            <a:avLst/>
          </a:prstGeom>
          <a:solidFill>
            <a:schemeClr val="bg2">
              <a:alpha val="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tr-TR" b="1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kod</a:t>
            </a:r>
            <a:endParaRPr lang="en-US" b="1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941078" name="Rectangle 22"/>
          <p:cNvSpPr>
            <a:spLocks noChangeArrowheads="1"/>
          </p:cNvSpPr>
          <p:nvPr/>
        </p:nvSpPr>
        <p:spPr bwMode="auto">
          <a:xfrm>
            <a:off x="2667000" y="5105400"/>
            <a:ext cx="1295400" cy="381000"/>
          </a:xfrm>
          <a:prstGeom prst="rect">
            <a:avLst/>
          </a:prstGeom>
          <a:solidFill>
            <a:schemeClr val="bg2">
              <a:alpha val="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tr-TR" b="1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zaman</a:t>
            </a:r>
            <a:endParaRPr lang="en-US" b="1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941079" name="Rectangle 23"/>
          <p:cNvSpPr>
            <a:spLocks noChangeArrowheads="1"/>
          </p:cNvSpPr>
          <p:nvPr/>
        </p:nvSpPr>
        <p:spPr bwMode="auto">
          <a:xfrm>
            <a:off x="5943600" y="3505200"/>
            <a:ext cx="2057400" cy="381000"/>
          </a:xfrm>
          <a:prstGeom prst="rect">
            <a:avLst/>
          </a:prstGeom>
          <a:solidFill>
            <a:schemeClr val="bg2">
              <a:alpha val="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tr-TR" b="1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frekans</a:t>
            </a:r>
            <a:endParaRPr lang="en-US" b="1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941080" name="Rectangle 24"/>
          <p:cNvSpPr>
            <a:spLocks noChangeArrowheads="1"/>
          </p:cNvSpPr>
          <p:nvPr/>
        </p:nvSpPr>
        <p:spPr bwMode="auto">
          <a:xfrm>
            <a:off x="2895600" y="2362200"/>
            <a:ext cx="457200" cy="381000"/>
          </a:xfrm>
          <a:prstGeom prst="rect">
            <a:avLst/>
          </a:prstGeom>
          <a:solidFill>
            <a:schemeClr val="bg2">
              <a:alpha val="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C</a:t>
            </a:r>
            <a:r>
              <a:rPr lang="en-US" b="1" baseline="-25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1</a:t>
            </a:r>
          </a:p>
        </p:txBody>
      </p:sp>
      <p:sp>
        <p:nvSpPr>
          <p:cNvPr id="941082" name="Rectangle 26"/>
          <p:cNvSpPr>
            <a:spLocks noChangeArrowheads="1"/>
          </p:cNvSpPr>
          <p:nvPr/>
        </p:nvSpPr>
        <p:spPr bwMode="auto">
          <a:xfrm>
            <a:off x="2362200" y="2819400"/>
            <a:ext cx="457200" cy="381000"/>
          </a:xfrm>
          <a:prstGeom prst="rect">
            <a:avLst/>
          </a:prstGeom>
          <a:solidFill>
            <a:schemeClr val="bg2">
              <a:alpha val="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C</a:t>
            </a:r>
            <a:r>
              <a:rPr lang="en-US" b="1" baseline="-25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n</a:t>
            </a:r>
          </a:p>
        </p:txBody>
      </p:sp>
      <p:sp>
        <p:nvSpPr>
          <p:cNvPr id="43032" name="Line 27"/>
          <p:cNvSpPr>
            <a:spLocks noChangeShapeType="1"/>
          </p:cNvSpPr>
          <p:nvPr/>
        </p:nvSpPr>
        <p:spPr bwMode="auto">
          <a:xfrm>
            <a:off x="2362200" y="6324600"/>
            <a:ext cx="44958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43033" name="Line 28"/>
          <p:cNvSpPr>
            <a:spLocks noChangeShapeType="1"/>
          </p:cNvSpPr>
          <p:nvPr/>
        </p:nvSpPr>
        <p:spPr bwMode="auto">
          <a:xfrm flipV="1">
            <a:off x="2362200" y="6019800"/>
            <a:ext cx="0" cy="3048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43034" name="Line 29"/>
          <p:cNvSpPr>
            <a:spLocks noChangeShapeType="1"/>
          </p:cNvSpPr>
          <p:nvPr/>
        </p:nvSpPr>
        <p:spPr bwMode="auto">
          <a:xfrm flipV="1">
            <a:off x="5486400" y="6019800"/>
            <a:ext cx="0" cy="3048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43035" name="Line 30"/>
          <p:cNvSpPr>
            <a:spLocks noChangeShapeType="1"/>
          </p:cNvSpPr>
          <p:nvPr/>
        </p:nvSpPr>
        <p:spPr bwMode="auto">
          <a:xfrm flipV="1">
            <a:off x="3733800" y="6019800"/>
            <a:ext cx="0" cy="3048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43036" name="Line 31"/>
          <p:cNvSpPr>
            <a:spLocks noChangeShapeType="1"/>
          </p:cNvSpPr>
          <p:nvPr/>
        </p:nvSpPr>
        <p:spPr bwMode="auto">
          <a:xfrm flipV="1">
            <a:off x="6858000" y="6019800"/>
            <a:ext cx="0" cy="3048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941088" name="Rectangle 32"/>
          <p:cNvSpPr>
            <a:spLocks noChangeArrowheads="1"/>
          </p:cNvSpPr>
          <p:nvPr/>
        </p:nvSpPr>
        <p:spPr bwMode="auto">
          <a:xfrm>
            <a:off x="6172200" y="5715000"/>
            <a:ext cx="457200" cy="381000"/>
          </a:xfrm>
          <a:prstGeom prst="rect">
            <a:avLst/>
          </a:prstGeom>
          <a:solidFill>
            <a:schemeClr val="bg2">
              <a:alpha val="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C</a:t>
            </a:r>
            <a:r>
              <a:rPr lang="en-US" b="1" baseline="-25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n</a:t>
            </a:r>
          </a:p>
        </p:txBody>
      </p:sp>
      <p:sp>
        <p:nvSpPr>
          <p:cNvPr id="941089" name="Rectangle 33"/>
          <p:cNvSpPr>
            <a:spLocks noChangeArrowheads="1"/>
          </p:cNvSpPr>
          <p:nvPr/>
        </p:nvSpPr>
        <p:spPr bwMode="auto">
          <a:xfrm>
            <a:off x="4419600" y="5715000"/>
            <a:ext cx="457200" cy="381000"/>
          </a:xfrm>
          <a:prstGeom prst="rect">
            <a:avLst/>
          </a:prstGeom>
          <a:solidFill>
            <a:schemeClr val="bg2">
              <a:alpha val="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C</a:t>
            </a:r>
            <a:r>
              <a:rPr lang="en-US" b="1" baseline="-25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2</a:t>
            </a:r>
          </a:p>
        </p:txBody>
      </p:sp>
      <p:sp>
        <p:nvSpPr>
          <p:cNvPr id="941090" name="Rectangle 34"/>
          <p:cNvSpPr>
            <a:spLocks noChangeArrowheads="1"/>
          </p:cNvSpPr>
          <p:nvPr/>
        </p:nvSpPr>
        <p:spPr bwMode="auto">
          <a:xfrm>
            <a:off x="2819400" y="5638800"/>
            <a:ext cx="457200" cy="381000"/>
          </a:xfrm>
          <a:prstGeom prst="rect">
            <a:avLst/>
          </a:prstGeom>
          <a:solidFill>
            <a:schemeClr val="bg2">
              <a:alpha val="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C</a:t>
            </a:r>
            <a:r>
              <a:rPr lang="en-US" b="1" baseline="-25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1</a:t>
            </a:r>
          </a:p>
        </p:txBody>
      </p:sp>
      <p:sp>
        <p:nvSpPr>
          <p:cNvPr id="941091" name="Rectangle 35"/>
          <p:cNvSpPr>
            <a:spLocks noChangeArrowheads="1"/>
          </p:cNvSpPr>
          <p:nvPr/>
        </p:nvSpPr>
        <p:spPr bwMode="auto">
          <a:xfrm>
            <a:off x="6477000" y="5257800"/>
            <a:ext cx="1219200" cy="381000"/>
          </a:xfrm>
          <a:prstGeom prst="rect">
            <a:avLst/>
          </a:prstGeom>
          <a:solidFill>
            <a:schemeClr val="bg2">
              <a:alpha val="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tr-TR" b="1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zaman</a:t>
            </a:r>
            <a:endParaRPr lang="en-US" b="1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2" name="Slayt Numarası Yer Tutucus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B71670-09E5-42F9-A8C4-58B44BE921F0}" type="slidenum">
              <a:rPr lang="tr-TR" smtClean="0"/>
              <a:t>13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985606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tr-TR" dirty="0"/>
              <a:t>Çalışma Prensipleri</a:t>
            </a:r>
            <a:endParaRPr lang="en-US" dirty="0" smtClean="0"/>
          </a:p>
        </p:txBody>
      </p:sp>
      <p:sp>
        <p:nvSpPr>
          <p:cNvPr id="942083" name="Rectangle 3"/>
          <p:cNvSpPr>
            <a:spLocks noGrp="1" noChangeArrowheads="1"/>
          </p:cNvSpPr>
          <p:nvPr>
            <p:ph idx="1"/>
          </p:nvPr>
        </p:nvSpPr>
        <p:spPr>
          <a:xfrm>
            <a:off x="1066800" y="1676400"/>
            <a:ext cx="7620000" cy="276860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tr-TR" dirty="0"/>
              <a:t>TDMA sistemleri  radyo </a:t>
            </a:r>
            <a:r>
              <a:rPr lang="tr-TR" dirty="0" smtClean="0"/>
              <a:t>spektrumunu  zaman dilimleri</a:t>
            </a:r>
            <a:r>
              <a:rPr lang="tr-TR" dirty="0"/>
              <a:t> halinde </a:t>
            </a:r>
            <a:r>
              <a:rPr lang="tr-TR" dirty="0" smtClean="0"/>
              <a:t>bölerler ve her bir kullanıcıya kendi zaman diliminde göndermek yada almak için izin verilir.</a:t>
            </a:r>
            <a:endParaRPr lang="en-US" dirty="0" smtClean="0"/>
          </a:p>
          <a:p>
            <a:pPr>
              <a:defRPr/>
            </a:pPr>
            <a:r>
              <a:rPr lang="tr-TR" dirty="0"/>
              <a:t>Her </a:t>
            </a:r>
            <a:r>
              <a:rPr lang="tr-TR" dirty="0" smtClean="0"/>
              <a:t>bir kullanıcı</a:t>
            </a:r>
            <a:r>
              <a:rPr lang="tr-TR" dirty="0"/>
              <a:t>  </a:t>
            </a:r>
            <a:r>
              <a:rPr lang="tr-TR" dirty="0" smtClean="0"/>
              <a:t>çevrimsel olarak</a:t>
            </a:r>
            <a:r>
              <a:rPr lang="tr-TR" dirty="0"/>
              <a:t> </a:t>
            </a:r>
            <a:r>
              <a:rPr lang="tr-TR" dirty="0" smtClean="0"/>
              <a:t> yinelenen</a:t>
            </a:r>
            <a:r>
              <a:rPr lang="tr-TR" dirty="0"/>
              <a:t> </a:t>
            </a:r>
            <a:r>
              <a:rPr lang="tr-TR" dirty="0" smtClean="0"/>
              <a:t> zaman</a:t>
            </a:r>
            <a:r>
              <a:rPr lang="tr-TR" dirty="0"/>
              <a:t> </a:t>
            </a:r>
            <a:r>
              <a:rPr lang="tr-TR" dirty="0" smtClean="0"/>
              <a:t> dilimlerini </a:t>
            </a:r>
            <a:r>
              <a:rPr lang="tr-TR" dirty="0"/>
              <a:t> </a:t>
            </a:r>
            <a:r>
              <a:rPr lang="tr-TR" dirty="0" smtClean="0"/>
              <a:t>işgal eder.  TDMA’ da </a:t>
            </a:r>
            <a:r>
              <a:rPr lang="tr-TR" dirty="0"/>
              <a:t> </a:t>
            </a:r>
            <a:r>
              <a:rPr lang="tr-TR" dirty="0" smtClean="0"/>
              <a:t>ayrı bir </a:t>
            </a:r>
            <a:r>
              <a:rPr lang="tr-TR" dirty="0"/>
              <a:t> kullanıcı için  farklı sayıda </a:t>
            </a:r>
            <a:r>
              <a:rPr lang="tr-TR" dirty="0" smtClean="0"/>
              <a:t> zaman dilimine</a:t>
            </a:r>
            <a:r>
              <a:rPr lang="tr-TR" dirty="0"/>
              <a:t>  izin </a:t>
            </a:r>
            <a:r>
              <a:rPr lang="tr-TR" dirty="0" smtClean="0"/>
              <a:t>verilebilir.</a:t>
            </a:r>
          </a:p>
        </p:txBody>
      </p:sp>
      <p:sp>
        <p:nvSpPr>
          <p:cNvPr id="2" name="Slayt Numarası Yer Tutucus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B71670-09E5-42F9-A8C4-58B44BE921F0}" type="slidenum">
              <a:rPr lang="tr-TR" smtClean="0"/>
              <a:t>14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3735325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31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dirty="0" smtClean="0"/>
              <a:t>TDMA </a:t>
            </a:r>
            <a:r>
              <a:rPr lang="tr-TR" dirty="0" smtClean="0"/>
              <a:t>Çerçeve Yapısı</a:t>
            </a:r>
            <a:endParaRPr lang="en-US" dirty="0" smtClean="0"/>
          </a:p>
        </p:txBody>
      </p:sp>
      <p:graphicFrame>
        <p:nvGraphicFramePr>
          <p:cNvPr id="943149" name="Group 45"/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3329180861"/>
              </p:ext>
            </p:extLst>
          </p:nvPr>
        </p:nvGraphicFramePr>
        <p:xfrm>
          <a:off x="1905000" y="1600200"/>
          <a:ext cx="6248400" cy="604664"/>
        </p:xfrm>
        <a:graphic>
          <a:graphicData uri="http://schemas.openxmlformats.org/drawingml/2006/table">
            <a:tbl>
              <a:tblPr/>
              <a:tblGrid>
                <a:gridCol w="1822450"/>
                <a:gridCol w="1822450"/>
                <a:gridCol w="2603500"/>
              </a:tblGrid>
              <a:tr h="60466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tx2"/>
                        </a:buClr>
                        <a:buSzPct val="65000"/>
                        <a:buFont typeface="Monotype Sorts" pitchFamily="2" charset="2"/>
                        <a:buNone/>
                        <a:tabLst/>
                      </a:pPr>
                      <a:r>
                        <a:rPr kumimoji="0" lang="tr-TR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 Narrow" pitchFamily="34" charset="0"/>
                        </a:rPr>
                        <a:t>Başlangıç</a:t>
                      </a:r>
                      <a:endParaRPr kumimoji="0" lang="en-US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 Narrow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tx2"/>
                        </a:buClr>
                        <a:buSzPct val="65000"/>
                        <a:buFont typeface="Monotype Sorts" pitchFamily="2" charset="2"/>
                        <a:buNone/>
                        <a:tabLst/>
                      </a:pPr>
                      <a:r>
                        <a:rPr kumimoji="0" lang="tr-TR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 Narrow" pitchFamily="34" charset="0"/>
                        </a:rPr>
                        <a:t>Bilgi Mesajı</a:t>
                      </a:r>
                      <a:endParaRPr kumimoji="0" lang="en-US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 Narrow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tx2"/>
                        </a:buClr>
                        <a:buSzPct val="65000"/>
                        <a:buFont typeface="Monotype Sorts" pitchFamily="2" charset="2"/>
                        <a:buNone/>
                        <a:tabLst/>
                      </a:pPr>
                      <a:r>
                        <a:rPr kumimoji="0" lang="tr-TR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 Narrow" pitchFamily="34" charset="0"/>
                        </a:rPr>
                        <a:t>Kuyruk</a:t>
                      </a: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 Narrow" pitchFamily="34" charset="0"/>
                        </a:rPr>
                        <a:t> Bit</a:t>
                      </a:r>
                      <a:r>
                        <a:rPr kumimoji="0" lang="tr-TR" sz="2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 Narrow" pitchFamily="34" charset="0"/>
                        </a:rPr>
                        <a:t>leri</a:t>
                      </a:r>
                      <a:endParaRPr kumimoji="0" lang="en-US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 Narrow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43135" name="Group 31"/>
          <p:cNvGraphicFramePr>
            <a:graphicFrameLocks noGrp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2235602030"/>
              </p:ext>
            </p:extLst>
          </p:nvPr>
        </p:nvGraphicFramePr>
        <p:xfrm>
          <a:off x="2339752" y="2909934"/>
          <a:ext cx="5029200" cy="457353"/>
        </p:xfrm>
        <a:graphic>
          <a:graphicData uri="http://schemas.openxmlformats.org/drawingml/2006/table">
            <a:tbl>
              <a:tblPr/>
              <a:tblGrid>
                <a:gridCol w="1257300"/>
                <a:gridCol w="1257300"/>
                <a:gridCol w="1257300"/>
                <a:gridCol w="1257300"/>
              </a:tblGrid>
              <a:tr h="45735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tx2"/>
                        </a:buClr>
                        <a:buSzPct val="65000"/>
                        <a:buFont typeface="Monotype Sorts" pitchFamily="2" charset="2"/>
                        <a:buNone/>
                        <a:tabLst/>
                      </a:pPr>
                      <a:r>
                        <a:rPr kumimoji="0" lang="tr-TR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 Narrow" pitchFamily="34" charset="0"/>
                        </a:rPr>
                        <a:t>Dilim</a:t>
                      </a: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 Narrow" pitchFamily="34" charset="0"/>
                        </a:rPr>
                        <a:t>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tx2"/>
                        </a:buClr>
                        <a:buSzPct val="65000"/>
                        <a:buFont typeface="Monotype Sorts" pitchFamily="2" charset="2"/>
                        <a:buNone/>
                        <a:tabLst/>
                      </a:pPr>
                      <a:r>
                        <a:rPr kumimoji="0" lang="tr-TR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 Narrow" pitchFamily="34" charset="0"/>
                        </a:rPr>
                        <a:t>Dilim</a:t>
                      </a: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 Narrow" pitchFamily="34" charset="0"/>
                        </a:rPr>
                        <a:t> 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tx2"/>
                        </a:buClr>
                        <a:buSzPct val="65000"/>
                        <a:buFont typeface="Monotype Sorts" pitchFamily="2" charset="2"/>
                        <a:buNone/>
                        <a:tabLst/>
                      </a:pPr>
                      <a:endParaRPr kumimoji="0" lang="en-US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 Narrow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tx2"/>
                        </a:buClr>
                        <a:buSzPct val="65000"/>
                        <a:buFont typeface="Monotype Sorts" pitchFamily="2" charset="2"/>
                        <a:buNone/>
                        <a:tabLst/>
                      </a:pPr>
                      <a:r>
                        <a:rPr kumimoji="0" lang="tr-TR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 Narrow" pitchFamily="34" charset="0"/>
                        </a:rPr>
                        <a:t>Dilim</a:t>
                      </a: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 Narrow" pitchFamily="34" charset="0"/>
                        </a:rPr>
                        <a:t> 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43136" name="Group 32"/>
          <p:cNvGraphicFramePr>
            <a:graphicFrameLocks noGrp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275178079"/>
              </p:ext>
            </p:extLst>
          </p:nvPr>
        </p:nvGraphicFramePr>
        <p:xfrm>
          <a:off x="1259632" y="4038600"/>
          <a:ext cx="7162800" cy="816864"/>
        </p:xfrm>
        <a:graphic>
          <a:graphicData uri="http://schemas.openxmlformats.org/drawingml/2006/table">
            <a:tbl>
              <a:tblPr/>
              <a:tblGrid>
                <a:gridCol w="1790700"/>
                <a:gridCol w="1790700"/>
                <a:gridCol w="1790700"/>
                <a:gridCol w="1790700"/>
              </a:tblGrid>
              <a:tr h="7827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tx2"/>
                        </a:buClr>
                        <a:buSzPct val="65000"/>
                        <a:buFont typeface="Monotype Sorts" pitchFamily="2" charset="2"/>
                        <a:buNone/>
                        <a:tabLst/>
                      </a:pPr>
                      <a:r>
                        <a:rPr kumimoji="0" lang="tr-TR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 Narrow" pitchFamily="34" charset="0"/>
                        </a:rPr>
                        <a:t>Kuyruk </a:t>
                      </a: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 Narrow" pitchFamily="34" charset="0"/>
                        </a:rPr>
                        <a:t>Bi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tx2"/>
                        </a:buClr>
                        <a:buSzPct val="6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 Narrow" pitchFamily="34" charset="0"/>
                        </a:rPr>
                        <a:t>S</a:t>
                      </a:r>
                      <a:r>
                        <a:rPr kumimoji="0" lang="tr-TR" sz="2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 Narrow" pitchFamily="34" charset="0"/>
                        </a:rPr>
                        <a:t>ekronizasyon</a:t>
                      </a: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 Narrow" pitchFamily="34" charset="0"/>
                        </a:rPr>
                        <a:t> Bit</a:t>
                      </a:r>
                      <a:r>
                        <a:rPr kumimoji="0" lang="tr-TR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 Narrow" pitchFamily="34" charset="0"/>
                        </a:rPr>
                        <a:t>i</a:t>
                      </a:r>
                      <a:endParaRPr kumimoji="0" lang="en-US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 Narrow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tx2"/>
                        </a:buClr>
                        <a:buSzPct val="65000"/>
                        <a:buFont typeface="Monotype Sorts" pitchFamily="2" charset="2"/>
                        <a:buNone/>
                        <a:tabLst/>
                      </a:pPr>
                      <a:r>
                        <a:rPr kumimoji="0" lang="tr-TR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 Narrow" pitchFamily="34" charset="0"/>
                        </a:rPr>
                        <a:t>Bilgi</a:t>
                      </a: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 Narrow" pitchFamily="34" charset="0"/>
                        </a:rPr>
                        <a:t> Bit</a:t>
                      </a:r>
                      <a:r>
                        <a:rPr kumimoji="0" lang="tr-TR" sz="2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 Narrow" pitchFamily="34" charset="0"/>
                        </a:rPr>
                        <a:t>leri</a:t>
                      </a:r>
                      <a:endParaRPr kumimoji="0" lang="en-US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 Narrow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>
                          <a:schemeClr val="tx2"/>
                        </a:buClr>
                        <a:buSzPct val="65000"/>
                        <a:buFont typeface="Monotype Sorts" pitchFamily="2" charset="2"/>
                        <a:buNone/>
                        <a:tabLst/>
                      </a:pPr>
                      <a:r>
                        <a:rPr kumimoji="0" lang="tr-TR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 Narrow" pitchFamily="34" charset="0"/>
                        </a:rPr>
                        <a:t>Koruma </a:t>
                      </a: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 Narrow" pitchFamily="34" charset="0"/>
                        </a:rPr>
                        <a:t> Bit</a:t>
                      </a:r>
                      <a:r>
                        <a:rPr kumimoji="0" lang="tr-TR" sz="2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 Narrow" pitchFamily="34" charset="0"/>
                        </a:rPr>
                        <a:t>leri</a:t>
                      </a:r>
                      <a:endParaRPr kumimoji="0" lang="en-US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 Narrow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5093" name="Line 47"/>
          <p:cNvSpPr>
            <a:spLocks noChangeShapeType="1"/>
          </p:cNvSpPr>
          <p:nvPr/>
        </p:nvSpPr>
        <p:spPr bwMode="auto">
          <a:xfrm flipV="1">
            <a:off x="2555776" y="2420888"/>
            <a:ext cx="1295400" cy="457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45094" name="Line 48"/>
          <p:cNvSpPr>
            <a:spLocks noChangeShapeType="1"/>
          </p:cNvSpPr>
          <p:nvPr/>
        </p:nvSpPr>
        <p:spPr bwMode="auto">
          <a:xfrm flipV="1">
            <a:off x="1676400" y="3429000"/>
            <a:ext cx="1981200" cy="6096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45095" name="Line 49"/>
          <p:cNvSpPr>
            <a:spLocks noChangeShapeType="1"/>
          </p:cNvSpPr>
          <p:nvPr/>
        </p:nvSpPr>
        <p:spPr bwMode="auto">
          <a:xfrm>
            <a:off x="4640188" y="3396343"/>
            <a:ext cx="3200400" cy="6096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45096" name="Line 50"/>
          <p:cNvSpPr>
            <a:spLocks noChangeShapeType="1"/>
          </p:cNvSpPr>
          <p:nvPr/>
        </p:nvSpPr>
        <p:spPr bwMode="auto">
          <a:xfrm flipH="1" flipV="1">
            <a:off x="5436096" y="2420888"/>
            <a:ext cx="1752600" cy="457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2" name="Dikdörtgen 1"/>
          <p:cNvSpPr/>
          <p:nvPr/>
        </p:nvSpPr>
        <p:spPr>
          <a:xfrm>
            <a:off x="1187624" y="5013176"/>
            <a:ext cx="7272808" cy="12557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defRPr/>
            </a:pPr>
            <a:r>
              <a:rPr lang="tr-TR" dirty="0" smtClean="0"/>
              <a:t>Başlangıç</a:t>
            </a:r>
            <a:r>
              <a:rPr lang="en-US" dirty="0" smtClean="0">
                <a:sym typeface="Wingdings" pitchFamily="2" charset="2"/>
              </a:rPr>
              <a:t></a:t>
            </a:r>
            <a:r>
              <a:rPr lang="tr-TR" dirty="0"/>
              <a:t>Baz istasyonu ve abonenin tanıtılması için Adres </a:t>
            </a:r>
            <a:r>
              <a:rPr lang="tr-TR" dirty="0" smtClean="0"/>
              <a:t>ve senkronizasyon</a:t>
            </a:r>
            <a:r>
              <a:rPr lang="tr-TR" dirty="0"/>
              <a:t> </a:t>
            </a:r>
            <a:r>
              <a:rPr lang="tr-TR" dirty="0" smtClean="0"/>
              <a:t>bilgisi tutarlar.</a:t>
            </a:r>
            <a:r>
              <a:rPr lang="tr-TR" dirty="0" smtClean="0">
                <a:sym typeface="Wingdings" pitchFamily="2" charset="2"/>
              </a:rPr>
              <a:t> </a:t>
            </a:r>
            <a:r>
              <a:rPr lang="en-US" dirty="0" smtClean="0"/>
              <a:t> </a:t>
            </a:r>
            <a:endParaRPr lang="tr-TR" dirty="0" smtClean="0"/>
          </a:p>
          <a:p>
            <a:pPr>
              <a:spcBef>
                <a:spcPct val="20000"/>
              </a:spcBef>
              <a:defRPr/>
            </a:pPr>
            <a:r>
              <a:rPr lang="tr-TR" dirty="0" smtClean="0"/>
              <a:t>Koruma Zamanları </a:t>
            </a:r>
            <a:r>
              <a:rPr lang="en-US" dirty="0" smtClean="0">
                <a:sym typeface="Wingdings" pitchFamily="2" charset="2"/>
              </a:rPr>
              <a:t></a:t>
            </a:r>
            <a:r>
              <a:rPr lang="en-US" dirty="0" smtClean="0"/>
              <a:t> </a:t>
            </a:r>
            <a:r>
              <a:rPr lang="tr-TR" dirty="0" smtClean="0"/>
              <a:t>Farklı dilimler ve çerçeveler  arası vericilerin senkronizasyonunda kullanılır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77623914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8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tr-TR" dirty="0"/>
              <a:t>Çalışma Prensipleri</a:t>
            </a:r>
            <a:endParaRPr lang="en-US" dirty="0" smtClean="0"/>
          </a:p>
        </p:txBody>
      </p:sp>
      <p:sp>
        <p:nvSpPr>
          <p:cNvPr id="948227" name="Rectangle 3"/>
          <p:cNvSpPr>
            <a:spLocks noGrp="1" noChangeArrowheads="1"/>
          </p:cNvSpPr>
          <p:nvPr>
            <p:ph idx="1"/>
          </p:nvPr>
        </p:nvSpPr>
        <p:spPr>
          <a:xfrm>
            <a:off x="1066800" y="1676400"/>
            <a:ext cx="7620000" cy="4920952"/>
          </a:xfrm>
        </p:spPr>
        <p:txBody>
          <a:bodyPr>
            <a:normAutofit/>
          </a:bodyPr>
          <a:lstStyle/>
          <a:p>
            <a:pPr marL="609600" indent="-609600">
              <a:spcBef>
                <a:spcPct val="25000"/>
              </a:spcBef>
              <a:defRPr/>
            </a:pPr>
            <a:r>
              <a:rPr lang="tr-TR" dirty="0"/>
              <a:t>TDMA her kullanıcı örtüşmeyen zaman </a:t>
            </a:r>
            <a:r>
              <a:rPr lang="tr-TR" dirty="0" smtClean="0"/>
              <a:t>dilimini </a:t>
            </a:r>
            <a:r>
              <a:rPr lang="tr-TR" dirty="0"/>
              <a:t>kullanan birden fazla kullanıcı ile tek taşıyıcı frekansı paylaşıyor.</a:t>
            </a:r>
          </a:p>
          <a:p>
            <a:pPr marL="609600" indent="-609600">
              <a:spcBef>
                <a:spcPct val="25000"/>
              </a:spcBef>
              <a:defRPr/>
            </a:pPr>
            <a:r>
              <a:rPr lang="tr-TR" dirty="0"/>
              <a:t>TDMA </a:t>
            </a:r>
            <a:r>
              <a:rPr lang="tr-TR" dirty="0" smtClean="0"/>
              <a:t>sisteminin</a:t>
            </a:r>
            <a:r>
              <a:rPr lang="tr-TR" dirty="0"/>
              <a:t> </a:t>
            </a:r>
            <a:r>
              <a:rPr lang="tr-TR" dirty="0" smtClean="0"/>
              <a:t>kullanıcısı</a:t>
            </a:r>
            <a:r>
              <a:rPr lang="tr-TR" dirty="0"/>
              <a:t> için Veri </a:t>
            </a:r>
            <a:r>
              <a:rPr lang="tr-TR" dirty="0" smtClean="0"/>
              <a:t>İletimi ayrık patlamalardır.</a:t>
            </a:r>
          </a:p>
          <a:p>
            <a:pPr marL="883920" lvl="1" indent="-609600">
              <a:spcBef>
                <a:spcPct val="25000"/>
              </a:spcBef>
              <a:defRPr/>
            </a:pPr>
            <a:r>
              <a:rPr lang="tr-TR" dirty="0" smtClean="0"/>
              <a:t>Sonuç düşük</a:t>
            </a:r>
            <a:r>
              <a:rPr lang="tr-TR" dirty="0"/>
              <a:t> pil tüketimi.</a:t>
            </a:r>
            <a:endParaRPr lang="en-US" dirty="0" smtClean="0">
              <a:sym typeface="Wingdings" pitchFamily="2" charset="2"/>
            </a:endParaRPr>
          </a:p>
          <a:p>
            <a:pPr marL="1066800" lvl="1" indent="-609600">
              <a:spcBef>
                <a:spcPct val="25000"/>
              </a:spcBef>
              <a:buFontTx/>
              <a:buChar char="•"/>
              <a:defRPr/>
            </a:pPr>
            <a:r>
              <a:rPr lang="en-US" dirty="0" smtClean="0"/>
              <a:t> </a:t>
            </a:r>
            <a:r>
              <a:rPr lang="tr-TR" dirty="0"/>
              <a:t>Boşta zaman dilimleri boyunca diğer baz istasyonları </a:t>
            </a:r>
            <a:r>
              <a:rPr lang="tr-TR" dirty="0" smtClean="0"/>
              <a:t>için dinlemek</a:t>
            </a:r>
            <a:r>
              <a:rPr lang="tr-TR" dirty="0"/>
              <a:t> mümkün olduğundan yayınım süreci basittir.</a:t>
            </a:r>
            <a:endParaRPr lang="tr-TR" dirty="0" smtClean="0"/>
          </a:p>
          <a:p>
            <a:pPr>
              <a:defRPr/>
            </a:pPr>
            <a:r>
              <a:rPr lang="tr-TR" dirty="0"/>
              <a:t>Farklı yuva </a:t>
            </a:r>
            <a:r>
              <a:rPr lang="tr-TR" dirty="0" err="1" smtClean="0"/>
              <a:t>Tve</a:t>
            </a:r>
            <a:r>
              <a:rPr lang="tr-TR" dirty="0"/>
              <a:t> R için kullanıldığından, </a:t>
            </a:r>
            <a:r>
              <a:rPr lang="tr-TR" dirty="0" err="1" smtClean="0"/>
              <a:t>dupleksleyiciler</a:t>
            </a:r>
            <a:r>
              <a:rPr lang="tr-TR" dirty="0" smtClean="0"/>
              <a:t> </a:t>
            </a:r>
            <a:r>
              <a:rPr lang="tr-TR" dirty="0"/>
              <a:t> </a:t>
            </a:r>
            <a:r>
              <a:rPr lang="tr-TR" dirty="0" smtClean="0"/>
              <a:t>    gerekli </a:t>
            </a:r>
            <a:r>
              <a:rPr lang="tr-TR" dirty="0"/>
              <a:t>değildir</a:t>
            </a:r>
            <a:r>
              <a:rPr lang="tr-TR" dirty="0" smtClean="0"/>
              <a:t>.</a:t>
            </a:r>
          </a:p>
          <a:p>
            <a:pPr>
              <a:defRPr/>
            </a:pPr>
            <a:r>
              <a:rPr lang="tr-TR" dirty="0"/>
              <a:t> </a:t>
            </a:r>
            <a:r>
              <a:rPr lang="tr-TR" dirty="0" smtClean="0"/>
              <a:t>Genellikle</a:t>
            </a:r>
            <a:r>
              <a:rPr lang="tr-TR" dirty="0"/>
              <a:t> </a:t>
            </a:r>
            <a:r>
              <a:rPr lang="tr-TR" dirty="0" smtClean="0"/>
              <a:t>FDMA</a:t>
            </a:r>
            <a:r>
              <a:rPr lang="tr-TR" dirty="0"/>
              <a:t> kanallara </a:t>
            </a:r>
            <a:r>
              <a:rPr lang="tr-TR" dirty="0" smtClean="0"/>
              <a:t>göre iletim</a:t>
            </a:r>
            <a:r>
              <a:rPr lang="tr-TR" dirty="0"/>
              <a:t> hızları çok  </a:t>
            </a:r>
            <a:r>
              <a:rPr lang="tr-TR" dirty="0" smtClean="0"/>
              <a:t>yüksek olduğu </a:t>
            </a:r>
            <a:r>
              <a:rPr lang="tr-TR" dirty="0"/>
              <a:t>için </a:t>
            </a:r>
            <a:r>
              <a:rPr lang="tr-TR" dirty="0" smtClean="0"/>
              <a:t>dengeleme</a:t>
            </a:r>
            <a:r>
              <a:rPr lang="tr-TR" dirty="0"/>
              <a:t> gereklidir</a:t>
            </a:r>
            <a:r>
              <a:rPr lang="tr-TR" dirty="0" smtClean="0"/>
              <a:t>.</a:t>
            </a:r>
          </a:p>
          <a:p>
            <a:pPr marL="1066800" lvl="1" indent="-609600">
              <a:spcBef>
                <a:spcPct val="25000"/>
              </a:spcBef>
              <a:buSzTx/>
              <a:buFontTx/>
              <a:buChar char="•"/>
              <a:defRPr/>
            </a:pPr>
            <a:endParaRPr lang="en-US" dirty="0" smtClean="0"/>
          </a:p>
        </p:txBody>
      </p:sp>
      <p:sp>
        <p:nvSpPr>
          <p:cNvPr id="2" name="Slayt Numarası Yer Tutucus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B71670-09E5-42F9-A8C4-58B44BE921F0}" type="slidenum">
              <a:rPr lang="tr-TR" smtClean="0"/>
              <a:t>16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0634900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02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dirty="0" smtClean="0"/>
              <a:t>TDMA</a:t>
            </a:r>
            <a:r>
              <a:rPr lang="tr-TR" dirty="0" smtClean="0"/>
              <a:t>’</a:t>
            </a:r>
            <a:r>
              <a:rPr lang="tr-TR" dirty="0" err="1" smtClean="0"/>
              <a:t>nın</a:t>
            </a:r>
            <a:r>
              <a:rPr lang="tr-TR" dirty="0" smtClean="0"/>
              <a:t> Verimliliği </a:t>
            </a:r>
            <a:endParaRPr lang="en-US" dirty="0" smtClean="0"/>
          </a:p>
        </p:txBody>
      </p:sp>
      <p:sp>
        <p:nvSpPr>
          <p:cNvPr id="9502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066800" y="1676400"/>
            <a:ext cx="7620000" cy="1014413"/>
          </a:xfrm>
        </p:spPr>
        <p:txBody>
          <a:bodyPr/>
          <a:lstStyle/>
          <a:p>
            <a:pPr>
              <a:buFont typeface="Monotype Sorts" pitchFamily="2" charset="2"/>
              <a:buNone/>
              <a:defRPr/>
            </a:pPr>
            <a:r>
              <a:rPr lang="tr-TR" dirty="0" smtClean="0"/>
              <a:t>Çerçevenin Verimliliği</a:t>
            </a:r>
            <a:r>
              <a:rPr lang="en-US" dirty="0" smtClean="0"/>
              <a:t>: </a:t>
            </a:r>
          </a:p>
          <a:p>
            <a:pPr>
              <a:buFont typeface="Monotype Sorts" pitchFamily="2" charset="2"/>
              <a:buNone/>
              <a:defRPr/>
            </a:pPr>
            <a:endParaRPr lang="en-US" dirty="0" smtClean="0"/>
          </a:p>
        </p:txBody>
      </p:sp>
      <p:graphicFrame>
        <p:nvGraphicFramePr>
          <p:cNvPr id="5122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1295400" y="2362200"/>
          <a:ext cx="7162800" cy="1122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56" name="Equation" r:id="rId3" imgW="2755800" imgH="431640" progId="Equation.DSMT4">
                  <p:embed/>
                </p:oleObj>
              </mc:Choice>
              <mc:Fallback>
                <p:oleObj name="Equation" r:id="rId3" imgW="275580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2362200"/>
                        <a:ext cx="7162800" cy="1122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2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cap="flat" cmpd="sng" algn="ctr">
                            <a:solidFill>
                              <a:schemeClr val="hlink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3" name="Object 6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1828800" y="3657600"/>
          <a:ext cx="3505200" cy="202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57" name="Equation" r:id="rId5" imgW="1143000" imgH="660240" progId="Equation.DSMT4">
                  <p:embed/>
                </p:oleObj>
              </mc:Choice>
              <mc:Fallback>
                <p:oleObj name="Equation" r:id="rId5" imgW="1143000" imgH="6602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3657600"/>
                        <a:ext cx="3505200" cy="2025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2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cap="flat" cmpd="sng" algn="ctr">
                            <a:solidFill>
                              <a:schemeClr val="hlink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62010390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3346" name="Rectangle 2"/>
          <p:cNvSpPr>
            <a:spLocks noGrp="1" noChangeArrowheads="1"/>
          </p:cNvSpPr>
          <p:nvPr>
            <p:ph type="title" sz="quarter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tr-TR" dirty="0" smtClean="0"/>
              <a:t>Çerçeve Verimliliği Parametreleri</a:t>
            </a:r>
            <a:endParaRPr lang="en-US" dirty="0" smtClean="0"/>
          </a:p>
        </p:txBody>
      </p:sp>
      <p:graphicFrame>
        <p:nvGraphicFramePr>
          <p:cNvPr id="6146" name="Object 3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1754188" y="1447800"/>
          <a:ext cx="6321425" cy="71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72" name="Equation" r:id="rId3" imgW="2031840" imgH="228600" progId="Equation.DSMT4">
                  <p:embed/>
                </p:oleObj>
              </mc:Choice>
              <mc:Fallback>
                <p:oleObj name="Equation" r:id="rId3" imgW="203184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4188" y="1447800"/>
                        <a:ext cx="6321425" cy="71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7" name="Object 5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2362200" y="2209800"/>
          <a:ext cx="1370013" cy="725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73" name="Equation" r:id="rId5" imgW="431640" imgH="228600" progId="Equation.DSMT4">
                  <p:embed/>
                </p:oleObj>
              </mc:Choice>
              <mc:Fallback>
                <p:oleObj name="Equation" r:id="rId5" imgW="43164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2209800"/>
                        <a:ext cx="1370013" cy="725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2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cap="flat" cmpd="sng" algn="ctr">
                            <a:solidFill>
                              <a:schemeClr val="hlink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8" name="Object 9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205541599"/>
              </p:ext>
            </p:extLst>
          </p:nvPr>
        </p:nvGraphicFramePr>
        <p:xfrm>
          <a:off x="1691680" y="2924944"/>
          <a:ext cx="6408712" cy="504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74" name="Equation" r:id="rId7" imgW="2070000" imgH="228600" progId="Equation.DSMT4">
                  <p:embed/>
                </p:oleObj>
              </mc:Choice>
              <mc:Fallback>
                <p:oleObj name="Equation" r:id="rId7" imgW="20700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680" y="2924944"/>
                        <a:ext cx="6408712" cy="5040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9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4519055"/>
              </p:ext>
            </p:extLst>
          </p:nvPr>
        </p:nvGraphicFramePr>
        <p:xfrm>
          <a:off x="1763688" y="3645024"/>
          <a:ext cx="2975992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75" name="Equation" r:id="rId9" imgW="1091880" imgH="406080" progId="Equation.DSMT4">
                  <p:embed/>
                </p:oleObj>
              </mc:Choice>
              <mc:Fallback>
                <p:oleObj name="Equation" r:id="rId9" imgW="1091880" imgH="4060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688" y="3645024"/>
                        <a:ext cx="2975992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0" name="Object 13"/>
          <p:cNvGraphicFramePr>
            <a:graphicFrameLocks noChangeAspect="1"/>
          </p:cNvGraphicFramePr>
          <p:nvPr/>
        </p:nvGraphicFramePr>
        <p:xfrm>
          <a:off x="2362200" y="5334000"/>
          <a:ext cx="5486400" cy="66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76" name="Equation" r:id="rId11" imgW="1993680" imgH="241200" progId="Equation.DSMT4">
                  <p:embed/>
                </p:oleObj>
              </mc:Choice>
              <mc:Fallback>
                <p:oleObj name="Equation" r:id="rId11" imgW="199368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5334000"/>
                        <a:ext cx="5486400" cy="663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2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hlink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59427055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8469" name="Rectangle 5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dirty="0" smtClean="0"/>
              <a:t>…</a:t>
            </a:r>
            <a:r>
              <a:rPr lang="tr-TR" dirty="0"/>
              <a:t>Çerçeve Verimliliği Parametreleri</a:t>
            </a:r>
            <a:endParaRPr lang="en-US" dirty="0" smtClean="0"/>
          </a:p>
        </p:txBody>
      </p:sp>
      <p:graphicFrame>
        <p:nvGraphicFramePr>
          <p:cNvPr id="7170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1066800" y="1828800"/>
          <a:ext cx="7848600" cy="2862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85" name="Equation" r:id="rId3" imgW="3238200" imgH="1180800" progId="Equation.DSMT4">
                  <p:embed/>
                </p:oleObj>
              </mc:Choice>
              <mc:Fallback>
                <p:oleObj name="Equation" r:id="rId3" imgW="3238200" imgH="1180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828800"/>
                        <a:ext cx="7848600" cy="2862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2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cap="flat" cmpd="sng" algn="ctr">
                            <a:solidFill>
                              <a:schemeClr val="hlink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ayt Numarası Yer Tutucus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B71670-09E5-42F9-A8C4-58B44BE921F0}" type="slidenum">
              <a:rPr lang="tr-TR" smtClean="0"/>
              <a:t>19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5281386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4082"/>
          </a:xfrm>
        </p:spPr>
        <p:txBody>
          <a:bodyPr>
            <a:normAutofit fontScale="90000"/>
          </a:bodyPr>
          <a:lstStyle/>
          <a:p>
            <a:r>
              <a:rPr lang="tr-TR" dirty="0" smtClean="0"/>
              <a:t>İçindekiler</a:t>
            </a:r>
            <a:endParaRPr lang="tr-TR" dirty="0"/>
          </a:p>
        </p:txBody>
      </p:sp>
      <p:sp>
        <p:nvSpPr>
          <p:cNvPr id="3" name="İçerik Yer Tutucusu 2"/>
          <p:cNvSpPr>
            <a:spLocks noGrp="1"/>
          </p:cNvSpPr>
          <p:nvPr>
            <p:ph idx="1"/>
          </p:nvPr>
        </p:nvSpPr>
        <p:spPr>
          <a:xfrm>
            <a:off x="457200" y="908720"/>
            <a:ext cx="8229600" cy="576064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tr-TR" dirty="0" smtClean="0"/>
              <a:t>1.Çok Kullanıcılı Sistem</a:t>
            </a:r>
          </a:p>
          <a:p>
            <a:pPr marL="365760" lvl="1" indent="0">
              <a:buNone/>
            </a:pPr>
            <a:r>
              <a:rPr lang="tr-TR" dirty="0" smtClean="0"/>
              <a:t>1.1Çok Kullanıcılı Kanallar: </a:t>
            </a:r>
            <a:r>
              <a:rPr lang="tr-TR" dirty="0" err="1" smtClean="0"/>
              <a:t>Downlink</a:t>
            </a:r>
            <a:r>
              <a:rPr lang="tr-TR" dirty="0" smtClean="0"/>
              <a:t> ve </a:t>
            </a:r>
            <a:r>
              <a:rPr lang="tr-TR" dirty="0" err="1" smtClean="0"/>
              <a:t>Uplink</a:t>
            </a:r>
            <a:endParaRPr lang="tr-TR" dirty="0" smtClean="0"/>
          </a:p>
          <a:p>
            <a:pPr marL="0" indent="0">
              <a:buNone/>
            </a:pPr>
            <a:r>
              <a:rPr lang="tr-TR" dirty="0" smtClean="0"/>
              <a:t>2.Çoklu Erişim</a:t>
            </a:r>
          </a:p>
          <a:p>
            <a:pPr marL="365760" lvl="1" indent="0">
              <a:buNone/>
            </a:pPr>
            <a:r>
              <a:rPr lang="tr-TR" dirty="0" smtClean="0"/>
              <a:t>2.1 FDMA</a:t>
            </a:r>
          </a:p>
          <a:p>
            <a:pPr marL="365760" lvl="1" indent="0">
              <a:buNone/>
            </a:pPr>
            <a:r>
              <a:rPr lang="tr-TR" dirty="0" smtClean="0"/>
              <a:t>2.2 TDMA</a:t>
            </a:r>
            <a:endParaRPr lang="tr-TR" dirty="0"/>
          </a:p>
          <a:p>
            <a:pPr marL="365760" lvl="1" indent="0">
              <a:buNone/>
            </a:pPr>
            <a:r>
              <a:rPr lang="tr-TR" dirty="0" smtClean="0"/>
              <a:t>2.3 CDMA</a:t>
            </a:r>
            <a:endParaRPr lang="tr-TR" dirty="0"/>
          </a:p>
          <a:p>
            <a:pPr marL="365760" lvl="1" indent="0">
              <a:buNone/>
            </a:pPr>
            <a:r>
              <a:rPr lang="tr-TR" dirty="0" smtClean="0"/>
              <a:t>2.4 SDMA</a:t>
            </a:r>
            <a:endParaRPr lang="tr-TR" dirty="0"/>
          </a:p>
          <a:p>
            <a:pPr marL="365760" lvl="1" indent="0">
              <a:buNone/>
            </a:pPr>
            <a:r>
              <a:rPr lang="tr-TR" dirty="0" smtClean="0"/>
              <a:t>2.5 </a:t>
            </a:r>
            <a:r>
              <a:rPr lang="tr-TR" dirty="0" err="1" smtClean="0"/>
              <a:t>Hibrit</a:t>
            </a:r>
            <a:r>
              <a:rPr lang="tr-TR" dirty="0" smtClean="0"/>
              <a:t> Teknikler </a:t>
            </a:r>
          </a:p>
          <a:p>
            <a:pPr marL="0" indent="0">
              <a:buNone/>
            </a:pPr>
            <a:r>
              <a:rPr lang="tr-TR" dirty="0" smtClean="0"/>
              <a:t>3.Rastgele Erişim</a:t>
            </a:r>
          </a:p>
          <a:p>
            <a:pPr marL="365760" lvl="1" indent="0">
              <a:buNone/>
            </a:pPr>
            <a:r>
              <a:rPr lang="tr-TR" dirty="0" smtClean="0"/>
              <a:t>3.1 Saf ALOHA</a:t>
            </a:r>
          </a:p>
          <a:p>
            <a:pPr marL="365760" lvl="1" indent="0">
              <a:buNone/>
            </a:pPr>
            <a:r>
              <a:rPr lang="tr-TR" dirty="0" smtClean="0"/>
              <a:t>3.2 Dilimli ALOHA</a:t>
            </a:r>
          </a:p>
          <a:p>
            <a:pPr marL="365760" lvl="1" indent="0">
              <a:buNone/>
            </a:pPr>
            <a:r>
              <a:rPr lang="tr-TR" dirty="0" smtClean="0"/>
              <a:t>3.3 CSMA</a:t>
            </a:r>
          </a:p>
          <a:p>
            <a:pPr marL="365760" lvl="1" indent="0">
              <a:buNone/>
            </a:pPr>
            <a:r>
              <a:rPr lang="tr-TR" dirty="0" smtClean="0"/>
              <a:t>3.4 Planlama</a:t>
            </a:r>
          </a:p>
          <a:p>
            <a:pPr marL="0" indent="0">
              <a:buNone/>
            </a:pPr>
            <a:r>
              <a:rPr lang="tr-TR" dirty="0" smtClean="0"/>
              <a:t>4.Güç Kontrolü</a:t>
            </a:r>
          </a:p>
          <a:p>
            <a:endParaRPr lang="tr-TR" dirty="0" smtClean="0"/>
          </a:p>
          <a:p>
            <a:endParaRPr lang="tr-TR" dirty="0" smtClean="0"/>
          </a:p>
          <a:p>
            <a:endParaRPr lang="tr-TR" dirty="0" smtClean="0"/>
          </a:p>
          <a:p>
            <a:pPr marL="365760" lvl="1" indent="0">
              <a:buNone/>
            </a:pPr>
            <a:endParaRPr lang="tr-TR" dirty="0"/>
          </a:p>
          <a:p>
            <a:pPr lvl="1"/>
            <a:endParaRPr lang="tr-TR" dirty="0" smtClean="0"/>
          </a:p>
          <a:p>
            <a:pPr lvl="1"/>
            <a:endParaRPr lang="tr-TR" dirty="0"/>
          </a:p>
          <a:p>
            <a:pPr lvl="1"/>
            <a:endParaRPr lang="tr-TR" dirty="0" smtClean="0"/>
          </a:p>
          <a:p>
            <a:pPr lvl="1"/>
            <a:endParaRPr lang="tr-TR" dirty="0"/>
          </a:p>
          <a:p>
            <a:pPr lvl="1"/>
            <a:endParaRPr lang="tr-TR" dirty="0" smtClean="0"/>
          </a:p>
          <a:p>
            <a:pPr lvl="1"/>
            <a:endParaRPr lang="tr-TR" dirty="0" smtClean="0"/>
          </a:p>
        </p:txBody>
      </p:sp>
      <p:sp>
        <p:nvSpPr>
          <p:cNvPr id="4" name="Slayt Numarası Yer Tutucus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B71670-09E5-42F9-A8C4-58B44BE921F0}" type="slidenum">
              <a:rPr lang="tr-TR" smtClean="0"/>
              <a:t>2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444457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051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dirty="0" smtClean="0"/>
              <a:t>TDMA S</a:t>
            </a:r>
            <a:r>
              <a:rPr lang="tr-TR" dirty="0" smtClean="0"/>
              <a:t>i</a:t>
            </a:r>
            <a:r>
              <a:rPr lang="en-US" dirty="0" smtClean="0"/>
              <a:t>stem</a:t>
            </a:r>
            <a:r>
              <a:rPr lang="tr-TR" dirty="0" smtClean="0"/>
              <a:t>inde Kanalların Sayısı</a:t>
            </a:r>
            <a:r>
              <a:rPr lang="en-US" dirty="0" smtClean="0"/>
              <a:t> </a:t>
            </a:r>
          </a:p>
        </p:txBody>
      </p:sp>
      <p:graphicFrame>
        <p:nvGraphicFramePr>
          <p:cNvPr id="8194" name="Object 4"/>
          <p:cNvGraphicFramePr>
            <a:graphicFrameLocks noGrp="1" noChangeAspect="1"/>
          </p:cNvGraphicFramePr>
          <p:nvPr>
            <p:ph sz="half" idx="1"/>
          </p:nvPr>
        </p:nvGraphicFramePr>
        <p:xfrm>
          <a:off x="1447800" y="1676400"/>
          <a:ext cx="2589213" cy="1165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46" name="Equation" r:id="rId3" imgW="1015920" imgH="457200" progId="Equation.DSMT4">
                  <p:embed/>
                </p:oleObj>
              </mc:Choice>
              <mc:Fallback>
                <p:oleObj name="Equation" r:id="rId3" imgW="101592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1676400"/>
                        <a:ext cx="2589213" cy="1165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2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cap="flat" cmpd="sng" algn="ctr">
                            <a:solidFill>
                              <a:schemeClr val="hlink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5" name="Object 12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955216370"/>
              </p:ext>
            </p:extLst>
          </p:nvPr>
        </p:nvGraphicFramePr>
        <p:xfrm>
          <a:off x="899592" y="2951659"/>
          <a:ext cx="7848600" cy="1341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47" name="Equation" r:id="rId5" imgW="4012920" imgH="685800" progId="Equation.DSMT4">
                  <p:embed/>
                </p:oleObj>
              </mc:Choice>
              <mc:Fallback>
                <p:oleObj name="Equation" r:id="rId5" imgW="4012920" imgH="685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2951659"/>
                        <a:ext cx="7848600" cy="1341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2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cap="flat" cmpd="sng" algn="ctr">
                            <a:solidFill>
                              <a:schemeClr val="hlink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ayt Numarası Yer Tutucus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B71670-09E5-42F9-A8C4-58B44BE921F0}" type="slidenum">
              <a:rPr lang="tr-TR" smtClean="0"/>
              <a:t>20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9888895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3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tr-TR" dirty="0" smtClean="0"/>
              <a:t>Örnek:</a:t>
            </a:r>
            <a:endParaRPr lang="en-US" dirty="0" smtClean="0"/>
          </a:p>
        </p:txBody>
      </p:sp>
      <p:sp>
        <p:nvSpPr>
          <p:cNvPr id="963587" name="Rectangle 3"/>
          <p:cNvSpPr>
            <a:spLocks noGrp="1" noChangeArrowheads="1"/>
          </p:cNvSpPr>
          <p:nvPr>
            <p:ph idx="1"/>
          </p:nvPr>
        </p:nvSpPr>
        <p:spPr>
          <a:xfrm>
            <a:off x="1066800" y="1752600"/>
            <a:ext cx="7620000" cy="4916760"/>
          </a:xfrm>
        </p:spPr>
        <p:txBody>
          <a:bodyPr>
            <a:normAutofit/>
          </a:bodyPr>
          <a:lstStyle/>
          <a:p>
            <a:pPr marL="0" indent="0">
              <a:buFont typeface="Monotype Sorts" pitchFamily="2" charset="2"/>
              <a:buNone/>
              <a:defRPr/>
            </a:pPr>
            <a:r>
              <a:rPr lang="en-US" dirty="0" smtClean="0"/>
              <a:t>GSM S</a:t>
            </a:r>
            <a:r>
              <a:rPr lang="tr-TR" dirty="0" smtClean="0"/>
              <a:t>i</a:t>
            </a:r>
            <a:r>
              <a:rPr lang="en-US" dirty="0" smtClean="0"/>
              <a:t>stem</a:t>
            </a:r>
            <a:r>
              <a:rPr lang="tr-TR" dirty="0" smtClean="0"/>
              <a:t>i</a:t>
            </a:r>
            <a:r>
              <a:rPr lang="en-US" dirty="0" smtClean="0"/>
              <a:t>  TDMA / FDD </a:t>
            </a:r>
            <a:r>
              <a:rPr lang="tr-TR" dirty="0" smtClean="0"/>
              <a:t>sistem kullanır.</a:t>
            </a:r>
            <a:endParaRPr lang="en-US" dirty="0" smtClean="0"/>
          </a:p>
          <a:p>
            <a:pPr marL="0" indent="0">
              <a:spcBef>
                <a:spcPct val="20000"/>
              </a:spcBef>
              <a:buFont typeface="Monotype Sorts" pitchFamily="2" charset="2"/>
              <a:buNone/>
              <a:defRPr/>
            </a:pPr>
            <a:r>
              <a:rPr lang="en-US" dirty="0" smtClean="0"/>
              <a:t>	</a:t>
            </a:r>
          </a:p>
          <a:p>
            <a:pPr marL="0" indent="0">
              <a:buNone/>
              <a:defRPr/>
            </a:pPr>
            <a:r>
              <a:rPr lang="en-US" dirty="0" smtClean="0"/>
              <a:t> </a:t>
            </a:r>
            <a:r>
              <a:rPr lang="tr-TR" dirty="0"/>
              <a:t>GSM sistemi, her </a:t>
            </a:r>
            <a:r>
              <a:rPr lang="tr-TR" dirty="0" smtClean="0"/>
              <a:t>çerçeve</a:t>
            </a:r>
            <a:r>
              <a:rPr lang="tr-TR" dirty="0"/>
              <a:t> 8 </a:t>
            </a:r>
            <a:r>
              <a:rPr lang="tr-TR" dirty="0" smtClean="0"/>
              <a:t>zaman diliminden</a:t>
            </a:r>
            <a:r>
              <a:rPr lang="tr-TR" dirty="0"/>
              <a:t> oluşan </a:t>
            </a:r>
            <a:r>
              <a:rPr lang="tr-TR" dirty="0" smtClean="0"/>
              <a:t>bir çerçeve</a:t>
            </a:r>
            <a:r>
              <a:rPr lang="tr-TR" dirty="0"/>
              <a:t> yapısı kullanır</a:t>
            </a:r>
            <a:r>
              <a:rPr lang="en-US" dirty="0" smtClean="0"/>
              <a:t>,</a:t>
            </a:r>
            <a:r>
              <a:rPr lang="tr-TR" dirty="0" smtClean="0"/>
              <a:t>ve her zaman dilimi</a:t>
            </a:r>
            <a:r>
              <a:rPr lang="en-US" dirty="0" smtClean="0"/>
              <a:t>156.25 bit</a:t>
            </a:r>
            <a:r>
              <a:rPr lang="tr-TR" dirty="0" smtClean="0"/>
              <a:t> içerir</a:t>
            </a:r>
            <a:r>
              <a:rPr lang="en-US" dirty="0" smtClean="0"/>
              <a:t>, </a:t>
            </a:r>
            <a:r>
              <a:rPr lang="tr-TR" dirty="0" smtClean="0"/>
              <a:t>ve</a:t>
            </a:r>
            <a:r>
              <a:rPr lang="en-US" dirty="0" smtClean="0"/>
              <a:t> </a:t>
            </a:r>
            <a:r>
              <a:rPr lang="tr-TR" dirty="0"/>
              <a:t>veri kanalda 270,833 </a:t>
            </a:r>
            <a:r>
              <a:rPr lang="tr-TR" dirty="0" err="1"/>
              <a:t>kbps</a:t>
            </a:r>
            <a:r>
              <a:rPr lang="tr-TR" dirty="0"/>
              <a:t> </a:t>
            </a:r>
            <a:r>
              <a:rPr lang="tr-TR" dirty="0" smtClean="0"/>
              <a:t>hızında aktarılır</a:t>
            </a:r>
            <a:r>
              <a:rPr lang="en-US" dirty="0" smtClean="0"/>
              <a:t>. </a:t>
            </a:r>
            <a:endParaRPr lang="tr-TR" dirty="0"/>
          </a:p>
          <a:p>
            <a:pPr marL="0" indent="0">
              <a:spcBef>
                <a:spcPct val="20000"/>
              </a:spcBef>
              <a:buFont typeface="Monotype Sorts" pitchFamily="2" charset="2"/>
              <a:buNone/>
              <a:defRPr/>
            </a:pPr>
            <a:endParaRPr lang="tr-TR" dirty="0" smtClean="0"/>
          </a:p>
          <a:p>
            <a:pPr marL="609600" indent="-609600">
              <a:buSzTx/>
              <a:buFont typeface="Monotype Sorts" pitchFamily="2" charset="2"/>
              <a:buAutoNum type="arabicPeriod"/>
              <a:defRPr/>
            </a:pPr>
            <a:r>
              <a:rPr lang="tr-TR" dirty="0" smtClean="0"/>
              <a:t>Bir bit için bekleme zamanı</a:t>
            </a:r>
            <a:endParaRPr lang="en-US" dirty="0" smtClean="0"/>
          </a:p>
          <a:p>
            <a:pPr marL="609600" indent="-609600">
              <a:buSzTx/>
              <a:buFont typeface="Monotype Sorts" pitchFamily="2" charset="2"/>
              <a:buAutoNum type="arabicPeriod"/>
              <a:defRPr/>
            </a:pPr>
            <a:r>
              <a:rPr lang="tr-TR" dirty="0"/>
              <a:t>Bir </a:t>
            </a:r>
            <a:r>
              <a:rPr lang="tr-TR" dirty="0" smtClean="0"/>
              <a:t>dilim </a:t>
            </a:r>
            <a:r>
              <a:rPr lang="tr-TR" dirty="0"/>
              <a:t>için bekleme zamanı</a:t>
            </a:r>
            <a:endParaRPr lang="en-US" dirty="0"/>
          </a:p>
          <a:p>
            <a:pPr marL="609600" indent="-609600">
              <a:buSzTx/>
              <a:buFont typeface="Monotype Sorts" pitchFamily="2" charset="2"/>
              <a:buAutoNum type="arabicPeriod"/>
              <a:defRPr/>
            </a:pPr>
            <a:r>
              <a:rPr lang="tr-TR" dirty="0"/>
              <a:t>Bir </a:t>
            </a:r>
            <a:r>
              <a:rPr lang="tr-TR" dirty="0" smtClean="0"/>
              <a:t>çerçeve </a:t>
            </a:r>
            <a:r>
              <a:rPr lang="tr-TR" dirty="0"/>
              <a:t>için bekleme </a:t>
            </a:r>
            <a:r>
              <a:rPr lang="tr-TR" dirty="0" smtClean="0"/>
              <a:t>zamanı ve</a:t>
            </a:r>
            <a:endParaRPr lang="en-US" dirty="0"/>
          </a:p>
          <a:p>
            <a:pPr marL="609600" indent="-609600">
              <a:buSzTx/>
              <a:buFont typeface="Monotype Sorts" pitchFamily="2" charset="2"/>
              <a:buAutoNum type="arabicPeriod"/>
              <a:defRPr/>
            </a:pPr>
            <a:r>
              <a:rPr lang="tr-TR" dirty="0" smtClean="0"/>
              <a:t>İki eşzamanlı iletim arasında tek bir dilimi bir kullanıcı ne kadar süreyle beklemesi gerekir?</a:t>
            </a:r>
            <a:endParaRPr lang="en-US" dirty="0" smtClean="0"/>
          </a:p>
        </p:txBody>
      </p:sp>
      <p:sp>
        <p:nvSpPr>
          <p:cNvPr id="2" name="Slayt Numarası Yer Tutucus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B71670-09E5-42F9-A8C4-58B44BE921F0}" type="slidenum">
              <a:rPr lang="tr-TR" smtClean="0"/>
              <a:t>21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4081592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563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tr-TR" dirty="0" smtClean="0"/>
              <a:t>Çözüm:</a:t>
            </a:r>
            <a:r>
              <a:rPr lang="en-US" dirty="0" smtClean="0"/>
              <a:t> </a:t>
            </a:r>
          </a:p>
        </p:txBody>
      </p:sp>
      <p:sp>
        <p:nvSpPr>
          <p:cNvPr id="96563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066800" y="1416050"/>
            <a:ext cx="7162800" cy="3570288"/>
          </a:xfrm>
        </p:spPr>
        <p:txBody>
          <a:bodyPr/>
          <a:lstStyle/>
          <a:p>
            <a:pPr marL="609600" indent="-609600">
              <a:buSzTx/>
              <a:buFont typeface="Monotype Sorts" pitchFamily="2" charset="2"/>
              <a:buAutoNum type="arabicPeriod"/>
              <a:defRPr/>
            </a:pPr>
            <a:r>
              <a:rPr lang="tr-TR" dirty="0"/>
              <a:t>Bir bit için bekleme zamanı</a:t>
            </a:r>
            <a:endParaRPr lang="en-US" dirty="0"/>
          </a:p>
          <a:p>
            <a:pPr marL="609600" indent="-609600">
              <a:buClr>
                <a:schemeClr val="tx1"/>
              </a:buClr>
              <a:buSzTx/>
              <a:buFontTx/>
              <a:buNone/>
              <a:defRPr/>
            </a:pPr>
            <a:endParaRPr lang="en-US" dirty="0" smtClean="0"/>
          </a:p>
          <a:p>
            <a:pPr marL="609600" indent="-609600">
              <a:buClr>
                <a:schemeClr val="tx1"/>
              </a:buClr>
              <a:buSzTx/>
              <a:buFontTx/>
              <a:buChar char="•"/>
              <a:defRPr/>
            </a:pPr>
            <a:endParaRPr lang="en-US" dirty="0" smtClean="0"/>
          </a:p>
          <a:p>
            <a:pPr marL="609600" indent="-609600">
              <a:buClr>
                <a:schemeClr val="tx1"/>
              </a:buClr>
              <a:buSzTx/>
              <a:buFontTx/>
              <a:buChar char="•"/>
              <a:defRPr/>
            </a:pPr>
            <a:endParaRPr lang="en-US" dirty="0" smtClean="0"/>
          </a:p>
          <a:p>
            <a:pPr marL="609600" indent="-609600">
              <a:buSzTx/>
              <a:buFont typeface="Monotype Sorts" pitchFamily="2" charset="2"/>
              <a:buAutoNum type="arabicPeriod"/>
              <a:defRPr/>
            </a:pPr>
            <a:r>
              <a:rPr lang="tr-TR" dirty="0"/>
              <a:t>Bir </a:t>
            </a:r>
            <a:r>
              <a:rPr lang="tr-TR" dirty="0" smtClean="0"/>
              <a:t>dilim </a:t>
            </a:r>
            <a:r>
              <a:rPr lang="tr-TR" dirty="0"/>
              <a:t>için bekleme zamanı</a:t>
            </a:r>
            <a:endParaRPr lang="en-US" dirty="0"/>
          </a:p>
          <a:p>
            <a:pPr marL="609600" indent="-609600">
              <a:buClr>
                <a:schemeClr val="tx1"/>
              </a:buClr>
              <a:buSzTx/>
              <a:buFontTx/>
              <a:buNone/>
              <a:defRPr/>
            </a:pPr>
            <a:endParaRPr lang="en-US" dirty="0" smtClean="0"/>
          </a:p>
          <a:p>
            <a:pPr marL="609600" indent="-609600">
              <a:buClr>
                <a:schemeClr val="tx1"/>
              </a:buClr>
              <a:buSzTx/>
              <a:buFontTx/>
              <a:buChar char="•"/>
              <a:defRPr/>
            </a:pPr>
            <a:endParaRPr lang="en-US" dirty="0" smtClean="0"/>
          </a:p>
        </p:txBody>
      </p:sp>
      <p:graphicFrame>
        <p:nvGraphicFramePr>
          <p:cNvPr id="9218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1676400" y="1905000"/>
          <a:ext cx="5867400" cy="1011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52" name="Equation" r:id="rId3" imgW="2286000" imgH="393480" progId="Equation.DSMT4">
                  <p:embed/>
                </p:oleObj>
              </mc:Choice>
              <mc:Fallback>
                <p:oleObj name="Equation" r:id="rId3" imgW="2286000" imgH="393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905000"/>
                        <a:ext cx="5867400" cy="1011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2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cap="flat" cmpd="sng" algn="ctr">
                            <a:solidFill>
                              <a:schemeClr val="hlink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9" name="Object 10"/>
          <p:cNvGraphicFramePr>
            <a:graphicFrameLocks noChangeAspect="1"/>
          </p:cNvGraphicFramePr>
          <p:nvPr/>
        </p:nvGraphicFramePr>
        <p:xfrm>
          <a:off x="1676400" y="4267200"/>
          <a:ext cx="5334000" cy="696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53" name="Equation" r:id="rId5" imgW="1752480" imgH="228600" progId="Equation.DSMT4">
                  <p:embed/>
                </p:oleObj>
              </mc:Choice>
              <mc:Fallback>
                <p:oleObj name="Equation" r:id="rId5" imgW="175248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4267200"/>
                        <a:ext cx="5334000" cy="696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2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hlink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2" name="Rectangle 8"/>
          <p:cNvSpPr>
            <a:spLocks noChangeArrowheads="1"/>
          </p:cNvSpPr>
          <p:nvPr/>
        </p:nvSpPr>
        <p:spPr bwMode="auto">
          <a:xfrm>
            <a:off x="6444208" y="4396712"/>
            <a:ext cx="533400" cy="457200"/>
          </a:xfrm>
          <a:prstGeom prst="rect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en-US"/>
              <a:t>ms</a:t>
            </a:r>
          </a:p>
        </p:txBody>
      </p:sp>
    </p:spTree>
    <p:extLst>
      <p:ext uri="{BB962C8B-B14F-4D97-AF65-F5344CB8AC3E}">
        <p14:creationId xmlns:p14="http://schemas.microsoft.com/office/powerpoint/2010/main" val="1614205850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8710" name="Rectangle 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dirty="0" smtClean="0"/>
              <a:t>…</a:t>
            </a:r>
            <a:r>
              <a:rPr lang="tr-TR" dirty="0" smtClean="0"/>
              <a:t>Çözüm</a:t>
            </a:r>
            <a:endParaRPr lang="en-US" dirty="0" smtClean="0"/>
          </a:p>
        </p:txBody>
      </p:sp>
      <p:sp>
        <p:nvSpPr>
          <p:cNvPr id="96870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066800" y="1676400"/>
            <a:ext cx="7696200" cy="3422650"/>
          </a:xfrm>
        </p:spPr>
        <p:txBody>
          <a:bodyPr/>
          <a:lstStyle/>
          <a:p>
            <a:pPr>
              <a:buClr>
                <a:schemeClr val="tx1"/>
              </a:buClr>
              <a:buSzTx/>
              <a:buFontTx/>
              <a:buChar char="•"/>
              <a:defRPr/>
            </a:pPr>
            <a:r>
              <a:rPr lang="tr-TR" dirty="0" smtClean="0"/>
              <a:t>Bir çerçevenin bekleme zamanı</a:t>
            </a:r>
            <a:endParaRPr lang="en-US" dirty="0" smtClean="0"/>
          </a:p>
          <a:p>
            <a:pPr>
              <a:buClr>
                <a:schemeClr val="tx1"/>
              </a:buClr>
              <a:buSzTx/>
              <a:buFontTx/>
              <a:buChar char="•"/>
              <a:defRPr/>
            </a:pPr>
            <a:endParaRPr lang="en-US" dirty="0" smtClean="0"/>
          </a:p>
          <a:p>
            <a:pPr>
              <a:buClr>
                <a:schemeClr val="tx1"/>
              </a:buClr>
              <a:buSzTx/>
              <a:buFontTx/>
              <a:buChar char="•"/>
              <a:defRPr/>
            </a:pPr>
            <a:endParaRPr lang="en-US" dirty="0" smtClean="0"/>
          </a:p>
          <a:p>
            <a:pPr>
              <a:buClr>
                <a:schemeClr val="tx1"/>
              </a:buClr>
              <a:buSzTx/>
              <a:buFontTx/>
              <a:buNone/>
              <a:defRPr/>
            </a:pPr>
            <a:endParaRPr lang="en-US" dirty="0" smtClean="0"/>
          </a:p>
          <a:p>
            <a:pPr>
              <a:buClr>
                <a:schemeClr val="tx1"/>
              </a:buClr>
              <a:buFontTx/>
              <a:buChar char="•"/>
              <a:defRPr/>
            </a:pPr>
            <a:r>
              <a:rPr lang="tr-TR" dirty="0"/>
              <a:t>Bir kullanıcı bir sonraki </a:t>
            </a:r>
            <a:r>
              <a:rPr lang="tr-TR" dirty="0" smtClean="0"/>
              <a:t>iletimden </a:t>
            </a:r>
            <a:r>
              <a:rPr lang="tr-TR" dirty="0"/>
              <a:t>önce 4,615 </a:t>
            </a:r>
            <a:r>
              <a:rPr lang="tr-TR" dirty="0" err="1"/>
              <a:t>ms</a:t>
            </a:r>
            <a:r>
              <a:rPr lang="tr-TR" dirty="0"/>
              <a:t> beklemek </a:t>
            </a:r>
            <a:r>
              <a:rPr lang="tr-TR" dirty="0" smtClean="0"/>
              <a:t>zorundadır.</a:t>
            </a:r>
            <a:endParaRPr lang="en-US" sz="2800" dirty="0" smtClean="0"/>
          </a:p>
        </p:txBody>
      </p:sp>
      <p:graphicFrame>
        <p:nvGraphicFramePr>
          <p:cNvPr id="10242" name="Object 8"/>
          <p:cNvGraphicFramePr>
            <a:graphicFrameLocks noChangeAspect="1"/>
          </p:cNvGraphicFramePr>
          <p:nvPr/>
        </p:nvGraphicFramePr>
        <p:xfrm>
          <a:off x="1676400" y="2438400"/>
          <a:ext cx="4038600" cy="77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47" name="Equation" r:id="rId3" imgW="1193760" imgH="228600" progId="Equation.DSMT4">
                  <p:embed/>
                </p:oleObj>
              </mc:Choice>
              <mc:Fallback>
                <p:oleObj name="Equation" r:id="rId3" imgW="119376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2438400"/>
                        <a:ext cx="4038600" cy="774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2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hlink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5888580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689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tr-TR" dirty="0" smtClean="0"/>
              <a:t>2.3 Kod Bölmeli Çoklu Erişim (CDMA)</a:t>
            </a:r>
            <a:endParaRPr lang="en-US" dirty="0" smtClean="0"/>
          </a:p>
        </p:txBody>
      </p:sp>
      <p:sp>
        <p:nvSpPr>
          <p:cNvPr id="56323" name="Line 3"/>
          <p:cNvSpPr>
            <a:spLocks noChangeShapeType="1"/>
          </p:cNvSpPr>
          <p:nvPr/>
        </p:nvSpPr>
        <p:spPr bwMode="auto">
          <a:xfrm>
            <a:off x="3810000" y="2362200"/>
            <a:ext cx="19050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56324" name="Line 4"/>
          <p:cNvSpPr>
            <a:spLocks noChangeShapeType="1"/>
          </p:cNvSpPr>
          <p:nvPr/>
        </p:nvSpPr>
        <p:spPr bwMode="auto">
          <a:xfrm>
            <a:off x="5715000" y="2362200"/>
            <a:ext cx="0" cy="16764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56325" name="Line 5"/>
          <p:cNvSpPr>
            <a:spLocks noChangeShapeType="1"/>
          </p:cNvSpPr>
          <p:nvPr/>
        </p:nvSpPr>
        <p:spPr bwMode="auto">
          <a:xfrm>
            <a:off x="3810000" y="1752600"/>
            <a:ext cx="0" cy="22860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56326" name="Line 6"/>
          <p:cNvSpPr>
            <a:spLocks noChangeShapeType="1"/>
          </p:cNvSpPr>
          <p:nvPr/>
        </p:nvSpPr>
        <p:spPr bwMode="auto">
          <a:xfrm>
            <a:off x="3810000" y="4038600"/>
            <a:ext cx="29718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56327" name="Line 7"/>
          <p:cNvSpPr>
            <a:spLocks noChangeShapeType="1"/>
          </p:cNvSpPr>
          <p:nvPr/>
        </p:nvSpPr>
        <p:spPr bwMode="auto">
          <a:xfrm>
            <a:off x="2895600" y="3200400"/>
            <a:ext cx="19050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56328" name="Line 8"/>
          <p:cNvSpPr>
            <a:spLocks noChangeShapeType="1"/>
          </p:cNvSpPr>
          <p:nvPr/>
        </p:nvSpPr>
        <p:spPr bwMode="auto">
          <a:xfrm>
            <a:off x="4800600" y="3200400"/>
            <a:ext cx="0" cy="16764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56329" name="Line 9"/>
          <p:cNvSpPr>
            <a:spLocks noChangeShapeType="1"/>
          </p:cNvSpPr>
          <p:nvPr/>
        </p:nvSpPr>
        <p:spPr bwMode="auto">
          <a:xfrm>
            <a:off x="2895600" y="3200400"/>
            <a:ext cx="0" cy="16764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56330" name="Line 10"/>
          <p:cNvSpPr>
            <a:spLocks noChangeShapeType="1"/>
          </p:cNvSpPr>
          <p:nvPr/>
        </p:nvSpPr>
        <p:spPr bwMode="auto">
          <a:xfrm>
            <a:off x="2895600" y="4876800"/>
            <a:ext cx="19050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56331" name="Line 11"/>
          <p:cNvSpPr>
            <a:spLocks noChangeShapeType="1"/>
          </p:cNvSpPr>
          <p:nvPr/>
        </p:nvSpPr>
        <p:spPr bwMode="auto">
          <a:xfrm flipH="1">
            <a:off x="2895600" y="2362200"/>
            <a:ext cx="914400" cy="838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56332" name="Line 12"/>
          <p:cNvSpPr>
            <a:spLocks noChangeShapeType="1"/>
          </p:cNvSpPr>
          <p:nvPr/>
        </p:nvSpPr>
        <p:spPr bwMode="auto">
          <a:xfrm flipH="1">
            <a:off x="4800600" y="2362200"/>
            <a:ext cx="914400" cy="838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56333" name="Line 13"/>
          <p:cNvSpPr>
            <a:spLocks noChangeShapeType="1"/>
          </p:cNvSpPr>
          <p:nvPr/>
        </p:nvSpPr>
        <p:spPr bwMode="auto">
          <a:xfrm flipH="1">
            <a:off x="2362200" y="4038600"/>
            <a:ext cx="1447800" cy="13716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56334" name="Line 14"/>
          <p:cNvSpPr>
            <a:spLocks noChangeShapeType="1"/>
          </p:cNvSpPr>
          <p:nvPr/>
        </p:nvSpPr>
        <p:spPr bwMode="auto">
          <a:xfrm flipH="1">
            <a:off x="4800600" y="4038600"/>
            <a:ext cx="914400" cy="838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56335" name="Line 15"/>
          <p:cNvSpPr>
            <a:spLocks noChangeShapeType="1"/>
          </p:cNvSpPr>
          <p:nvPr/>
        </p:nvSpPr>
        <p:spPr bwMode="auto">
          <a:xfrm>
            <a:off x="2895600" y="3505200"/>
            <a:ext cx="19050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56336" name="Line 16"/>
          <p:cNvSpPr>
            <a:spLocks noChangeShapeType="1"/>
          </p:cNvSpPr>
          <p:nvPr/>
        </p:nvSpPr>
        <p:spPr bwMode="auto">
          <a:xfrm flipV="1">
            <a:off x="4800600" y="2667000"/>
            <a:ext cx="914400" cy="838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56337" name="Line 17"/>
          <p:cNvSpPr>
            <a:spLocks noChangeShapeType="1"/>
          </p:cNvSpPr>
          <p:nvPr/>
        </p:nvSpPr>
        <p:spPr bwMode="auto">
          <a:xfrm>
            <a:off x="2895600" y="3810000"/>
            <a:ext cx="19050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56338" name="Line 18"/>
          <p:cNvSpPr>
            <a:spLocks noChangeShapeType="1"/>
          </p:cNvSpPr>
          <p:nvPr/>
        </p:nvSpPr>
        <p:spPr bwMode="auto">
          <a:xfrm flipV="1">
            <a:off x="4800600" y="2971800"/>
            <a:ext cx="914400" cy="838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56339" name="Line 19"/>
          <p:cNvSpPr>
            <a:spLocks noChangeShapeType="1"/>
          </p:cNvSpPr>
          <p:nvPr/>
        </p:nvSpPr>
        <p:spPr bwMode="auto">
          <a:xfrm>
            <a:off x="2895600" y="4572000"/>
            <a:ext cx="19050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56340" name="Line 20"/>
          <p:cNvSpPr>
            <a:spLocks noChangeShapeType="1"/>
          </p:cNvSpPr>
          <p:nvPr/>
        </p:nvSpPr>
        <p:spPr bwMode="auto">
          <a:xfrm flipV="1">
            <a:off x="4800600" y="3810000"/>
            <a:ext cx="914400" cy="7620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976917" name="Rectangle 21"/>
          <p:cNvSpPr>
            <a:spLocks noChangeArrowheads="1"/>
          </p:cNvSpPr>
          <p:nvPr/>
        </p:nvSpPr>
        <p:spPr bwMode="auto">
          <a:xfrm>
            <a:off x="2362200" y="1905000"/>
            <a:ext cx="1295400" cy="381000"/>
          </a:xfrm>
          <a:prstGeom prst="rect">
            <a:avLst/>
          </a:prstGeom>
          <a:solidFill>
            <a:schemeClr val="bg2">
              <a:alpha val="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tr-TR" b="1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kod</a:t>
            </a:r>
            <a:endParaRPr lang="en-US" b="1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976918" name="Rectangle 22"/>
          <p:cNvSpPr>
            <a:spLocks noChangeArrowheads="1"/>
          </p:cNvSpPr>
          <p:nvPr/>
        </p:nvSpPr>
        <p:spPr bwMode="auto">
          <a:xfrm>
            <a:off x="2514600" y="5410200"/>
            <a:ext cx="1295400" cy="381000"/>
          </a:xfrm>
          <a:prstGeom prst="rect">
            <a:avLst/>
          </a:prstGeom>
          <a:solidFill>
            <a:schemeClr val="bg2">
              <a:alpha val="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tr-TR" b="1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zaman</a:t>
            </a:r>
            <a:endParaRPr lang="en-US" b="1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976919" name="Rectangle 23"/>
          <p:cNvSpPr>
            <a:spLocks noChangeArrowheads="1"/>
          </p:cNvSpPr>
          <p:nvPr/>
        </p:nvSpPr>
        <p:spPr bwMode="auto">
          <a:xfrm>
            <a:off x="5943600" y="3505200"/>
            <a:ext cx="2057400" cy="381000"/>
          </a:xfrm>
          <a:prstGeom prst="rect">
            <a:avLst/>
          </a:prstGeom>
          <a:solidFill>
            <a:schemeClr val="bg2">
              <a:alpha val="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tr-TR" b="1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frekans</a:t>
            </a:r>
            <a:endParaRPr lang="en-US" b="1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976920" name="Rectangle 24"/>
          <p:cNvSpPr>
            <a:spLocks noChangeArrowheads="1"/>
          </p:cNvSpPr>
          <p:nvPr/>
        </p:nvSpPr>
        <p:spPr bwMode="auto">
          <a:xfrm>
            <a:off x="2286000" y="3124200"/>
            <a:ext cx="457200" cy="381000"/>
          </a:xfrm>
          <a:prstGeom prst="rect">
            <a:avLst/>
          </a:prstGeom>
          <a:solidFill>
            <a:schemeClr val="bg2">
              <a:alpha val="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C</a:t>
            </a:r>
            <a:r>
              <a:rPr lang="en-US" b="1" baseline="-25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1</a:t>
            </a:r>
          </a:p>
        </p:txBody>
      </p:sp>
      <p:sp>
        <p:nvSpPr>
          <p:cNvPr id="976921" name="Rectangle 25"/>
          <p:cNvSpPr>
            <a:spLocks noChangeArrowheads="1"/>
          </p:cNvSpPr>
          <p:nvPr/>
        </p:nvSpPr>
        <p:spPr bwMode="auto">
          <a:xfrm>
            <a:off x="2286000" y="3581400"/>
            <a:ext cx="457200" cy="381000"/>
          </a:xfrm>
          <a:prstGeom prst="rect">
            <a:avLst/>
          </a:prstGeom>
          <a:solidFill>
            <a:schemeClr val="bg2">
              <a:alpha val="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C</a:t>
            </a:r>
            <a:r>
              <a:rPr lang="en-US" b="1" baseline="-25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2</a:t>
            </a:r>
          </a:p>
        </p:txBody>
      </p:sp>
      <p:sp>
        <p:nvSpPr>
          <p:cNvPr id="976922" name="Rectangle 26"/>
          <p:cNvSpPr>
            <a:spLocks noChangeArrowheads="1"/>
          </p:cNvSpPr>
          <p:nvPr/>
        </p:nvSpPr>
        <p:spPr bwMode="auto">
          <a:xfrm>
            <a:off x="2286000" y="4114800"/>
            <a:ext cx="457200" cy="381000"/>
          </a:xfrm>
          <a:prstGeom prst="rect">
            <a:avLst/>
          </a:prstGeom>
          <a:solidFill>
            <a:schemeClr val="bg2">
              <a:alpha val="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C</a:t>
            </a:r>
            <a:r>
              <a:rPr lang="en-US" b="1" baseline="-25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3</a:t>
            </a:r>
          </a:p>
        </p:txBody>
      </p:sp>
      <p:sp>
        <p:nvSpPr>
          <p:cNvPr id="976923" name="Rectangle 27"/>
          <p:cNvSpPr>
            <a:spLocks noChangeArrowheads="1"/>
          </p:cNvSpPr>
          <p:nvPr/>
        </p:nvSpPr>
        <p:spPr bwMode="auto">
          <a:xfrm>
            <a:off x="2286000" y="4648200"/>
            <a:ext cx="457200" cy="381000"/>
          </a:xfrm>
          <a:prstGeom prst="rect">
            <a:avLst/>
          </a:prstGeom>
          <a:solidFill>
            <a:schemeClr val="bg2">
              <a:alpha val="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C</a:t>
            </a:r>
            <a:r>
              <a:rPr lang="en-US" b="1" baseline="-25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n</a:t>
            </a:r>
          </a:p>
        </p:txBody>
      </p:sp>
      <p:sp>
        <p:nvSpPr>
          <p:cNvPr id="2" name="Slayt Numarası Yer Tutucus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B71670-09E5-42F9-A8C4-58B44BE921F0}" type="slidenum">
              <a:rPr lang="tr-TR" smtClean="0"/>
              <a:t>24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6657439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7922" name="Rectangle 2"/>
          <p:cNvSpPr>
            <a:spLocks noGrp="1" noChangeArrowheads="1"/>
          </p:cNvSpPr>
          <p:nvPr>
            <p:ph type="title" sz="quarter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tr-TR" dirty="0"/>
              <a:t>Kod Bölmeli Çoklu Erişim (CDMA)</a:t>
            </a:r>
            <a:endParaRPr lang="en-US" dirty="0" smtClean="0"/>
          </a:p>
        </p:txBody>
      </p:sp>
      <p:graphicFrame>
        <p:nvGraphicFramePr>
          <p:cNvPr id="11266" name="Object 3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1295400" y="2971800"/>
          <a:ext cx="838200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42" name="Equation" r:id="rId3" imgW="317160" imgH="228600" progId="Equation.DSMT4">
                  <p:embed/>
                </p:oleObj>
              </mc:Choice>
              <mc:Fallback>
                <p:oleObj name="Equation" r:id="rId3" imgW="31716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2971800"/>
                        <a:ext cx="838200" cy="603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2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cap="flat" cmpd="sng" algn="ctr">
                            <a:solidFill>
                              <a:schemeClr val="hlink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7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1295400" y="5029200"/>
          <a:ext cx="99060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43" name="Equation" r:id="rId5" imgW="330120" imgH="228600" progId="Equation.DSMT4">
                  <p:embed/>
                </p:oleObj>
              </mc:Choice>
              <mc:Fallback>
                <p:oleObj name="Equation" r:id="rId5" imgW="33012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5029200"/>
                        <a:ext cx="990600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2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cap="flat" cmpd="sng" algn="ctr">
                            <a:solidFill>
                              <a:schemeClr val="hlink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8" name="Object 5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4038600" y="2057400"/>
          <a:ext cx="685800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44" name="Equation" r:id="rId7" imgW="304560" imgH="228600" progId="Equation.DSMT4">
                  <p:embed/>
                </p:oleObj>
              </mc:Choice>
              <mc:Fallback>
                <p:oleObj name="Equation" r:id="rId7" imgW="30456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2057400"/>
                        <a:ext cx="685800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2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cap="flat" cmpd="sng" algn="ctr">
                            <a:solidFill>
                              <a:schemeClr val="hlink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7926" name="Rectangle 6"/>
          <p:cNvSpPr>
            <a:spLocks noChangeArrowheads="1"/>
          </p:cNvSpPr>
          <p:nvPr/>
        </p:nvSpPr>
        <p:spPr bwMode="auto">
          <a:xfrm>
            <a:off x="6172200" y="2133600"/>
            <a:ext cx="1066800" cy="3505200"/>
          </a:xfrm>
          <a:prstGeom prst="rect">
            <a:avLst/>
          </a:prstGeom>
          <a:solidFill>
            <a:schemeClr val="bg2">
              <a:alpha val="0"/>
            </a:schemeClr>
          </a:solidFill>
          <a:ln w="5715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sz="3600" b="1" dirty="0">
                <a:effectLst>
                  <a:outerShdw blurRad="38100" dist="38100" dir="2700000" algn="tl">
                    <a:srgbClr val="000000"/>
                  </a:outerShdw>
                </a:effectLst>
                <a:sym typeface="Symbol" pitchFamily="18" charset="2"/>
              </a:rPr>
              <a:t></a:t>
            </a:r>
          </a:p>
        </p:txBody>
      </p:sp>
      <p:sp>
        <p:nvSpPr>
          <p:cNvPr id="11276" name="Line 7"/>
          <p:cNvSpPr>
            <a:spLocks noChangeShapeType="1"/>
          </p:cNvSpPr>
          <p:nvPr/>
        </p:nvSpPr>
        <p:spPr bwMode="auto">
          <a:xfrm>
            <a:off x="7239000" y="3962400"/>
            <a:ext cx="6096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11277" name="Oval 8"/>
          <p:cNvSpPr>
            <a:spLocks noChangeArrowheads="1"/>
          </p:cNvSpPr>
          <p:nvPr/>
        </p:nvSpPr>
        <p:spPr bwMode="auto">
          <a:xfrm>
            <a:off x="2514600" y="2590800"/>
            <a:ext cx="609600" cy="609600"/>
          </a:xfrm>
          <a:prstGeom prst="ellipse">
            <a:avLst/>
          </a:prstGeom>
          <a:solidFill>
            <a:schemeClr val="bg2">
              <a:alpha val="0"/>
            </a:schemeClr>
          </a:solidFill>
          <a:ln w="57150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tr-TR"/>
          </a:p>
        </p:txBody>
      </p:sp>
      <p:sp>
        <p:nvSpPr>
          <p:cNvPr id="11278" name="Oval 9"/>
          <p:cNvSpPr>
            <a:spLocks noChangeArrowheads="1"/>
          </p:cNvSpPr>
          <p:nvPr/>
        </p:nvSpPr>
        <p:spPr bwMode="auto">
          <a:xfrm>
            <a:off x="3886200" y="4648200"/>
            <a:ext cx="609600" cy="609600"/>
          </a:xfrm>
          <a:prstGeom prst="ellipse">
            <a:avLst/>
          </a:prstGeom>
          <a:solidFill>
            <a:schemeClr val="bg2">
              <a:alpha val="0"/>
            </a:schemeClr>
          </a:solidFill>
          <a:ln w="57150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tr-TR"/>
          </a:p>
        </p:txBody>
      </p:sp>
      <p:sp>
        <p:nvSpPr>
          <p:cNvPr id="11279" name="Oval 10"/>
          <p:cNvSpPr>
            <a:spLocks noChangeArrowheads="1"/>
          </p:cNvSpPr>
          <p:nvPr/>
        </p:nvSpPr>
        <p:spPr bwMode="auto">
          <a:xfrm>
            <a:off x="3810000" y="2590800"/>
            <a:ext cx="609600" cy="609600"/>
          </a:xfrm>
          <a:prstGeom prst="ellipse">
            <a:avLst/>
          </a:prstGeom>
          <a:solidFill>
            <a:schemeClr val="bg2">
              <a:alpha val="0"/>
            </a:schemeClr>
          </a:solidFill>
          <a:ln w="57150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tr-TR"/>
          </a:p>
        </p:txBody>
      </p:sp>
      <p:sp>
        <p:nvSpPr>
          <p:cNvPr id="11280" name="Oval 11"/>
          <p:cNvSpPr>
            <a:spLocks noChangeArrowheads="1"/>
          </p:cNvSpPr>
          <p:nvPr/>
        </p:nvSpPr>
        <p:spPr bwMode="auto">
          <a:xfrm>
            <a:off x="2514600" y="4648200"/>
            <a:ext cx="609600" cy="609600"/>
          </a:xfrm>
          <a:prstGeom prst="ellipse">
            <a:avLst/>
          </a:prstGeom>
          <a:solidFill>
            <a:schemeClr val="bg2">
              <a:alpha val="0"/>
            </a:schemeClr>
          </a:solidFill>
          <a:ln w="57150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tr-TR"/>
          </a:p>
        </p:txBody>
      </p:sp>
      <p:sp>
        <p:nvSpPr>
          <p:cNvPr id="977932" name="Rectangle 12"/>
          <p:cNvSpPr>
            <a:spLocks noChangeArrowheads="1"/>
          </p:cNvSpPr>
          <p:nvPr/>
        </p:nvSpPr>
        <p:spPr bwMode="auto">
          <a:xfrm>
            <a:off x="4953000" y="2590800"/>
            <a:ext cx="685800" cy="609600"/>
          </a:xfrm>
          <a:prstGeom prst="rect">
            <a:avLst/>
          </a:prstGeom>
          <a:solidFill>
            <a:schemeClr val="bg2">
              <a:alpha val="0"/>
            </a:schemeClr>
          </a:solidFill>
          <a:ln w="5715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b="1" dirty="0">
                <a:effectLst>
                  <a:outerShdw blurRad="38100" dist="38100" dir="2700000" algn="tl">
                    <a:srgbClr val="000000"/>
                  </a:outerShdw>
                </a:effectLst>
                <a:sym typeface="Symbol" pitchFamily="18" charset="2"/>
              </a:rPr>
              <a:t></a:t>
            </a:r>
            <a:r>
              <a:rPr lang="en-US" b="1" baseline="-25000" dirty="0">
                <a:effectLst>
                  <a:outerShdw blurRad="38100" dist="38100" dir="2700000" algn="tl">
                    <a:srgbClr val="000000"/>
                  </a:outerShdw>
                </a:effectLst>
                <a:sym typeface="Symbol" pitchFamily="18" charset="2"/>
              </a:rPr>
              <a:t>1</a:t>
            </a:r>
          </a:p>
        </p:txBody>
      </p:sp>
      <p:sp>
        <p:nvSpPr>
          <p:cNvPr id="977933" name="Rectangle 13"/>
          <p:cNvSpPr>
            <a:spLocks noChangeArrowheads="1"/>
          </p:cNvSpPr>
          <p:nvPr/>
        </p:nvSpPr>
        <p:spPr bwMode="auto">
          <a:xfrm>
            <a:off x="5029200" y="4648200"/>
            <a:ext cx="685800" cy="609600"/>
          </a:xfrm>
          <a:prstGeom prst="rect">
            <a:avLst/>
          </a:prstGeom>
          <a:solidFill>
            <a:schemeClr val="bg2">
              <a:alpha val="0"/>
            </a:schemeClr>
          </a:solidFill>
          <a:ln w="5715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b="1" dirty="0">
                <a:effectLst>
                  <a:outerShdw blurRad="38100" dist="38100" dir="2700000" algn="tl">
                    <a:srgbClr val="000000"/>
                  </a:outerShdw>
                </a:effectLst>
                <a:sym typeface="Symbol" pitchFamily="18" charset="2"/>
              </a:rPr>
              <a:t></a:t>
            </a:r>
            <a:r>
              <a:rPr lang="en-US" b="1" baseline="-25000" dirty="0">
                <a:effectLst>
                  <a:outerShdw blurRad="38100" dist="38100" dir="2700000" algn="tl">
                    <a:srgbClr val="000000"/>
                  </a:outerShdw>
                </a:effectLst>
                <a:sym typeface="Symbol" pitchFamily="18" charset="2"/>
              </a:rPr>
              <a:t>k</a:t>
            </a:r>
          </a:p>
        </p:txBody>
      </p:sp>
      <p:sp>
        <p:nvSpPr>
          <p:cNvPr id="11283" name="Line 14"/>
          <p:cNvSpPr>
            <a:spLocks noChangeShapeType="1"/>
          </p:cNvSpPr>
          <p:nvPr/>
        </p:nvSpPr>
        <p:spPr bwMode="auto">
          <a:xfrm>
            <a:off x="1371600" y="2895600"/>
            <a:ext cx="11430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11284" name="Line 15"/>
          <p:cNvSpPr>
            <a:spLocks noChangeShapeType="1"/>
          </p:cNvSpPr>
          <p:nvPr/>
        </p:nvSpPr>
        <p:spPr bwMode="auto">
          <a:xfrm>
            <a:off x="1371600" y="4953000"/>
            <a:ext cx="11430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11285" name="Line 16"/>
          <p:cNvSpPr>
            <a:spLocks noChangeShapeType="1"/>
          </p:cNvSpPr>
          <p:nvPr/>
        </p:nvSpPr>
        <p:spPr bwMode="auto">
          <a:xfrm>
            <a:off x="3124200" y="2895600"/>
            <a:ext cx="6858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11286" name="Line 17"/>
          <p:cNvSpPr>
            <a:spLocks noChangeShapeType="1"/>
          </p:cNvSpPr>
          <p:nvPr/>
        </p:nvSpPr>
        <p:spPr bwMode="auto">
          <a:xfrm>
            <a:off x="3124200" y="4953000"/>
            <a:ext cx="7620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11287" name="Line 18"/>
          <p:cNvSpPr>
            <a:spLocks noChangeShapeType="1"/>
          </p:cNvSpPr>
          <p:nvPr/>
        </p:nvSpPr>
        <p:spPr bwMode="auto">
          <a:xfrm>
            <a:off x="4419600" y="2895600"/>
            <a:ext cx="533400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11288" name="Line 19"/>
          <p:cNvSpPr>
            <a:spLocks noChangeShapeType="1"/>
          </p:cNvSpPr>
          <p:nvPr/>
        </p:nvSpPr>
        <p:spPr bwMode="auto">
          <a:xfrm>
            <a:off x="5638800" y="2895600"/>
            <a:ext cx="5334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11289" name="Line 20"/>
          <p:cNvSpPr>
            <a:spLocks noChangeShapeType="1"/>
          </p:cNvSpPr>
          <p:nvPr/>
        </p:nvSpPr>
        <p:spPr bwMode="auto">
          <a:xfrm>
            <a:off x="4495800" y="4953000"/>
            <a:ext cx="5334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11290" name="Line 21"/>
          <p:cNvSpPr>
            <a:spLocks noChangeShapeType="1"/>
          </p:cNvSpPr>
          <p:nvPr/>
        </p:nvSpPr>
        <p:spPr bwMode="auto">
          <a:xfrm>
            <a:off x="5715000" y="4953000"/>
            <a:ext cx="4572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11291" name="Line 22"/>
          <p:cNvSpPr>
            <a:spLocks noChangeShapeType="1"/>
          </p:cNvSpPr>
          <p:nvPr/>
        </p:nvSpPr>
        <p:spPr bwMode="auto">
          <a:xfrm>
            <a:off x="2819400" y="3200400"/>
            <a:ext cx="0" cy="6096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11292" name="Line 23"/>
          <p:cNvSpPr>
            <a:spLocks noChangeShapeType="1"/>
          </p:cNvSpPr>
          <p:nvPr/>
        </p:nvSpPr>
        <p:spPr bwMode="auto">
          <a:xfrm>
            <a:off x="2819400" y="5257800"/>
            <a:ext cx="0" cy="6096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11293" name="Line 24"/>
          <p:cNvSpPr>
            <a:spLocks noChangeShapeType="1"/>
          </p:cNvSpPr>
          <p:nvPr/>
        </p:nvSpPr>
        <p:spPr bwMode="auto">
          <a:xfrm>
            <a:off x="4114800" y="3200400"/>
            <a:ext cx="0" cy="6096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11294" name="Line 25"/>
          <p:cNvSpPr>
            <a:spLocks noChangeShapeType="1"/>
          </p:cNvSpPr>
          <p:nvPr/>
        </p:nvSpPr>
        <p:spPr bwMode="auto">
          <a:xfrm>
            <a:off x="4191000" y="5257800"/>
            <a:ext cx="0" cy="6096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11295" name="Line 26"/>
          <p:cNvSpPr>
            <a:spLocks noChangeShapeType="1"/>
          </p:cNvSpPr>
          <p:nvPr/>
        </p:nvSpPr>
        <p:spPr bwMode="auto">
          <a:xfrm flipV="1">
            <a:off x="2819400" y="3276600"/>
            <a:ext cx="0" cy="152400"/>
          </a:xfrm>
          <a:prstGeom prst="line">
            <a:avLst/>
          </a:prstGeom>
          <a:noFill/>
          <a:ln w="5715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11296" name="Line 27"/>
          <p:cNvSpPr>
            <a:spLocks noChangeShapeType="1"/>
          </p:cNvSpPr>
          <p:nvPr/>
        </p:nvSpPr>
        <p:spPr bwMode="auto">
          <a:xfrm flipV="1">
            <a:off x="2819400" y="3200400"/>
            <a:ext cx="0" cy="1524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11297" name="Line 28"/>
          <p:cNvSpPr>
            <a:spLocks noChangeShapeType="1"/>
          </p:cNvSpPr>
          <p:nvPr/>
        </p:nvSpPr>
        <p:spPr bwMode="auto">
          <a:xfrm flipV="1">
            <a:off x="4114800" y="3200400"/>
            <a:ext cx="0" cy="1524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11298" name="Line 29"/>
          <p:cNvSpPr>
            <a:spLocks noChangeShapeType="1"/>
          </p:cNvSpPr>
          <p:nvPr/>
        </p:nvSpPr>
        <p:spPr bwMode="auto">
          <a:xfrm>
            <a:off x="6019800" y="2895600"/>
            <a:ext cx="1524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11299" name="Line 30"/>
          <p:cNvSpPr>
            <a:spLocks noChangeShapeType="1"/>
          </p:cNvSpPr>
          <p:nvPr/>
        </p:nvSpPr>
        <p:spPr bwMode="auto">
          <a:xfrm>
            <a:off x="7467600" y="3962400"/>
            <a:ext cx="1524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11300" name="Line 31"/>
          <p:cNvSpPr>
            <a:spLocks noChangeShapeType="1"/>
          </p:cNvSpPr>
          <p:nvPr/>
        </p:nvSpPr>
        <p:spPr bwMode="auto">
          <a:xfrm flipV="1">
            <a:off x="4191000" y="5257800"/>
            <a:ext cx="0" cy="1524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11301" name="Line 32"/>
          <p:cNvSpPr>
            <a:spLocks noChangeShapeType="1"/>
          </p:cNvSpPr>
          <p:nvPr/>
        </p:nvSpPr>
        <p:spPr bwMode="auto">
          <a:xfrm flipV="1">
            <a:off x="2819400" y="5257800"/>
            <a:ext cx="0" cy="1524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11302" name="Line 33"/>
          <p:cNvSpPr>
            <a:spLocks noChangeShapeType="1"/>
          </p:cNvSpPr>
          <p:nvPr/>
        </p:nvSpPr>
        <p:spPr bwMode="auto">
          <a:xfrm>
            <a:off x="2362200" y="2895600"/>
            <a:ext cx="1524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11303" name="Line 34"/>
          <p:cNvSpPr>
            <a:spLocks noChangeShapeType="1"/>
          </p:cNvSpPr>
          <p:nvPr/>
        </p:nvSpPr>
        <p:spPr bwMode="auto">
          <a:xfrm flipV="1">
            <a:off x="2362200" y="4953000"/>
            <a:ext cx="1524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11304" name="Line 35"/>
          <p:cNvSpPr>
            <a:spLocks noChangeShapeType="1"/>
          </p:cNvSpPr>
          <p:nvPr/>
        </p:nvSpPr>
        <p:spPr bwMode="auto">
          <a:xfrm>
            <a:off x="3657600" y="2895600"/>
            <a:ext cx="1524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11305" name="Line 36"/>
          <p:cNvSpPr>
            <a:spLocks noChangeShapeType="1"/>
          </p:cNvSpPr>
          <p:nvPr/>
        </p:nvSpPr>
        <p:spPr bwMode="auto">
          <a:xfrm>
            <a:off x="3733800" y="4953000"/>
            <a:ext cx="1524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11306" name="Line 37"/>
          <p:cNvSpPr>
            <a:spLocks noChangeShapeType="1"/>
          </p:cNvSpPr>
          <p:nvPr/>
        </p:nvSpPr>
        <p:spPr bwMode="auto">
          <a:xfrm>
            <a:off x="4800600" y="4953000"/>
            <a:ext cx="2286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11307" name="Line 38"/>
          <p:cNvSpPr>
            <a:spLocks noChangeShapeType="1"/>
          </p:cNvSpPr>
          <p:nvPr/>
        </p:nvSpPr>
        <p:spPr bwMode="auto">
          <a:xfrm>
            <a:off x="4648200" y="2895600"/>
            <a:ext cx="3048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11308" name="Line 39"/>
          <p:cNvSpPr>
            <a:spLocks noChangeShapeType="1"/>
          </p:cNvSpPr>
          <p:nvPr/>
        </p:nvSpPr>
        <p:spPr bwMode="auto">
          <a:xfrm>
            <a:off x="6019800" y="4953000"/>
            <a:ext cx="1524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graphicFrame>
        <p:nvGraphicFramePr>
          <p:cNvPr id="11269" name="Object 40"/>
          <p:cNvGraphicFramePr>
            <a:graphicFrameLocks noGrp="1" noChangeAspect="1"/>
          </p:cNvGraphicFramePr>
          <p:nvPr>
            <p:ph sz="quarter" idx="4"/>
          </p:nvPr>
        </p:nvGraphicFramePr>
        <p:xfrm>
          <a:off x="1981200" y="3733800"/>
          <a:ext cx="914400" cy="531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45" name="Equation" r:id="rId9" imgW="393480" imgH="228600" progId="Equation.DSMT4">
                  <p:embed/>
                </p:oleObj>
              </mc:Choice>
              <mc:Fallback>
                <p:oleObj name="Equation" r:id="rId9" imgW="39348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3733800"/>
                        <a:ext cx="914400" cy="531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2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cap="flat" cmpd="sng" algn="ctr">
                            <a:solidFill>
                              <a:schemeClr val="hlink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70" name="Object 41"/>
          <p:cNvGraphicFramePr>
            <a:graphicFrameLocks noChangeAspect="1"/>
          </p:cNvGraphicFramePr>
          <p:nvPr/>
        </p:nvGraphicFramePr>
        <p:xfrm>
          <a:off x="1905000" y="5791200"/>
          <a:ext cx="990600" cy="557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46" name="Equation" r:id="rId11" imgW="406080" imgH="228600" progId="Equation.DSMT4">
                  <p:embed/>
                </p:oleObj>
              </mc:Choice>
              <mc:Fallback>
                <p:oleObj name="Equation" r:id="rId11" imgW="40608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5791200"/>
                        <a:ext cx="990600" cy="557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2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hlink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71" name="Object 42"/>
          <p:cNvGraphicFramePr>
            <a:graphicFrameLocks noChangeAspect="1"/>
          </p:cNvGraphicFramePr>
          <p:nvPr/>
        </p:nvGraphicFramePr>
        <p:xfrm>
          <a:off x="3429000" y="3886200"/>
          <a:ext cx="2209800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47" name="Equation" r:id="rId13" imgW="863280" imgH="228600" progId="Equation.DSMT4">
                  <p:embed/>
                </p:oleObj>
              </mc:Choice>
              <mc:Fallback>
                <p:oleObj name="Equation" r:id="rId13" imgW="86328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3886200"/>
                        <a:ext cx="2209800" cy="58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2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hlink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72" name="Object 43"/>
          <p:cNvGraphicFramePr>
            <a:graphicFrameLocks noChangeAspect="1"/>
          </p:cNvGraphicFramePr>
          <p:nvPr/>
        </p:nvGraphicFramePr>
        <p:xfrm>
          <a:off x="7467600" y="3200400"/>
          <a:ext cx="6858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48" name="Equation" r:id="rId15" imgW="228600" imgH="203040" progId="Equation.DSMT4">
                  <p:embed/>
                </p:oleObj>
              </mc:Choice>
              <mc:Fallback>
                <p:oleObj name="Equation" r:id="rId15" imgW="22860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7600" y="3200400"/>
                        <a:ext cx="685800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2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hlink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73" name="Object 44"/>
          <p:cNvGraphicFramePr>
            <a:graphicFrameLocks noChangeAspect="1"/>
          </p:cNvGraphicFramePr>
          <p:nvPr/>
        </p:nvGraphicFramePr>
        <p:xfrm>
          <a:off x="3352800" y="5867400"/>
          <a:ext cx="2362200" cy="617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49" name="Equation" r:id="rId17" imgW="876240" imgH="228600" progId="Equation.DSMT4">
                  <p:embed/>
                </p:oleObj>
              </mc:Choice>
              <mc:Fallback>
                <p:oleObj name="Equation" r:id="rId17" imgW="87624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5867400"/>
                        <a:ext cx="2362200" cy="617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2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hlink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93348802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89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tr-TR" dirty="0" smtClean="0"/>
              <a:t>Çalışma Şekli-Verici</a:t>
            </a:r>
            <a:endParaRPr lang="en-US" dirty="0" smtClean="0"/>
          </a:p>
        </p:txBody>
      </p:sp>
      <p:sp>
        <p:nvSpPr>
          <p:cNvPr id="9789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066800" y="1416050"/>
            <a:ext cx="6934200" cy="3659188"/>
          </a:xfrm>
        </p:spPr>
        <p:txBody>
          <a:bodyPr>
            <a:normAutofit/>
          </a:bodyPr>
          <a:lstStyle/>
          <a:p>
            <a:pPr>
              <a:spcAft>
                <a:spcPct val="25000"/>
              </a:spcAft>
              <a:defRPr/>
            </a:pPr>
            <a:r>
              <a:rPr lang="tr-TR" dirty="0" err="1" smtClean="0"/>
              <a:t>Darband</a:t>
            </a:r>
            <a:r>
              <a:rPr lang="tr-TR" dirty="0" smtClean="0"/>
              <a:t> mesaj sinyali </a:t>
            </a:r>
            <a:r>
              <a:rPr lang="en-US" dirty="0"/>
              <a:t>m</a:t>
            </a:r>
            <a:r>
              <a:rPr lang="en-US" baseline="-25000" dirty="0"/>
              <a:t>i</a:t>
            </a:r>
            <a:r>
              <a:rPr lang="en-US" dirty="0"/>
              <a:t>(t)</a:t>
            </a:r>
            <a:r>
              <a:rPr lang="tr-TR" dirty="0" smtClean="0"/>
              <a:t> </a:t>
            </a:r>
            <a:r>
              <a:rPr lang="tr-TR" dirty="0"/>
              <a:t>mesajın bir yonga hızı&gt;&gt; veri hızı olan bir sözde gürültü kod dizisi ile </a:t>
            </a:r>
            <a:r>
              <a:rPr lang="tr-TR" dirty="0" smtClean="0"/>
              <a:t>çarpılır</a:t>
            </a:r>
            <a:endParaRPr lang="en-US" dirty="0" smtClean="0"/>
          </a:p>
          <a:p>
            <a:pPr>
              <a:spcAft>
                <a:spcPct val="25000"/>
              </a:spcAft>
              <a:defRPr/>
            </a:pPr>
            <a:r>
              <a:rPr lang="tr-TR" dirty="0" smtClean="0"/>
              <a:t>Tüm kullanıcılar aynı taşıyıcı frekansı kullanır ve eşzamanlı iletebilirler. </a:t>
            </a:r>
            <a:r>
              <a:rPr lang="tr-TR" dirty="0"/>
              <a:t>k. iletilen sinyal </a:t>
            </a:r>
            <a:r>
              <a:rPr lang="tr-TR" dirty="0" smtClean="0"/>
              <a:t>verilmiştir:</a:t>
            </a:r>
            <a:endParaRPr lang="en-US" dirty="0" smtClean="0"/>
          </a:p>
        </p:txBody>
      </p:sp>
      <p:graphicFrame>
        <p:nvGraphicFramePr>
          <p:cNvPr id="12290" name="Object 4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674319223"/>
              </p:ext>
            </p:extLst>
          </p:nvPr>
        </p:nvGraphicFramePr>
        <p:xfrm>
          <a:off x="1043608" y="4293096"/>
          <a:ext cx="6858000" cy="61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93" name="Equation" r:id="rId3" imgW="2527200" imgH="228600" progId="Equation.DSMT4">
                  <p:embed/>
                </p:oleObj>
              </mc:Choice>
              <mc:Fallback>
                <p:oleObj name="Equation" r:id="rId3" imgW="25272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4293096"/>
                        <a:ext cx="6858000" cy="619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2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cap="flat" cmpd="sng" algn="ctr">
                            <a:solidFill>
                              <a:schemeClr val="hlink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67110618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9970" name="Rectangle 2"/>
          <p:cNvSpPr>
            <a:spLocks noGrp="1" noChangeArrowheads="1"/>
          </p:cNvSpPr>
          <p:nvPr>
            <p:ph type="title" sz="quarter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dirty="0" smtClean="0"/>
              <a:t>CDMA </a:t>
            </a:r>
            <a:r>
              <a:rPr lang="tr-TR" dirty="0" smtClean="0"/>
              <a:t>Alıcısı</a:t>
            </a:r>
            <a:r>
              <a:rPr lang="en-US" dirty="0" smtClean="0"/>
              <a:t>	</a:t>
            </a:r>
          </a:p>
        </p:txBody>
      </p:sp>
      <p:graphicFrame>
        <p:nvGraphicFramePr>
          <p:cNvPr id="13314" name="Object 3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2819400" y="4343400"/>
          <a:ext cx="2743200" cy="715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20" name="Equation" r:id="rId3" imgW="876240" imgH="228600" progId="Equation.DSMT4">
                  <p:embed/>
                </p:oleObj>
              </mc:Choice>
              <mc:Fallback>
                <p:oleObj name="Equation" r:id="rId3" imgW="87624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4343400"/>
                        <a:ext cx="2743200" cy="715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2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cap="flat" cmpd="sng" algn="ctr">
                            <a:solidFill>
                              <a:schemeClr val="hlink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5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762000" y="3048000"/>
          <a:ext cx="762000" cy="67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21" name="Equation" r:id="rId5" imgW="228600" imgH="203040" progId="Equation.DSMT4">
                  <p:embed/>
                </p:oleObj>
              </mc:Choice>
              <mc:Fallback>
                <p:oleObj name="Equation" r:id="rId5" imgW="22860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3048000"/>
                        <a:ext cx="762000" cy="676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2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cap="flat" cmpd="sng" algn="ctr">
                            <a:solidFill>
                              <a:schemeClr val="hlink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6" name="Object 5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6858000" y="3200400"/>
          <a:ext cx="99060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22" name="Equation" r:id="rId7" imgW="330120" imgH="228600" progId="Equation.DSMT4">
                  <p:embed/>
                </p:oleObj>
              </mc:Choice>
              <mc:Fallback>
                <p:oleObj name="Equation" r:id="rId7" imgW="33012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0" y="3200400"/>
                        <a:ext cx="990600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2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cap="flat" cmpd="sng" algn="ctr">
                            <a:solidFill>
                              <a:schemeClr val="hlink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9974" name="Rectangle 6"/>
          <p:cNvSpPr>
            <a:spLocks noChangeArrowheads="1"/>
          </p:cNvSpPr>
          <p:nvPr/>
        </p:nvSpPr>
        <p:spPr bwMode="auto">
          <a:xfrm>
            <a:off x="4495800" y="2362200"/>
            <a:ext cx="1295400" cy="1447800"/>
          </a:xfrm>
          <a:prstGeom prst="rect">
            <a:avLst/>
          </a:prstGeom>
          <a:solidFill>
            <a:schemeClr val="bg2">
              <a:alpha val="0"/>
            </a:schemeClr>
          </a:solidFill>
          <a:ln w="5715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b="1" dirty="0">
                <a:effectLst>
                  <a:outerShdw blurRad="38100" dist="38100" dir="2700000" algn="tl">
                    <a:srgbClr val="000000"/>
                  </a:outerShdw>
                </a:effectLst>
                <a:sym typeface="Symbol" pitchFamily="18" charset="2"/>
              </a:rPr>
              <a:t>(.)dt</a:t>
            </a:r>
          </a:p>
        </p:txBody>
      </p:sp>
      <p:sp>
        <p:nvSpPr>
          <p:cNvPr id="979975" name="Rectangle 7"/>
          <p:cNvSpPr>
            <a:spLocks noChangeArrowheads="1"/>
          </p:cNvSpPr>
          <p:nvPr/>
        </p:nvSpPr>
        <p:spPr bwMode="auto">
          <a:xfrm>
            <a:off x="6324600" y="2590800"/>
            <a:ext cx="457200" cy="914400"/>
          </a:xfrm>
          <a:prstGeom prst="rect">
            <a:avLst/>
          </a:prstGeom>
          <a:solidFill>
            <a:schemeClr val="bg2">
              <a:alpha val="0"/>
            </a:schemeClr>
          </a:solidFill>
          <a:ln w="57150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b="1" dirty="0">
                <a:effectLst>
                  <a:outerShdw blurRad="38100" dist="38100" dir="2700000" algn="tl">
                    <a:srgbClr val="000000"/>
                  </a:outerShdw>
                </a:effectLst>
                <a:sym typeface="Symbol" pitchFamily="18" charset="2"/>
              </a:rPr>
              <a:t></a:t>
            </a:r>
          </a:p>
          <a:p>
            <a:pPr>
              <a:defRPr/>
            </a:pPr>
            <a:r>
              <a:rPr lang="en-US" b="1" dirty="0">
                <a:effectLst>
                  <a:outerShdw blurRad="38100" dist="38100" dir="2700000" algn="tl">
                    <a:srgbClr val="000000"/>
                  </a:outerShdw>
                </a:effectLst>
                <a:sym typeface="Symbol" pitchFamily="18" charset="2"/>
              </a:rPr>
              <a:t></a:t>
            </a:r>
          </a:p>
        </p:txBody>
      </p:sp>
      <p:sp>
        <p:nvSpPr>
          <p:cNvPr id="13322" name="Line 8"/>
          <p:cNvSpPr>
            <a:spLocks noChangeShapeType="1"/>
          </p:cNvSpPr>
          <p:nvPr/>
        </p:nvSpPr>
        <p:spPr bwMode="auto">
          <a:xfrm>
            <a:off x="6781800" y="3048000"/>
            <a:ext cx="7620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13323" name="Line 9"/>
          <p:cNvSpPr>
            <a:spLocks noChangeShapeType="1"/>
          </p:cNvSpPr>
          <p:nvPr/>
        </p:nvSpPr>
        <p:spPr bwMode="auto">
          <a:xfrm>
            <a:off x="5791200" y="3048000"/>
            <a:ext cx="5334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13324" name="Oval 10"/>
          <p:cNvSpPr>
            <a:spLocks noChangeArrowheads="1"/>
          </p:cNvSpPr>
          <p:nvPr/>
        </p:nvSpPr>
        <p:spPr bwMode="auto">
          <a:xfrm>
            <a:off x="1905000" y="2743200"/>
            <a:ext cx="609600" cy="609600"/>
          </a:xfrm>
          <a:prstGeom prst="ellipse">
            <a:avLst/>
          </a:prstGeom>
          <a:solidFill>
            <a:schemeClr val="bg2">
              <a:alpha val="0"/>
            </a:schemeClr>
          </a:solidFill>
          <a:ln w="57150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tr-TR"/>
          </a:p>
        </p:txBody>
      </p:sp>
      <p:sp>
        <p:nvSpPr>
          <p:cNvPr id="13325" name="Oval 11"/>
          <p:cNvSpPr>
            <a:spLocks noChangeArrowheads="1"/>
          </p:cNvSpPr>
          <p:nvPr/>
        </p:nvSpPr>
        <p:spPr bwMode="auto">
          <a:xfrm>
            <a:off x="3200400" y="2743200"/>
            <a:ext cx="609600" cy="609600"/>
          </a:xfrm>
          <a:prstGeom prst="ellipse">
            <a:avLst/>
          </a:prstGeom>
          <a:solidFill>
            <a:schemeClr val="bg2">
              <a:alpha val="0"/>
            </a:schemeClr>
          </a:solidFill>
          <a:ln w="57150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tr-TR"/>
          </a:p>
        </p:txBody>
      </p:sp>
      <p:sp>
        <p:nvSpPr>
          <p:cNvPr id="13326" name="Line 12"/>
          <p:cNvSpPr>
            <a:spLocks noChangeShapeType="1"/>
          </p:cNvSpPr>
          <p:nvPr/>
        </p:nvSpPr>
        <p:spPr bwMode="auto">
          <a:xfrm>
            <a:off x="3810000" y="3048000"/>
            <a:ext cx="6858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13327" name="Line 13"/>
          <p:cNvSpPr>
            <a:spLocks noChangeShapeType="1"/>
          </p:cNvSpPr>
          <p:nvPr/>
        </p:nvSpPr>
        <p:spPr bwMode="auto">
          <a:xfrm flipH="1">
            <a:off x="2514600" y="3048000"/>
            <a:ext cx="6858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13328" name="Line 14"/>
          <p:cNvSpPr>
            <a:spLocks noChangeShapeType="1"/>
          </p:cNvSpPr>
          <p:nvPr/>
        </p:nvSpPr>
        <p:spPr bwMode="auto">
          <a:xfrm>
            <a:off x="914400" y="3048000"/>
            <a:ext cx="9906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13329" name="Line 15"/>
          <p:cNvSpPr>
            <a:spLocks noChangeShapeType="1"/>
          </p:cNvSpPr>
          <p:nvPr/>
        </p:nvSpPr>
        <p:spPr bwMode="auto">
          <a:xfrm>
            <a:off x="1524000" y="3048000"/>
            <a:ext cx="3810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13330" name="Line 16"/>
          <p:cNvSpPr>
            <a:spLocks noChangeShapeType="1"/>
          </p:cNvSpPr>
          <p:nvPr/>
        </p:nvSpPr>
        <p:spPr bwMode="auto">
          <a:xfrm>
            <a:off x="2895600" y="3048000"/>
            <a:ext cx="2286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13331" name="Line 17"/>
          <p:cNvSpPr>
            <a:spLocks noChangeShapeType="1"/>
          </p:cNvSpPr>
          <p:nvPr/>
        </p:nvSpPr>
        <p:spPr bwMode="auto">
          <a:xfrm flipV="1">
            <a:off x="2209800" y="3352800"/>
            <a:ext cx="0" cy="10668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13332" name="Line 18"/>
          <p:cNvSpPr>
            <a:spLocks noChangeShapeType="1"/>
          </p:cNvSpPr>
          <p:nvPr/>
        </p:nvSpPr>
        <p:spPr bwMode="auto">
          <a:xfrm flipV="1">
            <a:off x="3505200" y="3352800"/>
            <a:ext cx="0" cy="10668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13333" name="Line 19"/>
          <p:cNvSpPr>
            <a:spLocks noChangeShapeType="1"/>
          </p:cNvSpPr>
          <p:nvPr/>
        </p:nvSpPr>
        <p:spPr bwMode="auto">
          <a:xfrm>
            <a:off x="4343400" y="3048000"/>
            <a:ext cx="1524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13334" name="Line 20"/>
          <p:cNvSpPr>
            <a:spLocks noChangeShapeType="1"/>
          </p:cNvSpPr>
          <p:nvPr/>
        </p:nvSpPr>
        <p:spPr bwMode="auto">
          <a:xfrm>
            <a:off x="6172200" y="3048000"/>
            <a:ext cx="1524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13335" name="Line 21"/>
          <p:cNvSpPr>
            <a:spLocks noChangeShapeType="1"/>
          </p:cNvSpPr>
          <p:nvPr/>
        </p:nvSpPr>
        <p:spPr bwMode="auto">
          <a:xfrm>
            <a:off x="7162800" y="3048000"/>
            <a:ext cx="3048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graphicFrame>
        <p:nvGraphicFramePr>
          <p:cNvPr id="13317" name="Object 22"/>
          <p:cNvGraphicFramePr>
            <a:graphicFrameLocks noGrp="1" noChangeAspect="1"/>
          </p:cNvGraphicFramePr>
          <p:nvPr>
            <p:ph sz="quarter" idx="4"/>
          </p:nvPr>
        </p:nvGraphicFramePr>
        <p:xfrm>
          <a:off x="6019800" y="1752600"/>
          <a:ext cx="990600" cy="72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23" name="Equation" r:id="rId9" imgW="330120" imgH="241200" progId="Equation.DSMT4">
                  <p:embed/>
                </p:oleObj>
              </mc:Choice>
              <mc:Fallback>
                <p:oleObj name="Equation" r:id="rId9" imgW="33012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1752600"/>
                        <a:ext cx="990600" cy="723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2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cap="flat" cmpd="sng" algn="ctr">
                            <a:solidFill>
                              <a:schemeClr val="hlink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8" name="Object 23"/>
          <p:cNvGraphicFramePr>
            <a:graphicFrameLocks noChangeAspect="1"/>
          </p:cNvGraphicFramePr>
          <p:nvPr/>
        </p:nvGraphicFramePr>
        <p:xfrm>
          <a:off x="1447800" y="4419600"/>
          <a:ext cx="1066800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24" name="Equation" r:id="rId11" imgW="406080" imgH="228600" progId="Equation.DSMT4">
                  <p:embed/>
                </p:oleObj>
              </mc:Choice>
              <mc:Fallback>
                <p:oleObj name="Equation" r:id="rId11" imgW="40608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4419600"/>
                        <a:ext cx="1066800" cy="600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2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hlink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84152075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09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tr-TR" dirty="0"/>
              <a:t>Çalışma </a:t>
            </a:r>
            <a:r>
              <a:rPr lang="tr-TR" dirty="0" smtClean="0"/>
              <a:t>Şekli-Alıcı</a:t>
            </a:r>
            <a:endParaRPr lang="en-US" dirty="0" smtClean="0"/>
          </a:p>
        </p:txBody>
      </p:sp>
      <p:sp>
        <p:nvSpPr>
          <p:cNvPr id="9809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066800" y="1416050"/>
            <a:ext cx="7315200" cy="1331913"/>
          </a:xfrm>
        </p:spPr>
        <p:txBody>
          <a:bodyPr>
            <a:normAutofit/>
          </a:bodyPr>
          <a:lstStyle/>
          <a:p>
            <a:pPr marL="0" indent="0">
              <a:buNone/>
              <a:defRPr/>
            </a:pPr>
            <a:r>
              <a:rPr lang="tr-TR" dirty="0"/>
              <a:t>Alıcı olarak, alınan sinyal istek değişken üretmek için </a:t>
            </a:r>
            <a:r>
              <a:rPr lang="tr-TR" dirty="0" smtClean="0"/>
              <a:t>uygun imza</a:t>
            </a:r>
            <a:r>
              <a:rPr lang="tr-TR" dirty="0"/>
              <a:t> dizisi ile </a:t>
            </a:r>
            <a:r>
              <a:rPr lang="tr-TR" dirty="0" smtClean="0"/>
              <a:t>ilişkilendirilir.</a:t>
            </a:r>
            <a:endParaRPr lang="en-US" dirty="0" smtClean="0"/>
          </a:p>
        </p:txBody>
      </p:sp>
      <p:graphicFrame>
        <p:nvGraphicFramePr>
          <p:cNvPr id="14338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984250" y="2971800"/>
          <a:ext cx="7327900" cy="1304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41" name="Equation" r:id="rId3" imgW="2781000" imgH="495000" progId="Equation.DSMT4">
                  <p:embed/>
                </p:oleObj>
              </mc:Choice>
              <mc:Fallback>
                <p:oleObj name="Equation" r:id="rId3" imgW="2781000" imgH="495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4250" y="2971800"/>
                        <a:ext cx="7327900" cy="1304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2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cap="flat" cmpd="sng" algn="ctr">
                            <a:solidFill>
                              <a:schemeClr val="hlink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19914316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2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tr-TR" dirty="0" smtClean="0"/>
              <a:t>Mesaj Sinyali</a:t>
            </a:r>
            <a:endParaRPr lang="en-US" dirty="0" smtClean="0"/>
          </a:p>
        </p:txBody>
      </p:sp>
      <p:sp>
        <p:nvSpPr>
          <p:cNvPr id="982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1416050"/>
            <a:ext cx="7620000" cy="3570288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dirty="0"/>
              <a:t>m(t) </a:t>
            </a:r>
            <a:r>
              <a:rPr lang="tr-TR" dirty="0" smtClean="0"/>
              <a:t> örtüşmeyen darbelerin süresi</a:t>
            </a:r>
            <a:r>
              <a:rPr lang="en-US" dirty="0" smtClean="0"/>
              <a:t> </a:t>
            </a:r>
            <a:r>
              <a:rPr lang="en-US" dirty="0"/>
              <a:t>T, </a:t>
            </a:r>
            <a:r>
              <a:rPr lang="tr-TR" dirty="0" smtClean="0"/>
              <a:t>her birinin genliği   </a:t>
            </a:r>
            <a:r>
              <a:rPr lang="en-US" dirty="0" smtClean="0"/>
              <a:t>(+/-) </a:t>
            </a:r>
            <a:r>
              <a:rPr lang="en-US" dirty="0"/>
              <a:t>1 </a:t>
            </a:r>
            <a:r>
              <a:rPr lang="tr-TR" dirty="0" smtClean="0"/>
              <a:t>olan bir </a:t>
            </a:r>
            <a:r>
              <a:rPr lang="tr-TR" dirty="0"/>
              <a:t>zaman </a:t>
            </a:r>
            <a:r>
              <a:rPr lang="tr-TR" dirty="0" smtClean="0"/>
              <a:t>dizisidir.</a:t>
            </a:r>
          </a:p>
          <a:p>
            <a:pPr>
              <a:spcBef>
                <a:spcPct val="20000"/>
              </a:spcBef>
              <a:defRPr/>
            </a:pPr>
            <a:endParaRPr lang="tr-TR" dirty="0" smtClean="0"/>
          </a:p>
          <a:p>
            <a:pPr>
              <a:defRPr/>
            </a:pPr>
            <a:r>
              <a:rPr lang="en-US" dirty="0"/>
              <a:t>PN </a:t>
            </a:r>
            <a:r>
              <a:rPr lang="tr-TR" dirty="0" smtClean="0"/>
              <a:t>dalgası mesaj sembol periyodu T için N darbeler yada çiplerden oluşur.</a:t>
            </a:r>
            <a:r>
              <a:rPr lang="en-US" dirty="0" smtClean="0"/>
              <a:t> </a:t>
            </a:r>
            <a:endParaRPr lang="tr-TR" dirty="0" smtClean="0"/>
          </a:p>
          <a:p>
            <a:pPr>
              <a:defRPr/>
            </a:pPr>
            <a:endParaRPr lang="tr-TR" dirty="0" smtClean="0"/>
          </a:p>
          <a:p>
            <a:pPr>
              <a:defRPr/>
            </a:pPr>
            <a:r>
              <a:rPr lang="en-US" dirty="0" smtClean="0"/>
              <a:t>NT</a:t>
            </a:r>
            <a:r>
              <a:rPr lang="en-US" baseline="-25000" dirty="0" smtClean="0"/>
              <a:t>C </a:t>
            </a:r>
            <a:r>
              <a:rPr lang="en-US" dirty="0" smtClean="0"/>
              <a:t>= T</a:t>
            </a:r>
          </a:p>
          <a:p>
            <a:pPr>
              <a:buNone/>
              <a:defRPr/>
            </a:pPr>
            <a:r>
              <a:rPr lang="en-US" dirty="0" smtClean="0"/>
              <a:t>    </a:t>
            </a:r>
            <a:r>
              <a:rPr lang="tr-TR" dirty="0"/>
              <a:t>Burada </a:t>
            </a:r>
            <a:r>
              <a:rPr lang="en-US" dirty="0"/>
              <a:t> T</a:t>
            </a:r>
            <a:r>
              <a:rPr lang="en-US" baseline="-25000" dirty="0"/>
              <a:t>C</a:t>
            </a:r>
            <a:r>
              <a:rPr lang="en-US" dirty="0"/>
              <a:t> </a:t>
            </a:r>
            <a:r>
              <a:rPr lang="tr-TR" dirty="0"/>
              <a:t> çip periyodudur</a:t>
            </a:r>
            <a:r>
              <a:rPr lang="tr-TR" dirty="0" smtClean="0"/>
              <a:t>.</a:t>
            </a:r>
            <a:endParaRPr lang="en-US" dirty="0" smtClean="0"/>
          </a:p>
        </p:txBody>
      </p:sp>
      <p:sp>
        <p:nvSpPr>
          <p:cNvPr id="2" name="Slayt Numarası Yer Tutucus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B71670-09E5-42F9-A8C4-58B44BE921F0}" type="slidenum">
              <a:rPr lang="tr-TR" smtClean="0"/>
              <a:t>29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9003120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2074"/>
          </a:xfrm>
        </p:spPr>
        <p:txBody>
          <a:bodyPr>
            <a:normAutofit fontScale="90000"/>
          </a:bodyPr>
          <a:lstStyle/>
          <a:p>
            <a:r>
              <a:rPr lang="tr-TR" dirty="0" smtClean="0"/>
              <a:t>İçindekiler(Devamı)</a:t>
            </a:r>
            <a:endParaRPr lang="tr-TR" dirty="0"/>
          </a:p>
        </p:txBody>
      </p:sp>
      <p:sp>
        <p:nvSpPr>
          <p:cNvPr id="3" name="İçerik Yer Tutucusu 2"/>
          <p:cNvSpPr>
            <a:spLocks noGrp="1"/>
          </p:cNvSpPr>
          <p:nvPr>
            <p:ph idx="1"/>
          </p:nvPr>
        </p:nvSpPr>
        <p:spPr>
          <a:xfrm>
            <a:off x="457200" y="836712"/>
            <a:ext cx="8229600" cy="5544616"/>
          </a:xfrm>
        </p:spPr>
        <p:txBody>
          <a:bodyPr/>
          <a:lstStyle/>
          <a:p>
            <a:pPr marL="0" indent="0">
              <a:buNone/>
            </a:pPr>
            <a:r>
              <a:rPr lang="tr-TR" dirty="0"/>
              <a:t>5</a:t>
            </a:r>
            <a:r>
              <a:rPr lang="tr-TR" dirty="0" smtClean="0"/>
              <a:t>.Downlink </a:t>
            </a:r>
            <a:r>
              <a:rPr lang="tr-TR" dirty="0"/>
              <a:t>(Broadcast[ </a:t>
            </a:r>
            <a:r>
              <a:rPr lang="tr-TR" dirty="0">
                <a:solidFill>
                  <a:srgbClr val="FF0000"/>
                </a:solidFill>
              </a:rPr>
              <a:t>BC </a:t>
            </a:r>
            <a:r>
              <a:rPr lang="tr-TR" dirty="0"/>
              <a:t>]) Kanal Kapasitesi</a:t>
            </a:r>
          </a:p>
          <a:p>
            <a:pPr marL="365760" lvl="1" indent="0">
              <a:buNone/>
            </a:pPr>
            <a:r>
              <a:rPr lang="tr-TR" dirty="0"/>
              <a:t>5</a:t>
            </a:r>
            <a:r>
              <a:rPr lang="tr-TR" dirty="0" smtClean="0"/>
              <a:t>.1Kanal </a:t>
            </a:r>
            <a:r>
              <a:rPr lang="tr-TR" dirty="0"/>
              <a:t>Modeli</a:t>
            </a:r>
          </a:p>
          <a:p>
            <a:pPr marL="365760" lvl="1" indent="0">
              <a:buNone/>
            </a:pPr>
            <a:r>
              <a:rPr lang="tr-TR" dirty="0"/>
              <a:t>5</a:t>
            </a:r>
            <a:r>
              <a:rPr lang="tr-TR" dirty="0" smtClean="0"/>
              <a:t>.2AWGN’de </a:t>
            </a:r>
            <a:r>
              <a:rPr lang="tr-TR" dirty="0"/>
              <a:t>Kapasite</a:t>
            </a:r>
          </a:p>
          <a:p>
            <a:pPr marL="365760" lvl="1" indent="0">
              <a:buNone/>
            </a:pPr>
            <a:r>
              <a:rPr lang="tr-TR" dirty="0"/>
              <a:t>5</a:t>
            </a:r>
            <a:r>
              <a:rPr lang="tr-TR" dirty="0" smtClean="0"/>
              <a:t>.3Fading’de Kapasite</a:t>
            </a:r>
          </a:p>
          <a:p>
            <a:pPr marL="365760" lvl="1" indent="0">
              <a:buNone/>
            </a:pPr>
            <a:r>
              <a:rPr lang="tr-TR" altLang="zh-CN" dirty="0"/>
              <a:t>5</a:t>
            </a:r>
            <a:r>
              <a:rPr lang="tr-TR" altLang="zh-CN" dirty="0" smtClean="0"/>
              <a:t>.4Çoklu </a:t>
            </a:r>
            <a:r>
              <a:rPr lang="tr-TR" altLang="zh-CN" dirty="0"/>
              <a:t>Antenler ile </a:t>
            </a:r>
            <a:r>
              <a:rPr lang="tr-TR" altLang="zh-CN" dirty="0" smtClean="0"/>
              <a:t>Kapasite</a:t>
            </a:r>
          </a:p>
          <a:p>
            <a:pPr marL="0" indent="0">
              <a:buNone/>
            </a:pPr>
            <a:r>
              <a:rPr lang="tr-TR" dirty="0"/>
              <a:t>6</a:t>
            </a:r>
            <a:r>
              <a:rPr lang="tr-TR" dirty="0" smtClean="0"/>
              <a:t>.Uplink (</a:t>
            </a:r>
            <a:r>
              <a:rPr lang="tr-TR" dirty="0" err="1" smtClean="0"/>
              <a:t>Multiple</a:t>
            </a:r>
            <a:r>
              <a:rPr lang="tr-TR" dirty="0" smtClean="0"/>
              <a:t> Access) Kanallarında Kapasite</a:t>
            </a:r>
          </a:p>
          <a:p>
            <a:pPr marL="365760" lvl="1" indent="0">
              <a:buNone/>
            </a:pPr>
            <a:r>
              <a:rPr lang="tr-TR" dirty="0"/>
              <a:t>6</a:t>
            </a:r>
            <a:r>
              <a:rPr lang="tr-TR" dirty="0" smtClean="0"/>
              <a:t>.1AWGN’de Kapasite</a:t>
            </a:r>
          </a:p>
          <a:p>
            <a:pPr marL="365760" lvl="1" indent="0">
              <a:buNone/>
            </a:pPr>
            <a:r>
              <a:rPr lang="tr-TR" dirty="0"/>
              <a:t>6</a:t>
            </a:r>
            <a:r>
              <a:rPr lang="tr-TR" dirty="0" smtClean="0"/>
              <a:t>.2Fading’de </a:t>
            </a:r>
            <a:r>
              <a:rPr lang="tr-TR" dirty="0"/>
              <a:t>Kapasite</a:t>
            </a:r>
          </a:p>
          <a:p>
            <a:pPr marL="0" indent="0">
              <a:buNone/>
            </a:pPr>
            <a:r>
              <a:rPr lang="tr-TR" dirty="0" smtClean="0"/>
              <a:t>7.Uplink </a:t>
            </a:r>
            <a:r>
              <a:rPr lang="tr-TR" dirty="0" err="1" smtClean="0"/>
              <a:t>Downlink</a:t>
            </a:r>
            <a:r>
              <a:rPr lang="tr-TR" dirty="0" smtClean="0"/>
              <a:t> İkiliği</a:t>
            </a:r>
          </a:p>
          <a:p>
            <a:pPr marL="0" indent="0">
              <a:buNone/>
            </a:pPr>
            <a:r>
              <a:rPr lang="tr-TR" dirty="0"/>
              <a:t>8</a:t>
            </a:r>
            <a:r>
              <a:rPr lang="tr-TR" dirty="0" smtClean="0"/>
              <a:t>.Çok Kullanıcılı Çeşitlilik</a:t>
            </a:r>
          </a:p>
          <a:p>
            <a:pPr marL="0" indent="0">
              <a:buNone/>
            </a:pPr>
            <a:r>
              <a:rPr lang="tr-TR" dirty="0" smtClean="0"/>
              <a:t>9.MIMO Çok Kullanıcılı Sistemler</a:t>
            </a:r>
            <a:endParaRPr lang="tr-TR" dirty="0"/>
          </a:p>
          <a:p>
            <a:endParaRPr lang="tr-TR" dirty="0"/>
          </a:p>
        </p:txBody>
      </p:sp>
      <p:sp>
        <p:nvSpPr>
          <p:cNvPr id="4" name="Slayt Numarası Yer Tutucus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B71670-09E5-42F9-A8C4-58B44BE921F0}" type="slidenum">
              <a:rPr lang="tr-TR" smtClean="0"/>
              <a:t>3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6708524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tr-TR" dirty="0" smtClean="0"/>
              <a:t>Örnek:</a:t>
            </a:r>
            <a:r>
              <a:rPr lang="en-US" sz="3200" dirty="0" smtClean="0"/>
              <a:t/>
            </a:r>
            <a:br>
              <a:rPr lang="en-US" sz="3200" dirty="0" smtClean="0"/>
            </a:br>
            <a:r>
              <a:rPr lang="en-US" sz="3200" dirty="0" smtClean="0"/>
              <a:t>			</a:t>
            </a:r>
          </a:p>
        </p:txBody>
      </p:sp>
      <p:sp>
        <p:nvSpPr>
          <p:cNvPr id="58371" name="Line 3"/>
          <p:cNvSpPr>
            <a:spLocks noChangeShapeType="1"/>
          </p:cNvSpPr>
          <p:nvPr/>
        </p:nvSpPr>
        <p:spPr bwMode="auto">
          <a:xfrm>
            <a:off x="1524000" y="1600200"/>
            <a:ext cx="0" cy="20574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58372" name="Line 4"/>
          <p:cNvSpPr>
            <a:spLocks noChangeShapeType="1"/>
          </p:cNvSpPr>
          <p:nvPr/>
        </p:nvSpPr>
        <p:spPr bwMode="auto">
          <a:xfrm>
            <a:off x="1524000" y="2590800"/>
            <a:ext cx="44196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58373" name="Line 5"/>
          <p:cNvSpPr>
            <a:spLocks noChangeShapeType="1"/>
          </p:cNvSpPr>
          <p:nvPr/>
        </p:nvSpPr>
        <p:spPr bwMode="auto">
          <a:xfrm>
            <a:off x="1524000" y="1752600"/>
            <a:ext cx="7620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58374" name="Line 6"/>
          <p:cNvSpPr>
            <a:spLocks noChangeShapeType="1"/>
          </p:cNvSpPr>
          <p:nvPr/>
        </p:nvSpPr>
        <p:spPr bwMode="auto">
          <a:xfrm>
            <a:off x="2286000" y="1752600"/>
            <a:ext cx="0" cy="1600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58375" name="Line 7"/>
          <p:cNvSpPr>
            <a:spLocks noChangeShapeType="1"/>
          </p:cNvSpPr>
          <p:nvPr/>
        </p:nvSpPr>
        <p:spPr bwMode="auto">
          <a:xfrm>
            <a:off x="2286000" y="3352800"/>
            <a:ext cx="7620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58376" name="Line 8"/>
          <p:cNvSpPr>
            <a:spLocks noChangeShapeType="1"/>
          </p:cNvSpPr>
          <p:nvPr/>
        </p:nvSpPr>
        <p:spPr bwMode="auto">
          <a:xfrm>
            <a:off x="3048000" y="1752600"/>
            <a:ext cx="0" cy="1600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58377" name="Line 9"/>
          <p:cNvSpPr>
            <a:spLocks noChangeShapeType="1"/>
          </p:cNvSpPr>
          <p:nvPr/>
        </p:nvSpPr>
        <p:spPr bwMode="auto">
          <a:xfrm>
            <a:off x="3048000" y="1752600"/>
            <a:ext cx="7620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58378" name="Line 10"/>
          <p:cNvSpPr>
            <a:spLocks noChangeShapeType="1"/>
          </p:cNvSpPr>
          <p:nvPr/>
        </p:nvSpPr>
        <p:spPr bwMode="auto">
          <a:xfrm>
            <a:off x="3810000" y="1752600"/>
            <a:ext cx="0" cy="838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58379" name="Line 11"/>
          <p:cNvSpPr>
            <a:spLocks noChangeShapeType="1"/>
          </p:cNvSpPr>
          <p:nvPr/>
        </p:nvSpPr>
        <p:spPr bwMode="auto">
          <a:xfrm>
            <a:off x="1524000" y="5029200"/>
            <a:ext cx="44196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58380" name="Line 12"/>
          <p:cNvSpPr>
            <a:spLocks noChangeShapeType="1"/>
          </p:cNvSpPr>
          <p:nvPr/>
        </p:nvSpPr>
        <p:spPr bwMode="auto">
          <a:xfrm>
            <a:off x="1524000" y="4038600"/>
            <a:ext cx="0" cy="20574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58381" name="Line 13"/>
          <p:cNvSpPr>
            <a:spLocks noChangeShapeType="1"/>
          </p:cNvSpPr>
          <p:nvPr/>
        </p:nvSpPr>
        <p:spPr bwMode="auto">
          <a:xfrm>
            <a:off x="2057400" y="4267200"/>
            <a:ext cx="0" cy="1600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58382" name="Line 14"/>
          <p:cNvSpPr>
            <a:spLocks noChangeShapeType="1"/>
          </p:cNvSpPr>
          <p:nvPr/>
        </p:nvSpPr>
        <p:spPr bwMode="auto">
          <a:xfrm>
            <a:off x="1905000" y="4267200"/>
            <a:ext cx="0" cy="1600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58383" name="Line 15"/>
          <p:cNvSpPr>
            <a:spLocks noChangeShapeType="1"/>
          </p:cNvSpPr>
          <p:nvPr/>
        </p:nvSpPr>
        <p:spPr bwMode="auto">
          <a:xfrm>
            <a:off x="1752600" y="4267200"/>
            <a:ext cx="0" cy="1600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58384" name="Line 16"/>
          <p:cNvSpPr>
            <a:spLocks noChangeShapeType="1"/>
          </p:cNvSpPr>
          <p:nvPr/>
        </p:nvSpPr>
        <p:spPr bwMode="auto">
          <a:xfrm>
            <a:off x="1524000" y="4267200"/>
            <a:ext cx="2286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58385" name="Line 17"/>
          <p:cNvSpPr>
            <a:spLocks noChangeShapeType="1"/>
          </p:cNvSpPr>
          <p:nvPr/>
        </p:nvSpPr>
        <p:spPr bwMode="auto">
          <a:xfrm>
            <a:off x="1752600" y="5867400"/>
            <a:ext cx="1524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58386" name="Line 18"/>
          <p:cNvSpPr>
            <a:spLocks noChangeShapeType="1"/>
          </p:cNvSpPr>
          <p:nvPr/>
        </p:nvSpPr>
        <p:spPr bwMode="auto">
          <a:xfrm flipV="1">
            <a:off x="1905000" y="4267200"/>
            <a:ext cx="1524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58387" name="Line 19"/>
          <p:cNvSpPr>
            <a:spLocks noChangeShapeType="1"/>
          </p:cNvSpPr>
          <p:nvPr/>
        </p:nvSpPr>
        <p:spPr bwMode="auto">
          <a:xfrm>
            <a:off x="2209800" y="5029200"/>
            <a:ext cx="0" cy="838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58388" name="Line 20"/>
          <p:cNvSpPr>
            <a:spLocks noChangeShapeType="1"/>
          </p:cNvSpPr>
          <p:nvPr/>
        </p:nvSpPr>
        <p:spPr bwMode="auto">
          <a:xfrm>
            <a:off x="2057400" y="5867400"/>
            <a:ext cx="1524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983061" name="Rectangle 21"/>
          <p:cNvSpPr>
            <a:spLocks noChangeArrowheads="1"/>
          </p:cNvSpPr>
          <p:nvPr/>
        </p:nvSpPr>
        <p:spPr bwMode="auto">
          <a:xfrm>
            <a:off x="3352800" y="838200"/>
            <a:ext cx="3091408" cy="533400"/>
          </a:xfrm>
          <a:prstGeom prst="rect">
            <a:avLst/>
          </a:prstGeom>
          <a:solidFill>
            <a:schemeClr val="bg2">
              <a:alpha val="0"/>
            </a:schemeClr>
          </a:solidFill>
          <a:ln w="28575" algn="ctr">
            <a:solidFill>
              <a:schemeClr val="hlink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b="1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 N=4</a:t>
            </a:r>
            <a:r>
              <a:rPr lang="tr-TR" b="1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 olduğunu varsayarsak</a:t>
            </a:r>
            <a:endParaRPr lang="en-US" b="1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58390" name="Rectangle 22"/>
          <p:cNvSpPr>
            <a:spLocks noChangeArrowheads="1"/>
          </p:cNvSpPr>
          <p:nvPr/>
        </p:nvSpPr>
        <p:spPr bwMode="auto">
          <a:xfrm>
            <a:off x="2971800" y="3657600"/>
            <a:ext cx="2819400" cy="609600"/>
          </a:xfrm>
          <a:prstGeom prst="rect">
            <a:avLst/>
          </a:prstGeom>
          <a:solidFill>
            <a:schemeClr val="bg2">
              <a:alpha val="0"/>
            </a:schemeClr>
          </a:solidFill>
          <a:ln w="28575" algn="ctr">
            <a:solidFill>
              <a:schemeClr val="hlink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tr-TR" dirty="0"/>
              <a:t>N için PN Dalga </a:t>
            </a:r>
            <a:r>
              <a:rPr lang="en-US" dirty="0" smtClean="0"/>
              <a:t>=</a:t>
            </a:r>
            <a:r>
              <a:rPr lang="en-US" dirty="0"/>
              <a:t>4</a:t>
            </a:r>
          </a:p>
        </p:txBody>
      </p:sp>
      <p:sp>
        <p:nvSpPr>
          <p:cNvPr id="983063" name="Rectangle 23"/>
          <p:cNvSpPr>
            <a:spLocks noChangeArrowheads="1"/>
          </p:cNvSpPr>
          <p:nvPr/>
        </p:nvSpPr>
        <p:spPr bwMode="auto">
          <a:xfrm>
            <a:off x="1066800" y="1600200"/>
            <a:ext cx="304800" cy="381000"/>
          </a:xfrm>
          <a:prstGeom prst="rect">
            <a:avLst/>
          </a:prstGeom>
          <a:solidFill>
            <a:schemeClr val="bg2">
              <a:alpha val="0"/>
            </a:schemeClr>
          </a:solidFill>
          <a:ln w="28575" algn="ctr">
            <a:solidFill>
              <a:schemeClr val="hlink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1</a:t>
            </a:r>
          </a:p>
        </p:txBody>
      </p:sp>
      <p:sp>
        <p:nvSpPr>
          <p:cNvPr id="983064" name="Rectangle 24"/>
          <p:cNvSpPr>
            <a:spLocks noChangeArrowheads="1"/>
          </p:cNvSpPr>
          <p:nvPr/>
        </p:nvSpPr>
        <p:spPr bwMode="auto">
          <a:xfrm>
            <a:off x="1066800" y="2971800"/>
            <a:ext cx="304800" cy="381000"/>
          </a:xfrm>
          <a:prstGeom prst="rect">
            <a:avLst/>
          </a:prstGeom>
          <a:solidFill>
            <a:schemeClr val="bg2">
              <a:alpha val="0"/>
            </a:schemeClr>
          </a:solidFill>
          <a:ln w="28575" algn="ctr">
            <a:solidFill>
              <a:schemeClr val="hlink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-1</a:t>
            </a:r>
          </a:p>
        </p:txBody>
      </p:sp>
      <p:sp>
        <p:nvSpPr>
          <p:cNvPr id="983065" name="Rectangle 25"/>
          <p:cNvSpPr>
            <a:spLocks noChangeArrowheads="1"/>
          </p:cNvSpPr>
          <p:nvPr/>
        </p:nvSpPr>
        <p:spPr bwMode="auto">
          <a:xfrm>
            <a:off x="1066800" y="5562600"/>
            <a:ext cx="304800" cy="381000"/>
          </a:xfrm>
          <a:prstGeom prst="rect">
            <a:avLst/>
          </a:prstGeom>
          <a:solidFill>
            <a:schemeClr val="bg2">
              <a:alpha val="0"/>
            </a:schemeClr>
          </a:solidFill>
          <a:ln w="28575" algn="ctr">
            <a:solidFill>
              <a:schemeClr val="hlink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-1</a:t>
            </a:r>
          </a:p>
        </p:txBody>
      </p:sp>
      <p:sp>
        <p:nvSpPr>
          <p:cNvPr id="983066" name="Rectangle 26"/>
          <p:cNvSpPr>
            <a:spLocks noChangeArrowheads="1"/>
          </p:cNvSpPr>
          <p:nvPr/>
        </p:nvSpPr>
        <p:spPr bwMode="auto">
          <a:xfrm>
            <a:off x="1066800" y="4191000"/>
            <a:ext cx="304800" cy="381000"/>
          </a:xfrm>
          <a:prstGeom prst="rect">
            <a:avLst/>
          </a:prstGeom>
          <a:solidFill>
            <a:schemeClr val="bg2">
              <a:alpha val="0"/>
            </a:schemeClr>
          </a:solidFill>
          <a:ln w="28575" algn="ctr">
            <a:solidFill>
              <a:schemeClr val="hlink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1</a:t>
            </a:r>
          </a:p>
        </p:txBody>
      </p:sp>
      <p:sp>
        <p:nvSpPr>
          <p:cNvPr id="2" name="Slayt Numarası Yer Tutucus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B71670-09E5-42F9-A8C4-58B44BE921F0}" type="slidenum">
              <a:rPr lang="tr-TR" smtClean="0"/>
              <a:t>30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42398656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40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tr-TR" dirty="0" smtClean="0"/>
              <a:t>İ</a:t>
            </a:r>
            <a:r>
              <a:rPr lang="en-US" dirty="0" err="1" smtClean="0"/>
              <a:t>lk</a:t>
            </a:r>
            <a:r>
              <a:rPr lang="en-US" dirty="0" smtClean="0"/>
              <a:t> </a:t>
            </a:r>
            <a:r>
              <a:rPr lang="en-US" dirty="0" err="1"/>
              <a:t>kullanıcı</a:t>
            </a:r>
            <a:r>
              <a:rPr lang="en-US" dirty="0"/>
              <a:t> </a:t>
            </a:r>
            <a:r>
              <a:rPr lang="en-US" dirty="0" err="1"/>
              <a:t>için</a:t>
            </a:r>
            <a:r>
              <a:rPr lang="en-US" dirty="0"/>
              <a:t> </a:t>
            </a:r>
            <a:r>
              <a:rPr lang="en-US" dirty="0" err="1"/>
              <a:t>korelatör</a:t>
            </a:r>
            <a:r>
              <a:rPr lang="en-US" dirty="0"/>
              <a:t> </a:t>
            </a:r>
            <a:r>
              <a:rPr lang="tr-TR" dirty="0" smtClean="0"/>
              <a:t>verimi</a:t>
            </a:r>
            <a:endParaRPr lang="en-US" dirty="0" smtClean="0"/>
          </a:p>
        </p:txBody>
      </p:sp>
      <p:sp>
        <p:nvSpPr>
          <p:cNvPr id="9840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066800" y="1416050"/>
            <a:ext cx="7467600" cy="3640138"/>
          </a:xfrm>
        </p:spPr>
        <p:txBody>
          <a:bodyPr>
            <a:normAutofit/>
          </a:bodyPr>
          <a:lstStyle/>
          <a:p>
            <a:pPr marL="0" indent="0">
              <a:buFont typeface="Monotype Sorts" pitchFamily="2" charset="2"/>
              <a:buNone/>
              <a:defRPr/>
            </a:pPr>
            <a:endParaRPr lang="en-US" sz="2800" dirty="0" smtClean="0"/>
          </a:p>
          <a:p>
            <a:pPr marL="0" indent="0">
              <a:buFont typeface="Monotype Sorts" pitchFamily="2" charset="2"/>
              <a:buNone/>
              <a:defRPr/>
            </a:pPr>
            <a:endParaRPr lang="en-US" sz="2800" dirty="0" smtClean="0"/>
          </a:p>
          <a:p>
            <a:pPr marL="0" indent="0">
              <a:buFont typeface="Monotype Sorts" pitchFamily="2" charset="2"/>
              <a:buNone/>
              <a:defRPr/>
            </a:pPr>
            <a:endParaRPr lang="en-US" sz="2800" dirty="0" smtClean="0"/>
          </a:p>
          <a:p>
            <a:pPr marL="0" indent="0">
              <a:buFont typeface="Monotype Sorts" pitchFamily="2" charset="2"/>
              <a:buNone/>
              <a:defRPr/>
            </a:pPr>
            <a:endParaRPr lang="en-US" sz="2800" dirty="0" smtClean="0"/>
          </a:p>
          <a:p>
            <a:r>
              <a:rPr lang="tr-TR" dirty="0"/>
              <a:t>Ç</a:t>
            </a:r>
            <a:r>
              <a:rPr lang="tr-TR" dirty="0" smtClean="0"/>
              <a:t>arpılan</a:t>
            </a:r>
            <a:r>
              <a:rPr lang="tr-TR" dirty="0"/>
              <a:t> </a:t>
            </a:r>
            <a:r>
              <a:rPr lang="tr-TR" dirty="0" smtClean="0"/>
              <a:t>sinyalin</a:t>
            </a:r>
            <a:r>
              <a:rPr lang="tr-TR" dirty="0"/>
              <a:t> doğru sinyal için </a:t>
            </a:r>
            <a:r>
              <a:rPr lang="en-US" dirty="0"/>
              <a:t> p</a:t>
            </a:r>
            <a:r>
              <a:rPr lang="en-US" baseline="30000" dirty="0"/>
              <a:t>2</a:t>
            </a:r>
            <a:r>
              <a:rPr lang="en-US" dirty="0"/>
              <a:t>(t) = 1 </a:t>
            </a:r>
            <a:r>
              <a:rPr lang="tr-TR" dirty="0" smtClean="0"/>
              <a:t>olacaktır ve </a:t>
            </a:r>
            <a:r>
              <a:rPr lang="tr-TR" dirty="0"/>
              <a:t>sinyali dağınık verecektir </a:t>
            </a:r>
            <a:r>
              <a:rPr lang="tr-TR" dirty="0" smtClean="0"/>
              <a:t>ve sağlanan </a:t>
            </a:r>
            <a:r>
              <a:rPr lang="en-US" dirty="0" err="1" smtClean="0"/>
              <a:t>mes</a:t>
            </a:r>
            <a:r>
              <a:rPr lang="tr-TR" dirty="0" err="1" smtClean="0"/>
              <a:t>aj</a:t>
            </a:r>
            <a:r>
              <a:rPr lang="en-US" dirty="0" smtClean="0"/>
              <a:t> sin</a:t>
            </a:r>
            <a:r>
              <a:rPr lang="tr-TR" dirty="0" smtClean="0"/>
              <a:t>y</a:t>
            </a:r>
            <a:r>
              <a:rPr lang="en-US" dirty="0" smtClean="0"/>
              <a:t>al</a:t>
            </a:r>
            <a:r>
              <a:rPr lang="tr-TR" dirty="0" smtClean="0"/>
              <a:t>i</a:t>
            </a:r>
            <a:r>
              <a:rPr lang="en-US" dirty="0" smtClean="0"/>
              <a:t> </a:t>
            </a:r>
            <a:r>
              <a:rPr lang="en-US" dirty="0"/>
              <a:t>m</a:t>
            </a:r>
            <a:r>
              <a:rPr lang="en-US" baseline="-25000" dirty="0"/>
              <a:t>i</a:t>
            </a:r>
            <a:r>
              <a:rPr lang="en-US" dirty="0"/>
              <a:t>(t</a:t>
            </a:r>
            <a:r>
              <a:rPr lang="en-US" dirty="0" smtClean="0"/>
              <a:t>)</a:t>
            </a:r>
            <a:r>
              <a:rPr lang="tr-TR" dirty="0" smtClean="0"/>
              <a:t> </a:t>
            </a:r>
            <a:r>
              <a:rPr lang="tr-TR" dirty="0" err="1" smtClean="0"/>
              <a:t>demodüle</a:t>
            </a:r>
            <a:r>
              <a:rPr lang="tr-TR" dirty="0" smtClean="0"/>
              <a:t> edilebilir.</a:t>
            </a:r>
            <a:endParaRPr lang="tr-TR" dirty="0"/>
          </a:p>
        </p:txBody>
      </p:sp>
      <p:graphicFrame>
        <p:nvGraphicFramePr>
          <p:cNvPr id="15362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990600" y="1828800"/>
          <a:ext cx="7543800" cy="1344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92" name="Equation" r:id="rId3" imgW="2781000" imgH="495000" progId="Equation.DSMT4">
                  <p:embed/>
                </p:oleObj>
              </mc:Choice>
              <mc:Fallback>
                <p:oleObj name="Equation" r:id="rId3" imgW="2781000" imgH="495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828800"/>
                        <a:ext cx="7543800" cy="1344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2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cap="flat" cmpd="sng" algn="ctr">
                            <a:solidFill>
                              <a:schemeClr val="hlink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3" name="Object 5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1143000" y="5257800"/>
          <a:ext cx="6781800" cy="674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93" name="Equation" r:id="rId5" imgW="2425680" imgH="241200" progId="Equation.DSMT4">
                  <p:embed/>
                </p:oleObj>
              </mc:Choice>
              <mc:Fallback>
                <p:oleObj name="Equation" r:id="rId5" imgW="242568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5257800"/>
                        <a:ext cx="6781800" cy="674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2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cap="flat" cmpd="sng" algn="ctr">
                            <a:solidFill>
                              <a:schemeClr val="hlink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41839311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5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tr-TR" dirty="0" smtClean="0"/>
              <a:t>Bit Hatası Olasılığı</a:t>
            </a:r>
            <a:endParaRPr lang="en-US" dirty="0" smtClean="0"/>
          </a:p>
        </p:txBody>
      </p:sp>
      <p:sp>
        <p:nvSpPr>
          <p:cNvPr id="985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1416050"/>
            <a:ext cx="7620000" cy="4151313"/>
          </a:xfrm>
        </p:spPr>
        <p:txBody>
          <a:bodyPr/>
          <a:lstStyle/>
          <a:p>
            <a:pPr>
              <a:spcBef>
                <a:spcPct val="20000"/>
              </a:spcBef>
              <a:buFont typeface="Monotype Sorts" pitchFamily="2" charset="2"/>
              <a:buNone/>
              <a:defRPr/>
            </a:pPr>
            <a:r>
              <a:rPr lang="tr-TR" dirty="0" smtClean="0"/>
              <a:t>Bit Hata Olasılığı</a:t>
            </a:r>
            <a:endParaRPr lang="en-US" dirty="0" smtClean="0"/>
          </a:p>
          <a:p>
            <a:pPr>
              <a:spcBef>
                <a:spcPct val="20000"/>
              </a:spcBef>
              <a:buFont typeface="Monotype Sorts" pitchFamily="2" charset="2"/>
              <a:buNone/>
              <a:defRPr/>
            </a:pPr>
            <a:r>
              <a:rPr lang="en-US" dirty="0" smtClean="0"/>
              <a:t>	</a:t>
            </a:r>
            <a:r>
              <a:rPr lang="en-US" dirty="0" err="1" smtClean="0"/>
              <a:t>P</a:t>
            </a:r>
            <a:r>
              <a:rPr lang="en-US" baseline="-25000" dirty="0" err="1" smtClean="0"/>
              <a:t>e</a:t>
            </a:r>
            <a:r>
              <a:rPr lang="en-US" dirty="0" smtClean="0"/>
              <a:t>  = Q {1/ [(K –1)/3N + (N</a:t>
            </a:r>
            <a:r>
              <a:rPr lang="en-US" baseline="-25000" dirty="0" smtClean="0"/>
              <a:t>0</a:t>
            </a:r>
            <a:r>
              <a:rPr lang="en-US" dirty="0" smtClean="0"/>
              <a:t>/2E</a:t>
            </a:r>
            <a:r>
              <a:rPr lang="en-US" baseline="-25000" dirty="0" smtClean="0"/>
              <a:t>b</a:t>
            </a:r>
            <a:r>
              <a:rPr lang="en-US" dirty="0" smtClean="0"/>
              <a:t>)]</a:t>
            </a:r>
            <a:r>
              <a:rPr lang="en-US" baseline="30000" dirty="0" smtClean="0"/>
              <a:t>1/2</a:t>
            </a:r>
            <a:r>
              <a:rPr lang="en-US" dirty="0" smtClean="0"/>
              <a:t>}</a:t>
            </a:r>
          </a:p>
          <a:p>
            <a:pPr>
              <a:spcBef>
                <a:spcPct val="20000"/>
              </a:spcBef>
              <a:buFont typeface="Monotype Sorts" pitchFamily="2" charset="2"/>
              <a:buNone/>
              <a:defRPr/>
            </a:pPr>
            <a:r>
              <a:rPr lang="en-US" dirty="0" smtClean="0"/>
              <a:t>	K	= </a:t>
            </a:r>
            <a:r>
              <a:rPr lang="tr-TR" dirty="0" smtClean="0"/>
              <a:t>Kullanıcıların Sayısı</a:t>
            </a:r>
            <a:endParaRPr lang="en-US" dirty="0" smtClean="0"/>
          </a:p>
          <a:p>
            <a:pPr>
              <a:spcBef>
                <a:spcPct val="20000"/>
              </a:spcBef>
              <a:buFont typeface="Monotype Sorts" pitchFamily="2" charset="2"/>
              <a:buNone/>
              <a:defRPr/>
            </a:pPr>
            <a:r>
              <a:rPr lang="en-US" dirty="0" smtClean="0"/>
              <a:t>	N	= </a:t>
            </a:r>
            <a:r>
              <a:rPr lang="tr-TR" dirty="0" smtClean="0"/>
              <a:t>çiplerin</a:t>
            </a:r>
            <a:r>
              <a:rPr lang="en-US" dirty="0" smtClean="0"/>
              <a:t>/ </a:t>
            </a:r>
            <a:r>
              <a:rPr lang="tr-TR" dirty="0" smtClean="0"/>
              <a:t>sembollerin Sayısı</a:t>
            </a:r>
            <a:endParaRPr lang="en-US" dirty="0" smtClean="0"/>
          </a:p>
          <a:p>
            <a:pPr>
              <a:spcBef>
                <a:spcPct val="20000"/>
              </a:spcBef>
              <a:buFont typeface="Monotype Sorts" pitchFamily="2" charset="2"/>
              <a:buNone/>
              <a:defRPr/>
            </a:pPr>
            <a:endParaRPr lang="en-US" dirty="0" smtClean="0"/>
          </a:p>
          <a:p>
            <a:pPr>
              <a:spcBef>
                <a:spcPct val="20000"/>
              </a:spcBef>
              <a:buFont typeface="Monotype Sorts" pitchFamily="2" charset="2"/>
              <a:buNone/>
              <a:defRPr/>
            </a:pPr>
            <a:r>
              <a:rPr lang="tr-TR" dirty="0" smtClean="0"/>
              <a:t>Şimdi ise</a:t>
            </a:r>
            <a:r>
              <a:rPr lang="en-US" dirty="0" smtClean="0"/>
              <a:t>, E</a:t>
            </a:r>
            <a:r>
              <a:rPr lang="en-US" baseline="-25000" dirty="0" smtClean="0"/>
              <a:t>b</a:t>
            </a:r>
            <a:r>
              <a:rPr lang="en-US" dirty="0" smtClean="0"/>
              <a:t>/N</a:t>
            </a:r>
            <a:r>
              <a:rPr lang="en-US" baseline="-25000" dirty="0" smtClean="0"/>
              <a:t>o</a:t>
            </a:r>
            <a:r>
              <a:rPr lang="en-US" dirty="0" smtClean="0"/>
              <a:t> </a:t>
            </a:r>
            <a:r>
              <a:rPr lang="en-US" dirty="0" smtClean="0">
                <a:sym typeface="Wingdings" pitchFamily="2" charset="2"/>
              </a:rPr>
              <a:t></a:t>
            </a:r>
            <a:r>
              <a:rPr lang="en-US" dirty="0" smtClean="0"/>
              <a:t> </a:t>
            </a:r>
            <a:r>
              <a:rPr lang="en-US" dirty="0" smtClean="0">
                <a:sym typeface="Symbol" pitchFamily="18" charset="2"/>
              </a:rPr>
              <a:t></a:t>
            </a:r>
            <a:r>
              <a:rPr lang="en-US" dirty="0" smtClean="0"/>
              <a:t> </a:t>
            </a:r>
          </a:p>
          <a:p>
            <a:pPr>
              <a:spcBef>
                <a:spcPct val="20000"/>
              </a:spcBef>
              <a:buFont typeface="Monotype Sorts" pitchFamily="2" charset="2"/>
              <a:buNone/>
              <a:defRPr/>
            </a:pPr>
            <a:r>
              <a:rPr lang="en-US" dirty="0" smtClean="0"/>
              <a:t>		P</a:t>
            </a:r>
            <a:r>
              <a:rPr lang="en-US" baseline="-25000" dirty="0" smtClean="0"/>
              <a:t>e</a:t>
            </a:r>
            <a:r>
              <a:rPr lang="en-US" dirty="0" smtClean="0"/>
              <a:t> = Q{[3N/(K-1)]</a:t>
            </a:r>
            <a:r>
              <a:rPr lang="en-US" baseline="30000" dirty="0" smtClean="0"/>
              <a:t>1/2</a:t>
            </a:r>
            <a:r>
              <a:rPr lang="en-US" dirty="0" smtClean="0"/>
              <a:t> }</a:t>
            </a:r>
          </a:p>
        </p:txBody>
      </p:sp>
      <p:sp>
        <p:nvSpPr>
          <p:cNvPr id="2" name="Slayt Numarası Yer Tutucus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B71670-09E5-42F9-A8C4-58B44BE921F0}" type="slidenum">
              <a:rPr lang="tr-TR" smtClean="0"/>
              <a:t>32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2746085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6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tr-TR" dirty="0" err="1" smtClean="0"/>
              <a:t>CDMA’nın</a:t>
            </a:r>
            <a:r>
              <a:rPr lang="tr-TR" dirty="0" smtClean="0"/>
              <a:t> Önemli Avantajları</a:t>
            </a:r>
            <a:endParaRPr lang="en-US" dirty="0" smtClean="0"/>
          </a:p>
        </p:txBody>
      </p:sp>
      <p:sp>
        <p:nvSpPr>
          <p:cNvPr id="986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1905000"/>
            <a:ext cx="7620000" cy="3832225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tr-TR" dirty="0" err="1" smtClean="0"/>
              <a:t>CDMA’nın</a:t>
            </a:r>
            <a:r>
              <a:rPr lang="tr-TR" dirty="0" smtClean="0"/>
              <a:t> </a:t>
            </a:r>
            <a:r>
              <a:rPr lang="tr-TR" dirty="0"/>
              <a:t> </a:t>
            </a:r>
            <a:r>
              <a:rPr lang="tr-TR" dirty="0" smtClean="0"/>
              <a:t>birçok</a:t>
            </a:r>
            <a:r>
              <a:rPr lang="tr-TR" dirty="0"/>
              <a:t> </a:t>
            </a:r>
            <a:r>
              <a:rPr lang="tr-TR" dirty="0" smtClean="0"/>
              <a:t>kullanıcısı</a:t>
            </a:r>
            <a:r>
              <a:rPr lang="tr-TR" dirty="0"/>
              <a:t> aynı </a:t>
            </a:r>
            <a:r>
              <a:rPr lang="tr-TR" dirty="0" smtClean="0"/>
              <a:t>frekansı kullanmaktadır. </a:t>
            </a:r>
            <a:r>
              <a:rPr lang="es-ES" dirty="0"/>
              <a:t>Ya TDD ya da FDD de kullanılabilir. </a:t>
            </a:r>
            <a:endParaRPr lang="tr-TR" dirty="0" smtClean="0"/>
          </a:p>
          <a:p>
            <a:pPr>
              <a:defRPr/>
            </a:pPr>
            <a:r>
              <a:rPr lang="tr-TR" dirty="0"/>
              <a:t>Çoklu yol </a:t>
            </a:r>
            <a:r>
              <a:rPr lang="tr-TR" dirty="0" smtClean="0"/>
              <a:t>zayıflaması</a:t>
            </a:r>
            <a:r>
              <a:rPr lang="tr-TR" dirty="0"/>
              <a:t> önemli ölçüde büyük sinyali bant genişliği nedeniyle azalabilir.</a:t>
            </a:r>
            <a:endParaRPr lang="tr-TR" dirty="0" smtClean="0"/>
          </a:p>
          <a:p>
            <a:pPr>
              <a:spcBef>
                <a:spcPct val="20000"/>
              </a:spcBef>
              <a:defRPr/>
            </a:pPr>
            <a:r>
              <a:rPr lang="tr-TR" dirty="0" err="1" smtClean="0"/>
              <a:t>CDMA’da</a:t>
            </a:r>
            <a:r>
              <a:rPr lang="tr-TR" dirty="0" smtClean="0"/>
              <a:t> kullanıcı sayısının mutlak bir sınırı yoktur. Tüm kullanıcılar olarak kullanıcı sayısının  artmış olması sistem performansını gittikçe düşürecektir. </a:t>
            </a:r>
            <a:endParaRPr lang="en-US" dirty="0" smtClean="0"/>
          </a:p>
        </p:txBody>
      </p:sp>
      <p:sp>
        <p:nvSpPr>
          <p:cNvPr id="2" name="Slayt Numarası Yer Tutucus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B71670-09E5-42F9-A8C4-58B44BE921F0}" type="slidenum">
              <a:rPr lang="tr-TR" smtClean="0"/>
              <a:t>33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3689120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7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tr-TR" dirty="0" err="1" smtClean="0"/>
              <a:t>CDMA’nın</a:t>
            </a:r>
            <a:r>
              <a:rPr lang="tr-TR" dirty="0" smtClean="0"/>
              <a:t> </a:t>
            </a:r>
            <a:r>
              <a:rPr lang="tr-TR" dirty="0"/>
              <a:t> </a:t>
            </a:r>
            <a:r>
              <a:rPr lang="tr-TR" dirty="0" smtClean="0"/>
              <a:t>Dezavantajları</a:t>
            </a:r>
            <a:endParaRPr lang="en-US" dirty="0" smtClean="0"/>
          </a:p>
        </p:txBody>
      </p:sp>
      <p:sp>
        <p:nvSpPr>
          <p:cNvPr id="9871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1905000"/>
            <a:ext cx="7620000" cy="4011613"/>
          </a:xfrm>
        </p:spPr>
        <p:txBody>
          <a:bodyPr/>
          <a:lstStyle/>
          <a:p>
            <a:pPr>
              <a:defRPr/>
            </a:pPr>
            <a:r>
              <a:rPr lang="tr-TR" dirty="0" smtClean="0"/>
              <a:t>Kendiliğinden karışma bir CDMA sistemi için </a:t>
            </a:r>
            <a:r>
              <a:rPr lang="tr-TR" dirty="0"/>
              <a:t>sorundur. Kendiliğinden </a:t>
            </a:r>
            <a:r>
              <a:rPr lang="tr-TR" dirty="0" smtClean="0"/>
              <a:t>karışma ortaya çıkar çünkü PN dizisi tam olarak dikey değildir ve </a:t>
            </a:r>
            <a:r>
              <a:rPr lang="tr-TR" dirty="0"/>
              <a:t>sıfır-sız </a:t>
            </a:r>
            <a:r>
              <a:rPr lang="tr-TR" dirty="0" smtClean="0"/>
              <a:t>bağışları </a:t>
            </a:r>
            <a:r>
              <a:rPr lang="tr-TR" dirty="0"/>
              <a:t>sistemde başka </a:t>
            </a:r>
            <a:r>
              <a:rPr lang="tr-TR" dirty="0" smtClean="0"/>
              <a:t>kullanıcılardan </a:t>
            </a:r>
            <a:r>
              <a:rPr lang="tr-TR" dirty="0"/>
              <a:t>kaynaklanır. </a:t>
            </a:r>
            <a:r>
              <a:rPr lang="en-US" dirty="0" smtClean="0"/>
              <a:t> </a:t>
            </a:r>
            <a:endParaRPr lang="tr-TR" dirty="0" smtClean="0"/>
          </a:p>
          <a:p>
            <a:pPr marL="0" indent="0">
              <a:buNone/>
              <a:defRPr/>
            </a:pPr>
            <a:endParaRPr lang="en-US" dirty="0" smtClean="0"/>
          </a:p>
          <a:p>
            <a:pPr>
              <a:defRPr/>
            </a:pPr>
            <a:r>
              <a:rPr lang="tr-TR" dirty="0"/>
              <a:t>Eğer bir </a:t>
            </a:r>
            <a:r>
              <a:rPr lang="tr-TR" dirty="0" smtClean="0"/>
              <a:t>istenmeyen kullanıcıya istenen </a:t>
            </a:r>
            <a:r>
              <a:rPr lang="tr-TR" dirty="0"/>
              <a:t>kullanıcıyı karşılaştırdığı gibi </a:t>
            </a:r>
            <a:r>
              <a:rPr lang="tr-TR" dirty="0" smtClean="0"/>
              <a:t>yüksek gücü belirlerse </a:t>
            </a:r>
            <a:r>
              <a:rPr lang="tr-TR" dirty="0"/>
              <a:t>CDMA alıcısında uzak-yakın problemi </a:t>
            </a:r>
            <a:r>
              <a:rPr lang="tr-TR" dirty="0" smtClean="0"/>
              <a:t>meydana gelir.</a:t>
            </a:r>
            <a:endParaRPr lang="en-US" dirty="0" smtClean="0"/>
          </a:p>
        </p:txBody>
      </p:sp>
      <p:sp>
        <p:nvSpPr>
          <p:cNvPr id="2" name="Slayt Numarası Yer Tutucus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B71670-09E5-42F9-A8C4-58B44BE921F0}" type="slidenum">
              <a:rPr lang="tr-TR" smtClean="0"/>
              <a:t>34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2698131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609600"/>
            <a:ext cx="7842448" cy="1143000"/>
          </a:xfrm>
        </p:spPr>
        <p:txBody>
          <a:bodyPr>
            <a:normAutofit/>
          </a:bodyPr>
          <a:lstStyle/>
          <a:p>
            <a:pPr algn="l"/>
            <a:r>
              <a:rPr lang="tr-TR" dirty="0" smtClean="0"/>
              <a:t>2.4 Uzay Bölmeli Çoklu Erişim (SDMA)</a:t>
            </a:r>
            <a:endParaRPr lang="en-US" dirty="0"/>
          </a:p>
        </p:txBody>
      </p:sp>
      <p:sp>
        <p:nvSpPr>
          <p:cNvPr id="50179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981200"/>
            <a:ext cx="8305800" cy="4114800"/>
          </a:xfrm>
        </p:spPr>
        <p:txBody>
          <a:bodyPr>
            <a:normAutofit/>
          </a:bodyPr>
          <a:lstStyle/>
          <a:p>
            <a:r>
              <a:rPr lang="tr-TR" dirty="0"/>
              <a:t>Uzayda </a:t>
            </a:r>
            <a:r>
              <a:rPr lang="tr-TR" dirty="0" smtClean="0"/>
              <a:t>her bir kullanıcı için yayılan enerjiyi denetler.</a:t>
            </a:r>
            <a:endParaRPr lang="en-US" dirty="0"/>
          </a:p>
          <a:p>
            <a:r>
              <a:rPr lang="tr-TR" dirty="0"/>
              <a:t>N</a:t>
            </a:r>
            <a:r>
              <a:rPr lang="tr-TR" dirty="0" smtClean="0"/>
              <a:t>okta</a:t>
            </a:r>
            <a:r>
              <a:rPr lang="tr-TR" dirty="0"/>
              <a:t> ışın antenleri </a:t>
            </a:r>
            <a:r>
              <a:rPr lang="tr-TR" dirty="0" smtClean="0"/>
              <a:t>kullanılır.</a:t>
            </a:r>
            <a:endParaRPr lang="en-US" dirty="0"/>
          </a:p>
          <a:p>
            <a:r>
              <a:rPr lang="tr-TR" dirty="0" smtClean="0"/>
              <a:t>Kullanıcı hareket ettiğinde baz istasyonunca izlenir.</a:t>
            </a:r>
            <a:endParaRPr lang="en-US" dirty="0" smtClean="0"/>
          </a:p>
          <a:p>
            <a:r>
              <a:rPr lang="tr-TR" dirty="0"/>
              <a:t>A</a:t>
            </a:r>
            <a:r>
              <a:rPr lang="tr-TR" dirty="0" smtClean="0"/>
              <a:t>ynı</a:t>
            </a:r>
            <a:r>
              <a:rPr lang="tr-TR" dirty="0"/>
              <a:t> frekansta olan alanları kapsar</a:t>
            </a:r>
            <a:r>
              <a:rPr lang="tr-TR" dirty="0" smtClean="0"/>
              <a:t>:</a:t>
            </a:r>
          </a:p>
          <a:p>
            <a:r>
              <a:rPr lang="en-US" dirty="0" smtClean="0"/>
              <a:t> TDMA </a:t>
            </a:r>
            <a:r>
              <a:rPr lang="tr-TR" dirty="0" smtClean="0"/>
              <a:t>yada </a:t>
            </a:r>
            <a:r>
              <a:rPr lang="en-US" dirty="0" smtClean="0"/>
              <a:t>CDMA </a:t>
            </a:r>
            <a:r>
              <a:rPr lang="tr-TR" dirty="0" smtClean="0"/>
              <a:t>sistemleri</a:t>
            </a:r>
            <a:endParaRPr lang="en-US" dirty="0" smtClean="0"/>
          </a:p>
          <a:p>
            <a:r>
              <a:rPr lang="tr-TR" dirty="0"/>
              <a:t>Aynı frekansta olan alanları kapsar:</a:t>
            </a:r>
          </a:p>
          <a:p>
            <a:r>
              <a:rPr lang="en-US" dirty="0" smtClean="0"/>
              <a:t>FDMA </a:t>
            </a:r>
            <a:r>
              <a:rPr lang="tr-TR" dirty="0" smtClean="0"/>
              <a:t>sistemleri</a:t>
            </a:r>
            <a:endParaRPr lang="en-US" dirty="0"/>
          </a:p>
        </p:txBody>
      </p:sp>
      <p:sp>
        <p:nvSpPr>
          <p:cNvPr id="2" name="Slayt Numarası Yer Tutucus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B71670-09E5-42F9-A8C4-58B44BE921F0}" type="slidenum">
              <a:rPr lang="tr-TR" smtClean="0"/>
              <a:t>35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4249279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609600"/>
            <a:ext cx="7696200" cy="1143000"/>
          </a:xfrm>
        </p:spPr>
        <p:txBody>
          <a:bodyPr/>
          <a:lstStyle/>
          <a:p>
            <a:r>
              <a:rPr lang="tr-TR" dirty="0"/>
              <a:t>Uzay Bölmeli Çoklu Erişim (SDMA)</a:t>
            </a:r>
            <a:endParaRPr lang="en-US" sz="3200" dirty="0"/>
          </a:p>
        </p:txBody>
      </p:sp>
      <p:sp>
        <p:nvSpPr>
          <p:cNvPr id="51203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2133600"/>
            <a:ext cx="4800600" cy="1371600"/>
          </a:xfrm>
        </p:spPr>
        <p:txBody>
          <a:bodyPr>
            <a:normAutofit/>
          </a:bodyPr>
          <a:lstStyle/>
          <a:p>
            <a:r>
              <a:rPr lang="en-US" dirty="0" smtClean="0"/>
              <a:t>“</a:t>
            </a:r>
            <a:r>
              <a:rPr lang="en-US" dirty="0" err="1"/>
              <a:t>Sectorized</a:t>
            </a:r>
            <a:r>
              <a:rPr lang="en-US" dirty="0"/>
              <a:t> antennas” </a:t>
            </a:r>
            <a:r>
              <a:rPr lang="tr-TR" dirty="0" smtClean="0"/>
              <a:t>eski model bir uygulamadır.</a:t>
            </a:r>
            <a:r>
              <a:rPr lang="en-US" dirty="0" smtClean="0"/>
              <a:t>       </a:t>
            </a:r>
            <a:endParaRPr lang="en-US" dirty="0"/>
          </a:p>
        </p:txBody>
      </p:sp>
      <p:pic>
        <p:nvPicPr>
          <p:cNvPr id="51206" name="Picture 6" descr="L:\Uni\ASP\adap_antenna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4256088"/>
            <a:ext cx="2670175" cy="15351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07" name="Picture 7" descr="L:\Uni\ASP\semi_antenna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2200" y="1905000"/>
            <a:ext cx="2011363" cy="1714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1210" name="Rectangle 10"/>
          <p:cNvSpPr>
            <a:spLocks noChangeArrowheads="1"/>
          </p:cNvSpPr>
          <p:nvPr/>
        </p:nvSpPr>
        <p:spPr bwMode="auto">
          <a:xfrm>
            <a:off x="665272" y="3661188"/>
            <a:ext cx="5058856" cy="27921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kumimoji="1" lang="tr-TR" sz="3200" dirty="0" smtClean="0"/>
              <a:t>G</a:t>
            </a:r>
            <a:r>
              <a:rPr kumimoji="1" lang="en-US" sz="3200" dirty="0" err="1" smtClean="0"/>
              <a:t>elecek</a:t>
            </a:r>
            <a:r>
              <a:rPr kumimoji="1" lang="tr-TR" sz="3200" dirty="0" smtClean="0"/>
              <a:t>te</a:t>
            </a:r>
            <a:r>
              <a:rPr kumimoji="1" lang="en-US" sz="3200" dirty="0" smtClean="0"/>
              <a:t> </a:t>
            </a:r>
            <a:r>
              <a:rPr kumimoji="1" lang="en-US" sz="3200" dirty="0" err="1"/>
              <a:t>uyumlu</a:t>
            </a:r>
            <a:r>
              <a:rPr kumimoji="1" lang="en-US" sz="3200" dirty="0"/>
              <a:t> </a:t>
            </a:r>
            <a:r>
              <a:rPr kumimoji="1" lang="en-US" sz="3200" dirty="0" err="1" smtClean="0"/>
              <a:t>antenle</a:t>
            </a:r>
            <a:r>
              <a:rPr kumimoji="1" lang="tr-TR" sz="3200" dirty="0" err="1" smtClean="0"/>
              <a:t>rle</a:t>
            </a:r>
            <a:r>
              <a:rPr kumimoji="1" lang="tr-TR" sz="3200" dirty="0" smtClean="0"/>
              <a:t> </a:t>
            </a:r>
            <a:r>
              <a:rPr kumimoji="1" lang="en-US" sz="3200" dirty="0" err="1"/>
              <a:t>birlikte</a:t>
            </a:r>
            <a:r>
              <a:rPr kumimoji="1" lang="en-US" sz="3200" dirty="0" smtClean="0"/>
              <a:t>, </a:t>
            </a:r>
            <a:r>
              <a:rPr kumimoji="1" lang="en-US" sz="3200" dirty="0" err="1"/>
              <a:t>enerjiye</a:t>
            </a:r>
            <a:r>
              <a:rPr kumimoji="1" lang="en-US" sz="3200" dirty="0"/>
              <a:t> </a:t>
            </a:r>
            <a:r>
              <a:rPr kumimoji="1" lang="en-US" sz="3200" dirty="0" err="1"/>
              <a:t>derhal</a:t>
            </a:r>
            <a:r>
              <a:rPr kumimoji="1" lang="en-US" sz="3200" dirty="0"/>
              <a:t> </a:t>
            </a:r>
            <a:r>
              <a:rPr kumimoji="1" lang="en-US" sz="3200" dirty="0" err="1" smtClean="0"/>
              <a:t>çok</a:t>
            </a:r>
            <a:r>
              <a:rPr kumimoji="1" lang="tr-TR" sz="3200" dirty="0" smtClean="0"/>
              <a:t> </a:t>
            </a:r>
            <a:r>
              <a:rPr kumimoji="1" lang="en-US" sz="3200" dirty="0" err="1"/>
              <a:t>kullanıcının</a:t>
            </a:r>
            <a:r>
              <a:rPr kumimoji="1" lang="en-US" sz="3200" dirty="0"/>
              <a:t> </a:t>
            </a:r>
            <a:r>
              <a:rPr kumimoji="1" lang="tr-TR" sz="3200" dirty="0"/>
              <a:t>olduğu </a:t>
            </a:r>
            <a:r>
              <a:rPr kumimoji="1" lang="en-US" sz="3200" dirty="0" err="1"/>
              <a:t>yön</a:t>
            </a:r>
            <a:r>
              <a:rPr kumimoji="1" lang="tr-TR" sz="3200" dirty="0"/>
              <a:t>e</a:t>
            </a:r>
            <a:r>
              <a:rPr kumimoji="1" lang="en-US" sz="3200" dirty="0"/>
              <a:t> </a:t>
            </a:r>
            <a:r>
              <a:rPr kumimoji="1" lang="tr-TR" sz="3200" dirty="0" smtClean="0"/>
              <a:t>eşzamanlı </a:t>
            </a:r>
            <a:r>
              <a:rPr kumimoji="1" lang="tr-TR" sz="3200" dirty="0"/>
              <a:t>olarak </a:t>
            </a:r>
            <a:r>
              <a:rPr kumimoji="1" lang="en-US" sz="3200" dirty="0" err="1" smtClean="0"/>
              <a:t>yönlendi</a:t>
            </a:r>
            <a:r>
              <a:rPr kumimoji="1" lang="tr-TR" sz="3200" dirty="0" err="1" smtClean="0"/>
              <a:t>recektir</a:t>
            </a:r>
            <a:r>
              <a:rPr kumimoji="1" lang="tr-TR" sz="3200" dirty="0" smtClean="0"/>
              <a:t>.</a:t>
            </a:r>
            <a:endParaRPr kumimoji="1" lang="en-US" sz="3200" dirty="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kumimoji="1" lang="en-US" sz="3200" dirty="0"/>
          </a:p>
        </p:txBody>
      </p:sp>
      <p:sp>
        <p:nvSpPr>
          <p:cNvPr id="2" name="Slayt Numarası Yer Tutucus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B71670-09E5-42F9-A8C4-58B44BE921F0}" type="slidenum">
              <a:rPr lang="tr-TR" smtClean="0"/>
              <a:t>36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4675325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609600"/>
            <a:ext cx="7696200" cy="1143000"/>
          </a:xfrm>
        </p:spPr>
        <p:txBody>
          <a:bodyPr/>
          <a:lstStyle/>
          <a:p>
            <a:pPr algn="l"/>
            <a:r>
              <a:rPr lang="tr-TR" sz="3600" dirty="0" err="1" smtClean="0"/>
              <a:t>Up</a:t>
            </a:r>
            <a:r>
              <a:rPr lang="en-US" sz="3600" dirty="0" smtClean="0"/>
              <a:t>link </a:t>
            </a:r>
            <a:r>
              <a:rPr lang="tr-TR" sz="3600" dirty="0" smtClean="0"/>
              <a:t>P</a:t>
            </a:r>
            <a:r>
              <a:rPr lang="en-US" sz="3600" dirty="0" err="1" smtClean="0"/>
              <a:t>roblem</a:t>
            </a:r>
            <a:r>
              <a:rPr lang="tr-TR" sz="3600" dirty="0" err="1" smtClean="0"/>
              <a:t>leri</a:t>
            </a:r>
            <a:endParaRPr lang="en-US" sz="3600" dirty="0"/>
          </a:p>
        </p:txBody>
      </p:sp>
      <p:sp>
        <p:nvSpPr>
          <p:cNvPr id="5222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tr-TR" dirty="0" smtClean="0"/>
          </a:p>
          <a:p>
            <a:r>
              <a:rPr lang="tr-TR" dirty="0" smtClean="0"/>
              <a:t>G</a:t>
            </a:r>
            <a:r>
              <a:rPr lang="en-US" dirty="0" err="1" smtClean="0"/>
              <a:t>enel</a:t>
            </a:r>
            <a:r>
              <a:rPr lang="en-US" dirty="0" smtClean="0"/>
              <a:t> </a:t>
            </a:r>
            <a:r>
              <a:rPr lang="en-US" dirty="0"/>
              <a:t>problem</a:t>
            </a:r>
          </a:p>
          <a:p>
            <a:r>
              <a:rPr lang="tr-TR" dirty="0" smtClean="0"/>
              <a:t>Kullanıcıdan istasyona farklı yayılım yolu</a:t>
            </a:r>
          </a:p>
          <a:p>
            <a:r>
              <a:rPr lang="tr-TR" dirty="0" smtClean="0"/>
              <a:t>Her bir kullanıcıdan baz istasyonuna iletim gücünün dinamik kontrolü gereklidir.</a:t>
            </a:r>
          </a:p>
          <a:p>
            <a:r>
              <a:rPr lang="en-US" dirty="0" smtClean="0"/>
              <a:t> </a:t>
            </a:r>
            <a:r>
              <a:rPr lang="tr-TR" dirty="0" smtClean="0"/>
              <a:t>Abone birimlerinin pil tüketimleriyle sınırlıdır.</a:t>
            </a:r>
          </a:p>
          <a:p>
            <a:r>
              <a:rPr lang="tr-TR" dirty="0" smtClean="0"/>
              <a:t>Olası çözüm her bir kullanıcı için bir </a:t>
            </a:r>
            <a:r>
              <a:rPr lang="tr-TR" dirty="0" err="1" smtClean="0"/>
              <a:t>filtedir</a:t>
            </a:r>
            <a:r>
              <a:rPr lang="tr-TR" dirty="0" smtClean="0"/>
              <a:t>.</a:t>
            </a:r>
            <a:endParaRPr lang="en-US" dirty="0"/>
          </a:p>
        </p:txBody>
      </p:sp>
      <p:sp>
        <p:nvSpPr>
          <p:cNvPr id="2" name="Slayt Numarası Yer Tutucus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B71670-09E5-42F9-A8C4-58B44BE921F0}" type="slidenum">
              <a:rPr lang="tr-TR" smtClean="0"/>
              <a:t>37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7189574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609600"/>
            <a:ext cx="7696200" cy="1143000"/>
          </a:xfrm>
        </p:spPr>
        <p:txBody>
          <a:bodyPr>
            <a:normAutofit fontScale="90000"/>
          </a:bodyPr>
          <a:lstStyle/>
          <a:p>
            <a:pPr algn="l"/>
            <a:r>
              <a:rPr lang="en-US" sz="3600" dirty="0" smtClean="0"/>
              <a:t>SDMA </a:t>
            </a:r>
            <a:r>
              <a:rPr lang="tr-TR" dirty="0"/>
              <a:t>S</a:t>
            </a:r>
            <a:r>
              <a:rPr lang="tr-TR" sz="3600" dirty="0" smtClean="0"/>
              <a:t>istemleri Tarafından </a:t>
            </a:r>
            <a:r>
              <a:rPr lang="tr-TR" dirty="0"/>
              <a:t>B</a:t>
            </a:r>
            <a:r>
              <a:rPr lang="tr-TR" sz="3600" dirty="0" smtClean="0"/>
              <a:t>ulunan  Çözümü</a:t>
            </a:r>
            <a:endParaRPr lang="en-US" sz="3600" dirty="0"/>
          </a:p>
        </p:txBody>
      </p:sp>
      <p:sp>
        <p:nvSpPr>
          <p:cNvPr id="5325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tr-TR" dirty="0" smtClean="0"/>
          </a:p>
          <a:p>
            <a:r>
              <a:rPr lang="tr-TR" dirty="0" smtClean="0"/>
              <a:t>Uyumlu</a:t>
            </a:r>
            <a:r>
              <a:rPr lang="tr-TR" dirty="0"/>
              <a:t> antenler </a:t>
            </a:r>
            <a:r>
              <a:rPr lang="tr-TR" dirty="0" err="1"/>
              <a:t>uplink</a:t>
            </a:r>
            <a:r>
              <a:rPr lang="tr-TR" dirty="0"/>
              <a:t> </a:t>
            </a:r>
            <a:r>
              <a:rPr lang="tr-TR" dirty="0" smtClean="0"/>
              <a:t>problemlerini</a:t>
            </a:r>
            <a:r>
              <a:rPr lang="tr-TR" dirty="0"/>
              <a:t> </a:t>
            </a:r>
            <a:r>
              <a:rPr lang="tr-TR" dirty="0" smtClean="0"/>
              <a:t>azaltacağı vaat edilmektedir.</a:t>
            </a:r>
          </a:p>
          <a:p>
            <a:r>
              <a:rPr lang="tr-TR" dirty="0" smtClean="0"/>
              <a:t>Bölünemeyecek kadar </a:t>
            </a:r>
            <a:r>
              <a:rPr lang="tr-TR" dirty="0"/>
              <a:t>küçük </a:t>
            </a:r>
            <a:r>
              <a:rPr lang="tr-TR" dirty="0" err="1" smtClean="0"/>
              <a:t>bantgenişliği</a:t>
            </a:r>
            <a:r>
              <a:rPr lang="tr-TR" dirty="0" smtClean="0"/>
              <a:t> </a:t>
            </a:r>
            <a:r>
              <a:rPr lang="tr-TR" dirty="0"/>
              <a:t>durumunda sınırlama</a:t>
            </a:r>
          </a:p>
          <a:p>
            <a:r>
              <a:rPr lang="tr-TR" dirty="0"/>
              <a:t>S</a:t>
            </a:r>
            <a:r>
              <a:rPr lang="tr-TR" dirty="0" smtClean="0"/>
              <a:t>onsuz</a:t>
            </a:r>
            <a:r>
              <a:rPr lang="tr-TR" dirty="0"/>
              <a:t> </a:t>
            </a:r>
            <a:r>
              <a:rPr lang="tr-TR" dirty="0" err="1"/>
              <a:t>fast</a:t>
            </a:r>
            <a:r>
              <a:rPr lang="tr-TR" dirty="0"/>
              <a:t> </a:t>
            </a:r>
            <a:r>
              <a:rPr lang="tr-TR" dirty="0" err="1"/>
              <a:t>track</a:t>
            </a:r>
            <a:r>
              <a:rPr lang="tr-TR" dirty="0"/>
              <a:t> yeteneği </a:t>
            </a:r>
            <a:r>
              <a:rPr lang="tr-TR" dirty="0" smtClean="0"/>
              <a:t>durumunda sınırlama</a:t>
            </a:r>
          </a:p>
          <a:p>
            <a:r>
              <a:rPr lang="tr-TR" dirty="0" smtClean="0"/>
              <a:t>Dolayısıyla</a:t>
            </a:r>
            <a:r>
              <a:rPr lang="tr-TR" dirty="0"/>
              <a:t> </a:t>
            </a:r>
            <a:r>
              <a:rPr lang="tr-TR" dirty="0" smtClean="0"/>
              <a:t>parazitten</a:t>
            </a:r>
            <a:r>
              <a:rPr lang="tr-TR" dirty="0"/>
              <a:t> arınmış </a:t>
            </a:r>
            <a:r>
              <a:rPr lang="tr-TR" dirty="0" smtClean="0"/>
              <a:t>benzersiz bir kanal </a:t>
            </a:r>
          </a:p>
          <a:p>
            <a:r>
              <a:rPr lang="tr-TR" dirty="0" smtClean="0"/>
              <a:t>Aynı zamanda tüm kullanıcılar aynı kanallı kullanarak iletişim kuracaktır.</a:t>
            </a:r>
            <a:endParaRPr lang="en-US" dirty="0"/>
          </a:p>
        </p:txBody>
      </p:sp>
      <p:sp>
        <p:nvSpPr>
          <p:cNvPr id="2" name="Slayt Numarası Yer Tutucus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B71670-09E5-42F9-A8C4-58B44BE921F0}" type="slidenum">
              <a:rPr lang="tr-TR" smtClean="0"/>
              <a:t>38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0835679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609600"/>
            <a:ext cx="7696200" cy="1143000"/>
          </a:xfrm>
        </p:spPr>
        <p:txBody>
          <a:bodyPr/>
          <a:lstStyle/>
          <a:p>
            <a:pPr algn="l"/>
            <a:r>
              <a:rPr lang="en-US" sz="3600" dirty="0" smtClean="0"/>
              <a:t>SDMA</a:t>
            </a:r>
            <a:r>
              <a:rPr lang="tr-TR" sz="3600" dirty="0" smtClean="0"/>
              <a:t>’</a:t>
            </a:r>
            <a:r>
              <a:rPr lang="tr-TR" sz="3600" dirty="0" err="1" smtClean="0"/>
              <a:t>nın</a:t>
            </a:r>
            <a:r>
              <a:rPr lang="tr-TR" sz="3600" dirty="0" smtClean="0"/>
              <a:t> Dezavantajları</a:t>
            </a:r>
            <a:endParaRPr lang="en-US" sz="3600" dirty="0"/>
          </a:p>
        </p:txBody>
      </p:sp>
      <p:sp>
        <p:nvSpPr>
          <p:cNvPr id="5427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tr-TR" dirty="0" smtClean="0"/>
          </a:p>
          <a:p>
            <a:r>
              <a:rPr lang="en-US" dirty="0" err="1"/>
              <a:t>Mükemmel</a:t>
            </a:r>
            <a:r>
              <a:rPr lang="en-US" dirty="0"/>
              <a:t> </a:t>
            </a:r>
            <a:r>
              <a:rPr lang="en-US" dirty="0" err="1"/>
              <a:t>uyumlu</a:t>
            </a:r>
            <a:r>
              <a:rPr lang="en-US" dirty="0"/>
              <a:t> </a:t>
            </a:r>
            <a:r>
              <a:rPr lang="en-US" dirty="0" err="1"/>
              <a:t>anten</a:t>
            </a:r>
            <a:r>
              <a:rPr lang="en-US" dirty="0"/>
              <a:t> </a:t>
            </a:r>
            <a:r>
              <a:rPr lang="en-US" dirty="0" err="1" smtClean="0"/>
              <a:t>sistemi</a:t>
            </a:r>
            <a:r>
              <a:rPr lang="tr-TR" dirty="0" smtClean="0"/>
              <a:t>:</a:t>
            </a:r>
            <a:r>
              <a:rPr lang="en-US" dirty="0" smtClean="0"/>
              <a:t>  </a:t>
            </a:r>
            <a:r>
              <a:rPr lang="tr-TR" dirty="0" smtClean="0"/>
              <a:t>son derece büyük antenler gerektirir.</a:t>
            </a:r>
          </a:p>
          <a:p>
            <a:pPr marL="0" indent="0">
              <a:buNone/>
            </a:pPr>
            <a:endParaRPr lang="en-US" dirty="0"/>
          </a:p>
          <a:p>
            <a:r>
              <a:rPr lang="tr-TR" dirty="0" smtClean="0"/>
              <a:t>Uzlaşmaya ihtiyacı vardır.</a:t>
            </a:r>
            <a:endParaRPr lang="en-US" dirty="0"/>
          </a:p>
          <a:p>
            <a:endParaRPr lang="en-US" dirty="0"/>
          </a:p>
        </p:txBody>
      </p:sp>
      <p:sp>
        <p:nvSpPr>
          <p:cNvPr id="2" name="Slayt Numarası Yer Tutucus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B71670-09E5-42F9-A8C4-58B44BE921F0}" type="slidenum">
              <a:rPr lang="tr-TR" smtClean="0"/>
              <a:t>39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0042097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1.Çok </a:t>
            </a:r>
            <a:r>
              <a:rPr lang="tr-TR" dirty="0"/>
              <a:t>Kullanıcılı </a:t>
            </a:r>
            <a:r>
              <a:rPr lang="tr-TR" dirty="0" smtClean="0"/>
              <a:t>Sistem</a:t>
            </a:r>
            <a:endParaRPr lang="tr-TR" dirty="0"/>
          </a:p>
        </p:txBody>
      </p:sp>
      <p:sp>
        <p:nvSpPr>
          <p:cNvPr id="3" name="İçerik Yer Tutucus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tr-TR" dirty="0" smtClean="0"/>
          </a:p>
          <a:p>
            <a:r>
              <a:rPr lang="tr-TR" dirty="0" smtClean="0"/>
              <a:t>Çok </a:t>
            </a:r>
            <a:r>
              <a:rPr lang="tr-TR" dirty="0"/>
              <a:t>kullanıcılı sistemler  sistem kaynaklarını birçok kullanıcı arasında bölüştürülmesini ifade eder . </a:t>
            </a:r>
            <a:endParaRPr lang="tr-TR" dirty="0" smtClean="0"/>
          </a:p>
          <a:p>
            <a:endParaRPr lang="tr-TR" dirty="0"/>
          </a:p>
          <a:p>
            <a:r>
              <a:rPr lang="tr-TR" dirty="0" smtClean="0"/>
              <a:t>Bu </a:t>
            </a:r>
            <a:r>
              <a:rPr lang="tr-TR" dirty="0"/>
              <a:t>bölümde çok kullanıcılı sistemlerin temel kapasite limitlerini ile  sistem kaynaklarının birçok kullanıcı  arasında pay edilmesi  için geliştirilen teknikler anlatılacaktır.</a:t>
            </a:r>
          </a:p>
          <a:p>
            <a:endParaRPr lang="tr-TR" dirty="0"/>
          </a:p>
        </p:txBody>
      </p:sp>
      <p:sp>
        <p:nvSpPr>
          <p:cNvPr id="4" name="Slayt Numarası Yer Tutucus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B71670-09E5-42F9-A8C4-58B44BE921F0}" type="slidenum">
              <a:rPr lang="tr-TR" smtClean="0"/>
              <a:t>4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6719255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Text Box 3"/>
          <p:cNvSpPr txBox="1">
            <a:spLocks noChangeArrowheads="1"/>
          </p:cNvSpPr>
          <p:nvPr/>
        </p:nvSpPr>
        <p:spPr bwMode="auto">
          <a:xfrm>
            <a:off x="533400" y="1752600"/>
            <a:ext cx="6934200" cy="34901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 algn="l" rtl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914400" indent="-457200" algn="l" rtl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371600" indent="-457200" algn="l" rtl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828800" indent="-457200" algn="l" rtl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286000" indent="-457200" algn="l" rtl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7432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32004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6576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41148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0" indent="0">
              <a:spcBef>
                <a:spcPct val="20000"/>
              </a:spcBef>
              <a:buClr>
                <a:schemeClr val="accent1">
                  <a:lumMod val="60000"/>
                  <a:lumOff val="40000"/>
                </a:schemeClr>
              </a:buClr>
            </a:pPr>
            <a:r>
              <a:rPr lang="tr-TR" dirty="0" smtClean="0">
                <a:solidFill>
                  <a:schemeClr val="tx2"/>
                </a:solidFill>
                <a:latin typeface="+mn-lt"/>
              </a:rPr>
              <a:t>1. </a:t>
            </a:r>
            <a:r>
              <a:rPr lang="en-US" dirty="0" smtClean="0">
                <a:solidFill>
                  <a:schemeClr val="tx2"/>
                </a:solidFill>
                <a:latin typeface="+mn-lt"/>
              </a:rPr>
              <a:t>H</a:t>
            </a:r>
            <a:r>
              <a:rPr lang="tr-TR" dirty="0" smtClean="0">
                <a:solidFill>
                  <a:schemeClr val="tx2"/>
                </a:solidFill>
                <a:latin typeface="+mn-lt"/>
              </a:rPr>
              <a:t>i</a:t>
            </a:r>
            <a:r>
              <a:rPr lang="en-US" dirty="0" err="1" smtClean="0">
                <a:solidFill>
                  <a:schemeClr val="tx2"/>
                </a:solidFill>
                <a:latin typeface="+mn-lt"/>
              </a:rPr>
              <a:t>bri</a:t>
            </a:r>
            <a:r>
              <a:rPr lang="tr-TR" dirty="0" smtClean="0">
                <a:solidFill>
                  <a:schemeClr val="tx2"/>
                </a:solidFill>
                <a:latin typeface="+mn-lt"/>
              </a:rPr>
              <a:t>t</a:t>
            </a:r>
            <a:r>
              <a:rPr lang="en-US" dirty="0" smtClean="0">
                <a:solidFill>
                  <a:schemeClr val="tx2"/>
                </a:solidFill>
                <a:latin typeface="+mn-lt"/>
              </a:rPr>
              <a:t> </a:t>
            </a:r>
            <a:r>
              <a:rPr lang="en-US" dirty="0">
                <a:solidFill>
                  <a:schemeClr val="tx2"/>
                </a:solidFill>
                <a:latin typeface="+mn-lt"/>
              </a:rPr>
              <a:t>FDMA/CDMA(FCDMA)</a:t>
            </a:r>
          </a:p>
          <a:p>
            <a:pPr marL="274320" indent="-274320">
              <a:spcBef>
                <a:spcPct val="20000"/>
              </a:spcBef>
              <a:buClr>
                <a:schemeClr val="accent1">
                  <a:lumMod val="60000"/>
                  <a:lumOff val="40000"/>
                </a:schemeClr>
              </a:buClr>
              <a:buFont typeface="Arial" pitchFamily="34" charset="0"/>
              <a:buChar char="•"/>
            </a:pPr>
            <a:endParaRPr lang="en-US" dirty="0">
              <a:solidFill>
                <a:schemeClr val="tx2"/>
              </a:solidFill>
              <a:latin typeface="+mn-lt"/>
            </a:endParaRPr>
          </a:p>
          <a:p>
            <a:pPr marL="0" indent="0">
              <a:spcBef>
                <a:spcPct val="20000"/>
              </a:spcBef>
              <a:buClr>
                <a:schemeClr val="accent1">
                  <a:lumMod val="60000"/>
                  <a:lumOff val="40000"/>
                </a:schemeClr>
              </a:buClr>
            </a:pPr>
            <a:r>
              <a:rPr lang="en-US" dirty="0" smtClean="0">
                <a:solidFill>
                  <a:schemeClr val="tx2"/>
                </a:solidFill>
                <a:latin typeface="+mn-lt"/>
              </a:rPr>
              <a:t>2.</a:t>
            </a:r>
            <a:r>
              <a:rPr lang="tr-TR" dirty="0" smtClean="0">
                <a:solidFill>
                  <a:schemeClr val="tx2"/>
                </a:solidFill>
                <a:latin typeface="+mn-lt"/>
              </a:rPr>
              <a:t> </a:t>
            </a:r>
            <a:r>
              <a:rPr lang="tr-TR" dirty="0" err="1" smtClean="0">
                <a:solidFill>
                  <a:schemeClr val="tx2"/>
                </a:solidFill>
                <a:latin typeface="+mn-lt"/>
              </a:rPr>
              <a:t>Hibrit</a:t>
            </a:r>
            <a:r>
              <a:rPr lang="en-US" dirty="0" smtClean="0">
                <a:solidFill>
                  <a:schemeClr val="tx2"/>
                </a:solidFill>
                <a:latin typeface="+mn-lt"/>
              </a:rPr>
              <a:t> D</a:t>
            </a:r>
            <a:r>
              <a:rPr lang="tr-TR" dirty="0" err="1" smtClean="0">
                <a:solidFill>
                  <a:schemeClr val="tx2"/>
                </a:solidFill>
                <a:latin typeface="+mn-lt"/>
              </a:rPr>
              <a:t>oğrudan</a:t>
            </a:r>
            <a:r>
              <a:rPr lang="tr-TR" dirty="0" smtClean="0">
                <a:solidFill>
                  <a:schemeClr val="tx2"/>
                </a:solidFill>
                <a:latin typeface="+mn-lt"/>
              </a:rPr>
              <a:t> Sıralı </a:t>
            </a:r>
            <a:r>
              <a:rPr lang="en-US" dirty="0" smtClean="0">
                <a:solidFill>
                  <a:schemeClr val="tx2"/>
                </a:solidFill>
                <a:latin typeface="+mn-lt"/>
              </a:rPr>
              <a:t>/</a:t>
            </a:r>
            <a:r>
              <a:rPr lang="tr-TR" dirty="0" smtClean="0">
                <a:solidFill>
                  <a:schemeClr val="tx2"/>
                </a:solidFill>
                <a:latin typeface="+mn-lt"/>
              </a:rPr>
              <a:t>Frekans Atlamalı Çoklu Erişim </a:t>
            </a:r>
            <a:r>
              <a:rPr lang="en-US" dirty="0" smtClean="0">
                <a:solidFill>
                  <a:schemeClr val="tx2"/>
                </a:solidFill>
                <a:latin typeface="+mn-lt"/>
              </a:rPr>
              <a:t>(DS/FHMA</a:t>
            </a:r>
            <a:r>
              <a:rPr lang="en-US" dirty="0">
                <a:solidFill>
                  <a:schemeClr val="tx2"/>
                </a:solidFill>
                <a:latin typeface="+mn-lt"/>
              </a:rPr>
              <a:t>)</a:t>
            </a:r>
          </a:p>
          <a:p>
            <a:pPr marL="274320" indent="-274320">
              <a:spcBef>
                <a:spcPct val="20000"/>
              </a:spcBef>
              <a:buClr>
                <a:schemeClr val="accent1">
                  <a:lumMod val="60000"/>
                  <a:lumOff val="40000"/>
                </a:schemeClr>
              </a:buClr>
              <a:buFont typeface="Arial" pitchFamily="34" charset="0"/>
              <a:buChar char="•"/>
            </a:pPr>
            <a:endParaRPr lang="en-US" dirty="0">
              <a:solidFill>
                <a:schemeClr val="tx2"/>
              </a:solidFill>
              <a:latin typeface="+mn-lt"/>
            </a:endParaRPr>
          </a:p>
          <a:p>
            <a:pPr marL="0" indent="0">
              <a:spcBef>
                <a:spcPct val="20000"/>
              </a:spcBef>
              <a:buClr>
                <a:schemeClr val="accent1">
                  <a:lumMod val="60000"/>
                  <a:lumOff val="40000"/>
                </a:schemeClr>
              </a:buClr>
            </a:pPr>
            <a:r>
              <a:rPr lang="en-US" dirty="0">
                <a:solidFill>
                  <a:schemeClr val="tx2"/>
                </a:solidFill>
                <a:latin typeface="+mn-lt"/>
              </a:rPr>
              <a:t>3. </a:t>
            </a:r>
            <a:r>
              <a:rPr lang="tr-TR" dirty="0" smtClean="0">
                <a:solidFill>
                  <a:schemeClr val="tx2"/>
                </a:solidFill>
                <a:latin typeface="+mn-lt"/>
              </a:rPr>
              <a:t>Zaman Bölmeli </a:t>
            </a:r>
            <a:r>
              <a:rPr lang="en-US" dirty="0" smtClean="0">
                <a:solidFill>
                  <a:schemeClr val="tx2"/>
                </a:solidFill>
                <a:latin typeface="+mn-lt"/>
              </a:rPr>
              <a:t>CDMA(TCDMA</a:t>
            </a:r>
            <a:r>
              <a:rPr lang="en-US" dirty="0">
                <a:solidFill>
                  <a:schemeClr val="tx2"/>
                </a:solidFill>
                <a:latin typeface="+mn-lt"/>
              </a:rPr>
              <a:t>)</a:t>
            </a:r>
          </a:p>
          <a:p>
            <a:pPr marL="274320" indent="-274320">
              <a:spcBef>
                <a:spcPct val="20000"/>
              </a:spcBef>
              <a:buClr>
                <a:schemeClr val="accent1">
                  <a:lumMod val="60000"/>
                  <a:lumOff val="40000"/>
                </a:schemeClr>
              </a:buClr>
              <a:buFont typeface="Arial" pitchFamily="34" charset="0"/>
              <a:buChar char="•"/>
            </a:pPr>
            <a:endParaRPr lang="en-US" dirty="0">
              <a:solidFill>
                <a:schemeClr val="tx2"/>
              </a:solidFill>
              <a:latin typeface="+mn-lt"/>
            </a:endParaRPr>
          </a:p>
          <a:p>
            <a:pPr marL="0" indent="0">
              <a:spcBef>
                <a:spcPct val="20000"/>
              </a:spcBef>
              <a:buClr>
                <a:schemeClr val="accent1">
                  <a:lumMod val="60000"/>
                  <a:lumOff val="40000"/>
                </a:schemeClr>
              </a:buClr>
            </a:pPr>
            <a:r>
              <a:rPr lang="en-US" dirty="0">
                <a:solidFill>
                  <a:schemeClr val="tx2"/>
                </a:solidFill>
                <a:latin typeface="+mn-lt"/>
              </a:rPr>
              <a:t>4. </a:t>
            </a:r>
            <a:r>
              <a:rPr lang="tr-TR" dirty="0" smtClean="0">
                <a:solidFill>
                  <a:schemeClr val="tx2"/>
                </a:solidFill>
                <a:latin typeface="+mn-lt"/>
              </a:rPr>
              <a:t>Zaman Bölmeli Frekans Atlamalı</a:t>
            </a:r>
            <a:r>
              <a:rPr lang="en-US" dirty="0" smtClean="0">
                <a:solidFill>
                  <a:schemeClr val="tx2"/>
                </a:solidFill>
                <a:latin typeface="+mn-lt"/>
              </a:rPr>
              <a:t>(TDFH</a:t>
            </a:r>
            <a:r>
              <a:rPr lang="en-US" dirty="0">
                <a:solidFill>
                  <a:schemeClr val="tx2"/>
                </a:solidFill>
                <a:latin typeface="+mn-lt"/>
              </a:rPr>
              <a:t>) </a:t>
            </a:r>
          </a:p>
        </p:txBody>
      </p:sp>
      <p:sp>
        <p:nvSpPr>
          <p:cNvPr id="13316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179512" y="332656"/>
            <a:ext cx="6830888" cy="1038944"/>
          </a:xfrm>
        </p:spPr>
        <p:txBody>
          <a:bodyPr>
            <a:noAutofit/>
          </a:bodyPr>
          <a:lstStyle/>
          <a:p>
            <a:r>
              <a:rPr lang="tr-TR" dirty="0" smtClean="0"/>
              <a:t>2.5 </a:t>
            </a:r>
            <a:r>
              <a:rPr lang="en-US" dirty="0" smtClean="0"/>
              <a:t>H</a:t>
            </a:r>
            <a:r>
              <a:rPr lang="tr-TR" dirty="0"/>
              <a:t>i</a:t>
            </a:r>
            <a:r>
              <a:rPr lang="en-US" dirty="0" err="1" smtClean="0"/>
              <a:t>bri</a:t>
            </a:r>
            <a:r>
              <a:rPr lang="tr-TR" dirty="0" smtClean="0"/>
              <a:t>t</a:t>
            </a:r>
            <a:r>
              <a:rPr lang="en-US" dirty="0" smtClean="0"/>
              <a:t> T</a:t>
            </a:r>
            <a:r>
              <a:rPr lang="tr-TR" dirty="0" err="1" smtClean="0"/>
              <a:t>eknikler</a:t>
            </a:r>
            <a:endParaRPr lang="en-US" dirty="0"/>
          </a:p>
        </p:txBody>
      </p:sp>
      <p:sp>
        <p:nvSpPr>
          <p:cNvPr id="2" name="Slayt Numarası Yer Tutucus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B71670-09E5-42F9-A8C4-58B44BE921F0}" type="slidenum">
              <a:rPr lang="tr-TR" smtClean="0"/>
              <a:t>40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7069227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3968"/>
    </mc:Choice>
    <mc:Fallback xmlns="">
      <p:transition spd="slow" advTm="53968"/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ext Box 2"/>
          <p:cNvSpPr txBox="1">
            <a:spLocks noChangeArrowheads="1"/>
          </p:cNvSpPr>
          <p:nvPr/>
        </p:nvSpPr>
        <p:spPr bwMode="auto">
          <a:xfrm>
            <a:off x="762000" y="762000"/>
            <a:ext cx="7848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rtl="0">
              <a:spcBef>
                <a:spcPct val="50000"/>
              </a:spcBef>
            </a:pPr>
            <a:endParaRPr lang="tr-TR" sz="2400">
              <a:latin typeface="Times New Roman" pitchFamily="18" charset="0"/>
            </a:endParaRP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457200" y="1600200"/>
            <a:ext cx="8001000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274320" indent="-274320">
              <a:spcBef>
                <a:spcPct val="20000"/>
              </a:spcBef>
              <a:buClr>
                <a:schemeClr val="accent1">
                  <a:lumMod val="60000"/>
                  <a:lumOff val="40000"/>
                </a:schemeClr>
              </a:buClr>
              <a:buFont typeface="Arial" pitchFamily="34" charset="0"/>
              <a:buChar char="•"/>
            </a:pPr>
            <a:r>
              <a:rPr lang="tr-TR" sz="2400" dirty="0" smtClean="0">
                <a:solidFill>
                  <a:schemeClr val="tx2"/>
                </a:solidFill>
              </a:rPr>
              <a:t>Uygun </a:t>
            </a:r>
            <a:r>
              <a:rPr lang="tr-TR" sz="2400" dirty="0" err="1" smtClean="0">
                <a:solidFill>
                  <a:schemeClr val="tx2"/>
                </a:solidFill>
              </a:rPr>
              <a:t>genişbant</a:t>
            </a:r>
            <a:r>
              <a:rPr lang="tr-TR" sz="2400" dirty="0" smtClean="0">
                <a:solidFill>
                  <a:schemeClr val="tx2"/>
                </a:solidFill>
              </a:rPr>
              <a:t> </a:t>
            </a:r>
            <a:r>
              <a:rPr lang="tr-TR" sz="2400" dirty="0" err="1" smtClean="0">
                <a:solidFill>
                  <a:schemeClr val="tx2"/>
                </a:solidFill>
              </a:rPr>
              <a:t>spekturumu</a:t>
            </a:r>
            <a:r>
              <a:rPr lang="tr-TR" sz="2400" dirty="0" smtClean="0">
                <a:solidFill>
                  <a:schemeClr val="tx2"/>
                </a:solidFill>
              </a:rPr>
              <a:t> daha küçük </a:t>
            </a:r>
            <a:r>
              <a:rPr lang="tr-TR" sz="2400" dirty="0" err="1" smtClean="0">
                <a:solidFill>
                  <a:schemeClr val="tx2"/>
                </a:solidFill>
              </a:rPr>
              <a:t>bantgenişlikleri</a:t>
            </a:r>
            <a:r>
              <a:rPr lang="tr-TR" sz="2400" dirty="0" smtClean="0">
                <a:solidFill>
                  <a:schemeClr val="tx2"/>
                </a:solidFill>
              </a:rPr>
              <a:t> olan  alt </a:t>
            </a:r>
            <a:r>
              <a:rPr lang="tr-TR" sz="2400" dirty="0" err="1" smtClean="0">
                <a:solidFill>
                  <a:schemeClr val="tx2"/>
                </a:solidFill>
              </a:rPr>
              <a:t>spekturumlara</a:t>
            </a:r>
            <a:r>
              <a:rPr lang="tr-TR" sz="2400" dirty="0" smtClean="0">
                <a:solidFill>
                  <a:schemeClr val="tx2"/>
                </a:solidFill>
              </a:rPr>
              <a:t> bölünür. Bu daha küçük </a:t>
            </a:r>
            <a:r>
              <a:rPr lang="tr-TR" sz="2400" dirty="0" err="1" smtClean="0">
                <a:solidFill>
                  <a:schemeClr val="tx2"/>
                </a:solidFill>
              </a:rPr>
              <a:t>altkanallar</a:t>
            </a:r>
            <a:r>
              <a:rPr lang="tr-TR" sz="2400" dirty="0" smtClean="0">
                <a:solidFill>
                  <a:schemeClr val="tx2"/>
                </a:solidFill>
              </a:rPr>
              <a:t> orijinal CDMA sisteminden daha düşük işlem kazancına sahip </a:t>
            </a:r>
            <a:r>
              <a:rPr lang="tr-TR" sz="2400" dirty="0" err="1" smtClean="0">
                <a:solidFill>
                  <a:schemeClr val="tx2"/>
                </a:solidFill>
              </a:rPr>
              <a:t>darbant</a:t>
            </a:r>
            <a:r>
              <a:rPr lang="tr-TR" sz="2400" dirty="0" smtClean="0">
                <a:solidFill>
                  <a:schemeClr val="tx2"/>
                </a:solidFill>
              </a:rPr>
              <a:t> CDMA sisteminden meydana gelir.   </a:t>
            </a:r>
            <a:endParaRPr lang="en-US" sz="2400" dirty="0">
              <a:solidFill>
                <a:schemeClr val="tx2"/>
              </a:solidFill>
            </a:endParaRPr>
          </a:p>
        </p:txBody>
      </p:sp>
      <p:sp>
        <p:nvSpPr>
          <p:cNvPr id="15364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381000" y="914400"/>
            <a:ext cx="7772400" cy="457200"/>
          </a:xfrm>
        </p:spPr>
        <p:txBody>
          <a:bodyPr>
            <a:noAutofit/>
          </a:bodyPr>
          <a:lstStyle/>
          <a:p>
            <a:r>
              <a:rPr lang="en-US" dirty="0" smtClean="0"/>
              <a:t>H</a:t>
            </a:r>
            <a:r>
              <a:rPr lang="tr-TR" dirty="0" err="1" smtClean="0"/>
              <a:t>ibrit</a:t>
            </a:r>
            <a:r>
              <a:rPr lang="en-US" dirty="0" smtClean="0"/>
              <a:t> </a:t>
            </a:r>
            <a:r>
              <a:rPr lang="en-US" dirty="0"/>
              <a:t>FDMA/CDMA(FCDMA)</a:t>
            </a:r>
          </a:p>
        </p:txBody>
      </p:sp>
      <p:sp>
        <p:nvSpPr>
          <p:cNvPr id="15368" name="Text Box 8"/>
          <p:cNvSpPr txBox="1">
            <a:spLocks noChangeArrowheads="1"/>
          </p:cNvSpPr>
          <p:nvPr/>
        </p:nvSpPr>
        <p:spPr bwMode="auto">
          <a:xfrm>
            <a:off x="266700" y="5085184"/>
            <a:ext cx="7848600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274320" indent="-274320">
              <a:spcBef>
                <a:spcPct val="20000"/>
              </a:spcBef>
              <a:buClr>
                <a:schemeClr val="accent1">
                  <a:lumMod val="60000"/>
                  <a:lumOff val="40000"/>
                </a:schemeClr>
              </a:buClr>
              <a:buFont typeface="Arial" pitchFamily="34" charset="0"/>
              <a:buChar char="•"/>
            </a:pPr>
            <a:r>
              <a:rPr lang="en-US" sz="2000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A</a:t>
            </a:r>
            <a:r>
              <a:rPr lang="tr-TR" sz="2000" dirty="0" err="1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vantajları</a:t>
            </a:r>
            <a:r>
              <a:rPr lang="en-US" sz="2000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:</a:t>
            </a:r>
            <a:r>
              <a:rPr lang="tr-TR" sz="2000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</a:t>
            </a:r>
            <a:r>
              <a:rPr lang="tr-TR" sz="2000" dirty="0" smtClean="0">
                <a:latin typeface="Tahoma" pitchFamily="34" charset="0"/>
                <a:cs typeface="Tahoma" pitchFamily="34" charset="0"/>
              </a:rPr>
              <a:t>G</a:t>
            </a:r>
            <a:r>
              <a:rPr lang="tr-TR" sz="2400" dirty="0" smtClean="0"/>
              <a:t>erekli</a:t>
            </a:r>
            <a:r>
              <a:rPr lang="tr-TR" sz="2400" dirty="0"/>
              <a:t> </a:t>
            </a:r>
            <a:r>
              <a:rPr lang="tr-TR" sz="2400" dirty="0" err="1" smtClean="0"/>
              <a:t>bantgenişliği</a:t>
            </a:r>
            <a:r>
              <a:rPr lang="tr-TR" sz="2400" dirty="0"/>
              <a:t> </a:t>
            </a:r>
            <a:r>
              <a:rPr lang="tr-TR" sz="2400" dirty="0" smtClean="0"/>
              <a:t>için bitişik</a:t>
            </a:r>
            <a:r>
              <a:rPr lang="tr-TR" sz="2400" dirty="0"/>
              <a:t> ve farklı kullanıcılar olması </a:t>
            </a:r>
            <a:r>
              <a:rPr lang="tr-TR" sz="2400" dirty="0" smtClean="0"/>
              <a:t>gerekmez; kendi</a:t>
            </a:r>
            <a:r>
              <a:rPr lang="tr-TR" sz="2400" dirty="0"/>
              <a:t> gereksinimine göre farklı </a:t>
            </a:r>
            <a:r>
              <a:rPr lang="tr-TR" sz="2400" dirty="0" err="1"/>
              <a:t>altspektrum</a:t>
            </a:r>
            <a:r>
              <a:rPr lang="tr-TR" sz="2400" dirty="0"/>
              <a:t> </a:t>
            </a:r>
            <a:r>
              <a:rPr lang="tr-TR" sz="2400" dirty="0" err="1" smtClean="0"/>
              <a:t>bantgenişliği</a:t>
            </a:r>
            <a:r>
              <a:rPr lang="tr-TR" sz="2400" dirty="0" smtClean="0"/>
              <a:t> tahsis</a:t>
            </a:r>
            <a:r>
              <a:rPr lang="tr-TR" sz="2400" dirty="0"/>
              <a:t> </a:t>
            </a:r>
            <a:r>
              <a:rPr lang="tr-TR" sz="2400" dirty="0" smtClean="0"/>
              <a:t>edilebilir.</a:t>
            </a:r>
            <a:endParaRPr lang="en-US" sz="2400" dirty="0">
              <a:solidFill>
                <a:schemeClr val="tx2"/>
              </a:solidFill>
            </a:endParaRPr>
          </a:p>
        </p:txBody>
      </p:sp>
      <p:pic>
        <p:nvPicPr>
          <p:cNvPr id="15373" name="Picture 1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3505200"/>
            <a:ext cx="6705600" cy="144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layt Numarası Yer Tutucus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B71670-09E5-42F9-A8C4-58B44BE921F0}" type="slidenum">
              <a:rPr lang="tr-TR" smtClean="0"/>
              <a:t>41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8964724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12816"/>
    </mc:Choice>
    <mc:Fallback xmlns="">
      <p:transition spd="slow" advTm="112816"/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ext Box 2"/>
          <p:cNvSpPr txBox="1">
            <a:spLocks noChangeArrowheads="1"/>
          </p:cNvSpPr>
          <p:nvPr/>
        </p:nvSpPr>
        <p:spPr bwMode="auto">
          <a:xfrm>
            <a:off x="532688" y="5373216"/>
            <a:ext cx="8153400" cy="8617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rtl="0">
              <a:spcBef>
                <a:spcPct val="50000"/>
              </a:spcBef>
            </a:pPr>
            <a:r>
              <a:rPr lang="tr-TR" sz="2000" dirty="0" smtClean="0">
                <a:solidFill>
                  <a:srgbClr val="A50021"/>
                </a:solidFill>
                <a:latin typeface="Tahoma" pitchFamily="34" charset="0"/>
                <a:cs typeface="Tahoma" pitchFamily="34" charset="0"/>
              </a:rPr>
              <a:t>Avantajları</a:t>
            </a:r>
            <a:r>
              <a:rPr lang="en-US" sz="2000" dirty="0" smtClean="0">
                <a:solidFill>
                  <a:srgbClr val="A50021"/>
                </a:solidFill>
                <a:latin typeface="Tahoma" pitchFamily="34" charset="0"/>
                <a:cs typeface="Tahoma" pitchFamily="34" charset="0"/>
              </a:rPr>
              <a:t>    :</a:t>
            </a:r>
            <a:r>
              <a:rPr lang="tr-TR" sz="2000" dirty="0" smtClean="0">
                <a:solidFill>
                  <a:srgbClr val="A50021"/>
                </a:solidFill>
                <a:latin typeface="Tahoma" pitchFamily="34" charset="0"/>
                <a:cs typeface="Tahoma" pitchFamily="34" charset="0"/>
              </a:rPr>
              <a:t> </a:t>
            </a:r>
            <a:r>
              <a:rPr lang="tr-TR" sz="2000" dirty="0" smtClean="0">
                <a:latin typeface="Tahoma" pitchFamily="34" charset="0"/>
                <a:cs typeface="Tahoma" pitchFamily="34" charset="0"/>
              </a:rPr>
              <a:t>uzak-yakın etkisinden kaçınır.</a:t>
            </a:r>
            <a:r>
              <a:rPr lang="en-US" sz="2000" dirty="0" smtClean="0">
                <a:latin typeface="Tahoma" pitchFamily="34" charset="0"/>
                <a:cs typeface="Tahoma" pitchFamily="34" charset="0"/>
              </a:rPr>
              <a:t> </a:t>
            </a:r>
            <a:endParaRPr lang="tr-TR" sz="2000" dirty="0" smtClean="0">
              <a:latin typeface="Tahoma" pitchFamily="34" charset="0"/>
              <a:cs typeface="Tahoma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dirty="0" smtClean="0">
                <a:solidFill>
                  <a:srgbClr val="A50021"/>
                </a:solidFill>
                <a:latin typeface="Tahoma" pitchFamily="34" charset="0"/>
                <a:cs typeface="Tahoma" pitchFamily="34" charset="0"/>
              </a:rPr>
              <a:t>D</a:t>
            </a:r>
            <a:r>
              <a:rPr lang="tr-TR" sz="2000" dirty="0" err="1" smtClean="0">
                <a:solidFill>
                  <a:srgbClr val="A50021"/>
                </a:solidFill>
                <a:latin typeface="Tahoma" pitchFamily="34" charset="0"/>
                <a:cs typeface="Tahoma" pitchFamily="34" charset="0"/>
              </a:rPr>
              <a:t>ezavantajları</a:t>
            </a:r>
            <a:r>
              <a:rPr lang="en-US" sz="2000" dirty="0" smtClean="0">
                <a:solidFill>
                  <a:srgbClr val="A50021"/>
                </a:solidFill>
                <a:latin typeface="Tahoma" pitchFamily="34" charset="0"/>
                <a:cs typeface="Tahoma" pitchFamily="34" charset="0"/>
              </a:rPr>
              <a:t>:</a:t>
            </a:r>
            <a:r>
              <a:rPr lang="en-US" sz="2000" dirty="0" smtClean="0">
                <a:solidFill>
                  <a:srgbClr val="020202"/>
                </a:solidFill>
                <a:latin typeface="Tahoma" pitchFamily="34" charset="0"/>
                <a:cs typeface="Tahoma" pitchFamily="34" charset="0"/>
              </a:rPr>
              <a:t> </a:t>
            </a:r>
            <a:r>
              <a:rPr lang="tr-TR" sz="2000" dirty="0">
                <a:latin typeface="Tahoma" pitchFamily="34" charset="0"/>
                <a:cs typeface="Tahoma" pitchFamily="34" charset="0"/>
              </a:rPr>
              <a:t>yumuşak </a:t>
            </a:r>
            <a:r>
              <a:rPr lang="tr-TR" sz="2000" dirty="0" err="1">
                <a:latin typeface="Tahoma" pitchFamily="34" charset="0"/>
                <a:cs typeface="Tahoma" pitchFamily="34" charset="0"/>
              </a:rPr>
              <a:t>handoff</a:t>
            </a:r>
            <a:r>
              <a:rPr lang="tr-TR" sz="2000" dirty="0">
                <a:latin typeface="Tahoma" pitchFamily="34" charset="0"/>
                <a:cs typeface="Tahoma" pitchFamily="34" charset="0"/>
              </a:rPr>
              <a:t> işlemine uydurulabilir değildir. </a:t>
            </a:r>
            <a:endParaRPr lang="en-US" sz="2400" dirty="0">
              <a:solidFill>
                <a:schemeClr val="tx2"/>
              </a:solidFill>
            </a:endParaRP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304800" y="990600"/>
            <a:ext cx="8458200" cy="457200"/>
          </a:xfrm>
        </p:spPr>
        <p:txBody>
          <a:bodyPr>
            <a:noAutofit/>
          </a:bodyPr>
          <a:lstStyle/>
          <a:p>
            <a:pPr marL="0" indent="0"/>
            <a:r>
              <a:rPr lang="tr-TR" dirty="0" err="1"/>
              <a:t>Hibrit</a:t>
            </a:r>
            <a:r>
              <a:rPr lang="en-US" dirty="0"/>
              <a:t> D</a:t>
            </a:r>
            <a:r>
              <a:rPr lang="tr-TR" dirty="0" err="1"/>
              <a:t>oğrudan</a:t>
            </a:r>
            <a:r>
              <a:rPr lang="tr-TR" dirty="0"/>
              <a:t> Sıralı </a:t>
            </a:r>
            <a:r>
              <a:rPr lang="en-US" dirty="0"/>
              <a:t>/</a:t>
            </a:r>
            <a:r>
              <a:rPr lang="tr-TR" dirty="0"/>
              <a:t>Frekans </a:t>
            </a:r>
            <a:r>
              <a:rPr lang="tr-TR" dirty="0" smtClean="0"/>
              <a:t>Atlamalı Çoklu </a:t>
            </a:r>
            <a:r>
              <a:rPr lang="tr-TR" dirty="0"/>
              <a:t>Erişim </a:t>
            </a:r>
            <a:r>
              <a:rPr lang="en-US" dirty="0"/>
              <a:t>(DS/FHMA)</a:t>
            </a:r>
          </a:p>
        </p:txBody>
      </p:sp>
      <p:sp>
        <p:nvSpPr>
          <p:cNvPr id="16388" name="Text Box 4"/>
          <p:cNvSpPr txBox="1">
            <a:spLocks noChangeArrowheads="1"/>
          </p:cNvSpPr>
          <p:nvPr/>
        </p:nvSpPr>
        <p:spPr bwMode="auto">
          <a:xfrm>
            <a:off x="381000" y="1740991"/>
            <a:ext cx="7620000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274320" indent="-274320">
              <a:spcBef>
                <a:spcPct val="20000"/>
              </a:spcBef>
              <a:buClr>
                <a:schemeClr val="accent1">
                  <a:lumMod val="60000"/>
                  <a:lumOff val="40000"/>
                </a:schemeClr>
              </a:buClr>
              <a:buFont typeface="Arial" pitchFamily="34" charset="0"/>
              <a:buChar char="•"/>
            </a:pPr>
            <a:r>
              <a:rPr lang="tr-TR" sz="2400" dirty="0"/>
              <a:t>Bu </a:t>
            </a:r>
            <a:r>
              <a:rPr lang="tr-TR" sz="2400" dirty="0" smtClean="0"/>
              <a:t>teknik merkez</a:t>
            </a:r>
            <a:r>
              <a:rPr lang="tr-TR" sz="2400" dirty="0"/>
              <a:t> frekansı </a:t>
            </a:r>
            <a:r>
              <a:rPr lang="tr-TR" sz="2400" dirty="0" smtClean="0"/>
              <a:t>rasgele bir </a:t>
            </a:r>
            <a:r>
              <a:rPr lang="tr-TR" sz="2400" dirty="0"/>
              <a:t> </a:t>
            </a:r>
            <a:r>
              <a:rPr lang="tr-TR" sz="2400" dirty="0" smtClean="0"/>
              <a:t>biçimde </a:t>
            </a:r>
            <a:r>
              <a:rPr lang="tr-TR" sz="2400" dirty="0"/>
              <a:t> </a:t>
            </a:r>
            <a:r>
              <a:rPr lang="tr-TR" sz="2400" dirty="0" smtClean="0"/>
              <a:t>periyodik olarak atlamalar</a:t>
            </a:r>
            <a:r>
              <a:rPr lang="tr-TR" sz="2400" dirty="0"/>
              <a:t> </a:t>
            </a:r>
            <a:r>
              <a:rPr lang="tr-TR" sz="2400" dirty="0" smtClean="0"/>
              <a:t>yapan</a:t>
            </a:r>
            <a:r>
              <a:rPr lang="tr-TR" sz="2400" dirty="0"/>
              <a:t> </a:t>
            </a:r>
            <a:r>
              <a:rPr lang="tr-TR" sz="2400" dirty="0" smtClean="0"/>
              <a:t>doğrudan sıralı düzenlenmiş sinyalden </a:t>
            </a:r>
            <a:r>
              <a:rPr lang="tr-TR" sz="2400" dirty="0"/>
              <a:t>meydana gelir. </a:t>
            </a:r>
            <a:endParaRPr lang="en-US" sz="2400" dirty="0">
              <a:solidFill>
                <a:schemeClr val="tx2"/>
              </a:solidFill>
            </a:endParaRPr>
          </a:p>
        </p:txBody>
      </p:sp>
      <p:pic>
        <p:nvPicPr>
          <p:cNvPr id="16393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700" y="2941320"/>
            <a:ext cx="7086600" cy="165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394" name="Text Box 10"/>
          <p:cNvSpPr txBox="1">
            <a:spLocks noChangeArrowheads="1"/>
          </p:cNvSpPr>
          <p:nvPr/>
        </p:nvSpPr>
        <p:spPr bwMode="auto">
          <a:xfrm>
            <a:off x="1547664" y="4724400"/>
            <a:ext cx="5766824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 rtl="0">
              <a:spcBef>
                <a:spcPct val="50000"/>
              </a:spcBef>
            </a:pPr>
            <a:r>
              <a:rPr lang="tr-TR" sz="1400" dirty="0" err="1" smtClean="0">
                <a:latin typeface="Tahoma" pitchFamily="34" charset="0"/>
                <a:cs typeface="Tahoma" pitchFamily="34" charset="0"/>
              </a:rPr>
              <a:t>Hibrit</a:t>
            </a:r>
            <a:r>
              <a:rPr lang="en-US" sz="1400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en-US" sz="1400" dirty="0">
                <a:latin typeface="Tahoma" pitchFamily="34" charset="0"/>
                <a:cs typeface="Tahoma" pitchFamily="34" charset="0"/>
              </a:rPr>
              <a:t>FH/DS </a:t>
            </a:r>
            <a:r>
              <a:rPr lang="en-US" sz="1400" dirty="0" smtClean="0">
                <a:latin typeface="Tahoma" pitchFamily="34" charset="0"/>
                <a:cs typeface="Tahoma" pitchFamily="34" charset="0"/>
              </a:rPr>
              <a:t>s</a:t>
            </a:r>
            <a:r>
              <a:rPr lang="tr-TR" sz="1400" dirty="0" smtClean="0">
                <a:latin typeface="Tahoma" pitchFamily="34" charset="0"/>
                <a:cs typeface="Tahoma" pitchFamily="34" charset="0"/>
              </a:rPr>
              <a:t>i</a:t>
            </a:r>
            <a:r>
              <a:rPr lang="en-US" sz="1400" dirty="0" smtClean="0">
                <a:latin typeface="Tahoma" pitchFamily="34" charset="0"/>
                <a:cs typeface="Tahoma" pitchFamily="34" charset="0"/>
              </a:rPr>
              <a:t>stem</a:t>
            </a:r>
            <a:r>
              <a:rPr lang="tr-TR" sz="1400" dirty="0" smtClean="0">
                <a:latin typeface="Tahoma" pitchFamily="34" charset="0"/>
                <a:cs typeface="Tahoma" pitchFamily="34" charset="0"/>
              </a:rPr>
              <a:t>in</a:t>
            </a:r>
            <a:r>
              <a:rPr lang="en-US" sz="1400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tr-TR" sz="1400" dirty="0" smtClean="0">
                <a:latin typeface="Tahoma" pitchFamily="34" charset="0"/>
                <a:cs typeface="Tahoma" pitchFamily="34" charset="0"/>
              </a:rPr>
              <a:t>Frekans </a:t>
            </a:r>
            <a:r>
              <a:rPr lang="tr-TR" sz="1400" dirty="0" err="1" smtClean="0">
                <a:latin typeface="Tahoma" pitchFamily="34" charset="0"/>
                <a:cs typeface="Tahoma" pitchFamily="34" charset="0"/>
              </a:rPr>
              <a:t>Spekturumu</a:t>
            </a:r>
            <a:endParaRPr lang="en-US" sz="1400" dirty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2" name="Slayt Numarası Yer Tutucus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B71670-09E5-42F9-A8C4-58B44BE921F0}" type="slidenum">
              <a:rPr lang="tr-TR" smtClean="0"/>
              <a:t>42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42105411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0"/>
    </mc:Choice>
    <mc:Fallback xmlns="">
      <p:transition spd="slow" advTm="0"/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ext Box 2"/>
          <p:cNvSpPr txBox="1">
            <a:spLocks noChangeArrowheads="1"/>
          </p:cNvSpPr>
          <p:nvPr/>
        </p:nvSpPr>
        <p:spPr bwMode="auto">
          <a:xfrm>
            <a:off x="251520" y="1295400"/>
            <a:ext cx="7897688" cy="43765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 rtl="0">
              <a:spcBef>
                <a:spcPct val="50000"/>
              </a:spcBef>
            </a:pPr>
            <a:r>
              <a:rPr lang="tr-TR" sz="3600" b="1" spc="50" dirty="0" smtClean="0">
                <a:ln w="13335" cmpd="sng">
                  <a:solidFill>
                    <a:schemeClr val="accent1">
                      <a:lumMod val="50000"/>
                    </a:schemeClr>
                  </a:solidFill>
                  <a:prstDash val="solid"/>
                </a:ln>
                <a:solidFill>
                  <a:schemeClr val="accent6">
                    <a:tint val="1000"/>
                  </a:schemeClr>
                </a:solidFill>
                <a:latin typeface="+mj-lt"/>
                <a:ea typeface="+mj-ea"/>
                <a:cs typeface="+mj-cs"/>
              </a:rPr>
              <a:t>Zaman Bölmeli </a:t>
            </a:r>
            <a:r>
              <a:rPr lang="en-US" sz="3600" b="1" spc="50" dirty="0" smtClean="0">
                <a:ln w="13335" cmpd="sng">
                  <a:solidFill>
                    <a:schemeClr val="accent1">
                      <a:lumMod val="50000"/>
                    </a:schemeClr>
                  </a:solidFill>
                  <a:prstDash val="solid"/>
                </a:ln>
                <a:solidFill>
                  <a:schemeClr val="accent6">
                    <a:tint val="1000"/>
                  </a:schemeClr>
                </a:solidFill>
                <a:latin typeface="+mj-lt"/>
                <a:ea typeface="+mj-ea"/>
                <a:cs typeface="+mj-cs"/>
              </a:rPr>
              <a:t>CDMA(TCDMA</a:t>
            </a:r>
            <a:r>
              <a:rPr lang="en-US" sz="3600" b="1" spc="50" dirty="0">
                <a:ln w="13335" cmpd="sng">
                  <a:solidFill>
                    <a:schemeClr val="accent1">
                      <a:lumMod val="50000"/>
                    </a:schemeClr>
                  </a:solidFill>
                  <a:prstDash val="solid"/>
                </a:ln>
                <a:solidFill>
                  <a:schemeClr val="accent6">
                    <a:tint val="1000"/>
                  </a:schemeClr>
                </a:solidFill>
                <a:latin typeface="+mj-lt"/>
                <a:ea typeface="+mj-ea"/>
                <a:cs typeface="+mj-cs"/>
              </a:rPr>
              <a:t>)</a:t>
            </a:r>
          </a:p>
          <a:p>
            <a:pPr algn="l" rtl="0">
              <a:spcBef>
                <a:spcPct val="50000"/>
              </a:spcBef>
            </a:pPr>
            <a:endParaRPr lang="en-US" sz="2400" dirty="0">
              <a:solidFill>
                <a:srgbClr val="A50021"/>
              </a:solidFill>
              <a:latin typeface="Tahoma" pitchFamily="34" charset="0"/>
              <a:cs typeface="Tahoma" pitchFamily="34" charset="0"/>
            </a:endParaRPr>
          </a:p>
          <a:p>
            <a:pPr marL="274320" indent="-274320">
              <a:spcBef>
                <a:spcPct val="20000"/>
              </a:spcBef>
              <a:buClr>
                <a:schemeClr val="accent1">
                  <a:lumMod val="60000"/>
                  <a:lumOff val="40000"/>
                </a:schemeClr>
              </a:buClr>
              <a:buFont typeface="Arial" pitchFamily="34" charset="0"/>
              <a:buChar char="•"/>
            </a:pPr>
            <a:r>
              <a:rPr lang="tr-TR" sz="2400" dirty="0" smtClean="0"/>
              <a:t>Farklı yayılım kodları farklı hücrelere atanır. </a:t>
            </a:r>
            <a:r>
              <a:rPr lang="tr-TR" sz="2400" dirty="0"/>
              <a:t>Her hücre içinde hücre başına yalnızca bir </a:t>
            </a:r>
            <a:r>
              <a:rPr lang="tr-TR" sz="2400" dirty="0" smtClean="0"/>
              <a:t>kullanıcıya</a:t>
            </a:r>
            <a:r>
              <a:rPr lang="tr-TR" sz="2400" dirty="0"/>
              <a:t> belirli </a:t>
            </a:r>
            <a:r>
              <a:rPr lang="tr-TR" sz="2400" dirty="0" smtClean="0"/>
              <a:t>bir zaman </a:t>
            </a:r>
            <a:r>
              <a:rPr lang="tr-TR" sz="2400" dirty="0"/>
              <a:t>dilimi </a:t>
            </a:r>
            <a:r>
              <a:rPr lang="tr-TR" sz="2400" dirty="0" smtClean="0"/>
              <a:t>ayrılır.</a:t>
            </a:r>
            <a:r>
              <a:rPr lang="en-US" sz="2400" dirty="0" smtClean="0"/>
              <a:t> </a:t>
            </a:r>
            <a:r>
              <a:rPr lang="tr-TR" sz="2400" dirty="0"/>
              <a:t>Böylece herhangi bir zamanda, sadece bir CDMA </a:t>
            </a:r>
            <a:r>
              <a:rPr lang="tr-TR" sz="2400" dirty="0" smtClean="0"/>
              <a:t>kullanıcısı</a:t>
            </a:r>
            <a:r>
              <a:rPr lang="tr-TR" sz="2400" dirty="0"/>
              <a:t> </a:t>
            </a:r>
            <a:r>
              <a:rPr lang="tr-TR" sz="2400" dirty="0" smtClean="0"/>
              <a:t>her hücrede</a:t>
            </a:r>
            <a:r>
              <a:rPr lang="tr-TR" sz="2400" dirty="0"/>
              <a:t> </a:t>
            </a:r>
            <a:r>
              <a:rPr lang="tr-TR" sz="2400" dirty="0" smtClean="0"/>
              <a:t>iletilir. Bir yayınım gerçekleştiğinde </a:t>
            </a:r>
            <a:r>
              <a:rPr lang="tr-TR" sz="2400" dirty="0"/>
              <a:t>kullanıcının </a:t>
            </a:r>
            <a:r>
              <a:rPr lang="tr-TR" sz="2400" dirty="0" smtClean="0"/>
              <a:t>yayılım</a:t>
            </a:r>
            <a:r>
              <a:rPr lang="tr-TR" sz="2400" dirty="0"/>
              <a:t> kodu </a:t>
            </a:r>
            <a:r>
              <a:rPr lang="tr-TR" sz="2400" dirty="0" smtClean="0"/>
              <a:t>yeni hücrede</a:t>
            </a:r>
            <a:r>
              <a:rPr lang="tr-TR" sz="2400" dirty="0"/>
              <a:t> </a:t>
            </a:r>
            <a:r>
              <a:rPr lang="tr-TR" sz="2400" dirty="0" smtClean="0"/>
              <a:t>olduğundan değiştirilir.</a:t>
            </a:r>
          </a:p>
          <a:p>
            <a:pPr marL="274320" indent="-274320">
              <a:spcBef>
                <a:spcPct val="20000"/>
              </a:spcBef>
              <a:buClr>
                <a:schemeClr val="accent1">
                  <a:lumMod val="60000"/>
                  <a:lumOff val="40000"/>
                </a:schemeClr>
              </a:buClr>
              <a:buFont typeface="Arial" pitchFamily="34" charset="0"/>
              <a:buChar char="•"/>
            </a:pPr>
            <a:endParaRPr lang="tr-TR" sz="2400" dirty="0">
              <a:solidFill>
                <a:srgbClr val="FF0000"/>
              </a:solidFill>
            </a:endParaRPr>
          </a:p>
          <a:p>
            <a:pPr marL="274320" indent="-274320">
              <a:spcBef>
                <a:spcPct val="20000"/>
              </a:spcBef>
              <a:buClr>
                <a:schemeClr val="accent1">
                  <a:lumMod val="60000"/>
                  <a:lumOff val="40000"/>
                </a:schemeClr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rgbClr val="FF0000"/>
                </a:solidFill>
              </a:rPr>
              <a:t>A</a:t>
            </a:r>
            <a:r>
              <a:rPr lang="tr-TR" sz="2400" dirty="0" err="1">
                <a:solidFill>
                  <a:srgbClr val="FF0000"/>
                </a:solidFill>
              </a:rPr>
              <a:t>vantajları</a:t>
            </a:r>
            <a:r>
              <a:rPr lang="en-US" sz="2400" dirty="0">
                <a:solidFill>
                  <a:srgbClr val="FF0000"/>
                </a:solidFill>
              </a:rPr>
              <a:t>: </a:t>
            </a:r>
            <a:r>
              <a:rPr lang="tr-TR" sz="2400" dirty="0"/>
              <a:t>uzak-yakın etkisinden kaçınır.</a:t>
            </a:r>
            <a:r>
              <a:rPr lang="en-US" sz="2400" dirty="0"/>
              <a:t> </a:t>
            </a:r>
            <a:endParaRPr lang="tr-TR" sz="2400" dirty="0"/>
          </a:p>
        </p:txBody>
      </p:sp>
      <p:sp>
        <p:nvSpPr>
          <p:cNvPr id="2" name="Slayt Numarası Yer Tutucus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B71670-09E5-42F9-A8C4-58B44BE921F0}" type="slidenum">
              <a:rPr lang="tr-TR" smtClean="0"/>
              <a:t>43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9739871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6736"/>
    </mc:Choice>
    <mc:Fallback xmlns="">
      <p:transition spd="slow" advTm="46736"/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ext Box 2"/>
          <p:cNvSpPr txBox="1">
            <a:spLocks noChangeArrowheads="1"/>
          </p:cNvSpPr>
          <p:nvPr/>
        </p:nvSpPr>
        <p:spPr bwMode="auto">
          <a:xfrm>
            <a:off x="360832" y="548680"/>
            <a:ext cx="7696200" cy="56323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 algn="l" rtl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914400" indent="-457200" algn="l" rtl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371600" indent="-457200" algn="l" rtl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828800" indent="-457200" algn="l" rtl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286000" indent="-457200" algn="l" rtl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7432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32004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6576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41148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0">
              <a:spcBef>
                <a:spcPct val="50000"/>
              </a:spcBef>
            </a:pPr>
            <a:r>
              <a:rPr lang="tr-TR" sz="3600" b="1" spc="50" dirty="0" smtClean="0">
                <a:ln w="13335" cmpd="sng">
                  <a:solidFill>
                    <a:schemeClr val="accent1">
                      <a:lumMod val="50000"/>
                    </a:schemeClr>
                  </a:solidFill>
                  <a:prstDash val="solid"/>
                </a:ln>
                <a:solidFill>
                  <a:schemeClr val="accent6">
                    <a:tint val="1000"/>
                  </a:schemeClr>
                </a:solidFill>
                <a:latin typeface="+mj-lt"/>
                <a:ea typeface="+mj-ea"/>
                <a:cs typeface="+mj-cs"/>
              </a:rPr>
              <a:t>Zaman Bölmeli Frekans Atlamalı </a:t>
            </a:r>
            <a:r>
              <a:rPr lang="en-US" sz="3600" b="1" spc="50" dirty="0" smtClean="0">
                <a:ln w="13335" cmpd="sng">
                  <a:solidFill>
                    <a:schemeClr val="accent1">
                      <a:lumMod val="50000"/>
                    </a:schemeClr>
                  </a:solidFill>
                  <a:prstDash val="solid"/>
                </a:ln>
                <a:solidFill>
                  <a:schemeClr val="accent6">
                    <a:tint val="1000"/>
                  </a:schemeClr>
                </a:solidFill>
                <a:latin typeface="+mj-lt"/>
                <a:ea typeface="+mj-ea"/>
                <a:cs typeface="+mj-cs"/>
              </a:rPr>
              <a:t>(TDFH)</a:t>
            </a:r>
            <a:endParaRPr lang="tr-TR" sz="3600" b="1" spc="50" dirty="0" smtClean="0">
              <a:ln w="13335" cmpd="sng">
                <a:solidFill>
                  <a:schemeClr val="accent1">
                    <a:lumMod val="50000"/>
                  </a:schemeClr>
                </a:solidFill>
                <a:prstDash val="solid"/>
              </a:ln>
              <a:solidFill>
                <a:schemeClr val="accent6">
                  <a:tint val="1000"/>
                </a:schemeClr>
              </a:solidFill>
              <a:latin typeface="+mj-lt"/>
              <a:ea typeface="+mj-ea"/>
              <a:cs typeface="+mj-cs"/>
            </a:endParaRPr>
          </a:p>
          <a:p>
            <a:pPr marL="274320" indent="-274320">
              <a:spcBef>
                <a:spcPct val="20000"/>
              </a:spcBef>
              <a:buClr>
                <a:schemeClr val="accent1">
                  <a:lumMod val="60000"/>
                  <a:lumOff val="40000"/>
                </a:schemeClr>
              </a:buClr>
              <a:buFont typeface="Arial" pitchFamily="34" charset="0"/>
              <a:buChar char="•"/>
            </a:pPr>
            <a:r>
              <a:rPr lang="tr-TR" dirty="0">
                <a:latin typeface="+mn-lt"/>
              </a:rPr>
              <a:t>Abone yeni  TDMA çerçevesi başında yeni bir frekansa atlayabilir</a:t>
            </a:r>
            <a:r>
              <a:rPr lang="tr-TR" dirty="0" smtClean="0">
                <a:latin typeface="+mn-lt"/>
              </a:rPr>
              <a:t>.</a:t>
            </a:r>
          </a:p>
          <a:p>
            <a:pPr marL="274320" indent="-274320">
              <a:spcBef>
                <a:spcPct val="20000"/>
              </a:spcBef>
              <a:buClr>
                <a:schemeClr val="accent1">
                  <a:lumMod val="60000"/>
                  <a:lumOff val="40000"/>
                </a:schemeClr>
              </a:buClr>
              <a:buFont typeface="Arial" pitchFamily="34" charset="0"/>
              <a:buChar char="•"/>
            </a:pPr>
            <a:r>
              <a:rPr lang="tr-TR" dirty="0" smtClean="0">
                <a:latin typeface="+mn-lt"/>
              </a:rPr>
              <a:t> </a:t>
            </a:r>
            <a:r>
              <a:rPr lang="tr-TR" dirty="0">
                <a:latin typeface="+mn-lt"/>
              </a:rPr>
              <a:t>GSM standardında, atlama dizisi </a:t>
            </a:r>
            <a:r>
              <a:rPr lang="tr-TR" dirty="0" err="1">
                <a:latin typeface="+mn-lt"/>
              </a:rPr>
              <a:t>öntanımlıdır</a:t>
            </a:r>
            <a:r>
              <a:rPr lang="tr-TR" dirty="0">
                <a:latin typeface="+mn-lt"/>
              </a:rPr>
              <a:t> ve abonenin sadece hücre tarafından atanmış belli frekanslar arasında atlamasına izin </a:t>
            </a:r>
            <a:r>
              <a:rPr lang="tr-TR" dirty="0" smtClean="0">
                <a:latin typeface="+mn-lt"/>
              </a:rPr>
              <a:t>verilir.</a:t>
            </a:r>
            <a:endParaRPr lang="en-US" dirty="0">
              <a:latin typeface="+mn-lt"/>
            </a:endParaRPr>
          </a:p>
          <a:p>
            <a:pPr marL="0" indent="0">
              <a:spcBef>
                <a:spcPct val="20000"/>
              </a:spcBef>
              <a:buClr>
                <a:schemeClr val="accent1">
                  <a:lumMod val="60000"/>
                  <a:lumOff val="40000"/>
                </a:schemeClr>
              </a:buClr>
            </a:pPr>
            <a:r>
              <a:rPr lang="en-US" dirty="0">
                <a:solidFill>
                  <a:srgbClr val="FF0000"/>
                </a:solidFill>
                <a:latin typeface="+mn-lt"/>
              </a:rPr>
              <a:t>A</a:t>
            </a:r>
            <a:r>
              <a:rPr lang="tr-TR" dirty="0" err="1">
                <a:solidFill>
                  <a:srgbClr val="FF0000"/>
                </a:solidFill>
                <a:latin typeface="+mn-lt"/>
              </a:rPr>
              <a:t>vantajları</a:t>
            </a:r>
            <a:r>
              <a:rPr lang="en-US" dirty="0">
                <a:solidFill>
                  <a:srgbClr val="FF0000"/>
                </a:solidFill>
                <a:latin typeface="+mn-lt"/>
              </a:rPr>
              <a:t>: </a:t>
            </a:r>
          </a:p>
          <a:p>
            <a:pPr marL="0" indent="0">
              <a:spcBef>
                <a:spcPct val="20000"/>
              </a:spcBef>
              <a:buClr>
                <a:schemeClr val="accent1">
                  <a:lumMod val="60000"/>
                  <a:lumOff val="40000"/>
                </a:schemeClr>
              </a:buClr>
            </a:pPr>
            <a:r>
              <a:rPr lang="tr-TR" dirty="0" smtClean="0">
                <a:latin typeface="+mn-lt"/>
              </a:rPr>
              <a:t>1</a:t>
            </a:r>
            <a:r>
              <a:rPr lang="tr-TR" dirty="0">
                <a:latin typeface="+mn-lt"/>
              </a:rPr>
              <a:t>. </a:t>
            </a:r>
            <a:r>
              <a:rPr lang="tr-TR" dirty="0" smtClean="0">
                <a:latin typeface="+mn-lt"/>
              </a:rPr>
              <a:t>Belirli bir  </a:t>
            </a:r>
            <a:r>
              <a:rPr lang="tr-TR" dirty="0">
                <a:latin typeface="+mn-lt"/>
              </a:rPr>
              <a:t>kanalda şiddetli bir solma yada silme olayından kaçınmak. </a:t>
            </a:r>
          </a:p>
          <a:p>
            <a:pPr marL="0" indent="0">
              <a:spcBef>
                <a:spcPct val="20000"/>
              </a:spcBef>
              <a:buClr>
                <a:schemeClr val="accent1">
                  <a:lumMod val="60000"/>
                  <a:lumOff val="40000"/>
                </a:schemeClr>
              </a:buClr>
            </a:pPr>
            <a:r>
              <a:rPr lang="en-US" dirty="0" smtClean="0">
                <a:latin typeface="+mn-lt"/>
              </a:rPr>
              <a:t>2.</a:t>
            </a:r>
            <a:r>
              <a:rPr lang="tr-TR" dirty="0" smtClean="0">
                <a:latin typeface="+mn-lt"/>
              </a:rPr>
              <a:t> </a:t>
            </a:r>
            <a:r>
              <a:rPr lang="tr-TR" dirty="0" err="1">
                <a:latin typeface="+mn-lt"/>
              </a:rPr>
              <a:t>Iki</a:t>
            </a:r>
            <a:r>
              <a:rPr lang="tr-TR" dirty="0">
                <a:latin typeface="+mn-lt"/>
              </a:rPr>
              <a:t> engel baz istasyonu vericileri farklı zamanlarda farklı frekanslarda iletim yapılırsa komşu hücreler arasındaki ortak kanal müdahalesi sorunlarından kaçınılır.</a:t>
            </a:r>
            <a:endParaRPr lang="en-US" dirty="0">
              <a:latin typeface="+mn-lt"/>
            </a:endParaRPr>
          </a:p>
        </p:txBody>
      </p:sp>
      <p:sp>
        <p:nvSpPr>
          <p:cNvPr id="2" name="Slayt Numarası Yer Tutucus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B71670-09E5-42F9-A8C4-58B44BE921F0}" type="slidenum">
              <a:rPr lang="tr-TR" smtClean="0"/>
              <a:t>44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8173514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3680"/>
    </mc:Choice>
    <mc:Fallback xmlns="">
      <p:transition spd="slow" advTm="63680"/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ayt Numarası Yer Tutucus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11C58B-505D-4B10-BA86-1DAFD26A568B}" type="slidenum">
              <a:rPr lang="nl-NL"/>
              <a:pPr/>
              <a:t>45</a:t>
            </a:fld>
            <a:endParaRPr lang="nl-NL" sz="1300"/>
          </a:p>
        </p:txBody>
      </p:sp>
      <p:sp>
        <p:nvSpPr>
          <p:cNvPr id="189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r-TR" b="1" dirty="0" smtClean="0">
                <a:solidFill>
                  <a:schemeClr val="tx1"/>
                </a:solidFill>
              </a:rPr>
              <a:t>3.Rastgele Erişim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189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tr-TR" sz="2800" dirty="0"/>
              <a:t>Birçok </a:t>
            </a:r>
            <a:r>
              <a:rPr lang="tr-TR" sz="2800" dirty="0" smtClean="0"/>
              <a:t>terminal</a:t>
            </a:r>
            <a:r>
              <a:rPr lang="tr-TR" sz="2800" dirty="0"/>
              <a:t> tek bir baz </a:t>
            </a:r>
            <a:r>
              <a:rPr lang="tr-TR" sz="2800" dirty="0" smtClean="0"/>
              <a:t>istasyonuyla  iletişim kurar</a:t>
            </a:r>
          </a:p>
          <a:p>
            <a:r>
              <a:rPr lang="tr-TR" sz="2800" dirty="0"/>
              <a:t>Sabit çoklu erişim yöntemleri (TDMA, FDMA, CDMA) </a:t>
            </a:r>
            <a:r>
              <a:rPr lang="tr-TR" sz="2800" dirty="0" smtClean="0"/>
              <a:t>trafik patlamalı</a:t>
            </a:r>
            <a:r>
              <a:rPr lang="tr-TR" sz="2800" dirty="0"/>
              <a:t> </a:t>
            </a:r>
            <a:r>
              <a:rPr lang="tr-TR" sz="2800" dirty="0" smtClean="0"/>
              <a:t>olduğunda</a:t>
            </a:r>
            <a:r>
              <a:rPr lang="tr-TR" sz="2800" dirty="0"/>
              <a:t> verimsiz hale gelir</a:t>
            </a:r>
            <a:r>
              <a:rPr lang="tr-TR" sz="2800" dirty="0" smtClean="0"/>
              <a:t>.</a:t>
            </a:r>
          </a:p>
          <a:p>
            <a:r>
              <a:rPr lang="tr-TR" sz="2800" dirty="0"/>
              <a:t>Rasgele erişim </a:t>
            </a:r>
            <a:r>
              <a:rPr lang="tr-TR" sz="2800" dirty="0" smtClean="0"/>
              <a:t>aşağıdakilerde </a:t>
            </a:r>
            <a:r>
              <a:rPr lang="tr-TR" sz="2800" dirty="0"/>
              <a:t>daha iyi </a:t>
            </a:r>
            <a:r>
              <a:rPr lang="tr-TR" sz="2800" dirty="0" smtClean="0"/>
              <a:t>çalışır:</a:t>
            </a:r>
          </a:p>
          <a:p>
            <a:pPr lvl="1"/>
            <a:r>
              <a:rPr lang="tr-TR" sz="2400" dirty="0"/>
              <a:t>Birçok kullanıcı, nereye </a:t>
            </a:r>
            <a:r>
              <a:rPr lang="tr-TR" sz="2400" dirty="0" smtClean="0"/>
              <a:t>…</a:t>
            </a:r>
          </a:p>
          <a:p>
            <a:pPr lvl="1"/>
            <a:r>
              <a:rPr lang="tr-TR" sz="2400" dirty="0"/>
              <a:t>Her kullanıcı sadece zaman zaman bir mesaj </a:t>
            </a:r>
            <a:r>
              <a:rPr lang="tr-TR" sz="2400" dirty="0" smtClean="0"/>
              <a:t>gönderdiğinde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3645425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ayt Numarası Yer Tutucus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26FAFE-701C-4D32-9541-3A47B7848DE4}" type="slidenum">
              <a:rPr lang="nl-NL"/>
              <a:pPr/>
              <a:t>46</a:t>
            </a:fld>
            <a:endParaRPr lang="nl-NL" sz="1300"/>
          </a:p>
        </p:txBody>
      </p:sp>
      <p:sp>
        <p:nvSpPr>
          <p:cNvPr id="197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/>
              <a:t>Uygun Protokoller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97636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2"/>
            <a:r>
              <a:rPr lang="en-GB" sz="2900" dirty="0" smtClean="0"/>
              <a:t>ALOHA</a:t>
            </a:r>
            <a:endParaRPr lang="tr-TR" sz="2900" dirty="0" smtClean="0"/>
          </a:p>
          <a:p>
            <a:pPr lvl="3"/>
            <a:r>
              <a:rPr lang="tr-TR" sz="2700" dirty="0" smtClean="0"/>
              <a:t>Saf ALOHA</a:t>
            </a:r>
          </a:p>
          <a:p>
            <a:pPr lvl="3"/>
            <a:r>
              <a:rPr lang="tr-TR" sz="2700" dirty="0" smtClean="0"/>
              <a:t>Dilimli ALOHA</a:t>
            </a:r>
            <a:r>
              <a:rPr lang="en-GB" sz="2700" dirty="0"/>
              <a:t>	</a:t>
            </a:r>
          </a:p>
          <a:p>
            <a:pPr lvl="2"/>
            <a:r>
              <a:rPr lang="tr-TR" sz="2900" dirty="0" smtClean="0"/>
              <a:t>Taşıyıcı Duyarlı Çoklu Erişim[</a:t>
            </a:r>
            <a:r>
              <a:rPr lang="en-GB" sz="2900" dirty="0" smtClean="0"/>
              <a:t>Carrier Sense</a:t>
            </a:r>
            <a:r>
              <a:rPr lang="tr-TR" sz="2900" dirty="0" smtClean="0"/>
              <a:t> </a:t>
            </a:r>
            <a:r>
              <a:rPr lang="tr-TR" sz="2900" dirty="0" err="1" smtClean="0"/>
              <a:t>Multiple</a:t>
            </a:r>
            <a:r>
              <a:rPr lang="tr-TR" sz="2900" dirty="0" smtClean="0"/>
              <a:t> Access(CSMA)]</a:t>
            </a:r>
            <a:endParaRPr lang="en-GB" sz="2900" dirty="0"/>
          </a:p>
        </p:txBody>
      </p:sp>
    </p:spTree>
    <p:extLst>
      <p:ext uri="{BB962C8B-B14F-4D97-AF65-F5344CB8AC3E}">
        <p14:creationId xmlns:p14="http://schemas.microsoft.com/office/powerpoint/2010/main" val="27334785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ayt Numarası Yer Tutucus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F9E435-3089-47C6-B146-A017FF9DB461}" type="slidenum">
              <a:rPr lang="nl-NL"/>
              <a:pPr/>
              <a:t>47</a:t>
            </a:fld>
            <a:endParaRPr lang="nl-NL" sz="1300"/>
          </a:p>
        </p:txBody>
      </p:sp>
      <p:sp>
        <p:nvSpPr>
          <p:cNvPr id="19968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GB" dirty="0">
                <a:ea typeface="新細明體" charset="-120"/>
              </a:rPr>
              <a:t>ALOHA </a:t>
            </a:r>
            <a:r>
              <a:rPr lang="en-GB" dirty="0" smtClean="0">
                <a:ea typeface="新細明體" charset="-120"/>
              </a:rPr>
              <a:t>Proto</a:t>
            </a:r>
            <a:r>
              <a:rPr lang="tr-TR" dirty="0" smtClean="0">
                <a:ea typeface="新細明體" charset="-120"/>
              </a:rPr>
              <a:t>k</a:t>
            </a:r>
            <a:r>
              <a:rPr lang="en-GB" dirty="0" err="1" smtClean="0">
                <a:ea typeface="新細明體" charset="-120"/>
              </a:rPr>
              <a:t>ol</a:t>
            </a:r>
            <a:r>
              <a:rPr lang="tr-TR" dirty="0" smtClean="0">
                <a:ea typeface="新細明體" charset="-120"/>
              </a:rPr>
              <a:t>ü</a:t>
            </a:r>
            <a:endParaRPr lang="en-US" dirty="0">
              <a:ea typeface="新細明體" charset="-120"/>
            </a:endParaRPr>
          </a:p>
        </p:txBody>
      </p:sp>
      <p:sp>
        <p:nvSpPr>
          <p:cNvPr id="199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tr-TR" dirty="0"/>
              <a:t>Saf</a:t>
            </a:r>
            <a:r>
              <a:rPr lang="en-GB" dirty="0"/>
              <a:t> ALOHA: </a:t>
            </a:r>
            <a:r>
              <a:rPr lang="tr-TR" dirty="0"/>
              <a:t>iletim herhangi bir zamanda başlayabilir</a:t>
            </a:r>
          </a:p>
          <a:p>
            <a:r>
              <a:rPr lang="tr-TR" dirty="0"/>
              <a:t>Dilimli </a:t>
            </a:r>
            <a:r>
              <a:rPr lang="en-GB" dirty="0"/>
              <a:t>ALOHA: </a:t>
            </a:r>
            <a:r>
              <a:rPr lang="tr-TR" dirty="0"/>
              <a:t>paketler zaman dilimlerinde iletilir</a:t>
            </a:r>
          </a:p>
          <a:p>
            <a:endParaRPr lang="en-GB" dirty="0"/>
          </a:p>
          <a:p>
            <a:r>
              <a:rPr lang="tr-TR" dirty="0"/>
              <a:t>Kritik performans sorunu </a:t>
            </a:r>
            <a:r>
              <a:rPr lang="en-GB" dirty="0" smtClean="0"/>
              <a:t>: "</a:t>
            </a:r>
            <a:r>
              <a:rPr lang="tr-TR" dirty="0" smtClean="0"/>
              <a:t>Tekrar iletim parametreleri nasıl seçilecek</a:t>
            </a:r>
            <a:r>
              <a:rPr lang="en-GB" dirty="0" smtClean="0"/>
              <a:t>?"</a:t>
            </a:r>
            <a:endParaRPr lang="en-GB" dirty="0"/>
          </a:p>
          <a:p>
            <a:pPr lvl="1"/>
            <a:r>
              <a:rPr lang="en-GB" dirty="0">
                <a:solidFill>
                  <a:srgbClr val="000000"/>
                </a:solidFill>
              </a:rPr>
              <a:t>	</a:t>
            </a:r>
            <a:r>
              <a:rPr lang="tr-TR" dirty="0" smtClean="0"/>
              <a:t>Çok uzun seçmek</a:t>
            </a:r>
            <a:r>
              <a:rPr lang="en-GB" dirty="0" smtClean="0"/>
              <a:t>: </a:t>
            </a:r>
            <a:r>
              <a:rPr lang="tr-TR" dirty="0" smtClean="0"/>
              <a:t>aşırı gecikmeye yol açar</a:t>
            </a:r>
            <a:endParaRPr lang="en-GB" dirty="0"/>
          </a:p>
          <a:p>
            <a:pPr lvl="1"/>
            <a:r>
              <a:rPr lang="en-GB" dirty="0"/>
              <a:t>	</a:t>
            </a:r>
            <a:r>
              <a:rPr lang="tr-TR" dirty="0" smtClean="0"/>
              <a:t>Çok kısa seçmek</a:t>
            </a:r>
            <a:r>
              <a:rPr lang="en-GB" dirty="0" smtClean="0"/>
              <a:t>: </a:t>
            </a:r>
            <a:r>
              <a:rPr lang="tr-TR" dirty="0" smtClean="0"/>
              <a:t>istikrarsızlık yaratır.</a:t>
            </a:r>
            <a:endParaRPr lang="en-GB" dirty="0"/>
          </a:p>
          <a:p>
            <a:pPr>
              <a:buFontTx/>
              <a:buNone/>
            </a:pPr>
            <a:endParaRPr lang="en-GB" dirty="0">
              <a:solidFill>
                <a:srgbClr val="000000"/>
              </a:solidFill>
            </a:endParaRPr>
          </a:p>
          <a:p>
            <a:r>
              <a:rPr lang="tr-TR" dirty="0"/>
              <a:t>İstikrarsızlık</a:t>
            </a:r>
            <a:r>
              <a:rPr lang="en-GB" dirty="0"/>
              <a:t>: </a:t>
            </a:r>
            <a:r>
              <a:rPr lang="tr-TR" dirty="0"/>
              <a:t>Bekleme listesindeki terminallerin sayısı sınırsızca büyür.</a:t>
            </a:r>
            <a:endParaRPr lang="en-GB" dirty="0"/>
          </a:p>
          <a:p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37923227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Slayt Numarası Yer Tutucus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1A60AA-2962-46F1-ABFF-EBDF58A75837}" type="slidenum">
              <a:rPr lang="nl-NL"/>
              <a:pPr/>
              <a:t>48</a:t>
            </a:fld>
            <a:endParaRPr lang="nl-NL" sz="1300"/>
          </a:p>
        </p:txBody>
      </p:sp>
      <p:sp>
        <p:nvSpPr>
          <p:cNvPr id="202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>
                <a:ea typeface="新細明體" charset="-120"/>
              </a:rPr>
              <a:t>ALOHA Proto</a:t>
            </a:r>
            <a:r>
              <a:rPr lang="tr-TR" dirty="0">
                <a:ea typeface="新細明體" charset="-120"/>
              </a:rPr>
              <a:t>k</a:t>
            </a:r>
            <a:r>
              <a:rPr lang="en-GB" dirty="0" err="1">
                <a:ea typeface="新細明體" charset="-120"/>
              </a:rPr>
              <a:t>ol</a:t>
            </a:r>
            <a:r>
              <a:rPr lang="tr-TR" dirty="0">
                <a:ea typeface="新細明體" charset="-120"/>
              </a:rPr>
              <a:t>ü</a:t>
            </a:r>
            <a:endParaRPr lang="en-US" b="1" dirty="0">
              <a:solidFill>
                <a:schemeClr val="accent1"/>
              </a:solidFill>
            </a:endParaRPr>
          </a:p>
        </p:txBody>
      </p:sp>
      <p:sp>
        <p:nvSpPr>
          <p:cNvPr id="202756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>
            <a:normAutofit fontScale="92500" lnSpcReduction="10000"/>
          </a:bodyPr>
          <a:lstStyle/>
          <a:p>
            <a:r>
              <a:rPr lang="tr-TR" sz="2000" dirty="0"/>
              <a:t>Herhangi bir </a:t>
            </a:r>
            <a:r>
              <a:rPr lang="tr-TR" sz="2000" dirty="0" smtClean="0"/>
              <a:t>terminale</a:t>
            </a:r>
            <a:r>
              <a:rPr lang="tr-TR" sz="2000" dirty="0"/>
              <a:t> kanal boşta veya meşgul olup </a:t>
            </a:r>
            <a:r>
              <a:rPr lang="tr-TR" sz="2000" dirty="0" smtClean="0"/>
              <a:t>olmadığını dikkate </a:t>
            </a:r>
            <a:r>
              <a:rPr lang="tr-TR" sz="2000" dirty="0"/>
              <a:t>almadan </a:t>
            </a:r>
            <a:r>
              <a:rPr lang="tr-TR" sz="2000" dirty="0" smtClean="0"/>
              <a:t>iletim</a:t>
            </a:r>
            <a:r>
              <a:rPr lang="tr-TR" sz="2000" dirty="0"/>
              <a:t> için izin </a:t>
            </a:r>
            <a:r>
              <a:rPr lang="tr-TR" sz="2000" dirty="0" smtClean="0"/>
              <a:t>verilir</a:t>
            </a:r>
          </a:p>
          <a:p>
            <a:r>
              <a:rPr lang="tr-TR" sz="2000" dirty="0"/>
              <a:t>Paket doğru alındığında, baz istasyonu bir </a:t>
            </a:r>
            <a:r>
              <a:rPr lang="tr-TR" sz="2000" dirty="0" smtClean="0"/>
              <a:t>kabul iletir.</a:t>
            </a:r>
          </a:p>
          <a:p>
            <a:r>
              <a:rPr lang="tr-TR" sz="2100" dirty="0"/>
              <a:t>Eğer herhangi bir onay mobil tarafından alınmamışsa,</a:t>
            </a:r>
            <a:endParaRPr lang="en-GB" sz="2100" dirty="0"/>
          </a:p>
          <a:p>
            <a:pPr marL="274320" lvl="1" indent="-274320"/>
            <a:r>
              <a:rPr lang="en-GB" sz="2100" dirty="0">
                <a:solidFill>
                  <a:schemeClr val="tx2"/>
                </a:solidFill>
              </a:rPr>
              <a:t>1) </a:t>
            </a:r>
            <a:r>
              <a:rPr lang="tr-TR" sz="2100" dirty="0">
                <a:solidFill>
                  <a:schemeClr val="tx2"/>
                </a:solidFill>
              </a:rPr>
              <a:t>paketin kaybolmuş olduğunu varsayar</a:t>
            </a:r>
            <a:endParaRPr lang="en-GB" sz="2100" dirty="0">
              <a:solidFill>
                <a:schemeClr val="tx2"/>
              </a:solidFill>
            </a:endParaRPr>
          </a:p>
          <a:p>
            <a:pPr marL="274320" lvl="1" indent="-274320"/>
            <a:r>
              <a:rPr lang="en-GB" sz="2100" dirty="0">
                <a:solidFill>
                  <a:schemeClr val="tx2"/>
                </a:solidFill>
              </a:rPr>
              <a:t>2) </a:t>
            </a:r>
            <a:r>
              <a:rPr lang="tr-TR" sz="2100" dirty="0">
                <a:solidFill>
                  <a:schemeClr val="tx2"/>
                </a:solidFill>
              </a:rPr>
              <a:t>rastgele bir zaman bekleyip paketi tekrar gönderir</a:t>
            </a:r>
            <a:r>
              <a:rPr lang="en-GB" sz="2100" dirty="0">
                <a:solidFill>
                  <a:schemeClr val="tx2"/>
                </a:solidFill>
              </a:rPr>
              <a:t>it retransmits the packet after waiting a random time, </a:t>
            </a:r>
            <a:r>
              <a:rPr lang="tr-TR" sz="2100" dirty="0">
                <a:solidFill>
                  <a:schemeClr val="tx2"/>
                </a:solidFill>
              </a:rPr>
              <a:t>genellikle her dilimde olasılık</a:t>
            </a:r>
            <a:r>
              <a:rPr lang="en-GB" sz="2100" dirty="0">
                <a:solidFill>
                  <a:schemeClr val="tx2"/>
                </a:solidFill>
              </a:rPr>
              <a:t> </a:t>
            </a:r>
            <a:r>
              <a:rPr lang="en-GB" sz="2100" dirty="0" err="1">
                <a:solidFill>
                  <a:schemeClr val="tx2"/>
                </a:solidFill>
              </a:rPr>
              <a:t>Pr</a:t>
            </a:r>
            <a:r>
              <a:rPr lang="en-GB" sz="2100" dirty="0">
                <a:solidFill>
                  <a:schemeClr val="tx2"/>
                </a:solidFill>
              </a:rPr>
              <a:t> </a:t>
            </a:r>
            <a:r>
              <a:rPr lang="tr-TR" sz="2100" dirty="0" err="1">
                <a:solidFill>
                  <a:schemeClr val="tx2"/>
                </a:solidFill>
              </a:rPr>
              <a:t>dir</a:t>
            </a:r>
            <a:r>
              <a:rPr lang="tr-TR" sz="2100" dirty="0">
                <a:solidFill>
                  <a:schemeClr val="tx2"/>
                </a:solidFill>
              </a:rPr>
              <a:t>.</a:t>
            </a:r>
            <a:endParaRPr lang="en-US" sz="2100" dirty="0">
              <a:solidFill>
                <a:schemeClr val="tx2"/>
              </a:solidFill>
            </a:endParaRPr>
          </a:p>
        </p:txBody>
      </p:sp>
      <p:graphicFrame>
        <p:nvGraphicFramePr>
          <p:cNvPr id="202755" name="Object 3"/>
          <p:cNvGraphicFramePr>
            <a:graphicFrameLocks noGrp="1" noChangeAspect="1"/>
          </p:cNvGraphicFramePr>
          <p:nvPr>
            <p:ph type="body" sz="half" idx="1"/>
          </p:nvPr>
        </p:nvGraphicFramePr>
        <p:xfrm>
          <a:off x="1219200" y="1600200"/>
          <a:ext cx="2068513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96" name="Document" r:id="rId3" imgW="3030120" imgH="4800600" progId="Word.Document.8">
                  <p:embed/>
                </p:oleObj>
              </mc:Choice>
              <mc:Fallback>
                <p:oleObj name="Document" r:id="rId3" imgW="3030120" imgH="480060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600200"/>
                        <a:ext cx="2068513" cy="3276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02764" name="Group 12"/>
          <p:cNvGrpSpPr>
            <a:grpSpLocks/>
          </p:cNvGrpSpPr>
          <p:nvPr/>
        </p:nvGrpSpPr>
        <p:grpSpPr bwMode="auto">
          <a:xfrm>
            <a:off x="838200" y="5257800"/>
            <a:ext cx="2438400" cy="990600"/>
            <a:chOff x="288" y="3312"/>
            <a:chExt cx="1920" cy="816"/>
          </a:xfrm>
        </p:grpSpPr>
        <p:sp>
          <p:nvSpPr>
            <p:cNvPr id="202757" name="Oval 5"/>
            <p:cNvSpPr>
              <a:spLocks noChangeArrowheads="1"/>
            </p:cNvSpPr>
            <p:nvPr/>
          </p:nvSpPr>
          <p:spPr bwMode="auto">
            <a:xfrm>
              <a:off x="288" y="3504"/>
              <a:ext cx="480" cy="480"/>
            </a:xfrm>
            <a:prstGeom prst="ellipse">
              <a:avLst/>
            </a:prstGeom>
            <a:noFill/>
            <a:ln w="5715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 algn="ctr" defTabSz="762000"/>
              <a:r>
                <a:rPr lang="en-US" sz="3600" i="1"/>
                <a:t>i</a:t>
              </a:r>
              <a:endParaRPr lang="en-US"/>
            </a:p>
          </p:txBody>
        </p:sp>
        <p:sp>
          <p:nvSpPr>
            <p:cNvPr id="202758" name="Oval 6"/>
            <p:cNvSpPr>
              <a:spLocks noChangeArrowheads="1"/>
            </p:cNvSpPr>
            <p:nvPr/>
          </p:nvSpPr>
          <p:spPr bwMode="auto">
            <a:xfrm>
              <a:off x="1008" y="3504"/>
              <a:ext cx="480" cy="480"/>
            </a:xfrm>
            <a:prstGeom prst="ellipse">
              <a:avLst/>
            </a:prstGeom>
            <a:noFill/>
            <a:ln w="5715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 algn="ctr" defTabSz="762000"/>
              <a:r>
                <a:rPr lang="en-US" sz="3600" i="1"/>
                <a:t>t</a:t>
              </a:r>
              <a:endParaRPr lang="en-US"/>
            </a:p>
          </p:txBody>
        </p:sp>
        <p:sp>
          <p:nvSpPr>
            <p:cNvPr id="202759" name="Oval 7"/>
            <p:cNvSpPr>
              <a:spLocks noChangeArrowheads="1"/>
            </p:cNvSpPr>
            <p:nvPr/>
          </p:nvSpPr>
          <p:spPr bwMode="auto">
            <a:xfrm>
              <a:off x="1728" y="3504"/>
              <a:ext cx="480" cy="480"/>
            </a:xfrm>
            <a:prstGeom prst="ellipse">
              <a:avLst/>
            </a:prstGeom>
            <a:noFill/>
            <a:ln w="5715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 algn="ctr" defTabSz="762000"/>
              <a:r>
                <a:rPr lang="en-US" sz="3600" i="1"/>
                <a:t>b</a:t>
              </a:r>
              <a:endParaRPr lang="en-US"/>
            </a:p>
          </p:txBody>
        </p:sp>
        <p:sp>
          <p:nvSpPr>
            <p:cNvPr id="202760" name="Freeform 8"/>
            <p:cNvSpPr>
              <a:spLocks/>
            </p:cNvSpPr>
            <p:nvPr/>
          </p:nvSpPr>
          <p:spPr bwMode="auto">
            <a:xfrm>
              <a:off x="576" y="3312"/>
              <a:ext cx="624" cy="192"/>
            </a:xfrm>
            <a:custGeom>
              <a:avLst/>
              <a:gdLst>
                <a:gd name="T0" fmla="*/ 0 w 624"/>
                <a:gd name="T1" fmla="*/ 192 h 192"/>
                <a:gd name="T2" fmla="*/ 336 w 624"/>
                <a:gd name="T3" fmla="*/ 0 h 192"/>
                <a:gd name="T4" fmla="*/ 624 w 624"/>
                <a:gd name="T5" fmla="*/ 192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24" h="192">
                  <a:moveTo>
                    <a:pt x="0" y="192"/>
                  </a:moveTo>
                  <a:cubicBezTo>
                    <a:pt x="116" y="96"/>
                    <a:pt x="232" y="0"/>
                    <a:pt x="336" y="0"/>
                  </a:cubicBezTo>
                  <a:cubicBezTo>
                    <a:pt x="440" y="0"/>
                    <a:pt x="576" y="160"/>
                    <a:pt x="624" y="192"/>
                  </a:cubicBezTo>
                </a:path>
              </a:pathLst>
            </a:custGeom>
            <a:noFill/>
            <a:ln w="57150" cap="flat" cmpd="sng">
              <a:solidFill>
                <a:schemeClr val="accent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endParaRPr lang="tr-TR"/>
            </a:p>
          </p:txBody>
        </p:sp>
        <p:sp>
          <p:nvSpPr>
            <p:cNvPr id="202761" name="Freeform 9"/>
            <p:cNvSpPr>
              <a:spLocks/>
            </p:cNvSpPr>
            <p:nvPr/>
          </p:nvSpPr>
          <p:spPr bwMode="auto">
            <a:xfrm flipV="1">
              <a:off x="624" y="3936"/>
              <a:ext cx="624" cy="192"/>
            </a:xfrm>
            <a:custGeom>
              <a:avLst/>
              <a:gdLst>
                <a:gd name="T0" fmla="*/ 0 w 624"/>
                <a:gd name="T1" fmla="*/ 192 h 192"/>
                <a:gd name="T2" fmla="*/ 336 w 624"/>
                <a:gd name="T3" fmla="*/ 0 h 192"/>
                <a:gd name="T4" fmla="*/ 624 w 624"/>
                <a:gd name="T5" fmla="*/ 192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24" h="192">
                  <a:moveTo>
                    <a:pt x="0" y="192"/>
                  </a:moveTo>
                  <a:cubicBezTo>
                    <a:pt x="116" y="96"/>
                    <a:pt x="232" y="0"/>
                    <a:pt x="336" y="0"/>
                  </a:cubicBezTo>
                  <a:cubicBezTo>
                    <a:pt x="440" y="0"/>
                    <a:pt x="576" y="160"/>
                    <a:pt x="624" y="192"/>
                  </a:cubicBezTo>
                </a:path>
              </a:pathLst>
            </a:custGeom>
            <a:noFill/>
            <a:ln w="57150" cap="flat" cmpd="sng">
              <a:solidFill>
                <a:schemeClr val="accent1"/>
              </a:solidFill>
              <a:prstDash val="solid"/>
              <a:round/>
              <a:headEnd type="triangl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endParaRPr lang="tr-TR"/>
            </a:p>
          </p:txBody>
        </p:sp>
        <p:sp>
          <p:nvSpPr>
            <p:cNvPr id="202762" name="Freeform 10"/>
            <p:cNvSpPr>
              <a:spLocks/>
            </p:cNvSpPr>
            <p:nvPr/>
          </p:nvSpPr>
          <p:spPr bwMode="auto">
            <a:xfrm>
              <a:off x="1392" y="3312"/>
              <a:ext cx="624" cy="192"/>
            </a:xfrm>
            <a:custGeom>
              <a:avLst/>
              <a:gdLst>
                <a:gd name="T0" fmla="*/ 0 w 624"/>
                <a:gd name="T1" fmla="*/ 192 h 192"/>
                <a:gd name="T2" fmla="*/ 336 w 624"/>
                <a:gd name="T3" fmla="*/ 0 h 192"/>
                <a:gd name="T4" fmla="*/ 624 w 624"/>
                <a:gd name="T5" fmla="*/ 192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24" h="192">
                  <a:moveTo>
                    <a:pt x="0" y="192"/>
                  </a:moveTo>
                  <a:cubicBezTo>
                    <a:pt x="116" y="96"/>
                    <a:pt x="232" y="0"/>
                    <a:pt x="336" y="0"/>
                  </a:cubicBezTo>
                  <a:cubicBezTo>
                    <a:pt x="440" y="0"/>
                    <a:pt x="576" y="160"/>
                    <a:pt x="624" y="192"/>
                  </a:cubicBezTo>
                </a:path>
              </a:pathLst>
            </a:custGeom>
            <a:noFill/>
            <a:ln w="57150" cap="flat" cmpd="sng">
              <a:solidFill>
                <a:schemeClr val="accent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endParaRPr lang="tr-TR"/>
            </a:p>
          </p:txBody>
        </p:sp>
        <p:sp>
          <p:nvSpPr>
            <p:cNvPr id="202763" name="Freeform 11"/>
            <p:cNvSpPr>
              <a:spLocks/>
            </p:cNvSpPr>
            <p:nvPr/>
          </p:nvSpPr>
          <p:spPr bwMode="auto">
            <a:xfrm flipV="1">
              <a:off x="1392" y="3936"/>
              <a:ext cx="624" cy="192"/>
            </a:xfrm>
            <a:custGeom>
              <a:avLst/>
              <a:gdLst>
                <a:gd name="T0" fmla="*/ 0 w 624"/>
                <a:gd name="T1" fmla="*/ 192 h 192"/>
                <a:gd name="T2" fmla="*/ 336 w 624"/>
                <a:gd name="T3" fmla="*/ 0 h 192"/>
                <a:gd name="T4" fmla="*/ 624 w 624"/>
                <a:gd name="T5" fmla="*/ 192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24" h="192">
                  <a:moveTo>
                    <a:pt x="0" y="192"/>
                  </a:moveTo>
                  <a:cubicBezTo>
                    <a:pt x="116" y="96"/>
                    <a:pt x="232" y="0"/>
                    <a:pt x="336" y="0"/>
                  </a:cubicBezTo>
                  <a:cubicBezTo>
                    <a:pt x="440" y="0"/>
                    <a:pt x="576" y="160"/>
                    <a:pt x="624" y="192"/>
                  </a:cubicBezTo>
                </a:path>
              </a:pathLst>
            </a:custGeom>
            <a:noFill/>
            <a:ln w="57150" cap="flat" cmpd="sng">
              <a:solidFill>
                <a:schemeClr val="accent1"/>
              </a:solidFill>
              <a:prstDash val="solid"/>
              <a:round/>
              <a:headEnd type="triangl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endParaRPr lang="tr-TR"/>
            </a:p>
          </p:txBody>
        </p:sp>
      </p:grpSp>
    </p:spTree>
    <p:extLst>
      <p:ext uri="{BB962C8B-B14F-4D97-AF65-F5344CB8AC3E}">
        <p14:creationId xmlns:p14="http://schemas.microsoft.com/office/powerpoint/2010/main" val="28422742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tr-TR" altLang="zh-TW" dirty="0" smtClean="0">
                <a:ea typeface="新細明體" charset="-120"/>
              </a:rPr>
              <a:t>3.1Saf</a:t>
            </a:r>
            <a:r>
              <a:rPr lang="en-US" altLang="zh-TW" dirty="0" smtClean="0">
                <a:ea typeface="新細明體" charset="-120"/>
              </a:rPr>
              <a:t> ALOHA</a:t>
            </a:r>
            <a:endParaRPr lang="en-US" altLang="zh-TW" dirty="0">
              <a:ea typeface="新細明體" charset="-120"/>
            </a:endParaRPr>
          </a:p>
        </p:txBody>
      </p:sp>
      <p:sp>
        <p:nvSpPr>
          <p:cNvPr id="3076" name="Rectangle 5"/>
          <p:cNvSpPr>
            <a:spLocks noChangeArrowheads="1"/>
          </p:cNvSpPr>
          <p:nvPr/>
        </p:nvSpPr>
        <p:spPr bwMode="auto">
          <a:xfrm>
            <a:off x="685800" y="1600200"/>
            <a:ext cx="7543800" cy="358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3" tIns="45717" rIns="91433" bIns="228600" anchor="ctr"/>
          <a:lstStyle/>
          <a:p>
            <a:endParaRPr lang="en-GB"/>
          </a:p>
        </p:txBody>
      </p:sp>
      <p:graphicFrame>
        <p:nvGraphicFramePr>
          <p:cNvPr id="3074" name="Object 2"/>
          <p:cNvGraphicFramePr>
            <a:graphicFrameLocks noChangeAspect="1"/>
          </p:cNvGraphicFramePr>
          <p:nvPr/>
        </p:nvGraphicFramePr>
        <p:xfrm>
          <a:off x="304800" y="1676400"/>
          <a:ext cx="7883525" cy="373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44" name="VISIO" r:id="rId4" imgW="8602560" imgH="4670640" progId="Visio.Drawing.4">
                  <p:embed/>
                </p:oleObj>
              </mc:Choice>
              <mc:Fallback>
                <p:oleObj name="VISIO" r:id="rId4" imgW="8602560" imgH="4670640" progId="Visio.Drawing.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676400"/>
                        <a:ext cx="7883525" cy="3733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0">
                              <a:gsLst>
                                <a:gs pos="0">
                                  <a:srgbClr val="02549D">
                                    <a:gamma/>
                                    <a:shade val="60000"/>
                                    <a:invGamma/>
                                  </a:srgbClr>
                                </a:gs>
                                <a:gs pos="100000">
                                  <a:srgbClr val="02549D"/>
                                </a:gs>
                              </a:gsLst>
                              <a:lin ang="54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685800" y="5334000"/>
            <a:ext cx="7877175" cy="1143000"/>
          </a:xfrm>
          <a:noFill/>
        </p:spPr>
        <p:txBody>
          <a:bodyPr lIns="92075" tIns="46038" rIns="92075" bIns="46038">
            <a:normAutofit/>
          </a:bodyPr>
          <a:lstStyle/>
          <a:p>
            <a:pPr>
              <a:tabLst>
                <a:tab pos="5661025" algn="l"/>
              </a:tabLst>
            </a:pPr>
            <a:r>
              <a:rPr lang="tr-TR" sz="1800" dirty="0" smtClean="0"/>
              <a:t>Eğer </a:t>
            </a:r>
            <a:r>
              <a:rPr lang="tr-TR" sz="1800" dirty="0"/>
              <a:t>çerçevesinin </a:t>
            </a:r>
            <a:r>
              <a:rPr lang="tr-TR" altLang="zh-TW" sz="1800" dirty="0">
                <a:ea typeface="新細明體" pitchFamily="18" charset="-120"/>
              </a:rPr>
              <a:t> </a:t>
            </a:r>
            <a:r>
              <a:rPr lang="tr-TR" altLang="zh-TW" sz="1800" dirty="0" smtClean="0">
                <a:ea typeface="新細明體" pitchFamily="18" charset="-120"/>
              </a:rPr>
              <a:t>korunmasız </a:t>
            </a:r>
            <a:r>
              <a:rPr lang="tr-TR" sz="1800" dirty="0"/>
              <a:t> döneminde </a:t>
            </a:r>
            <a:r>
              <a:rPr lang="tr-TR" sz="1800" dirty="0" smtClean="0"/>
              <a:t>başka bir iletim</a:t>
            </a:r>
            <a:r>
              <a:rPr lang="tr-TR" sz="1800" dirty="0"/>
              <a:t>  </a:t>
            </a:r>
            <a:r>
              <a:rPr lang="tr-TR" sz="1800" dirty="0" smtClean="0"/>
              <a:t>başlarsa bir çerçeve</a:t>
            </a:r>
            <a:r>
              <a:rPr lang="tr-TR" sz="1800" dirty="0"/>
              <a:t> (kırmızı çerçeve) bir </a:t>
            </a:r>
            <a:r>
              <a:rPr lang="tr-TR" sz="1800" dirty="0" smtClean="0"/>
              <a:t>çarpışmaya maruz kalacaktır.</a:t>
            </a:r>
          </a:p>
          <a:p>
            <a:pPr>
              <a:tabLst>
                <a:tab pos="5661025" algn="l"/>
              </a:tabLst>
            </a:pPr>
            <a:r>
              <a:rPr lang="tr-TR" altLang="zh-TW" sz="1800" dirty="0" smtClean="0">
                <a:ea typeface="新細明體" pitchFamily="18" charset="-120"/>
              </a:rPr>
              <a:t>Korunmasız periyodu 2 çerçeve zamanı uzunluğundadır.</a:t>
            </a:r>
            <a:endParaRPr lang="en-US" altLang="zh-TW" sz="1800" dirty="0" smtClean="0">
              <a:ea typeface="新細明體" pitchFamily="18" charset="-120"/>
            </a:endParaRPr>
          </a:p>
        </p:txBody>
      </p:sp>
      <p:sp>
        <p:nvSpPr>
          <p:cNvPr id="2" name="Slayt Numarası Yer Tutucus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B71670-09E5-42F9-A8C4-58B44BE921F0}" type="slidenum">
              <a:rPr lang="tr-TR" smtClean="0"/>
              <a:t>49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9545997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 smtClean="0"/>
              <a:t>1.1Çok Kullanıcılı Kanallar : </a:t>
            </a:r>
            <a:r>
              <a:rPr lang="tr-TR" dirty="0" err="1" smtClean="0"/>
              <a:t>Downlink</a:t>
            </a:r>
            <a:r>
              <a:rPr lang="tr-TR" dirty="0" smtClean="0"/>
              <a:t> ve </a:t>
            </a:r>
            <a:r>
              <a:rPr lang="tr-TR" dirty="0" err="1" smtClean="0"/>
              <a:t>Uplink</a:t>
            </a:r>
            <a:endParaRPr lang="tr-TR" dirty="0"/>
          </a:p>
        </p:txBody>
      </p:sp>
      <p:sp>
        <p:nvSpPr>
          <p:cNvPr id="3" name="İçerik Yer Tutucus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tr-TR" dirty="0" smtClean="0"/>
              <a:t>Çok kullanıcılı kanal birçok kullanıcı arasında paylaşılması gereken herhangi bir kanalı ifade eder.</a:t>
            </a:r>
          </a:p>
          <a:p>
            <a:r>
              <a:rPr lang="tr-TR" dirty="0" err="1" smtClean="0"/>
              <a:t>Downlink</a:t>
            </a:r>
            <a:r>
              <a:rPr lang="tr-TR" dirty="0" smtClean="0"/>
              <a:t> ve </a:t>
            </a:r>
            <a:r>
              <a:rPr lang="tr-TR" dirty="0" err="1" smtClean="0"/>
              <a:t>uplink</a:t>
            </a:r>
            <a:r>
              <a:rPr lang="tr-TR" dirty="0" smtClean="0"/>
              <a:t> olmak üzere iki farklı çeşit çok kullanıcılı kanal mevcuttur.</a:t>
            </a:r>
          </a:p>
          <a:p>
            <a:r>
              <a:rPr lang="tr-TR" dirty="0" err="1" smtClean="0"/>
              <a:t>Downlink</a:t>
            </a:r>
            <a:r>
              <a:rPr lang="tr-TR" dirty="0" smtClean="0"/>
              <a:t> olarak adlandırılan yayın yada iletim kanalı, birçok alıcıya gönderim yapan bir vericiyi belirtir. </a:t>
            </a:r>
            <a:r>
              <a:rPr lang="tr-TR" dirty="0" err="1" smtClean="0"/>
              <a:t>Downlink’in</a:t>
            </a:r>
            <a:r>
              <a:rPr lang="tr-TR" dirty="0" smtClean="0"/>
              <a:t> diğer bir adı ise </a:t>
            </a:r>
            <a:r>
              <a:rPr lang="tr-TR" dirty="0" err="1" smtClean="0"/>
              <a:t>broadcast</a:t>
            </a:r>
            <a:r>
              <a:rPr lang="tr-TR" dirty="0" smtClean="0"/>
              <a:t> </a:t>
            </a:r>
            <a:r>
              <a:rPr lang="tr-TR" dirty="0" err="1" smtClean="0"/>
              <a:t>channel</a:t>
            </a:r>
            <a:r>
              <a:rPr lang="tr-TR" dirty="0" smtClean="0"/>
              <a:t> (</a:t>
            </a:r>
            <a:r>
              <a:rPr lang="tr-TR" dirty="0" smtClean="0">
                <a:solidFill>
                  <a:srgbClr val="FF0000"/>
                </a:solidFill>
              </a:rPr>
              <a:t>BC</a:t>
            </a:r>
            <a:r>
              <a:rPr lang="tr-TR" dirty="0" smtClean="0"/>
              <a:t>) olarak geçecektir.  </a:t>
            </a:r>
          </a:p>
          <a:p>
            <a:r>
              <a:rPr lang="tr-TR" dirty="0" err="1" smtClean="0"/>
              <a:t>Uplink</a:t>
            </a:r>
            <a:r>
              <a:rPr lang="tr-TR" dirty="0" smtClean="0"/>
              <a:t> </a:t>
            </a:r>
            <a:r>
              <a:rPr lang="tr-TR" dirty="0"/>
              <a:t>olarak adlandırılan </a:t>
            </a:r>
            <a:r>
              <a:rPr lang="tr-TR" dirty="0" smtClean="0"/>
              <a:t> çoklu erişim yada ters  kanal, bir </a:t>
            </a:r>
            <a:r>
              <a:rPr lang="tr-TR" dirty="0"/>
              <a:t>alıcıya </a:t>
            </a:r>
            <a:r>
              <a:rPr lang="tr-TR" dirty="0" smtClean="0"/>
              <a:t>sinyal gönderen birçok vericiyi anlatır. </a:t>
            </a:r>
            <a:r>
              <a:rPr lang="tr-TR" dirty="0" err="1" smtClean="0"/>
              <a:t>Uplink’in</a:t>
            </a:r>
            <a:r>
              <a:rPr lang="tr-TR" dirty="0" smtClean="0"/>
              <a:t> </a:t>
            </a:r>
            <a:r>
              <a:rPr lang="tr-TR" dirty="0"/>
              <a:t>diğer bir adı ise </a:t>
            </a:r>
            <a:r>
              <a:rPr lang="tr-TR" dirty="0" err="1" smtClean="0"/>
              <a:t>multiple</a:t>
            </a:r>
            <a:r>
              <a:rPr lang="tr-TR" dirty="0" smtClean="0"/>
              <a:t> </a:t>
            </a:r>
            <a:r>
              <a:rPr lang="tr-TR" dirty="0" err="1" smtClean="0"/>
              <a:t>access</a:t>
            </a:r>
            <a:r>
              <a:rPr lang="tr-TR" dirty="0" smtClean="0"/>
              <a:t> </a:t>
            </a:r>
            <a:r>
              <a:rPr lang="tr-TR" dirty="0" err="1" smtClean="0"/>
              <a:t>channel</a:t>
            </a:r>
            <a:r>
              <a:rPr lang="tr-TR" dirty="0" smtClean="0"/>
              <a:t> (</a:t>
            </a:r>
            <a:r>
              <a:rPr lang="tr-TR" dirty="0" smtClean="0">
                <a:solidFill>
                  <a:srgbClr val="FF0000"/>
                </a:solidFill>
              </a:rPr>
              <a:t>MAC</a:t>
            </a:r>
            <a:r>
              <a:rPr lang="tr-TR" dirty="0"/>
              <a:t>) olarak geçecektir.  </a:t>
            </a:r>
          </a:p>
          <a:p>
            <a:endParaRPr lang="tr-TR" dirty="0"/>
          </a:p>
        </p:txBody>
      </p:sp>
      <p:sp>
        <p:nvSpPr>
          <p:cNvPr id="4" name="Slayt Numarası Yer Tutucus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B71670-09E5-42F9-A8C4-58B44BE921F0}" type="slidenum">
              <a:rPr lang="tr-TR" smtClean="0"/>
              <a:t>5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8692337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ChangeArrowheads="1"/>
          </p:cNvSpPr>
          <p:nvPr/>
        </p:nvSpPr>
        <p:spPr bwMode="auto">
          <a:xfrm>
            <a:off x="685800" y="1676400"/>
            <a:ext cx="7543800" cy="4724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>
            <a:outerShdw dist="107763" dir="18900000" algn="ctr" rotWithShape="0">
              <a:srgbClr val="808080"/>
            </a:outerShdw>
          </a:effec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GB"/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tr-TR" altLang="zh-TW" dirty="0" smtClean="0">
                <a:ea typeface="新細明體" charset="-120"/>
              </a:rPr>
              <a:t>Saf</a:t>
            </a:r>
            <a:r>
              <a:rPr lang="en-US" altLang="zh-TW" dirty="0" smtClean="0">
                <a:ea typeface="新細明體" charset="-120"/>
              </a:rPr>
              <a:t> ALOHA</a:t>
            </a:r>
            <a:r>
              <a:rPr lang="tr-TR" altLang="zh-TW" dirty="0" smtClean="0">
                <a:ea typeface="新細明體" charset="-120"/>
              </a:rPr>
              <a:t>’da Çarpışmalar</a:t>
            </a:r>
            <a:endParaRPr lang="en-US" altLang="zh-TW" dirty="0">
              <a:ea typeface="新細明體" charset="-120"/>
            </a:endParaRPr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685800" y="1752600"/>
          <a:ext cx="7285038" cy="4471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25" name="VISIO" r:id="rId4" imgW="9082080" imgH="5574240" progId="Visio.Drawing.4">
                  <p:embed/>
                </p:oleObj>
              </mc:Choice>
              <mc:Fallback>
                <p:oleObj name="VISIO" r:id="rId4" imgW="9082080" imgH="5574240" progId="Visio.Drawing.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752600"/>
                        <a:ext cx="7285038" cy="4471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0">
                              <a:gsLst>
                                <a:gs pos="0">
                                  <a:srgbClr val="02549D">
                                    <a:gamma/>
                                    <a:shade val="60000"/>
                                    <a:invGamma/>
                                  </a:srgbClr>
                                </a:gs>
                                <a:gs pos="100000">
                                  <a:srgbClr val="02549D"/>
                                </a:gs>
                              </a:gsLst>
                              <a:lin ang="54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ayt Numarası Yer Tutucus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B71670-09E5-42F9-A8C4-58B44BE921F0}" type="slidenum">
              <a:rPr lang="tr-TR" smtClean="0"/>
              <a:t>50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4606389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C5FB3944-CF9A-4EA1-9CFF-5BB614245E2C}" type="slidenum">
              <a:rPr lang="en-US" smtClean="0"/>
              <a:pPr eaLnBrk="1" hangingPunct="1"/>
              <a:t>51</a:t>
            </a:fld>
            <a:endParaRPr lang="en-US" smtClean="0"/>
          </a:p>
        </p:txBody>
      </p:sp>
      <p:sp>
        <p:nvSpPr>
          <p:cNvPr id="46084" name="Rectangle 4"/>
          <p:cNvSpPr>
            <a:spLocks noGrp="1" noChangeArrowheads="1"/>
          </p:cNvSpPr>
          <p:nvPr>
            <p:ph type="title"/>
          </p:nvPr>
        </p:nvSpPr>
        <p:spPr>
          <a:xfrm>
            <a:off x="251520" y="260648"/>
            <a:ext cx="7383462" cy="838200"/>
          </a:xfrm>
        </p:spPr>
        <p:txBody>
          <a:bodyPr/>
          <a:lstStyle/>
          <a:p>
            <a:pPr>
              <a:defRPr/>
            </a:pPr>
            <a:r>
              <a:rPr lang="tr-TR" sz="3400" dirty="0" smtClean="0"/>
              <a:t>Saf </a:t>
            </a:r>
            <a:r>
              <a:rPr lang="en-US" sz="3400" dirty="0" smtClean="0"/>
              <a:t>ALOHA</a:t>
            </a:r>
            <a:r>
              <a:rPr lang="tr-TR" sz="3400" dirty="0" smtClean="0"/>
              <a:t>’</a:t>
            </a:r>
            <a:r>
              <a:rPr lang="tr-TR" sz="3400" dirty="0" err="1" smtClean="0"/>
              <a:t>nın</a:t>
            </a:r>
            <a:r>
              <a:rPr lang="tr-TR" sz="3400" dirty="0" smtClean="0"/>
              <a:t> Verimi</a:t>
            </a:r>
            <a:endParaRPr lang="en-US" sz="3400" dirty="0"/>
          </a:p>
        </p:txBody>
      </p:sp>
      <p:sp>
        <p:nvSpPr>
          <p:cNvPr id="2055" name="Rectangle 27"/>
          <p:cNvSpPr>
            <a:spLocks noChangeArrowheads="1"/>
          </p:cNvSpPr>
          <p:nvPr/>
        </p:nvSpPr>
        <p:spPr bwMode="auto">
          <a:xfrm>
            <a:off x="2895600" y="1676400"/>
            <a:ext cx="76200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 i="1">
                <a:latin typeface="Times New Roman" pitchFamily="18" charset="0"/>
              </a:rPr>
              <a:t>n</a:t>
            </a:r>
            <a:endParaRPr lang="en-US"/>
          </a:p>
        </p:txBody>
      </p:sp>
      <p:grpSp>
        <p:nvGrpSpPr>
          <p:cNvPr id="2056" name="Group 32"/>
          <p:cNvGrpSpPr>
            <a:grpSpLocks/>
          </p:cNvGrpSpPr>
          <p:nvPr/>
        </p:nvGrpSpPr>
        <p:grpSpPr bwMode="auto">
          <a:xfrm>
            <a:off x="1570038" y="1752600"/>
            <a:ext cx="1817687" cy="693738"/>
            <a:chOff x="989" y="1104"/>
            <a:chExt cx="1145" cy="437"/>
          </a:xfrm>
        </p:grpSpPr>
        <p:sp>
          <p:nvSpPr>
            <p:cNvPr id="2062" name="Rectangle 16"/>
            <p:cNvSpPr>
              <a:spLocks noChangeArrowheads="1"/>
            </p:cNvSpPr>
            <p:nvPr/>
          </p:nvSpPr>
          <p:spPr bwMode="auto">
            <a:xfrm>
              <a:off x="1089" y="1154"/>
              <a:ext cx="70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600">
                  <a:latin typeface="Symbol" pitchFamily="18" charset="2"/>
                </a:rPr>
                <a:t>(</a:t>
              </a:r>
              <a:endParaRPr lang="en-US"/>
            </a:p>
          </p:txBody>
        </p:sp>
        <p:sp>
          <p:nvSpPr>
            <p:cNvPr id="2063" name="Rectangle 17"/>
            <p:cNvSpPr>
              <a:spLocks noChangeArrowheads="1"/>
            </p:cNvSpPr>
            <p:nvPr/>
          </p:nvSpPr>
          <p:spPr bwMode="auto">
            <a:xfrm>
              <a:off x="1225" y="1154"/>
              <a:ext cx="70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600">
                  <a:latin typeface="Symbol" pitchFamily="18" charset="2"/>
                </a:rPr>
                <a:t>)</a:t>
              </a:r>
              <a:endParaRPr lang="en-US"/>
            </a:p>
          </p:txBody>
        </p:sp>
        <p:sp>
          <p:nvSpPr>
            <p:cNvPr id="2064" name="Line 18"/>
            <p:cNvSpPr>
              <a:spLocks noChangeShapeType="1"/>
            </p:cNvSpPr>
            <p:nvPr/>
          </p:nvSpPr>
          <p:spPr bwMode="auto">
            <a:xfrm>
              <a:off x="1536" y="1344"/>
              <a:ext cx="458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tr-TR"/>
            </a:p>
          </p:txBody>
        </p:sp>
        <p:sp>
          <p:nvSpPr>
            <p:cNvPr id="2065" name="Rectangle 19"/>
            <p:cNvSpPr>
              <a:spLocks noChangeArrowheads="1"/>
            </p:cNvSpPr>
            <p:nvPr/>
          </p:nvSpPr>
          <p:spPr bwMode="auto">
            <a:xfrm>
              <a:off x="1673" y="1347"/>
              <a:ext cx="54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latin typeface="Times New Roman" pitchFamily="18" charset="0"/>
                </a:rPr>
                <a:t>!</a:t>
              </a:r>
              <a:endParaRPr lang="en-US"/>
            </a:p>
          </p:txBody>
        </p:sp>
        <p:sp>
          <p:nvSpPr>
            <p:cNvPr id="2066" name="Rectangle 21"/>
            <p:cNvSpPr>
              <a:spLocks noChangeArrowheads="1"/>
            </p:cNvSpPr>
            <p:nvPr/>
          </p:nvSpPr>
          <p:spPr bwMode="auto">
            <a:xfrm>
              <a:off x="1604" y="1347"/>
              <a:ext cx="81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 i="1">
                  <a:latin typeface="Times New Roman" pitchFamily="18" charset="0"/>
                </a:rPr>
                <a:t>n</a:t>
              </a:r>
              <a:endParaRPr lang="en-US"/>
            </a:p>
          </p:txBody>
        </p:sp>
        <p:sp>
          <p:nvSpPr>
            <p:cNvPr id="2067" name="Rectangle 23"/>
            <p:cNvSpPr>
              <a:spLocks noChangeArrowheads="1"/>
            </p:cNvSpPr>
            <p:nvPr/>
          </p:nvSpPr>
          <p:spPr bwMode="auto">
            <a:xfrm>
              <a:off x="1488" y="1104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sz="2000" i="1">
                  <a:latin typeface="Times New Roman" pitchFamily="18" charset="0"/>
                </a:rPr>
                <a:t>(2G)</a:t>
              </a:r>
              <a:endParaRPr lang="en-US"/>
            </a:p>
          </p:txBody>
        </p:sp>
        <p:sp>
          <p:nvSpPr>
            <p:cNvPr id="2068" name="Rectangle 24"/>
            <p:cNvSpPr>
              <a:spLocks noChangeArrowheads="1"/>
            </p:cNvSpPr>
            <p:nvPr/>
          </p:nvSpPr>
          <p:spPr bwMode="auto">
            <a:xfrm>
              <a:off x="1139" y="1224"/>
              <a:ext cx="81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 i="1">
                  <a:latin typeface="Times New Roman" pitchFamily="18" charset="0"/>
                </a:rPr>
                <a:t>n</a:t>
              </a:r>
              <a:endParaRPr lang="en-US"/>
            </a:p>
          </p:txBody>
        </p:sp>
        <p:sp>
          <p:nvSpPr>
            <p:cNvPr id="2069" name="Rectangle 25"/>
            <p:cNvSpPr>
              <a:spLocks noChangeArrowheads="1"/>
            </p:cNvSpPr>
            <p:nvPr/>
          </p:nvSpPr>
          <p:spPr bwMode="auto">
            <a:xfrm>
              <a:off x="989" y="1224"/>
              <a:ext cx="99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 i="1">
                  <a:latin typeface="Times New Roman" pitchFamily="18" charset="0"/>
                </a:rPr>
                <a:t>P</a:t>
              </a:r>
              <a:endParaRPr lang="en-US"/>
            </a:p>
          </p:txBody>
        </p:sp>
        <p:grpSp>
          <p:nvGrpSpPr>
            <p:cNvPr id="2070" name="Group 31"/>
            <p:cNvGrpSpPr>
              <a:grpSpLocks/>
            </p:cNvGrpSpPr>
            <p:nvPr/>
          </p:nvGrpSpPr>
          <p:grpSpPr bwMode="auto">
            <a:xfrm>
              <a:off x="1920" y="1104"/>
              <a:ext cx="214" cy="192"/>
              <a:chOff x="1728" y="1104"/>
              <a:chExt cx="214" cy="192"/>
            </a:xfrm>
          </p:grpSpPr>
          <p:sp>
            <p:nvSpPr>
              <p:cNvPr id="2072" name="Rectangle 22"/>
              <p:cNvSpPr>
                <a:spLocks noChangeArrowheads="1"/>
              </p:cNvSpPr>
              <p:nvPr/>
            </p:nvSpPr>
            <p:spPr bwMode="auto">
              <a:xfrm>
                <a:off x="1728" y="1104"/>
                <a:ext cx="71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2000" i="1">
                    <a:latin typeface="Times New Roman" pitchFamily="18" charset="0"/>
                  </a:rPr>
                  <a:t>e</a:t>
                </a:r>
                <a:endParaRPr lang="en-US"/>
              </a:p>
            </p:txBody>
          </p:sp>
          <p:grpSp>
            <p:nvGrpSpPr>
              <p:cNvPr id="2073" name="Group 30"/>
              <p:cNvGrpSpPr>
                <a:grpSpLocks/>
              </p:cNvGrpSpPr>
              <p:nvPr/>
            </p:nvGrpSpPr>
            <p:grpSpPr bwMode="auto">
              <a:xfrm>
                <a:off x="1776" y="1104"/>
                <a:ext cx="166" cy="116"/>
                <a:chOff x="1776" y="1104"/>
                <a:chExt cx="166" cy="116"/>
              </a:xfrm>
            </p:grpSpPr>
            <p:sp>
              <p:nvSpPr>
                <p:cNvPr id="2074" name="Rectangle 20"/>
                <p:cNvSpPr>
                  <a:spLocks noChangeArrowheads="1"/>
                </p:cNvSpPr>
                <p:nvPr/>
              </p:nvSpPr>
              <p:spPr bwMode="auto">
                <a:xfrm>
                  <a:off x="1824" y="1104"/>
                  <a:ext cx="48" cy="1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en-US" sz="1200">
                      <a:latin typeface="Times New Roman" pitchFamily="18" charset="0"/>
                    </a:rPr>
                    <a:t>2</a:t>
                  </a:r>
                  <a:endParaRPr lang="en-US"/>
                </a:p>
              </p:txBody>
            </p:sp>
            <p:sp>
              <p:nvSpPr>
                <p:cNvPr id="2075" name="Rectangle 26"/>
                <p:cNvSpPr>
                  <a:spLocks noChangeArrowheads="1"/>
                </p:cNvSpPr>
                <p:nvPr/>
              </p:nvSpPr>
              <p:spPr bwMode="auto">
                <a:xfrm>
                  <a:off x="1872" y="1104"/>
                  <a:ext cx="70" cy="1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en-US" sz="1200" i="1">
                      <a:latin typeface="Times New Roman" pitchFamily="18" charset="0"/>
                    </a:rPr>
                    <a:t>G</a:t>
                  </a:r>
                  <a:endParaRPr lang="en-US"/>
                </a:p>
              </p:txBody>
            </p:sp>
            <p:sp>
              <p:nvSpPr>
                <p:cNvPr id="2076" name="Rectangle 28"/>
                <p:cNvSpPr>
                  <a:spLocks noChangeArrowheads="1"/>
                </p:cNvSpPr>
                <p:nvPr/>
              </p:nvSpPr>
              <p:spPr bwMode="auto">
                <a:xfrm>
                  <a:off x="1776" y="1104"/>
                  <a:ext cx="54" cy="1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en-US" sz="1200">
                      <a:latin typeface="Symbol" pitchFamily="18" charset="2"/>
                    </a:rPr>
                    <a:t>-</a:t>
                  </a:r>
                  <a:endParaRPr lang="en-US"/>
                </a:p>
              </p:txBody>
            </p:sp>
          </p:grpSp>
        </p:grpSp>
        <p:sp>
          <p:nvSpPr>
            <p:cNvPr id="2071" name="Rectangle 29"/>
            <p:cNvSpPr>
              <a:spLocks noChangeArrowheads="1"/>
            </p:cNvSpPr>
            <p:nvPr/>
          </p:nvSpPr>
          <p:spPr bwMode="auto">
            <a:xfrm>
              <a:off x="1301" y="1206"/>
              <a:ext cx="89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latin typeface="Symbol" pitchFamily="18" charset="2"/>
                </a:rPr>
                <a:t>=</a:t>
              </a:r>
              <a:endParaRPr lang="en-US"/>
            </a:p>
          </p:txBody>
        </p:sp>
      </p:grpSp>
      <p:sp>
        <p:nvSpPr>
          <p:cNvPr id="2057" name="Text Box 7"/>
          <p:cNvSpPr txBox="1">
            <a:spLocks noChangeArrowheads="1"/>
          </p:cNvSpPr>
          <p:nvPr/>
        </p:nvSpPr>
        <p:spPr bwMode="auto">
          <a:xfrm>
            <a:off x="611560" y="1266855"/>
            <a:ext cx="7620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sz="2000" dirty="0">
                <a:latin typeface="Times New Roman" pitchFamily="18" charset="0"/>
              </a:rPr>
              <a:t> </a:t>
            </a:r>
            <a:r>
              <a:rPr lang="tr-TR" sz="2000" dirty="0">
                <a:solidFill>
                  <a:schemeClr val="tx2"/>
                </a:solidFill>
                <a:latin typeface="+mn-lt"/>
                <a:ea typeface="新細明體" pitchFamily="18" charset="-120"/>
                <a:cs typeface="+mn-cs"/>
              </a:rPr>
              <a:t>n paketlerinin iki paket zamanı içinde gelmesi olasılığı verilirse</a:t>
            </a:r>
            <a:r>
              <a:rPr lang="tr-TR" sz="2000" dirty="0" smtClean="0">
                <a:latin typeface="Times New Roman" pitchFamily="18" charset="0"/>
              </a:rPr>
              <a:t>:</a:t>
            </a:r>
            <a:endParaRPr lang="tr-TR" sz="2000" dirty="0"/>
          </a:p>
        </p:txBody>
      </p:sp>
      <p:sp>
        <p:nvSpPr>
          <p:cNvPr id="2058" name="Text Box 9"/>
          <p:cNvSpPr txBox="1">
            <a:spLocks noChangeArrowheads="1"/>
          </p:cNvSpPr>
          <p:nvPr/>
        </p:nvSpPr>
        <p:spPr bwMode="auto">
          <a:xfrm>
            <a:off x="838200" y="2498725"/>
            <a:ext cx="7620000" cy="861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tr-TR" sz="2000" dirty="0">
                <a:solidFill>
                  <a:schemeClr val="tx2"/>
                </a:solidFill>
                <a:latin typeface="+mn-lt"/>
                <a:ea typeface="新細明體" pitchFamily="18" charset="-120"/>
                <a:cs typeface="+mn-cs"/>
              </a:rPr>
              <a:t>Burada G trafik yükü ile ilgilidir</a:t>
            </a:r>
            <a:r>
              <a:rPr lang="tr-TR" sz="2000" dirty="0"/>
              <a:t>.</a:t>
            </a:r>
          </a:p>
          <a:p>
            <a:pPr eaLnBrk="1" hangingPunct="1">
              <a:spcBef>
                <a:spcPct val="50000"/>
              </a:spcBef>
            </a:pPr>
            <a:endParaRPr lang="en-US" sz="2000" dirty="0">
              <a:latin typeface="Times New Roman" pitchFamily="18" charset="0"/>
            </a:endParaRPr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1700213" y="3814763"/>
          <a:ext cx="1169987" cy="37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35" name="Equation" r:id="rId4" imgW="711000" imgH="228600" progId="Equation.3">
                  <p:embed/>
                </p:oleObj>
              </mc:Choice>
              <mc:Fallback>
                <p:oleObj name="Equation" r:id="rId4" imgW="7110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0213" y="3814763"/>
                        <a:ext cx="1169987" cy="374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9" name="Text Box 11"/>
          <p:cNvSpPr txBox="1">
            <a:spLocks noChangeArrowheads="1"/>
          </p:cNvSpPr>
          <p:nvPr/>
        </p:nvSpPr>
        <p:spPr bwMode="auto">
          <a:xfrm>
            <a:off x="838200" y="2955925"/>
            <a:ext cx="7620000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indent="-342900" eaLnBrk="1" hangingPunct="1">
              <a:spcBef>
                <a:spcPct val="50000"/>
              </a:spcBef>
              <a:buFontTx/>
              <a:buChar char="•"/>
            </a:pPr>
            <a:r>
              <a:rPr lang="tr-TR" sz="2000" dirty="0" smtClean="0">
                <a:latin typeface="Times New Roman" pitchFamily="18" charset="0"/>
              </a:rPr>
              <a:t> </a:t>
            </a:r>
            <a:r>
              <a:rPr lang="en-US" sz="2000" dirty="0">
                <a:solidFill>
                  <a:schemeClr val="tx2"/>
                </a:solidFill>
                <a:latin typeface="+mn-lt"/>
                <a:ea typeface="新細明體" pitchFamily="18" charset="-120"/>
                <a:cs typeface="+mn-cs"/>
              </a:rPr>
              <a:t>P(0) </a:t>
            </a:r>
            <a:r>
              <a:rPr lang="tr-TR" sz="2000" dirty="0">
                <a:solidFill>
                  <a:schemeClr val="tx2"/>
                </a:solidFill>
                <a:latin typeface="+mn-lt"/>
                <a:ea typeface="新細明體" pitchFamily="18" charset="-120"/>
                <a:cs typeface="+mn-cs"/>
              </a:rPr>
              <a:t>olasılığında bir paket başarıyla çarpışma olmadan alındığında yukarıdaki denklemde n = 0 izin verilerek  hesaplanır. Elde edilişi:</a:t>
            </a:r>
          </a:p>
        </p:txBody>
      </p:sp>
      <p:graphicFrame>
        <p:nvGraphicFramePr>
          <p:cNvPr id="2051" name="Object 3"/>
          <p:cNvGraphicFramePr>
            <a:graphicFrameLocks noChangeAspect="1"/>
          </p:cNvGraphicFramePr>
          <p:nvPr/>
        </p:nvGraphicFramePr>
        <p:xfrm>
          <a:off x="1201738" y="4856163"/>
          <a:ext cx="2170112" cy="376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36" name="Equation" r:id="rId6" imgW="1320480" imgH="228600" progId="Equation.3">
                  <p:embed/>
                </p:oleObj>
              </mc:Choice>
              <mc:Fallback>
                <p:oleObj name="Equation" r:id="rId6" imgW="132048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1738" y="4856163"/>
                        <a:ext cx="2170112" cy="376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60" name="Text Box 13"/>
          <p:cNvSpPr txBox="1">
            <a:spLocks noChangeArrowheads="1"/>
          </p:cNvSpPr>
          <p:nvPr/>
        </p:nvSpPr>
        <p:spPr bwMode="auto">
          <a:xfrm>
            <a:off x="467544" y="4267200"/>
            <a:ext cx="849694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sz="2000" dirty="0">
                <a:latin typeface="Times New Roman" pitchFamily="18" charset="0"/>
              </a:rPr>
              <a:t> </a:t>
            </a:r>
            <a:r>
              <a:rPr lang="tr-TR" sz="2000" dirty="0">
                <a:solidFill>
                  <a:schemeClr val="tx2"/>
                </a:solidFill>
                <a:latin typeface="+mn-lt"/>
                <a:ea typeface="新細明體" pitchFamily="18" charset="-120"/>
                <a:cs typeface="+mn-cs"/>
              </a:rPr>
              <a:t>Biz trafik yükü</a:t>
            </a:r>
            <a:r>
              <a:rPr lang="en-US" sz="2000" dirty="0">
                <a:solidFill>
                  <a:schemeClr val="tx2"/>
                </a:solidFill>
                <a:latin typeface="+mn-lt"/>
                <a:ea typeface="新細明體" pitchFamily="18" charset="-120"/>
                <a:cs typeface="+mn-cs"/>
              </a:rPr>
              <a:t> G</a:t>
            </a:r>
            <a:r>
              <a:rPr lang="tr-TR" sz="2000" dirty="0">
                <a:solidFill>
                  <a:schemeClr val="tx2"/>
                </a:solidFill>
                <a:latin typeface="+mn-lt"/>
                <a:ea typeface="新細明體" pitchFamily="18" charset="-120"/>
                <a:cs typeface="+mn-cs"/>
              </a:rPr>
              <a:t> ile birlikte verim </a:t>
            </a:r>
            <a:r>
              <a:rPr lang="en-US" sz="2000" dirty="0">
                <a:solidFill>
                  <a:schemeClr val="tx2"/>
                </a:solidFill>
                <a:latin typeface="+mn-lt"/>
                <a:ea typeface="新細明體" pitchFamily="18" charset="-120"/>
                <a:cs typeface="+mn-cs"/>
              </a:rPr>
              <a:t>S</a:t>
            </a:r>
            <a:r>
              <a:rPr lang="tr-TR" sz="2000" dirty="0">
                <a:solidFill>
                  <a:schemeClr val="tx2"/>
                </a:solidFill>
                <a:latin typeface="+mn-lt"/>
                <a:ea typeface="新細明體" pitchFamily="18" charset="-120"/>
                <a:cs typeface="+mn-cs"/>
              </a:rPr>
              <a:t> </a:t>
            </a:r>
            <a:r>
              <a:rPr lang="tr-TR" sz="2000" dirty="0" err="1">
                <a:solidFill>
                  <a:schemeClr val="tx2"/>
                </a:solidFill>
                <a:latin typeface="+mn-lt"/>
                <a:ea typeface="新細明體" pitchFamily="18" charset="-120"/>
                <a:cs typeface="+mn-cs"/>
              </a:rPr>
              <a:t>yi</a:t>
            </a:r>
            <a:r>
              <a:rPr lang="tr-TR" sz="2000" dirty="0">
                <a:solidFill>
                  <a:schemeClr val="tx2"/>
                </a:solidFill>
                <a:latin typeface="+mn-lt"/>
                <a:ea typeface="新細明體" pitchFamily="18" charset="-120"/>
                <a:cs typeface="+mn-cs"/>
              </a:rPr>
              <a:t> aşağıdaki gibi hesaplayabiliriz</a:t>
            </a:r>
            <a:r>
              <a:rPr lang="tr-TR" sz="2000" i="1" dirty="0" smtClean="0">
                <a:latin typeface="Times New Roman" pitchFamily="18" charset="0"/>
              </a:rPr>
              <a:t>:</a:t>
            </a:r>
            <a:endParaRPr lang="en-US" sz="2000" dirty="0">
              <a:latin typeface="Times New Roman" pitchFamily="18" charset="0"/>
            </a:endParaRPr>
          </a:p>
        </p:txBody>
      </p:sp>
      <p:graphicFrame>
        <p:nvGraphicFramePr>
          <p:cNvPr id="2052" name="Object 4"/>
          <p:cNvGraphicFramePr>
            <a:graphicFrameLocks noChangeAspect="1"/>
          </p:cNvGraphicFramePr>
          <p:nvPr/>
        </p:nvGraphicFramePr>
        <p:xfrm>
          <a:off x="5580063" y="5229225"/>
          <a:ext cx="183515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37" name="Equation" r:id="rId8" imgW="1117440" imgH="393480" progId="Equation.3">
                  <p:embed/>
                </p:oleObj>
              </mc:Choice>
              <mc:Fallback>
                <p:oleObj name="Equation" r:id="rId8" imgW="111744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0063" y="5229225"/>
                        <a:ext cx="1835150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61" name="Text Box 15"/>
          <p:cNvSpPr txBox="1">
            <a:spLocks noChangeArrowheads="1"/>
          </p:cNvSpPr>
          <p:nvPr/>
        </p:nvSpPr>
        <p:spPr bwMode="auto">
          <a:xfrm>
            <a:off x="641664" y="5386261"/>
            <a:ext cx="479443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indent="-342900" eaLnBrk="1" hangingPunct="1">
              <a:spcBef>
                <a:spcPct val="50000"/>
              </a:spcBef>
              <a:buFontTx/>
              <a:buChar char="•"/>
            </a:pPr>
            <a:r>
              <a:rPr lang="en-US" sz="2000" dirty="0">
                <a:solidFill>
                  <a:schemeClr val="tx2"/>
                </a:solidFill>
                <a:latin typeface="+mn-lt"/>
                <a:ea typeface="新細明體" pitchFamily="18" charset="-120"/>
                <a:cs typeface="+mn-cs"/>
              </a:rPr>
              <a:t>ALOHA</a:t>
            </a:r>
            <a:r>
              <a:rPr lang="tr-TR" sz="2000" dirty="0">
                <a:solidFill>
                  <a:schemeClr val="tx2"/>
                </a:solidFill>
                <a:latin typeface="+mn-lt"/>
                <a:ea typeface="新細明體" pitchFamily="18" charset="-120"/>
                <a:cs typeface="+mn-cs"/>
              </a:rPr>
              <a:t>’</a:t>
            </a:r>
            <a:r>
              <a:rPr lang="tr-TR" sz="2000" dirty="0" err="1">
                <a:solidFill>
                  <a:schemeClr val="tx2"/>
                </a:solidFill>
                <a:latin typeface="+mn-lt"/>
                <a:ea typeface="新細明體" pitchFamily="18" charset="-120"/>
                <a:cs typeface="+mn-cs"/>
              </a:rPr>
              <a:t>nın</a:t>
            </a:r>
            <a:r>
              <a:rPr lang="tr-TR" sz="2000" dirty="0">
                <a:solidFill>
                  <a:schemeClr val="tx2"/>
                </a:solidFill>
                <a:latin typeface="+mn-lt"/>
                <a:ea typeface="新細明體" pitchFamily="18" charset="-120"/>
                <a:cs typeface="+mn-cs"/>
              </a:rPr>
              <a:t> m</a:t>
            </a:r>
            <a:r>
              <a:rPr lang="en-US" sz="2000" dirty="0">
                <a:solidFill>
                  <a:schemeClr val="tx2"/>
                </a:solidFill>
                <a:latin typeface="+mn-lt"/>
                <a:ea typeface="新細明體" pitchFamily="18" charset="-120"/>
                <a:cs typeface="+mn-cs"/>
              </a:rPr>
              <a:t>a</a:t>
            </a:r>
            <a:r>
              <a:rPr lang="tr-TR" sz="2000" dirty="0" err="1">
                <a:solidFill>
                  <a:schemeClr val="tx2"/>
                </a:solidFill>
                <a:latin typeface="+mn-lt"/>
                <a:ea typeface="新細明體" pitchFamily="18" charset="-120"/>
                <a:cs typeface="+mn-cs"/>
              </a:rPr>
              <a:t>ks</a:t>
            </a:r>
            <a:r>
              <a:rPr lang="en-US" sz="2000" dirty="0" err="1">
                <a:solidFill>
                  <a:schemeClr val="tx2"/>
                </a:solidFill>
                <a:latin typeface="+mn-lt"/>
                <a:ea typeface="新細明體" pitchFamily="18" charset="-120"/>
                <a:cs typeface="+mn-cs"/>
              </a:rPr>
              <a:t>imum</a:t>
            </a:r>
            <a:r>
              <a:rPr lang="en-US" sz="2000" dirty="0">
                <a:solidFill>
                  <a:schemeClr val="tx2"/>
                </a:solidFill>
                <a:latin typeface="+mn-lt"/>
                <a:ea typeface="新細明體" pitchFamily="18" charset="-120"/>
                <a:cs typeface="+mn-cs"/>
              </a:rPr>
              <a:t> </a:t>
            </a:r>
            <a:r>
              <a:rPr lang="tr-TR" sz="2000" dirty="0">
                <a:solidFill>
                  <a:schemeClr val="tx2"/>
                </a:solidFill>
                <a:latin typeface="+mn-lt"/>
                <a:ea typeface="新細明體" pitchFamily="18" charset="-120"/>
                <a:cs typeface="+mn-cs"/>
              </a:rPr>
              <a:t>verimi:</a:t>
            </a:r>
            <a:endParaRPr lang="en-US" sz="2000" dirty="0">
              <a:solidFill>
                <a:schemeClr val="tx2"/>
              </a:solidFill>
              <a:latin typeface="+mn-lt"/>
              <a:ea typeface="新細明體" pitchFamily="18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892429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tr-TR" altLang="zh-TW" dirty="0" smtClean="0">
                <a:ea typeface="新細明體" charset="-120"/>
              </a:rPr>
              <a:t>3.2 Dilimli</a:t>
            </a:r>
            <a:r>
              <a:rPr lang="en-US" altLang="zh-TW" dirty="0" smtClean="0">
                <a:ea typeface="新細明體" charset="-120"/>
              </a:rPr>
              <a:t> </a:t>
            </a:r>
            <a:r>
              <a:rPr lang="en-US" altLang="zh-TW" dirty="0">
                <a:ea typeface="新細明體" charset="-120"/>
              </a:rPr>
              <a:t>ALOHA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tr-TR" altLang="zh-TW" dirty="0" smtClean="0">
                <a:ea typeface="新細明體" pitchFamily="18" charset="-120"/>
              </a:rPr>
              <a:t>Temel düşüncesi:</a:t>
            </a:r>
            <a:endParaRPr lang="en-US" altLang="zh-TW" dirty="0" smtClean="0">
              <a:ea typeface="新細明體" pitchFamily="18" charset="-120"/>
            </a:endParaRPr>
          </a:p>
          <a:p>
            <a:pPr lvl="1"/>
            <a:r>
              <a:rPr lang="tr-TR" dirty="0"/>
              <a:t>Her </a:t>
            </a:r>
            <a:r>
              <a:rPr lang="tr-TR" dirty="0" err="1"/>
              <a:t>unbacklogged</a:t>
            </a:r>
            <a:r>
              <a:rPr lang="tr-TR" dirty="0"/>
              <a:t> düğüm sadece paket geldikten sonra ilk yuvaya yeni gelen </a:t>
            </a:r>
            <a:r>
              <a:rPr lang="tr-TR" dirty="0" smtClean="0"/>
              <a:t>paketi iletir.</a:t>
            </a:r>
            <a:endParaRPr lang="tr-TR" dirty="0"/>
          </a:p>
          <a:p>
            <a:r>
              <a:rPr lang="tr-TR" dirty="0" smtClean="0"/>
              <a:t>Dilimli ALOHA zaman zaman çarpışma risklerini göze alır fakat çarpışmalar nadirse çok küçük beklemeler meydana gelir.</a:t>
            </a:r>
            <a:endParaRPr lang="en-US" altLang="zh-TW" dirty="0" smtClean="0">
              <a:ea typeface="新細明體" pitchFamily="18" charset="-120"/>
            </a:endParaRPr>
          </a:p>
          <a:p>
            <a:r>
              <a:rPr lang="tr-TR" altLang="zh-TW" dirty="0" smtClean="0">
                <a:ea typeface="新細明體" pitchFamily="18" charset="-120"/>
              </a:rPr>
              <a:t>TDM sistemlerin aksine, </a:t>
            </a:r>
            <a:r>
              <a:rPr lang="tr-TR" dirty="0"/>
              <a:t>büyük gecikmeler pahasına </a:t>
            </a:r>
            <a:r>
              <a:rPr lang="tr-TR" dirty="0" smtClean="0"/>
              <a:t>çarpışmaları önler.</a:t>
            </a:r>
            <a:endParaRPr lang="en-US" altLang="zh-TW" dirty="0" smtClean="0">
              <a:ea typeface="新細明體" pitchFamily="18" charset="-120"/>
            </a:endParaRPr>
          </a:p>
        </p:txBody>
      </p:sp>
      <p:sp>
        <p:nvSpPr>
          <p:cNvPr id="2" name="Slayt Numarası Yer Tutucus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B71670-09E5-42F9-A8C4-58B44BE921F0}" type="slidenum">
              <a:rPr lang="tr-TR" smtClean="0"/>
              <a:t>52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3504263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5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5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ChangeArrowheads="1"/>
          </p:cNvSpPr>
          <p:nvPr/>
        </p:nvSpPr>
        <p:spPr bwMode="auto">
          <a:xfrm>
            <a:off x="685800" y="1676400"/>
            <a:ext cx="7543800" cy="472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3" tIns="45717" rIns="91433" bIns="228600" anchor="ctr"/>
          <a:lstStyle/>
          <a:p>
            <a:endParaRPr lang="en-GB"/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tr-TR" altLang="zh-TW" dirty="0" smtClean="0">
                <a:ea typeface="新細明體" charset="-120"/>
              </a:rPr>
              <a:t>Dilimli </a:t>
            </a:r>
            <a:r>
              <a:rPr lang="en-US" altLang="zh-TW" dirty="0" smtClean="0">
                <a:ea typeface="新細明體" charset="-120"/>
              </a:rPr>
              <a:t>ALOHA</a:t>
            </a:r>
            <a:r>
              <a:rPr lang="tr-TR" altLang="zh-TW" dirty="0" smtClean="0">
                <a:ea typeface="新細明體" charset="-120"/>
              </a:rPr>
              <a:t>’da Çarpışmalar</a:t>
            </a:r>
            <a:endParaRPr lang="en-US" altLang="zh-TW" dirty="0">
              <a:ea typeface="新細明體" charset="-120"/>
            </a:endParaRPr>
          </a:p>
        </p:txBody>
      </p:sp>
      <p:graphicFrame>
        <p:nvGraphicFramePr>
          <p:cNvPr id="4098" name="Object 2"/>
          <p:cNvGraphicFramePr>
            <a:graphicFrameLocks noChangeAspect="1"/>
          </p:cNvGraphicFramePr>
          <p:nvPr/>
        </p:nvGraphicFramePr>
        <p:xfrm>
          <a:off x="1219200" y="1827213"/>
          <a:ext cx="6705600" cy="4116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88" name="VISIO" r:id="rId4" imgW="9082080" imgH="5574240" progId="Visio.Drawing.4">
                  <p:embed/>
                </p:oleObj>
              </mc:Choice>
              <mc:Fallback>
                <p:oleObj name="VISIO" r:id="rId4" imgW="9082080" imgH="5574240" progId="Visio.Drawing.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827213"/>
                        <a:ext cx="6705600" cy="4116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0">
                              <a:gsLst>
                                <a:gs pos="0">
                                  <a:srgbClr val="02549D">
                                    <a:gamma/>
                                    <a:shade val="60000"/>
                                    <a:invGamma/>
                                  </a:srgbClr>
                                </a:gs>
                                <a:gs pos="100000">
                                  <a:srgbClr val="02549D"/>
                                </a:gs>
                              </a:gsLst>
                              <a:lin ang="54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ayt Numarası Yer Tutucus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B71670-09E5-42F9-A8C4-58B44BE921F0}" type="slidenum">
              <a:rPr lang="tr-TR" smtClean="0"/>
              <a:t>53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1797328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ayt Numarası Yer Tutucus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CB8D0C-D728-4ECF-8505-30E105B3A88D}" type="slidenum">
              <a:rPr lang="en-US"/>
              <a:pPr/>
              <a:t>54</a:t>
            </a:fld>
            <a:endParaRPr lang="en-US"/>
          </a:p>
        </p:txBody>
      </p:sp>
      <p:sp>
        <p:nvSpPr>
          <p:cNvPr id="629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r-TR" sz="3900" dirty="0" smtClean="0"/>
              <a:t>Dilimli </a:t>
            </a:r>
            <a:r>
              <a:rPr lang="en-US" sz="3900" dirty="0" smtClean="0"/>
              <a:t>ALOHA</a:t>
            </a:r>
            <a:r>
              <a:rPr lang="tr-TR" sz="3900" dirty="0" smtClean="0"/>
              <a:t> Korunmasız Zamanı</a:t>
            </a:r>
            <a:endParaRPr lang="en-US" dirty="0"/>
          </a:p>
        </p:txBody>
      </p:sp>
      <p:pic>
        <p:nvPicPr>
          <p:cNvPr id="629763" name="Picture 3" descr="2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2438400"/>
            <a:ext cx="7086600" cy="32083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869708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DC6DFF31-0F8E-4E89-9C29-FAABAAAC9668}" type="slidenum">
              <a:rPr lang="en-US" sz="1000" smtClean="0"/>
              <a:pPr eaLnBrk="1" hangingPunct="1"/>
              <a:t>55</a:t>
            </a:fld>
            <a:endParaRPr lang="en-US" sz="1000" smtClean="0"/>
          </a:p>
        </p:txBody>
      </p:sp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>
          <a:xfrm>
            <a:off x="1150938" y="152400"/>
            <a:ext cx="7383462" cy="838200"/>
          </a:xfrm>
        </p:spPr>
        <p:txBody>
          <a:bodyPr/>
          <a:lstStyle/>
          <a:p>
            <a:pPr>
              <a:defRPr/>
            </a:pPr>
            <a:r>
              <a:rPr lang="tr-TR" sz="3600" dirty="0" smtClean="0"/>
              <a:t>Dilimli </a:t>
            </a:r>
            <a:r>
              <a:rPr lang="en-US" sz="3600" dirty="0" smtClean="0"/>
              <a:t>ALOHA</a:t>
            </a:r>
            <a:r>
              <a:rPr lang="tr-TR" sz="3600" dirty="0" smtClean="0"/>
              <a:t>’</a:t>
            </a:r>
            <a:r>
              <a:rPr lang="tr-TR" sz="3600" dirty="0" err="1" smtClean="0"/>
              <a:t>nın</a:t>
            </a:r>
            <a:r>
              <a:rPr lang="tr-TR" sz="3600" dirty="0" smtClean="0"/>
              <a:t> Verimi</a:t>
            </a:r>
            <a:endParaRPr lang="en-US" sz="3600" dirty="0"/>
          </a:p>
        </p:txBody>
      </p:sp>
      <p:graphicFrame>
        <p:nvGraphicFramePr>
          <p:cNvPr id="5122" name="Object 2"/>
          <p:cNvGraphicFramePr>
            <a:graphicFrameLocks noChangeAspect="1"/>
          </p:cNvGraphicFramePr>
          <p:nvPr/>
        </p:nvGraphicFramePr>
        <p:xfrm>
          <a:off x="1741488" y="2216150"/>
          <a:ext cx="1085850" cy="37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974" name="Equation" r:id="rId4" imgW="660240" imgH="228600" progId="Equation.3">
                  <p:embed/>
                </p:oleObj>
              </mc:Choice>
              <mc:Fallback>
                <p:oleObj name="Equation" r:id="rId4" imgW="66024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1488" y="2216150"/>
                        <a:ext cx="1085850" cy="374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7" name="Text Box 7"/>
          <p:cNvSpPr txBox="1">
            <a:spLocks noChangeArrowheads="1"/>
          </p:cNvSpPr>
          <p:nvPr/>
        </p:nvSpPr>
        <p:spPr bwMode="auto">
          <a:xfrm>
            <a:off x="811888" y="1600200"/>
            <a:ext cx="76200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</a:rPr>
              <a:t> </a:t>
            </a:r>
            <a:r>
              <a:rPr lang="tr-TR" sz="2400" dirty="0" smtClean="0">
                <a:latin typeface="Times New Roman" pitchFamily="18" charset="0"/>
              </a:rPr>
              <a:t>Hiç çarpışmama  olasılığı verilirse </a:t>
            </a:r>
            <a:endParaRPr lang="en-US" sz="2400" dirty="0">
              <a:latin typeface="Times New Roman" pitchFamily="18" charset="0"/>
            </a:endParaRPr>
          </a:p>
        </p:txBody>
      </p:sp>
      <p:graphicFrame>
        <p:nvGraphicFramePr>
          <p:cNvPr id="5123" name="Object 3"/>
          <p:cNvGraphicFramePr>
            <a:graphicFrameLocks noChangeAspect="1"/>
          </p:cNvGraphicFramePr>
          <p:nvPr/>
        </p:nvGraphicFramePr>
        <p:xfrm>
          <a:off x="1250950" y="3505200"/>
          <a:ext cx="2106613" cy="376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975" name="Equation" r:id="rId6" imgW="1282680" imgH="228600" progId="Equation.3">
                  <p:embed/>
                </p:oleObj>
              </mc:Choice>
              <mc:Fallback>
                <p:oleObj name="Equation" r:id="rId6" imgW="128268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0950" y="3505200"/>
                        <a:ext cx="2106613" cy="376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8" name="Text Box 9"/>
          <p:cNvSpPr txBox="1">
            <a:spLocks noChangeArrowheads="1"/>
          </p:cNvSpPr>
          <p:nvPr/>
        </p:nvSpPr>
        <p:spPr bwMode="auto">
          <a:xfrm>
            <a:off x="838200" y="2911475"/>
            <a:ext cx="76200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tr-TR" sz="2400" dirty="0" smtClean="0">
                <a:latin typeface="Times New Roman" pitchFamily="18" charset="0"/>
              </a:rPr>
              <a:t>Verim </a:t>
            </a:r>
            <a:r>
              <a:rPr lang="en-US" sz="2400" i="1" dirty="0" smtClean="0">
                <a:latin typeface="Times New Roman" pitchFamily="18" charset="0"/>
              </a:rPr>
              <a:t>S</a:t>
            </a:r>
            <a:r>
              <a:rPr lang="en-US" sz="2400" dirty="0" smtClean="0">
                <a:latin typeface="Times New Roman" pitchFamily="18" charset="0"/>
              </a:rPr>
              <a:t> is</a:t>
            </a:r>
            <a:r>
              <a:rPr lang="tr-TR" sz="2400" dirty="0" smtClean="0">
                <a:latin typeface="Times New Roman" pitchFamily="18" charset="0"/>
              </a:rPr>
              <a:t>e</a:t>
            </a:r>
            <a:endParaRPr lang="en-US" sz="2400" dirty="0">
              <a:latin typeface="Times New Roman" pitchFamily="18" charset="0"/>
            </a:endParaRPr>
          </a:p>
        </p:txBody>
      </p:sp>
      <p:graphicFrame>
        <p:nvGraphicFramePr>
          <p:cNvPr id="5124" name="Object 4"/>
          <p:cNvGraphicFramePr>
            <a:graphicFrameLocks noChangeAspect="1"/>
          </p:cNvGraphicFramePr>
          <p:nvPr/>
        </p:nvGraphicFramePr>
        <p:xfrm>
          <a:off x="1430338" y="4457700"/>
          <a:ext cx="1709737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976" name="Equation" r:id="rId8" imgW="1041120" imgH="393480" progId="Equation.3">
                  <p:embed/>
                </p:oleObj>
              </mc:Choice>
              <mc:Fallback>
                <p:oleObj name="Equation" r:id="rId8" imgW="104112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0338" y="4457700"/>
                        <a:ext cx="1709737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9" name="Text Box 11"/>
          <p:cNvSpPr txBox="1">
            <a:spLocks noChangeArrowheads="1"/>
          </p:cNvSpPr>
          <p:nvPr/>
        </p:nvSpPr>
        <p:spPr bwMode="auto">
          <a:xfrm>
            <a:off x="838200" y="4003675"/>
            <a:ext cx="76200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tr-TR" sz="2400" dirty="0">
                <a:latin typeface="Times New Roman" pitchFamily="18" charset="0"/>
              </a:rPr>
              <a:t>Dilimli</a:t>
            </a:r>
            <a:r>
              <a:rPr lang="en-US" sz="2400" dirty="0">
                <a:latin typeface="Times New Roman" pitchFamily="18" charset="0"/>
              </a:rPr>
              <a:t> ALOHA</a:t>
            </a:r>
            <a:r>
              <a:rPr lang="tr-TR" sz="2400" dirty="0">
                <a:latin typeface="Times New Roman" pitchFamily="18" charset="0"/>
              </a:rPr>
              <a:t>’</a:t>
            </a:r>
            <a:r>
              <a:rPr lang="tr-TR" sz="2400" dirty="0" err="1">
                <a:latin typeface="Times New Roman" pitchFamily="18" charset="0"/>
              </a:rPr>
              <a:t>nın</a:t>
            </a:r>
            <a:r>
              <a:rPr lang="en-US" sz="2400" dirty="0">
                <a:latin typeface="Times New Roman" pitchFamily="18" charset="0"/>
              </a:rPr>
              <a:t> </a:t>
            </a:r>
            <a:r>
              <a:rPr lang="tr-TR" sz="2400" dirty="0" smtClean="0">
                <a:latin typeface="Times New Roman" pitchFamily="18" charset="0"/>
              </a:rPr>
              <a:t> m</a:t>
            </a:r>
            <a:r>
              <a:rPr lang="en-US" sz="2400" dirty="0" smtClean="0">
                <a:latin typeface="Times New Roman" pitchFamily="18" charset="0"/>
              </a:rPr>
              <a:t>a</a:t>
            </a:r>
            <a:r>
              <a:rPr lang="tr-TR" sz="2400" dirty="0" err="1" smtClean="0">
                <a:latin typeface="Times New Roman" pitchFamily="18" charset="0"/>
              </a:rPr>
              <a:t>ks</a:t>
            </a:r>
            <a:r>
              <a:rPr lang="en-US" sz="2400" dirty="0" err="1" smtClean="0">
                <a:latin typeface="Times New Roman" pitchFamily="18" charset="0"/>
              </a:rPr>
              <a:t>imum</a:t>
            </a:r>
            <a:r>
              <a:rPr lang="en-US" sz="2400" dirty="0" smtClean="0">
                <a:latin typeface="Times New Roman" pitchFamily="18" charset="0"/>
              </a:rPr>
              <a:t> </a:t>
            </a:r>
            <a:r>
              <a:rPr lang="tr-TR" sz="2400" dirty="0" smtClean="0">
                <a:latin typeface="Times New Roman" pitchFamily="18" charset="0"/>
              </a:rPr>
              <a:t>verimi</a:t>
            </a:r>
            <a:r>
              <a:rPr lang="en-US" sz="2400" dirty="0" smtClean="0">
                <a:latin typeface="Times New Roman" pitchFamily="18" charset="0"/>
              </a:rPr>
              <a:t> is</a:t>
            </a:r>
            <a:r>
              <a:rPr lang="tr-TR" sz="2400" dirty="0" smtClean="0">
                <a:latin typeface="Times New Roman" pitchFamily="18" charset="0"/>
              </a:rPr>
              <a:t>e</a:t>
            </a:r>
            <a:r>
              <a:rPr lang="en-US" sz="2400" dirty="0" smtClean="0">
                <a:latin typeface="Times New Roman" pitchFamily="18" charset="0"/>
              </a:rPr>
              <a:t> </a:t>
            </a:r>
            <a:endParaRPr lang="en-US" sz="2400" dirty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222402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FE92A19C-DBBD-43EE-B35D-FE15825BE582}" type="slidenum">
              <a:rPr lang="en-US" smtClean="0"/>
              <a:pPr eaLnBrk="1" hangingPunct="1"/>
              <a:t>56</a:t>
            </a:fld>
            <a:endParaRPr lang="en-US" smtClean="0"/>
          </a:p>
        </p:txBody>
      </p:sp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179512" y="228600"/>
            <a:ext cx="8784976" cy="762000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tr-TR" sz="3100" dirty="0" smtClean="0"/>
              <a:t>ALOHA Protokollerinin Verimlerinin Kıyaslanması</a:t>
            </a:r>
            <a:endParaRPr lang="en-US" sz="3100" dirty="0"/>
          </a:p>
        </p:txBody>
      </p:sp>
      <p:pic>
        <p:nvPicPr>
          <p:cNvPr id="24580" name="Picture 3" descr="S-G_Aloha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0557" y="1071563"/>
            <a:ext cx="7010400" cy="495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81" name="Text Box 4"/>
          <p:cNvSpPr txBox="1">
            <a:spLocks noChangeArrowheads="1"/>
          </p:cNvSpPr>
          <p:nvPr/>
        </p:nvSpPr>
        <p:spPr bwMode="auto">
          <a:xfrm>
            <a:off x="3505200" y="3276600"/>
            <a:ext cx="1981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tr-TR" sz="2000" dirty="0" smtClean="0">
                <a:latin typeface="Times New Roman" pitchFamily="18" charset="0"/>
              </a:rPr>
              <a:t>Dilimli</a:t>
            </a:r>
            <a:r>
              <a:rPr lang="en-US" sz="2000" dirty="0" smtClean="0">
                <a:latin typeface="Times New Roman" pitchFamily="18" charset="0"/>
              </a:rPr>
              <a:t> </a:t>
            </a:r>
            <a:r>
              <a:rPr lang="en-US" sz="2000" dirty="0">
                <a:latin typeface="Times New Roman" pitchFamily="18" charset="0"/>
              </a:rPr>
              <a:t>Aloha</a:t>
            </a:r>
          </a:p>
        </p:txBody>
      </p:sp>
      <p:sp>
        <p:nvSpPr>
          <p:cNvPr id="24582" name="Text Box 5"/>
          <p:cNvSpPr txBox="1">
            <a:spLocks noChangeArrowheads="1"/>
          </p:cNvSpPr>
          <p:nvPr/>
        </p:nvSpPr>
        <p:spPr bwMode="auto">
          <a:xfrm>
            <a:off x="2895600" y="4419600"/>
            <a:ext cx="1981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tr-TR" sz="2000" dirty="0" smtClean="0">
                <a:latin typeface="Times New Roman" pitchFamily="18" charset="0"/>
              </a:rPr>
              <a:t>Saf </a:t>
            </a:r>
            <a:r>
              <a:rPr lang="en-US" sz="2000" dirty="0" smtClean="0">
                <a:latin typeface="Times New Roman" pitchFamily="18" charset="0"/>
              </a:rPr>
              <a:t>Aloha</a:t>
            </a:r>
            <a:endParaRPr lang="en-US" sz="2000" dirty="0">
              <a:latin typeface="Times New Roman" pitchFamily="18" charset="0"/>
            </a:endParaRPr>
          </a:p>
        </p:txBody>
      </p:sp>
      <p:sp>
        <p:nvSpPr>
          <p:cNvPr id="24584" name="Line 8"/>
          <p:cNvSpPr>
            <a:spLocks noChangeShapeType="1"/>
          </p:cNvSpPr>
          <p:nvPr/>
        </p:nvSpPr>
        <p:spPr bwMode="auto">
          <a:xfrm>
            <a:off x="1981200" y="2590800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tr-TR"/>
          </a:p>
        </p:txBody>
      </p:sp>
      <p:sp>
        <p:nvSpPr>
          <p:cNvPr id="24585" name="Line 9"/>
          <p:cNvSpPr>
            <a:spLocks noChangeShapeType="1"/>
          </p:cNvSpPr>
          <p:nvPr/>
        </p:nvSpPr>
        <p:spPr bwMode="auto">
          <a:xfrm>
            <a:off x="1981200" y="40386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tr-TR"/>
          </a:p>
        </p:txBody>
      </p:sp>
      <p:sp>
        <p:nvSpPr>
          <p:cNvPr id="24586" name="Text Box 10"/>
          <p:cNvSpPr txBox="1">
            <a:spLocks noChangeArrowheads="1"/>
          </p:cNvSpPr>
          <p:nvPr/>
        </p:nvSpPr>
        <p:spPr bwMode="auto">
          <a:xfrm>
            <a:off x="2438400" y="2224088"/>
            <a:ext cx="1143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>
                <a:latin typeface="Times New Roman" pitchFamily="18" charset="0"/>
              </a:rPr>
              <a:t>0.368</a:t>
            </a:r>
          </a:p>
        </p:txBody>
      </p:sp>
      <p:sp>
        <p:nvSpPr>
          <p:cNvPr id="24587" name="Text Box 11"/>
          <p:cNvSpPr txBox="1">
            <a:spLocks noChangeArrowheads="1"/>
          </p:cNvSpPr>
          <p:nvPr/>
        </p:nvSpPr>
        <p:spPr bwMode="auto">
          <a:xfrm>
            <a:off x="2133600" y="3733800"/>
            <a:ext cx="1143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>
                <a:latin typeface="Times New Roman" pitchFamily="18" charset="0"/>
              </a:rPr>
              <a:t>0.184</a:t>
            </a:r>
          </a:p>
        </p:txBody>
      </p:sp>
      <p:sp>
        <p:nvSpPr>
          <p:cNvPr id="24588" name="Text Box 12"/>
          <p:cNvSpPr txBox="1">
            <a:spLocks noChangeArrowheads="1"/>
          </p:cNvSpPr>
          <p:nvPr/>
        </p:nvSpPr>
        <p:spPr bwMode="auto">
          <a:xfrm>
            <a:off x="4191000" y="6019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>
                <a:latin typeface="Times New Roman" pitchFamily="18" charset="0"/>
              </a:rPr>
              <a:t>G</a:t>
            </a:r>
          </a:p>
        </p:txBody>
      </p:sp>
      <p:sp>
        <p:nvSpPr>
          <p:cNvPr id="24589" name="Text Box 13"/>
          <p:cNvSpPr txBox="1">
            <a:spLocks noChangeArrowheads="1"/>
          </p:cNvSpPr>
          <p:nvPr/>
        </p:nvSpPr>
        <p:spPr bwMode="auto">
          <a:xfrm rot="5400000">
            <a:off x="798513" y="3319463"/>
            <a:ext cx="1143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>
                <a:latin typeface="Times New Roman" pitchFamily="18" charset="0"/>
              </a:rPr>
              <a:t>S</a:t>
            </a:r>
          </a:p>
        </p:txBody>
      </p:sp>
    </p:spTree>
    <p:extLst>
      <p:ext uri="{BB962C8B-B14F-4D97-AF65-F5344CB8AC3E}">
        <p14:creationId xmlns:p14="http://schemas.microsoft.com/office/powerpoint/2010/main" val="7288622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ayt Numarası Yer Tutucus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1BDC52-E79C-4AC9-AF3E-8AF48651B828}" type="slidenum">
              <a:rPr lang="en-US"/>
              <a:pPr/>
              <a:t>57</a:t>
            </a:fld>
            <a:endParaRPr lang="en-US"/>
          </a:p>
        </p:txBody>
      </p:sp>
      <p:sp>
        <p:nvSpPr>
          <p:cNvPr id="64000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609600"/>
          </a:xfrm>
        </p:spPr>
        <p:txBody>
          <a:bodyPr/>
          <a:lstStyle/>
          <a:p>
            <a:r>
              <a:rPr lang="tr-TR" sz="3200" dirty="0" smtClean="0"/>
              <a:t>Örnek</a:t>
            </a:r>
            <a:r>
              <a:rPr lang="en-US" sz="3200" dirty="0" smtClean="0"/>
              <a:t>1</a:t>
            </a:r>
            <a:r>
              <a:rPr lang="tr-TR" sz="3200" dirty="0"/>
              <a:t>:</a:t>
            </a:r>
            <a:endParaRPr lang="en-US" dirty="0"/>
          </a:p>
        </p:txBody>
      </p:sp>
      <p:sp>
        <p:nvSpPr>
          <p:cNvPr id="6400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512" y="1295400"/>
            <a:ext cx="8784976" cy="537396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tr-TR" dirty="0" smtClean="0"/>
              <a:t>Bir grup istasyon 56kpbs </a:t>
            </a:r>
            <a:r>
              <a:rPr lang="tr-TR" dirty="0" err="1" smtClean="0"/>
              <a:t>lık</a:t>
            </a:r>
            <a:r>
              <a:rPr lang="tr-TR" dirty="0" smtClean="0"/>
              <a:t> bir saf ALOHA kanalını paylaşır. </a:t>
            </a:r>
            <a:r>
              <a:rPr lang="tr-TR" dirty="0"/>
              <a:t>Her istasyonda bir önceki henüz gönderilmemiş olsa bile, bir kez her 10 saniyede bir ortalama bir paket </a:t>
            </a:r>
            <a:r>
              <a:rPr lang="tr-TR" dirty="0" smtClean="0"/>
              <a:t>oluşturur.(</a:t>
            </a:r>
            <a:r>
              <a:rPr lang="tr-TR" dirty="0" err="1" smtClean="0"/>
              <a:t>i.e</a:t>
            </a:r>
            <a:r>
              <a:rPr lang="tr-TR" dirty="0" smtClean="0"/>
              <a:t>.,</a:t>
            </a:r>
            <a:r>
              <a:rPr lang="tr-TR" dirty="0"/>
              <a:t> istasyonları paketleri </a:t>
            </a:r>
            <a:r>
              <a:rPr lang="tr-TR" dirty="0" smtClean="0"/>
              <a:t>tamponlar.)</a:t>
            </a:r>
            <a:r>
              <a:rPr lang="tr-TR" dirty="0"/>
              <a:t> Her paket 3000 bittir</a:t>
            </a:r>
            <a:r>
              <a:rPr lang="tr-TR" dirty="0" smtClean="0"/>
              <a:t>.</a:t>
            </a:r>
            <a:r>
              <a:rPr lang="tr-TR" dirty="0"/>
              <a:t> </a:t>
            </a:r>
            <a:r>
              <a:rPr lang="tr-TR" dirty="0" smtClean="0"/>
              <a:t>Varış </a:t>
            </a:r>
            <a:r>
              <a:rPr lang="tr-TR" dirty="0"/>
              <a:t>süreci </a:t>
            </a:r>
            <a:r>
              <a:rPr lang="tr-TR" dirty="0" err="1"/>
              <a:t>Poisson</a:t>
            </a:r>
            <a:r>
              <a:rPr lang="tr-TR" dirty="0"/>
              <a:t> </a:t>
            </a:r>
            <a:r>
              <a:rPr lang="tr-TR" dirty="0" smtClean="0"/>
              <a:t>olduğunu </a:t>
            </a:r>
            <a:r>
              <a:rPr lang="tr-TR" dirty="0" err="1" smtClean="0"/>
              <a:t>varsayarak,bu</a:t>
            </a:r>
            <a:r>
              <a:rPr lang="tr-TR" dirty="0" smtClean="0"/>
              <a:t> kanalı paylaşabilecek maksimum istasyon sayısı kaçtır?</a:t>
            </a:r>
            <a:endParaRPr lang="tr-TR" dirty="0"/>
          </a:p>
          <a:p>
            <a:pPr marL="0" indent="0">
              <a:buFontTx/>
              <a:buNone/>
            </a:pPr>
            <a:r>
              <a:rPr lang="tr-TR" b="1" dirty="0" smtClean="0"/>
              <a:t>Çözüm:</a:t>
            </a:r>
          </a:p>
          <a:p>
            <a:pPr>
              <a:lnSpc>
                <a:spcPct val="120000"/>
              </a:lnSpc>
              <a:buFontTx/>
              <a:buNone/>
            </a:pPr>
            <a:r>
              <a:rPr lang="en-US" dirty="0" smtClean="0"/>
              <a:t>Ma</a:t>
            </a:r>
            <a:r>
              <a:rPr lang="tr-TR" dirty="0" err="1" smtClean="0"/>
              <a:t>ksimum</a:t>
            </a:r>
            <a:r>
              <a:rPr lang="tr-TR" dirty="0" smtClean="0"/>
              <a:t> Verim</a:t>
            </a:r>
            <a:r>
              <a:rPr lang="en-US" dirty="0" smtClean="0"/>
              <a:t> 18.4%</a:t>
            </a:r>
            <a:r>
              <a:rPr lang="tr-TR" dirty="0" smtClean="0"/>
              <a:t>’tür.</a:t>
            </a:r>
            <a:endParaRPr lang="en-US" dirty="0"/>
          </a:p>
          <a:p>
            <a:pPr>
              <a:lnSpc>
                <a:spcPct val="120000"/>
              </a:lnSpc>
              <a:buFontTx/>
              <a:buNone/>
            </a:pPr>
            <a:r>
              <a:rPr lang="en-US" dirty="0" smtClean="0"/>
              <a:t>56 </a:t>
            </a:r>
            <a:r>
              <a:rPr lang="en-US" dirty="0"/>
              <a:t>kbps </a:t>
            </a:r>
            <a:r>
              <a:rPr lang="tr-TR" dirty="0" smtClean="0"/>
              <a:t>koşullarında bu</a:t>
            </a:r>
            <a:endParaRPr lang="en-US" dirty="0"/>
          </a:p>
          <a:p>
            <a:pPr>
              <a:lnSpc>
                <a:spcPct val="120000"/>
              </a:lnSpc>
              <a:buFontTx/>
              <a:buNone/>
            </a:pPr>
            <a:r>
              <a:rPr lang="en-US" dirty="0"/>
              <a:t>56000 x 0.184 = 10300 bps</a:t>
            </a:r>
          </a:p>
          <a:p>
            <a:pPr>
              <a:lnSpc>
                <a:spcPct val="120000"/>
              </a:lnSpc>
              <a:buFontTx/>
              <a:buNone/>
            </a:pPr>
            <a:r>
              <a:rPr lang="tr-TR" dirty="0" smtClean="0"/>
              <a:t>Her bir istasyon için ortalama trafik</a:t>
            </a:r>
            <a:r>
              <a:rPr lang="en-US" dirty="0" smtClean="0"/>
              <a:t> </a:t>
            </a:r>
            <a:r>
              <a:rPr lang="en-US" dirty="0"/>
              <a:t>300 </a:t>
            </a:r>
            <a:r>
              <a:rPr lang="en-US" dirty="0" smtClean="0"/>
              <a:t>bps</a:t>
            </a:r>
            <a:r>
              <a:rPr lang="tr-TR" dirty="0" smtClean="0"/>
              <a:t>’tir.</a:t>
            </a:r>
            <a:endParaRPr lang="en-US" dirty="0"/>
          </a:p>
          <a:p>
            <a:pPr>
              <a:lnSpc>
                <a:spcPct val="120000"/>
              </a:lnSpc>
              <a:buFontTx/>
              <a:buNone/>
            </a:pPr>
            <a:r>
              <a:rPr lang="tr-TR" dirty="0" smtClean="0"/>
              <a:t>Böylece</a:t>
            </a:r>
            <a:r>
              <a:rPr lang="en-US" dirty="0" smtClean="0"/>
              <a:t> </a:t>
            </a:r>
            <a:r>
              <a:rPr lang="en-US" dirty="0"/>
              <a:t>10300/300 = 34 </a:t>
            </a:r>
            <a:r>
              <a:rPr lang="tr-TR" dirty="0" smtClean="0"/>
              <a:t>istasyon</a:t>
            </a:r>
            <a:endParaRPr lang="en-US" dirty="0"/>
          </a:p>
          <a:p>
            <a:pPr marL="0" indent="0">
              <a:buFontTx/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186320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ayt Numarası Yer Tutucus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712021-54DC-4856-A2F6-F705F9117B22}" type="slidenum">
              <a:rPr lang="en-US"/>
              <a:pPr/>
              <a:t>58</a:t>
            </a:fld>
            <a:endParaRPr lang="en-US"/>
          </a:p>
        </p:txBody>
      </p:sp>
      <p:sp>
        <p:nvSpPr>
          <p:cNvPr id="642050" name="Rectangle 2"/>
          <p:cNvSpPr>
            <a:spLocks noGrp="1" noChangeArrowheads="1"/>
          </p:cNvSpPr>
          <p:nvPr>
            <p:ph type="title"/>
          </p:nvPr>
        </p:nvSpPr>
        <p:spPr>
          <a:xfrm>
            <a:off x="683568" y="332656"/>
            <a:ext cx="7772400" cy="609600"/>
          </a:xfrm>
        </p:spPr>
        <p:txBody>
          <a:bodyPr/>
          <a:lstStyle/>
          <a:p>
            <a:r>
              <a:rPr lang="tr-TR" sz="3200" dirty="0" smtClean="0"/>
              <a:t>Örnek</a:t>
            </a:r>
            <a:r>
              <a:rPr lang="en-US" sz="3200" dirty="0" smtClean="0"/>
              <a:t> 2</a:t>
            </a:r>
            <a:r>
              <a:rPr lang="tr-TR" sz="3200" dirty="0" smtClean="0"/>
              <a:t>:</a:t>
            </a:r>
            <a:endParaRPr lang="en-US" dirty="0"/>
          </a:p>
        </p:txBody>
      </p:sp>
      <p:sp>
        <p:nvSpPr>
          <p:cNvPr id="642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560" y="980728"/>
            <a:ext cx="7772400" cy="2448272"/>
          </a:xfrm>
        </p:spPr>
        <p:txBody>
          <a:bodyPr>
            <a:normAutofit/>
          </a:bodyPr>
          <a:lstStyle/>
          <a:p>
            <a:pPr>
              <a:buFontTx/>
              <a:buNone/>
            </a:pPr>
            <a:r>
              <a:rPr lang="tr-TR" dirty="0" smtClean="0"/>
              <a:t>Dilimli </a:t>
            </a:r>
            <a:r>
              <a:rPr lang="tr-TR" dirty="0" err="1" smtClean="0"/>
              <a:t>Aloha</a:t>
            </a:r>
            <a:r>
              <a:rPr lang="tr-TR" dirty="0" smtClean="0"/>
              <a:t> kanal ölçümleri dilimlerin %20 boşta kaldığını gösteriyordu.</a:t>
            </a:r>
          </a:p>
          <a:p>
            <a:pPr marL="457200" indent="-457200">
              <a:buFontTx/>
              <a:buAutoNum type="alphaLcParenBoth"/>
            </a:pPr>
            <a:r>
              <a:rPr lang="tr-TR" dirty="0" smtClean="0"/>
              <a:t>Kanalda</a:t>
            </a:r>
            <a:r>
              <a:rPr lang="tr-TR" dirty="0"/>
              <a:t> normalleştirilmiş </a:t>
            </a:r>
            <a:r>
              <a:rPr lang="tr-TR" dirty="0" smtClean="0"/>
              <a:t>toplam trafik</a:t>
            </a:r>
            <a:r>
              <a:rPr lang="tr-TR" dirty="0"/>
              <a:t> </a:t>
            </a:r>
            <a:r>
              <a:rPr lang="tr-TR" dirty="0" smtClean="0"/>
              <a:t>ne kadardır?</a:t>
            </a:r>
          </a:p>
          <a:p>
            <a:pPr marL="457200" indent="-457200">
              <a:buFontTx/>
              <a:buAutoNum type="alphaLcParenBoth"/>
            </a:pPr>
            <a:r>
              <a:rPr lang="tr-TR" dirty="0" smtClean="0"/>
              <a:t>Normalleştirilmiş</a:t>
            </a:r>
            <a:r>
              <a:rPr lang="en-US" dirty="0" smtClean="0"/>
              <a:t> </a:t>
            </a:r>
            <a:r>
              <a:rPr lang="tr-TR" dirty="0" smtClean="0"/>
              <a:t>verimi </a:t>
            </a:r>
            <a:r>
              <a:rPr lang="tr-TR" dirty="0"/>
              <a:t>ne kadardır</a:t>
            </a:r>
            <a:r>
              <a:rPr lang="en-US" dirty="0" smtClean="0"/>
              <a:t>?</a:t>
            </a:r>
            <a:endParaRPr lang="tr-TR" dirty="0" smtClean="0"/>
          </a:p>
          <a:p>
            <a:pPr marL="457200" indent="-457200">
              <a:buFontTx/>
              <a:buAutoNum type="alphaLcParenBoth"/>
            </a:pPr>
            <a:r>
              <a:rPr lang="tr-TR" dirty="0" smtClean="0"/>
              <a:t>Kanalda aşırı yükleme mi yoksa az yükleme mi vardır?</a:t>
            </a:r>
            <a:r>
              <a:rPr lang="en-US" dirty="0" smtClean="0"/>
              <a:t> </a:t>
            </a:r>
            <a:endParaRPr lang="en-US" dirty="0"/>
          </a:p>
        </p:txBody>
      </p:sp>
      <p:graphicFrame>
        <p:nvGraphicFramePr>
          <p:cNvPr id="2" name="Nesne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1125885"/>
              </p:ext>
            </p:extLst>
          </p:nvPr>
        </p:nvGraphicFramePr>
        <p:xfrm>
          <a:off x="1043608" y="3212976"/>
          <a:ext cx="6840760" cy="2952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22" name="MathType Equation" r:id="rId4" imgW="2006600" imgH="1168400" progId="Equation">
                  <p:embed/>
                </p:oleObj>
              </mc:Choice>
              <mc:Fallback>
                <p:oleObj name="MathType Equation" r:id="rId4" imgW="2006600" imgH="1168400" progId="Equation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3212976"/>
                        <a:ext cx="6840760" cy="2952328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703762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ayt Numarası Yer Tutucusu 6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</p:spPr>
        <p:txBody>
          <a:bodyPr/>
          <a:lstStyle/>
          <a:p>
            <a:fld id="{CD273FCA-8143-4A26-BA2E-676C98D588FE}" type="slidenum">
              <a:rPr lang="en-US"/>
              <a:pPr/>
              <a:t>59</a:t>
            </a:fld>
            <a:endParaRPr lang="en-US"/>
          </a:p>
        </p:txBody>
      </p:sp>
      <p:sp>
        <p:nvSpPr>
          <p:cNvPr id="64409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sz="3600" dirty="0" smtClean="0">
                <a:solidFill>
                  <a:schemeClr val="tx1"/>
                </a:solidFill>
              </a:rPr>
              <a:t>3.3</a:t>
            </a:r>
            <a:r>
              <a:rPr lang="tr-TR" sz="3600" dirty="0" smtClean="0">
                <a:solidFill>
                  <a:srgbClr val="FF0000"/>
                </a:solidFill>
              </a:rPr>
              <a:t> </a:t>
            </a:r>
            <a:r>
              <a:rPr lang="tr-TR" dirty="0"/>
              <a:t>Taşıyıcı Duyarlı Çoklu Erişim</a:t>
            </a:r>
            <a:r>
              <a:rPr lang="en-CA" dirty="0"/>
              <a:t>(CSMA</a:t>
            </a:r>
            <a:r>
              <a:rPr lang="en-CA" dirty="0" smtClean="0"/>
              <a:t>)</a:t>
            </a:r>
            <a:r>
              <a:rPr lang="tr-TR" dirty="0" smtClean="0"/>
              <a:t> yada </a:t>
            </a:r>
            <a:r>
              <a:rPr lang="en-CA" dirty="0" smtClean="0"/>
              <a:t> </a:t>
            </a:r>
            <a:r>
              <a:rPr lang="tr-TR" sz="3600" dirty="0" smtClean="0">
                <a:solidFill>
                  <a:srgbClr val="FF0000"/>
                </a:solidFill>
              </a:rPr>
              <a:t>Konuşmadan önce dinle</a:t>
            </a:r>
            <a:endParaRPr lang="en-US" sz="3600" dirty="0"/>
          </a:p>
        </p:txBody>
      </p:sp>
      <p:sp>
        <p:nvSpPr>
          <p:cNvPr id="64409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828800"/>
            <a:ext cx="8077200" cy="1676400"/>
          </a:xfrm>
        </p:spPr>
        <p:txBody>
          <a:bodyPr>
            <a:normAutofit/>
          </a:bodyPr>
          <a:lstStyle/>
          <a:p>
            <a:pPr marL="609600" indent="-609600"/>
            <a:r>
              <a:rPr lang="tr-TR" sz="2400" dirty="0" smtClean="0"/>
              <a:t>Eğer kanal bir boşluk sezerse bir paket ilet</a:t>
            </a:r>
          </a:p>
          <a:p>
            <a:pPr marL="609600" indent="-609600"/>
            <a:r>
              <a:rPr lang="tr-TR" sz="2400" dirty="0" smtClean="0"/>
              <a:t>Eğer meşguliyet sezilirse rastgele bir zaman bekle</a:t>
            </a:r>
          </a:p>
          <a:p>
            <a:pPr marL="609600" indent="-609600"/>
            <a:r>
              <a:rPr lang="tr-TR" dirty="0" smtClean="0"/>
              <a:t>Daha sonra kanalı dinle ve algoritmayı tekrarla</a:t>
            </a:r>
            <a:endParaRPr lang="en-CA" sz="2400" dirty="0"/>
          </a:p>
          <a:p>
            <a:pPr marL="609600" indent="-609600">
              <a:buFontTx/>
              <a:buNone/>
            </a:pPr>
            <a:endParaRPr lang="en-CA" sz="2400" dirty="0"/>
          </a:p>
          <a:p>
            <a:pPr marL="609600" indent="-609600"/>
            <a:endParaRPr lang="en-US" sz="2800" dirty="0"/>
          </a:p>
        </p:txBody>
      </p:sp>
      <p:pic>
        <p:nvPicPr>
          <p:cNvPr id="64410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112" t="10178" r="4112" b="39581"/>
          <a:stretch>
            <a:fillRect/>
          </a:stretch>
        </p:blipFill>
        <p:spPr bwMode="auto">
          <a:xfrm>
            <a:off x="381000" y="3505200"/>
            <a:ext cx="8366125" cy="259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63723961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5796" name="Rectangle 4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tr-TR" altLang="en-US" dirty="0" smtClean="0"/>
              <a:t>2.Çoklu Erişim</a:t>
            </a:r>
            <a:r>
              <a:rPr lang="en-US" altLang="en-US" b="0" u="sng" dirty="0" smtClean="0"/>
              <a:t/>
            </a:r>
            <a:br>
              <a:rPr lang="en-US" altLang="en-US" b="0" u="sng" dirty="0" smtClean="0"/>
            </a:br>
            <a:endParaRPr lang="en-US" altLang="en-US" b="0" u="sng" dirty="0" smtClean="0"/>
          </a:p>
        </p:txBody>
      </p:sp>
      <p:sp>
        <p:nvSpPr>
          <p:cNvPr id="545797" name="Rectangle 5"/>
          <p:cNvSpPr>
            <a:spLocks noGrp="1" noChangeArrowheads="1"/>
          </p:cNvSpPr>
          <p:nvPr>
            <p:ph idx="1"/>
          </p:nvPr>
        </p:nvSpPr>
        <p:spPr>
          <a:xfrm>
            <a:off x="1066800" y="2133600"/>
            <a:ext cx="7391400" cy="3182938"/>
          </a:xfrm>
        </p:spPr>
        <p:txBody>
          <a:bodyPr>
            <a:normAutofit/>
          </a:bodyPr>
          <a:lstStyle/>
          <a:p>
            <a:pPr>
              <a:spcBef>
                <a:spcPct val="20000"/>
              </a:spcBef>
              <a:defRPr/>
            </a:pPr>
            <a:r>
              <a:rPr lang="tr-TR" altLang="en-US" dirty="0" smtClean="0"/>
              <a:t>Çoklu erişim şemaları birçok mobil kullanıcıya sonlu bir miktardaki radyo tayfını eşzamanlı olarak paylaşmasını sağlayacak şekilde izin verir.</a:t>
            </a:r>
            <a:endParaRPr lang="en-US" altLang="en-US" dirty="0" smtClean="0"/>
          </a:p>
          <a:p>
            <a:pPr>
              <a:defRPr/>
            </a:pPr>
            <a:endParaRPr lang="tr-TR" dirty="0" smtClean="0"/>
          </a:p>
          <a:p>
            <a:pPr>
              <a:defRPr/>
            </a:pPr>
            <a:r>
              <a:rPr lang="tr-TR" dirty="0" smtClean="0"/>
              <a:t>Yüksek </a:t>
            </a:r>
            <a:r>
              <a:rPr lang="tr-TR" dirty="0"/>
              <a:t>kaliteli iletişim için, bu sistemin performansında ciddi bozulma olmadan yapılmalıdır</a:t>
            </a:r>
            <a:endParaRPr lang="en-US" altLang="en-US" dirty="0" smtClean="0"/>
          </a:p>
        </p:txBody>
      </p:sp>
      <p:sp>
        <p:nvSpPr>
          <p:cNvPr id="2" name="Slayt Numarası Yer Tutucus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B71670-09E5-42F9-A8C4-58B44BE921F0}" type="slidenum">
              <a:rPr lang="tr-TR" smtClean="0"/>
              <a:t>6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85758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DDD0F95C-E32C-43C9-9EDF-F45EDF7720B1}" type="slidenum">
              <a:rPr lang="en-US" smtClean="0"/>
              <a:pPr eaLnBrk="1" hangingPunct="1"/>
              <a:t>60</a:t>
            </a:fld>
            <a:endParaRPr lang="en-US" smtClean="0"/>
          </a:p>
        </p:txBody>
      </p:sp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228600"/>
            <a:ext cx="8001000" cy="762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CSMA</a:t>
            </a:r>
            <a:r>
              <a:rPr lang="tr-TR" dirty="0" smtClean="0"/>
              <a:t>’da Çarpışma Mekanizması</a:t>
            </a:r>
            <a:endParaRPr lang="en-US" dirty="0"/>
          </a:p>
        </p:txBody>
      </p:sp>
      <p:sp>
        <p:nvSpPr>
          <p:cNvPr id="30724" name="Line 3"/>
          <p:cNvSpPr>
            <a:spLocks noChangeShapeType="1"/>
          </p:cNvSpPr>
          <p:nvPr/>
        </p:nvSpPr>
        <p:spPr bwMode="auto">
          <a:xfrm>
            <a:off x="533400" y="3581400"/>
            <a:ext cx="7620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tr-TR"/>
          </a:p>
        </p:txBody>
      </p:sp>
      <p:sp>
        <p:nvSpPr>
          <p:cNvPr id="30725" name="Text Box 4"/>
          <p:cNvSpPr txBox="1">
            <a:spLocks noChangeArrowheads="1"/>
          </p:cNvSpPr>
          <p:nvPr/>
        </p:nvSpPr>
        <p:spPr bwMode="auto">
          <a:xfrm>
            <a:off x="838200" y="3114675"/>
            <a:ext cx="914400" cy="4667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>
                <a:latin typeface="Times New Roman" pitchFamily="18" charset="0"/>
              </a:rPr>
              <a:t>1</a:t>
            </a:r>
          </a:p>
        </p:txBody>
      </p:sp>
      <p:sp>
        <p:nvSpPr>
          <p:cNvPr id="30726" name="Text Box 5"/>
          <p:cNvSpPr txBox="1">
            <a:spLocks noChangeArrowheads="1"/>
          </p:cNvSpPr>
          <p:nvPr/>
        </p:nvSpPr>
        <p:spPr bwMode="auto">
          <a:xfrm>
            <a:off x="2133600" y="3114675"/>
            <a:ext cx="914400" cy="466725"/>
          </a:xfrm>
          <a:prstGeom prst="rect">
            <a:avLst/>
          </a:prstGeom>
          <a:solidFill>
            <a:schemeClr val="accent1">
              <a:alpha val="50195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>
                <a:latin typeface="Times New Roman" pitchFamily="18" charset="0"/>
              </a:rPr>
              <a:t>2</a:t>
            </a:r>
          </a:p>
        </p:txBody>
      </p:sp>
      <p:sp>
        <p:nvSpPr>
          <p:cNvPr id="30727" name="Text Box 6"/>
          <p:cNvSpPr txBox="1">
            <a:spLocks noChangeArrowheads="1"/>
          </p:cNvSpPr>
          <p:nvPr/>
        </p:nvSpPr>
        <p:spPr bwMode="auto">
          <a:xfrm>
            <a:off x="3810000" y="3114675"/>
            <a:ext cx="914400" cy="4667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>
                <a:latin typeface="Times New Roman" pitchFamily="18" charset="0"/>
              </a:rPr>
              <a:t>3</a:t>
            </a:r>
          </a:p>
        </p:txBody>
      </p:sp>
      <p:sp>
        <p:nvSpPr>
          <p:cNvPr id="30728" name="Text Box 7"/>
          <p:cNvSpPr txBox="1">
            <a:spLocks noChangeArrowheads="1"/>
          </p:cNvSpPr>
          <p:nvPr/>
        </p:nvSpPr>
        <p:spPr bwMode="auto">
          <a:xfrm>
            <a:off x="8077200" y="3336925"/>
            <a:ext cx="8382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tr-TR" dirty="0" smtClean="0">
                <a:solidFill>
                  <a:schemeClr val="folHlink"/>
                </a:solidFill>
                <a:latin typeface="Times New Roman" pitchFamily="18" charset="0"/>
              </a:rPr>
              <a:t>Zaman</a:t>
            </a:r>
            <a:endParaRPr lang="en-US" dirty="0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30729" name="Text Box 8"/>
          <p:cNvSpPr txBox="1">
            <a:spLocks noChangeArrowheads="1"/>
          </p:cNvSpPr>
          <p:nvPr/>
        </p:nvSpPr>
        <p:spPr bwMode="auto">
          <a:xfrm>
            <a:off x="5715000" y="3657600"/>
            <a:ext cx="1600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tr-TR" sz="2000" dirty="0" smtClean="0">
                <a:solidFill>
                  <a:schemeClr val="hlink"/>
                </a:solidFill>
                <a:latin typeface="Times New Roman" pitchFamily="18" charset="0"/>
              </a:rPr>
              <a:t>Çarpışma</a:t>
            </a:r>
            <a:endParaRPr lang="en-US" sz="2000" dirty="0">
              <a:solidFill>
                <a:schemeClr val="hlink"/>
              </a:solidFill>
              <a:latin typeface="Times New Roman" pitchFamily="18" charset="0"/>
            </a:endParaRPr>
          </a:p>
        </p:txBody>
      </p:sp>
      <p:sp>
        <p:nvSpPr>
          <p:cNvPr id="30730" name="Text Box 15" descr="Wide upward diagonal"/>
          <p:cNvSpPr txBox="1">
            <a:spLocks noChangeArrowheads="1"/>
          </p:cNvSpPr>
          <p:nvPr/>
        </p:nvSpPr>
        <p:spPr bwMode="auto">
          <a:xfrm>
            <a:off x="5638800" y="3114675"/>
            <a:ext cx="914400" cy="466725"/>
          </a:xfrm>
          <a:prstGeom prst="rect">
            <a:avLst/>
          </a:prstGeom>
          <a:pattFill prst="wdUpDiag">
            <a:fgClr>
              <a:srgbClr val="99FFCC"/>
            </a:fgClr>
            <a:bgClr>
              <a:srgbClr val="FFFFFF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>
                <a:latin typeface="Times New Roman" pitchFamily="18" charset="0"/>
              </a:rPr>
              <a:t>4</a:t>
            </a:r>
          </a:p>
        </p:txBody>
      </p:sp>
      <p:sp>
        <p:nvSpPr>
          <p:cNvPr id="30731" name="Line 17"/>
          <p:cNvSpPr>
            <a:spLocks noChangeShapeType="1"/>
          </p:cNvSpPr>
          <p:nvPr/>
        </p:nvSpPr>
        <p:spPr bwMode="auto">
          <a:xfrm flipV="1">
            <a:off x="2590800" y="3581400"/>
            <a:ext cx="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tr-TR"/>
          </a:p>
        </p:txBody>
      </p:sp>
      <p:sp>
        <p:nvSpPr>
          <p:cNvPr id="30732" name="Text Box 18"/>
          <p:cNvSpPr txBox="1">
            <a:spLocks noChangeArrowheads="1"/>
          </p:cNvSpPr>
          <p:nvPr/>
        </p:nvSpPr>
        <p:spPr bwMode="auto">
          <a:xfrm>
            <a:off x="1694688" y="4327525"/>
            <a:ext cx="203911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tr-TR" sz="2000" dirty="0" smtClean="0">
                <a:solidFill>
                  <a:schemeClr val="folHlink"/>
                </a:solidFill>
                <a:latin typeface="Times New Roman" pitchFamily="18" charset="0"/>
              </a:rPr>
              <a:t>Düğüm 4 seziyor</a:t>
            </a:r>
            <a:endParaRPr lang="en-US" sz="2000" dirty="0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30733" name="Line 19"/>
          <p:cNvSpPr>
            <a:spLocks noChangeShapeType="1"/>
          </p:cNvSpPr>
          <p:nvPr/>
        </p:nvSpPr>
        <p:spPr bwMode="auto">
          <a:xfrm>
            <a:off x="2667000" y="4038600"/>
            <a:ext cx="2971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tr-TR"/>
          </a:p>
        </p:txBody>
      </p:sp>
      <p:sp>
        <p:nvSpPr>
          <p:cNvPr id="30734" name="Text Box 20"/>
          <p:cNvSpPr txBox="1">
            <a:spLocks noChangeArrowheads="1"/>
          </p:cNvSpPr>
          <p:nvPr/>
        </p:nvSpPr>
        <p:spPr bwMode="auto">
          <a:xfrm>
            <a:off x="3429000" y="3641725"/>
            <a:ext cx="121500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tr-TR" sz="2000" dirty="0" smtClean="0">
                <a:solidFill>
                  <a:schemeClr val="folHlink"/>
                </a:solidFill>
                <a:latin typeface="Times New Roman" pitchFamily="18" charset="0"/>
              </a:rPr>
              <a:t>Gecikme</a:t>
            </a:r>
            <a:endParaRPr lang="en-US" sz="2000" dirty="0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30735" name="Text Box 21" descr="Wide downward diagonal"/>
          <p:cNvSpPr txBox="1">
            <a:spLocks noChangeArrowheads="1"/>
          </p:cNvSpPr>
          <p:nvPr/>
        </p:nvSpPr>
        <p:spPr bwMode="auto">
          <a:xfrm>
            <a:off x="6400800" y="3114675"/>
            <a:ext cx="914400" cy="466725"/>
          </a:xfrm>
          <a:prstGeom prst="rect">
            <a:avLst/>
          </a:prstGeom>
          <a:pattFill prst="wdDnDiag">
            <a:fgClr>
              <a:srgbClr val="FFCCFF"/>
            </a:fgClr>
            <a:bgClr>
              <a:srgbClr val="FFFFFF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>
                <a:latin typeface="Times New Roman" pitchFamily="18" charset="0"/>
              </a:rPr>
              <a:t>5</a:t>
            </a:r>
          </a:p>
        </p:txBody>
      </p:sp>
      <p:sp>
        <p:nvSpPr>
          <p:cNvPr id="30736" name="Rectangle 22"/>
          <p:cNvSpPr>
            <a:spLocks noChangeArrowheads="1"/>
          </p:cNvSpPr>
          <p:nvPr/>
        </p:nvSpPr>
        <p:spPr bwMode="auto">
          <a:xfrm>
            <a:off x="6400800" y="3124200"/>
            <a:ext cx="1524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30737" name="AutoShape 23"/>
          <p:cNvSpPr>
            <a:spLocks noChangeArrowheads="1"/>
          </p:cNvSpPr>
          <p:nvPr/>
        </p:nvSpPr>
        <p:spPr bwMode="auto">
          <a:xfrm>
            <a:off x="6324600" y="3124200"/>
            <a:ext cx="381000" cy="457200"/>
          </a:xfrm>
          <a:prstGeom prst="irregularSeal1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30738" name="Line 24"/>
          <p:cNvSpPr>
            <a:spLocks noChangeShapeType="1"/>
          </p:cNvSpPr>
          <p:nvPr/>
        </p:nvSpPr>
        <p:spPr bwMode="auto">
          <a:xfrm>
            <a:off x="5638800" y="3581400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tr-TR"/>
          </a:p>
        </p:txBody>
      </p:sp>
      <p:sp>
        <p:nvSpPr>
          <p:cNvPr id="30739" name="Text Box 25"/>
          <p:cNvSpPr txBox="1">
            <a:spLocks noChangeArrowheads="1"/>
          </p:cNvSpPr>
          <p:nvPr/>
        </p:nvSpPr>
        <p:spPr bwMode="auto">
          <a:xfrm>
            <a:off x="3429000" y="1752600"/>
            <a:ext cx="2209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tr-TR" sz="2000" dirty="0" smtClean="0">
                <a:solidFill>
                  <a:schemeClr val="folHlink"/>
                </a:solidFill>
                <a:latin typeface="Times New Roman" pitchFamily="18" charset="0"/>
              </a:rPr>
              <a:t>Düğüm</a:t>
            </a:r>
            <a:r>
              <a:rPr lang="en-US" sz="2000" dirty="0" smtClean="0">
                <a:solidFill>
                  <a:schemeClr val="folHlink"/>
                </a:solidFill>
                <a:latin typeface="Times New Roman" pitchFamily="18" charset="0"/>
              </a:rPr>
              <a:t> </a:t>
            </a:r>
            <a:r>
              <a:rPr lang="en-US" sz="2000" dirty="0">
                <a:solidFill>
                  <a:schemeClr val="folHlink"/>
                </a:solidFill>
                <a:latin typeface="Times New Roman" pitchFamily="18" charset="0"/>
              </a:rPr>
              <a:t>5 </a:t>
            </a:r>
            <a:r>
              <a:rPr lang="tr-TR" sz="2000" dirty="0">
                <a:solidFill>
                  <a:schemeClr val="folHlink"/>
                </a:solidFill>
                <a:latin typeface="Times New Roman" pitchFamily="18" charset="0"/>
              </a:rPr>
              <a:t>s</a:t>
            </a:r>
            <a:r>
              <a:rPr lang="tr-TR" sz="2000" dirty="0" smtClean="0">
                <a:solidFill>
                  <a:schemeClr val="folHlink"/>
                </a:solidFill>
                <a:latin typeface="Times New Roman" pitchFamily="18" charset="0"/>
              </a:rPr>
              <a:t>eziyor</a:t>
            </a:r>
            <a:endParaRPr lang="en-US" sz="2000" dirty="0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30740" name="Line 26"/>
          <p:cNvSpPr>
            <a:spLocks noChangeShapeType="1"/>
          </p:cNvSpPr>
          <p:nvPr/>
        </p:nvSpPr>
        <p:spPr bwMode="auto">
          <a:xfrm>
            <a:off x="4267200" y="2133600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tr-TR"/>
          </a:p>
        </p:txBody>
      </p:sp>
      <p:sp>
        <p:nvSpPr>
          <p:cNvPr id="30741" name="Text Box 27"/>
          <p:cNvSpPr txBox="1">
            <a:spLocks noChangeArrowheads="1"/>
          </p:cNvSpPr>
          <p:nvPr/>
        </p:nvSpPr>
        <p:spPr bwMode="auto">
          <a:xfrm>
            <a:off x="4876800" y="2438400"/>
            <a:ext cx="113536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tr-TR" sz="2000" dirty="0" smtClean="0">
                <a:solidFill>
                  <a:schemeClr val="folHlink"/>
                </a:solidFill>
                <a:latin typeface="Times New Roman" pitchFamily="18" charset="0"/>
              </a:rPr>
              <a:t>Gecikme</a:t>
            </a:r>
            <a:endParaRPr lang="en-US" sz="2000" dirty="0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30742" name="Line 28"/>
          <p:cNvSpPr>
            <a:spLocks noChangeShapeType="1"/>
          </p:cNvSpPr>
          <p:nvPr/>
        </p:nvSpPr>
        <p:spPr bwMode="auto">
          <a:xfrm>
            <a:off x="4267200" y="2819400"/>
            <a:ext cx="2133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tr-TR"/>
          </a:p>
        </p:txBody>
      </p:sp>
      <p:sp>
        <p:nvSpPr>
          <p:cNvPr id="30743" name="Line 29"/>
          <p:cNvSpPr>
            <a:spLocks noChangeShapeType="1"/>
          </p:cNvSpPr>
          <p:nvPr/>
        </p:nvSpPr>
        <p:spPr bwMode="auto">
          <a:xfrm flipV="1">
            <a:off x="6400800" y="2438400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tr-TR"/>
          </a:p>
        </p:txBody>
      </p:sp>
      <p:sp>
        <p:nvSpPr>
          <p:cNvPr id="30744" name="Text Box 30"/>
          <p:cNvSpPr txBox="1">
            <a:spLocks noChangeArrowheads="1"/>
          </p:cNvSpPr>
          <p:nvPr/>
        </p:nvSpPr>
        <p:spPr bwMode="auto">
          <a:xfrm>
            <a:off x="533400" y="1905000"/>
            <a:ext cx="17526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tr-TR" dirty="0" smtClean="0">
                <a:solidFill>
                  <a:schemeClr val="folHlink"/>
                </a:solidFill>
                <a:latin typeface="Times New Roman" pitchFamily="18" charset="0"/>
              </a:rPr>
              <a:t>Düğüm </a:t>
            </a:r>
            <a:r>
              <a:rPr lang="en-US" dirty="0" smtClean="0">
                <a:solidFill>
                  <a:schemeClr val="folHlink"/>
                </a:solidFill>
                <a:latin typeface="Times New Roman" pitchFamily="18" charset="0"/>
              </a:rPr>
              <a:t>1 </a:t>
            </a:r>
            <a:r>
              <a:rPr lang="tr-TR" dirty="0" smtClean="0">
                <a:solidFill>
                  <a:schemeClr val="folHlink"/>
                </a:solidFill>
                <a:latin typeface="Times New Roman" pitchFamily="18" charset="0"/>
              </a:rPr>
              <a:t>Paketi</a:t>
            </a:r>
            <a:endParaRPr lang="en-US" dirty="0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30745" name="Line 31"/>
          <p:cNvSpPr>
            <a:spLocks noChangeShapeType="1"/>
          </p:cNvSpPr>
          <p:nvPr/>
        </p:nvSpPr>
        <p:spPr bwMode="auto">
          <a:xfrm>
            <a:off x="1143000" y="2286000"/>
            <a:ext cx="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tr-TR"/>
          </a:p>
        </p:txBody>
      </p:sp>
      <p:sp>
        <p:nvSpPr>
          <p:cNvPr id="30746" name="Text Box 32"/>
          <p:cNvSpPr txBox="1">
            <a:spLocks noChangeArrowheads="1"/>
          </p:cNvSpPr>
          <p:nvPr/>
        </p:nvSpPr>
        <p:spPr bwMode="auto">
          <a:xfrm>
            <a:off x="1676400" y="2209800"/>
            <a:ext cx="17526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tr-TR" dirty="0">
                <a:solidFill>
                  <a:schemeClr val="folHlink"/>
                </a:solidFill>
                <a:latin typeface="Times New Roman" pitchFamily="18" charset="0"/>
              </a:rPr>
              <a:t>Düğüm </a:t>
            </a:r>
            <a:r>
              <a:rPr lang="tr-TR" dirty="0" smtClean="0">
                <a:solidFill>
                  <a:schemeClr val="folHlink"/>
                </a:solidFill>
                <a:latin typeface="Times New Roman" pitchFamily="18" charset="0"/>
              </a:rPr>
              <a:t>2</a:t>
            </a:r>
            <a:r>
              <a:rPr lang="en-US" dirty="0" smtClean="0">
                <a:solidFill>
                  <a:schemeClr val="folHlink"/>
                </a:solidFill>
                <a:latin typeface="Times New Roman" pitchFamily="18" charset="0"/>
              </a:rPr>
              <a:t> </a:t>
            </a:r>
            <a:r>
              <a:rPr lang="tr-TR" dirty="0">
                <a:solidFill>
                  <a:schemeClr val="folHlink"/>
                </a:solidFill>
                <a:latin typeface="Times New Roman" pitchFamily="18" charset="0"/>
              </a:rPr>
              <a:t>Paketi</a:t>
            </a:r>
            <a:endParaRPr lang="en-US" dirty="0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30747" name="Line 33"/>
          <p:cNvSpPr>
            <a:spLocks noChangeShapeType="1"/>
          </p:cNvSpPr>
          <p:nvPr/>
        </p:nvSpPr>
        <p:spPr bwMode="auto">
          <a:xfrm>
            <a:off x="2286000" y="25908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tr-TR"/>
          </a:p>
        </p:txBody>
      </p:sp>
      <p:sp>
        <p:nvSpPr>
          <p:cNvPr id="30748" name="Text Box 35"/>
          <p:cNvSpPr txBox="1">
            <a:spLocks noChangeArrowheads="1"/>
          </p:cNvSpPr>
          <p:nvPr/>
        </p:nvSpPr>
        <p:spPr bwMode="auto">
          <a:xfrm>
            <a:off x="2647188" y="2505932"/>
            <a:ext cx="1696212" cy="7848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tr-TR" dirty="0">
                <a:solidFill>
                  <a:schemeClr val="folHlink"/>
                </a:solidFill>
                <a:latin typeface="Times New Roman" pitchFamily="18" charset="0"/>
              </a:rPr>
              <a:t>Düğüm </a:t>
            </a:r>
            <a:r>
              <a:rPr lang="tr-TR" dirty="0" smtClean="0">
                <a:solidFill>
                  <a:schemeClr val="folHlink"/>
                </a:solidFill>
                <a:latin typeface="Times New Roman" pitchFamily="18" charset="0"/>
              </a:rPr>
              <a:t>3</a:t>
            </a:r>
            <a:r>
              <a:rPr lang="en-US" dirty="0" smtClean="0">
                <a:solidFill>
                  <a:schemeClr val="folHlink"/>
                </a:solidFill>
                <a:latin typeface="Times New Roman" pitchFamily="18" charset="0"/>
              </a:rPr>
              <a:t> </a:t>
            </a:r>
            <a:r>
              <a:rPr lang="tr-TR" dirty="0">
                <a:solidFill>
                  <a:schemeClr val="folHlink"/>
                </a:solidFill>
                <a:latin typeface="Times New Roman" pitchFamily="18" charset="0"/>
              </a:rPr>
              <a:t>Paketi</a:t>
            </a:r>
            <a:endParaRPr lang="en-US" dirty="0">
              <a:solidFill>
                <a:schemeClr val="folHlink"/>
              </a:solidFill>
              <a:latin typeface="Times New Roman" pitchFamily="18" charset="0"/>
            </a:endParaRPr>
          </a:p>
          <a:p>
            <a:pPr algn="ctr" eaLnBrk="1" hangingPunct="1">
              <a:spcBef>
                <a:spcPct val="50000"/>
              </a:spcBef>
            </a:pPr>
            <a:endParaRPr lang="en-US" dirty="0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30749" name="Line 36"/>
          <p:cNvSpPr>
            <a:spLocks noChangeShapeType="1"/>
          </p:cNvSpPr>
          <p:nvPr/>
        </p:nvSpPr>
        <p:spPr bwMode="auto">
          <a:xfrm>
            <a:off x="3352800" y="2895600"/>
            <a:ext cx="3810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7836201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ayt Numarası Yer Tutucus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B6A58B-5DD7-43E6-B215-82FD008C78CE}" type="slidenum">
              <a:rPr lang="en-US"/>
              <a:pPr/>
              <a:t>61</a:t>
            </a:fld>
            <a:endParaRPr lang="en-US"/>
          </a:p>
        </p:txBody>
      </p:sp>
      <p:pic>
        <p:nvPicPr>
          <p:cNvPr id="646146" name="Picture 2" descr="m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9320"/>
          <a:stretch>
            <a:fillRect/>
          </a:stretch>
        </p:blipFill>
        <p:spPr bwMode="auto">
          <a:xfrm>
            <a:off x="4114800" y="3290887"/>
            <a:ext cx="4876800" cy="3324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6147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683" b="2606"/>
          <a:stretch>
            <a:fillRect/>
          </a:stretch>
        </p:blipFill>
        <p:spPr bwMode="auto">
          <a:xfrm>
            <a:off x="128392" y="838200"/>
            <a:ext cx="3781816" cy="2566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46148" name="Text Box 4"/>
          <p:cNvSpPr txBox="1">
            <a:spLocks noChangeArrowheads="1"/>
          </p:cNvSpPr>
          <p:nvPr/>
        </p:nvSpPr>
        <p:spPr bwMode="auto">
          <a:xfrm>
            <a:off x="4114800" y="838200"/>
            <a:ext cx="34290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CA" dirty="0" err="1"/>
              <a:t>Bir</a:t>
            </a:r>
            <a:r>
              <a:rPr lang="en-CA" dirty="0"/>
              <a:t> </a:t>
            </a:r>
            <a:r>
              <a:rPr lang="en-CA" dirty="0" err="1"/>
              <a:t>paket</a:t>
            </a:r>
            <a:r>
              <a:rPr lang="en-CA" dirty="0"/>
              <a:t>, </a:t>
            </a:r>
            <a:r>
              <a:rPr lang="en-CA" dirty="0" err="1"/>
              <a:t>başarıyla</a:t>
            </a:r>
            <a:r>
              <a:rPr lang="en-CA" dirty="0"/>
              <a:t> </a:t>
            </a:r>
            <a:r>
              <a:rPr lang="en-CA" dirty="0" err="1"/>
              <a:t>iletilir</a:t>
            </a:r>
            <a:r>
              <a:rPr lang="en-CA" dirty="0"/>
              <a:t>. </a:t>
            </a:r>
            <a:r>
              <a:rPr lang="el-GR" dirty="0" smtClean="0">
                <a:cs typeface="Times New Roman" pitchFamily="18" charset="0"/>
              </a:rPr>
              <a:t>Τ</a:t>
            </a:r>
            <a:r>
              <a:rPr lang="tr-TR" dirty="0" smtClean="0">
                <a:cs typeface="Times New Roman" pitchFamily="18" charset="0"/>
              </a:rPr>
              <a:t> de keşke sadece tek paket olsa.</a:t>
            </a:r>
            <a:endParaRPr lang="el-GR" dirty="0">
              <a:cs typeface="Times New Roman" pitchFamily="18" charset="0"/>
            </a:endParaRPr>
          </a:p>
        </p:txBody>
      </p:sp>
      <p:sp>
        <p:nvSpPr>
          <p:cNvPr id="646149" name="Text Box 5"/>
          <p:cNvSpPr txBox="1">
            <a:spLocks noChangeArrowheads="1"/>
          </p:cNvSpPr>
          <p:nvPr/>
        </p:nvSpPr>
        <p:spPr bwMode="auto">
          <a:xfrm>
            <a:off x="914400" y="4495800"/>
            <a:ext cx="22098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tr-TR" dirty="0" smtClean="0"/>
              <a:t>Tanımlayın</a:t>
            </a:r>
            <a:endParaRPr lang="en-US" dirty="0"/>
          </a:p>
        </p:txBody>
      </p:sp>
      <p:graphicFrame>
        <p:nvGraphicFramePr>
          <p:cNvPr id="646150" name="Object 6"/>
          <p:cNvGraphicFramePr>
            <a:graphicFrameLocks noChangeAspect="1"/>
          </p:cNvGraphicFramePr>
          <p:nvPr/>
        </p:nvGraphicFramePr>
        <p:xfrm>
          <a:off x="2057400" y="4114800"/>
          <a:ext cx="1219200" cy="1182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91" name="MathType Equation" r:id="rId6" imgW="406080" imgH="393480" progId="Equation">
                  <p:embed/>
                </p:oleObj>
              </mc:Choice>
              <mc:Fallback>
                <p:oleObj name="MathType Equation" r:id="rId6" imgW="406080" imgH="393480" progId="Equation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4114800"/>
                        <a:ext cx="1219200" cy="1182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536944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ayt Numarası Yer Tutucus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C65DD3-F995-4230-8C76-DDAE9E41A561}" type="slidenum">
              <a:rPr lang="en-US"/>
              <a:pPr/>
              <a:t>62</a:t>
            </a:fld>
            <a:endParaRPr lang="en-US"/>
          </a:p>
        </p:txBody>
      </p:sp>
      <p:sp>
        <p:nvSpPr>
          <p:cNvPr id="64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Örnek</a:t>
            </a:r>
            <a:r>
              <a:rPr lang="en-CA" sz="3600" dirty="0" smtClean="0"/>
              <a:t>: </a:t>
            </a:r>
            <a:r>
              <a:rPr lang="tr-TR" sz="3600" dirty="0" smtClean="0"/>
              <a:t>Normal Yayılım Gecikmesi</a:t>
            </a:r>
            <a:endParaRPr lang="en-US" sz="3600" dirty="0"/>
          </a:p>
        </p:txBody>
      </p:sp>
      <p:sp>
        <p:nvSpPr>
          <p:cNvPr id="64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tr-TR" dirty="0"/>
              <a:t>10 </a:t>
            </a:r>
            <a:r>
              <a:rPr lang="tr-TR" dirty="0" err="1"/>
              <a:t>Mbps</a:t>
            </a:r>
            <a:r>
              <a:rPr lang="tr-TR" dirty="0"/>
              <a:t> 802.3 (Ethernet) ve 2 </a:t>
            </a:r>
            <a:r>
              <a:rPr lang="tr-TR" dirty="0" err="1"/>
              <a:t>Mbps</a:t>
            </a:r>
            <a:r>
              <a:rPr lang="tr-TR" dirty="0"/>
              <a:t> 802.11 kablosuz </a:t>
            </a:r>
            <a:r>
              <a:rPr lang="tr-TR" dirty="0" err="1"/>
              <a:t>LANiçin</a:t>
            </a:r>
            <a:r>
              <a:rPr lang="tr-TR" dirty="0"/>
              <a:t> "a " tanımlayın</a:t>
            </a:r>
            <a:r>
              <a:rPr lang="tr-TR" dirty="0" smtClean="0"/>
              <a:t>.</a:t>
            </a:r>
          </a:p>
          <a:p>
            <a:pPr>
              <a:lnSpc>
                <a:spcPct val="90000"/>
              </a:lnSpc>
            </a:pPr>
            <a:r>
              <a:rPr lang="en-CA" dirty="0" smtClean="0"/>
              <a:t>802.3</a:t>
            </a:r>
            <a:r>
              <a:rPr lang="tr-TR" dirty="0" smtClean="0"/>
              <a:t> de maksimum </a:t>
            </a:r>
            <a:r>
              <a:rPr lang="en-CA" dirty="0" smtClean="0"/>
              <a:t> </a:t>
            </a:r>
            <a:r>
              <a:rPr lang="tr-TR" dirty="0" smtClean="0"/>
              <a:t>uzaklık</a:t>
            </a:r>
            <a:r>
              <a:rPr lang="en-CA" dirty="0" smtClean="0"/>
              <a:t> </a:t>
            </a:r>
            <a:r>
              <a:rPr lang="en-CA" dirty="0"/>
              <a:t>200m, </a:t>
            </a:r>
            <a:r>
              <a:rPr lang="tr-TR" dirty="0" smtClean="0"/>
              <a:t>yayılım hızı </a:t>
            </a:r>
            <a:r>
              <a:rPr lang="en-CA" dirty="0" smtClean="0"/>
              <a:t>200 </a:t>
            </a:r>
            <a:r>
              <a:rPr lang="en-CA" dirty="0"/>
              <a:t>km/s; </a:t>
            </a:r>
            <a:r>
              <a:rPr lang="tr-TR" dirty="0" smtClean="0"/>
              <a:t>böylece</a:t>
            </a:r>
            <a:r>
              <a:rPr lang="en-CA" dirty="0" smtClean="0"/>
              <a:t> </a:t>
            </a:r>
            <a:r>
              <a:rPr lang="en-CA" dirty="0">
                <a:latin typeface="Symbol" pitchFamily="18" charset="2"/>
                <a:sym typeface="Symbol" pitchFamily="18" charset="2"/>
              </a:rPr>
              <a:t></a:t>
            </a:r>
            <a:r>
              <a:rPr lang="en-CA" dirty="0"/>
              <a:t> = 1</a:t>
            </a:r>
            <a:r>
              <a:rPr lang="el-GR" dirty="0">
                <a:cs typeface="Times New Roman" pitchFamily="18" charset="0"/>
              </a:rPr>
              <a:t>μ</a:t>
            </a:r>
            <a:r>
              <a:rPr lang="en-CA" dirty="0">
                <a:cs typeface="Times New Roman" pitchFamily="18" charset="0"/>
              </a:rPr>
              <a:t>s</a:t>
            </a:r>
            <a:r>
              <a:rPr lang="en-CA" dirty="0"/>
              <a:t>.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CA" dirty="0"/>
              <a:t> 1K </a:t>
            </a:r>
            <a:r>
              <a:rPr lang="en-CA" dirty="0" smtClean="0"/>
              <a:t>bits/</a:t>
            </a:r>
            <a:r>
              <a:rPr lang="en-CA" dirty="0" err="1" smtClean="0"/>
              <a:t>paket</a:t>
            </a:r>
            <a:r>
              <a:rPr lang="en-CA" dirty="0"/>
              <a:t>, T=100 </a:t>
            </a:r>
            <a:r>
              <a:rPr lang="el-GR" dirty="0">
                <a:cs typeface="Times New Roman" pitchFamily="18" charset="0"/>
              </a:rPr>
              <a:t>μ</a:t>
            </a:r>
            <a:r>
              <a:rPr lang="en-CA" dirty="0"/>
              <a:t>s. </a:t>
            </a:r>
            <a:r>
              <a:rPr lang="tr-TR" dirty="0" smtClean="0"/>
              <a:t>Sonra</a:t>
            </a:r>
            <a:r>
              <a:rPr lang="en-CA" dirty="0" smtClean="0"/>
              <a:t> a=0.01</a:t>
            </a:r>
            <a:r>
              <a:rPr lang="tr-TR" dirty="0" smtClean="0"/>
              <a:t> olur.</a:t>
            </a:r>
            <a:endParaRPr lang="en-CA" dirty="0"/>
          </a:p>
          <a:p>
            <a:pPr>
              <a:lnSpc>
                <a:spcPct val="90000"/>
              </a:lnSpc>
            </a:pPr>
            <a:r>
              <a:rPr lang="en-CA" dirty="0" smtClean="0"/>
              <a:t>802.11 </a:t>
            </a:r>
            <a:r>
              <a:rPr lang="tr-TR" dirty="0"/>
              <a:t>de maksimum </a:t>
            </a:r>
            <a:r>
              <a:rPr lang="en-CA" dirty="0"/>
              <a:t> </a:t>
            </a:r>
            <a:r>
              <a:rPr lang="tr-TR" dirty="0"/>
              <a:t>uzaklık</a:t>
            </a:r>
            <a:r>
              <a:rPr lang="en-CA" dirty="0"/>
              <a:t> 100m, </a:t>
            </a:r>
            <a:r>
              <a:rPr lang="tr-TR" dirty="0"/>
              <a:t>yayılım hızı </a:t>
            </a:r>
            <a:r>
              <a:rPr lang="en-CA" dirty="0" smtClean="0"/>
              <a:t>300 </a:t>
            </a:r>
            <a:r>
              <a:rPr lang="en-CA" dirty="0"/>
              <a:t>km/s; </a:t>
            </a:r>
            <a:r>
              <a:rPr lang="tr-TR" dirty="0" smtClean="0"/>
              <a:t>böylece</a:t>
            </a:r>
            <a:r>
              <a:rPr lang="en-CA" dirty="0" smtClean="0"/>
              <a:t> </a:t>
            </a:r>
            <a:r>
              <a:rPr lang="en-CA" dirty="0">
                <a:latin typeface="Symbol" pitchFamily="18" charset="2"/>
                <a:sym typeface="Symbol" pitchFamily="18" charset="2"/>
              </a:rPr>
              <a:t></a:t>
            </a:r>
            <a:r>
              <a:rPr lang="en-CA" dirty="0"/>
              <a:t> = 0.33</a:t>
            </a:r>
            <a:r>
              <a:rPr lang="el-GR" dirty="0">
                <a:cs typeface="Times New Roman" pitchFamily="18" charset="0"/>
              </a:rPr>
              <a:t>μ</a:t>
            </a:r>
            <a:r>
              <a:rPr lang="en-CA" dirty="0">
                <a:cs typeface="Times New Roman" pitchFamily="18" charset="0"/>
              </a:rPr>
              <a:t>s</a:t>
            </a:r>
            <a:r>
              <a:rPr lang="en-CA" dirty="0"/>
              <a:t>.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CA" dirty="0"/>
              <a:t> 1K </a:t>
            </a:r>
            <a:r>
              <a:rPr lang="en-CA" dirty="0" smtClean="0"/>
              <a:t>bits/</a:t>
            </a:r>
            <a:r>
              <a:rPr lang="en-CA" dirty="0" err="1" smtClean="0"/>
              <a:t>paket</a:t>
            </a:r>
            <a:r>
              <a:rPr lang="en-CA" dirty="0"/>
              <a:t>, T=500 </a:t>
            </a:r>
            <a:r>
              <a:rPr lang="el-GR" dirty="0">
                <a:cs typeface="Times New Roman" pitchFamily="18" charset="0"/>
              </a:rPr>
              <a:t>μ</a:t>
            </a:r>
            <a:r>
              <a:rPr lang="en-CA" dirty="0"/>
              <a:t>s. </a:t>
            </a:r>
            <a:r>
              <a:rPr lang="tr-TR" dirty="0" smtClean="0"/>
              <a:t>Sonra </a:t>
            </a:r>
            <a:r>
              <a:rPr lang="en-CA" dirty="0" smtClean="0"/>
              <a:t>a=0.00066</a:t>
            </a:r>
            <a:r>
              <a:rPr lang="tr-TR" dirty="0"/>
              <a:t> </a:t>
            </a:r>
            <a:r>
              <a:rPr lang="tr-TR" dirty="0" smtClean="0"/>
              <a:t>olur.</a:t>
            </a:r>
            <a:endParaRPr lang="en-US" dirty="0"/>
          </a:p>
          <a:p>
            <a:pPr>
              <a:lnSpc>
                <a:spcPct val="90000"/>
              </a:lnSpc>
              <a:buFontTx/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089073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ayt Numarası Yer Tutucus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1375C5-05A5-4012-BF49-137FE34C4583}" type="slidenum">
              <a:rPr lang="en-US"/>
              <a:pPr/>
              <a:t>63</a:t>
            </a:fld>
            <a:endParaRPr lang="en-US"/>
          </a:p>
        </p:txBody>
      </p:sp>
      <p:sp>
        <p:nvSpPr>
          <p:cNvPr id="64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Persistent </a:t>
            </a:r>
            <a:r>
              <a:rPr lang="tr-TR" dirty="0" smtClean="0"/>
              <a:t>ve</a:t>
            </a:r>
            <a:r>
              <a:rPr lang="en-CA" dirty="0" smtClean="0"/>
              <a:t> </a:t>
            </a:r>
            <a:r>
              <a:rPr lang="en-CA" dirty="0" err="1"/>
              <a:t>nonpersistent</a:t>
            </a:r>
            <a:endParaRPr lang="en-US" dirty="0"/>
          </a:p>
        </p:txBody>
      </p:sp>
      <p:sp>
        <p:nvSpPr>
          <p:cNvPr id="64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924800" cy="4114800"/>
          </a:xfrm>
        </p:spPr>
        <p:txBody>
          <a:bodyPr/>
          <a:lstStyle/>
          <a:p>
            <a:r>
              <a:rPr lang="en-CA" dirty="0" err="1"/>
              <a:t>Nonpersistent</a:t>
            </a:r>
            <a:r>
              <a:rPr lang="en-CA" dirty="0"/>
              <a:t> </a:t>
            </a:r>
            <a:r>
              <a:rPr lang="tr-TR" dirty="0"/>
              <a:t>eğer hatta meşguliyeti </a:t>
            </a:r>
            <a:r>
              <a:rPr lang="tr-TR" dirty="0" smtClean="0"/>
              <a:t>sezerse, başka</a:t>
            </a:r>
            <a:r>
              <a:rPr lang="tr-TR" dirty="0"/>
              <a:t> bir rastgele bekleme süresinden sonra </a:t>
            </a:r>
            <a:r>
              <a:rPr lang="tr-TR" dirty="0" smtClean="0"/>
              <a:t>sadece hattı dinler.</a:t>
            </a:r>
          </a:p>
          <a:p>
            <a:r>
              <a:rPr lang="tr-TR" dirty="0" smtClean="0"/>
              <a:t> </a:t>
            </a:r>
            <a:r>
              <a:rPr lang="en-CA" dirty="0" smtClean="0"/>
              <a:t>Persistent</a:t>
            </a:r>
            <a:r>
              <a:rPr lang="tr-TR" dirty="0" smtClean="0"/>
              <a:t> eğer hatta meşguliyeti sezerse, hat boş kalana kadar hattı dinlemeye devam eder. Hat boşta </a:t>
            </a:r>
            <a:r>
              <a:rPr lang="tr-TR" dirty="0"/>
              <a:t>olduğunda hemen </a:t>
            </a:r>
            <a:r>
              <a:rPr lang="tr-TR" dirty="0" smtClean="0"/>
              <a:t>iletirse 1-persistent’tir.</a:t>
            </a:r>
          </a:p>
          <a:p>
            <a:r>
              <a:rPr lang="tr-TR" dirty="0" smtClean="0"/>
              <a:t>Rastgele bir üretici çalıştırır, p olasılığı ile iletirse buna p-</a:t>
            </a:r>
            <a:r>
              <a:rPr lang="tr-TR" dirty="0" err="1" smtClean="0"/>
              <a:t>persistent</a:t>
            </a:r>
            <a:r>
              <a:rPr lang="tr-TR" dirty="0" smtClean="0"/>
              <a:t> denir.</a:t>
            </a:r>
            <a:endParaRPr lang="en-US" i="1" dirty="0"/>
          </a:p>
        </p:txBody>
      </p:sp>
    </p:spTree>
    <p:extLst>
      <p:ext uri="{BB962C8B-B14F-4D97-AF65-F5344CB8AC3E}">
        <p14:creationId xmlns:p14="http://schemas.microsoft.com/office/powerpoint/2010/main" val="28599162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ayt Numarası Yer Tutucus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6F8092-84BC-4096-8296-AE31EB19D032}" type="slidenum">
              <a:rPr lang="en-US"/>
              <a:pPr/>
              <a:t>64</a:t>
            </a:fld>
            <a:endParaRPr lang="en-US"/>
          </a:p>
        </p:txBody>
      </p:sp>
      <p:sp>
        <p:nvSpPr>
          <p:cNvPr id="1250307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CA" sz="3600" dirty="0" smtClean="0"/>
              <a:t>CSMA</a:t>
            </a:r>
            <a:r>
              <a:rPr lang="tr-TR" sz="3600" dirty="0" smtClean="0"/>
              <a:t> için Algılama ve Yeniden İletim Alternatifleri</a:t>
            </a:r>
            <a:endParaRPr lang="en-US" sz="3600" dirty="0"/>
          </a:p>
        </p:txBody>
      </p:sp>
      <p:pic>
        <p:nvPicPr>
          <p:cNvPr id="1250308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24000" y="2171700"/>
            <a:ext cx="6096000" cy="3733800"/>
          </a:xfrm>
          <a:noFill/>
          <a:ln/>
        </p:spPr>
      </p:pic>
    </p:spTree>
    <p:extLst>
      <p:ext uri="{BB962C8B-B14F-4D97-AF65-F5344CB8AC3E}">
        <p14:creationId xmlns:p14="http://schemas.microsoft.com/office/powerpoint/2010/main" val="7435396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ayt Numarası Yer Tutucus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FA255B-85DD-413C-8E64-C526292C82B1}" type="slidenum">
              <a:rPr lang="en-US"/>
              <a:pPr/>
              <a:t>65</a:t>
            </a:fld>
            <a:endParaRPr lang="en-US"/>
          </a:p>
        </p:txBody>
      </p:sp>
      <p:sp>
        <p:nvSpPr>
          <p:cNvPr id="1253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Gizli</a:t>
            </a:r>
            <a:r>
              <a:rPr lang="en-US" dirty="0" smtClean="0"/>
              <a:t> </a:t>
            </a:r>
            <a:r>
              <a:rPr lang="en-US" dirty="0"/>
              <a:t>Terminal </a:t>
            </a:r>
            <a:r>
              <a:rPr lang="en-US" dirty="0" smtClean="0"/>
              <a:t>Problem</a:t>
            </a:r>
            <a:r>
              <a:rPr lang="tr-TR" dirty="0" smtClean="0"/>
              <a:t>i</a:t>
            </a:r>
            <a:endParaRPr lang="en-US" dirty="0"/>
          </a:p>
        </p:txBody>
      </p:sp>
      <p:pic>
        <p:nvPicPr>
          <p:cNvPr id="1253379" name="Picture 3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419872" y="1752600"/>
            <a:ext cx="5495528" cy="4772744"/>
          </a:xfrm>
        </p:spPr>
      </p:pic>
      <p:sp>
        <p:nvSpPr>
          <p:cNvPr id="1253380" name="Text Box 4"/>
          <p:cNvSpPr txBox="1">
            <a:spLocks noChangeArrowheads="1"/>
          </p:cNvSpPr>
          <p:nvPr/>
        </p:nvSpPr>
        <p:spPr bwMode="auto">
          <a:xfrm>
            <a:off x="609600" y="2438400"/>
            <a:ext cx="2378224" cy="18928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Tx/>
              <a:buChar char="-"/>
            </a:pPr>
            <a:r>
              <a:rPr lang="tr-TR" dirty="0"/>
              <a:t>AP genellikle geniş bir kapsama </a:t>
            </a:r>
            <a:r>
              <a:rPr lang="tr-TR" dirty="0" smtClean="0"/>
              <a:t>alanı </a:t>
            </a:r>
            <a:r>
              <a:rPr lang="tr-TR" dirty="0" err="1" smtClean="0"/>
              <a:t>vardir</a:t>
            </a:r>
            <a:r>
              <a:rPr lang="tr-TR" dirty="0" smtClean="0"/>
              <a:t>.</a:t>
            </a:r>
            <a:endParaRPr lang="en-US" dirty="0"/>
          </a:p>
          <a:p>
            <a:pPr>
              <a:spcBef>
                <a:spcPct val="50000"/>
              </a:spcBef>
              <a:buFontTx/>
              <a:buChar char="-"/>
            </a:pPr>
            <a:r>
              <a:rPr lang="tr-TR" dirty="0" smtClean="0"/>
              <a:t>Eğer </a:t>
            </a:r>
            <a:r>
              <a:rPr lang="en-US" dirty="0" smtClean="0"/>
              <a:t> </a:t>
            </a:r>
            <a:r>
              <a:rPr lang="en-US" dirty="0"/>
              <a:t>MT </a:t>
            </a:r>
            <a:r>
              <a:rPr lang="en-US" dirty="0" smtClean="0"/>
              <a:t>AP</a:t>
            </a:r>
            <a:r>
              <a:rPr lang="tr-TR" dirty="0" smtClean="0"/>
              <a:t> den L kadar uzaklıktaysa</a:t>
            </a:r>
            <a:r>
              <a:rPr lang="en-US" dirty="0" smtClean="0"/>
              <a:t>,</a:t>
            </a:r>
            <a:r>
              <a:rPr lang="tr-TR" dirty="0" smtClean="0"/>
              <a:t> diğer MS den 2L uzaklıktadır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344901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ayt Numarası Yer Tutucus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388669-CEDE-4928-BCA0-FD83E96B327F}" type="slidenum">
              <a:rPr lang="en-US"/>
              <a:pPr/>
              <a:t>66</a:t>
            </a:fld>
            <a:endParaRPr lang="en-US"/>
          </a:p>
        </p:txBody>
      </p:sp>
      <p:sp>
        <p:nvSpPr>
          <p:cNvPr id="65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/>
              <a:t>Gizli Terminal </a:t>
            </a:r>
            <a:r>
              <a:rPr lang="en-US" dirty="0"/>
              <a:t> Problem</a:t>
            </a:r>
            <a:r>
              <a:rPr lang="tr-TR" dirty="0"/>
              <a:t>i</a:t>
            </a:r>
            <a:endParaRPr lang="en-US" dirty="0"/>
          </a:p>
        </p:txBody>
      </p:sp>
      <p:sp>
        <p:nvSpPr>
          <p:cNvPr id="65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8001000" cy="4114800"/>
          </a:xfrm>
        </p:spPr>
        <p:txBody>
          <a:bodyPr>
            <a:normAutofit lnSpcReduction="10000"/>
          </a:bodyPr>
          <a:lstStyle/>
          <a:p>
            <a:pPr>
              <a:lnSpc>
                <a:spcPct val="80000"/>
              </a:lnSpc>
            </a:pPr>
            <a:r>
              <a:rPr lang="tr-TR" sz="2800" dirty="0" err="1"/>
              <a:t>Iki</a:t>
            </a:r>
            <a:r>
              <a:rPr lang="tr-TR" sz="2800" dirty="0"/>
              <a:t> terminal birbirlerinin </a:t>
            </a:r>
            <a:r>
              <a:rPr lang="tr-TR" sz="2800" dirty="0" smtClean="0"/>
              <a:t>iletimlerini sezemeyebilir fakat üçüncü bir terminal ikisinin de iletimlerini sezer. </a:t>
            </a:r>
          </a:p>
          <a:p>
            <a:pPr>
              <a:lnSpc>
                <a:spcPct val="80000"/>
              </a:lnSpc>
            </a:pPr>
            <a:r>
              <a:rPr lang="tr-TR" sz="2800" dirty="0" smtClean="0"/>
              <a:t>CSMA üzerine tanımlı gizli terminaller arasındaki çarpışmaları önleyemez.</a:t>
            </a:r>
          </a:p>
          <a:p>
            <a:pPr>
              <a:lnSpc>
                <a:spcPct val="80000"/>
              </a:lnSpc>
            </a:pPr>
            <a:r>
              <a:rPr lang="tr-TR" sz="2800" dirty="0" smtClean="0"/>
              <a:t>Ad</a:t>
            </a:r>
            <a:r>
              <a:rPr lang="en-CA" sz="2800" dirty="0" smtClean="0"/>
              <a:t> </a:t>
            </a:r>
            <a:r>
              <a:rPr lang="en-CA" sz="2800" dirty="0"/>
              <a:t>hoc </a:t>
            </a:r>
            <a:r>
              <a:rPr lang="tr-TR" sz="2800" dirty="0" smtClean="0"/>
              <a:t>ağlarda</a:t>
            </a:r>
            <a:r>
              <a:rPr lang="en-CA" sz="2800" dirty="0" smtClean="0"/>
              <a:t>: </a:t>
            </a:r>
            <a:r>
              <a:rPr lang="tr-TR" sz="2800" dirty="0" smtClean="0"/>
              <a:t>meşgul tonlu çoklu erişim</a:t>
            </a:r>
            <a:r>
              <a:rPr lang="en-CA" sz="2800" dirty="0" smtClean="0"/>
              <a:t>(BTMA</a:t>
            </a:r>
            <a:r>
              <a:rPr lang="en-CA" sz="2800" dirty="0"/>
              <a:t>). </a:t>
            </a:r>
            <a:endParaRPr lang="tr-TR" sz="2800" dirty="0" smtClean="0"/>
          </a:p>
          <a:p>
            <a:pPr marL="0" indent="0">
              <a:lnSpc>
                <a:spcPct val="80000"/>
              </a:lnSpc>
              <a:buNone/>
            </a:pPr>
            <a:r>
              <a:rPr lang="tr-TR" sz="2800" dirty="0" smtClean="0"/>
              <a:t>İki kanalı kullanır</a:t>
            </a:r>
            <a:r>
              <a:rPr lang="en-CA" sz="2800" dirty="0" smtClean="0"/>
              <a:t>: </a:t>
            </a:r>
            <a:r>
              <a:rPr lang="tr-TR" sz="2800" dirty="0" smtClean="0"/>
              <a:t>mesaj</a:t>
            </a:r>
            <a:r>
              <a:rPr lang="en-CA" sz="2800" dirty="0" smtClean="0"/>
              <a:t> </a:t>
            </a:r>
            <a:r>
              <a:rPr lang="tr-TR" sz="2800" dirty="0" smtClean="0"/>
              <a:t>ve meşgul ton kanalları.</a:t>
            </a:r>
            <a:r>
              <a:rPr lang="en-CA" sz="2800" dirty="0" smtClean="0"/>
              <a:t> Terminal</a:t>
            </a:r>
            <a:r>
              <a:rPr lang="tr-TR" sz="2800" dirty="0" err="1" smtClean="0"/>
              <a:t>ler</a:t>
            </a:r>
            <a:r>
              <a:rPr lang="tr-TR" sz="2800" dirty="0" smtClean="0"/>
              <a:t> meşgul tonları duyarda meşgul tonları </a:t>
            </a:r>
            <a:r>
              <a:rPr lang="tr-TR" sz="2800" dirty="0" err="1" smtClean="0"/>
              <a:t>iletirde</a:t>
            </a:r>
            <a:r>
              <a:rPr lang="tr-TR" sz="2800" dirty="0" smtClean="0"/>
              <a:t>.</a:t>
            </a:r>
            <a:endParaRPr lang="en-CA" sz="2800" dirty="0" smtClean="0"/>
          </a:p>
          <a:p>
            <a:pPr>
              <a:lnSpc>
                <a:spcPct val="80000"/>
              </a:lnSpc>
            </a:pPr>
            <a:r>
              <a:rPr lang="tr-TR" sz="2800" dirty="0" smtClean="0"/>
              <a:t>Hücresel sistemde</a:t>
            </a:r>
            <a:r>
              <a:rPr lang="tr-TR" sz="2800" dirty="0"/>
              <a:t>, herkes tarafından duyulan istasyon </a:t>
            </a:r>
            <a:r>
              <a:rPr lang="tr-TR" sz="2800" dirty="0" smtClean="0"/>
              <a:t>, meşgul-boşta biti gönderir.</a:t>
            </a:r>
            <a:r>
              <a:rPr lang="en-CA" sz="2800" dirty="0" smtClean="0"/>
              <a:t> </a:t>
            </a:r>
            <a:r>
              <a:rPr lang="tr-TR" sz="2800" dirty="0" smtClean="0"/>
              <a:t>Bu sistem veri dinleyen çoklu erişim olarak adlandırılır.</a:t>
            </a:r>
            <a:r>
              <a:rPr lang="en-CA" sz="2800" dirty="0" smtClean="0"/>
              <a:t> </a:t>
            </a:r>
            <a:r>
              <a:rPr lang="en-CA" sz="2800" dirty="0"/>
              <a:t>(DSMA)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17947392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ayt Numarası Yer Tutucusu 3"/>
          <p:cNvSpPr>
            <a:spLocks noGrp="1"/>
          </p:cNvSpPr>
          <p:nvPr>
            <p:ph type="sldNum" sz="quarter" idx="10"/>
          </p:nvPr>
        </p:nvSpPr>
        <p:spPr>
          <a:xfrm>
            <a:off x="8244408" y="6237312"/>
            <a:ext cx="693440" cy="365125"/>
          </a:xfrm>
        </p:spPr>
        <p:txBody>
          <a:bodyPr/>
          <a:lstStyle/>
          <a:p>
            <a:fld id="{7F9FCF08-95C4-4A3B-AFA5-E08FE9D48D82}" type="slidenum">
              <a:rPr lang="en-US"/>
              <a:pPr/>
              <a:t>67</a:t>
            </a:fld>
            <a:endParaRPr lang="en-US"/>
          </a:p>
        </p:txBody>
      </p:sp>
      <p:sp>
        <p:nvSpPr>
          <p:cNvPr id="289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4.Güç</a:t>
            </a:r>
            <a:r>
              <a:rPr lang="tr-TR" dirty="0"/>
              <a:t> Kontrolü</a:t>
            </a:r>
            <a:endParaRPr lang="en-US" dirty="0"/>
          </a:p>
        </p:txBody>
      </p:sp>
      <p:sp>
        <p:nvSpPr>
          <p:cNvPr id="289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tr-TR" dirty="0"/>
              <a:t>H</a:t>
            </a:r>
            <a:r>
              <a:rPr lang="tr-TR" dirty="0" smtClean="0"/>
              <a:t>ücredeki</a:t>
            </a:r>
            <a:r>
              <a:rPr lang="tr-TR" dirty="0"/>
              <a:t> tüm kullanıcılar için  eşit alınan </a:t>
            </a:r>
            <a:r>
              <a:rPr lang="tr-TR" dirty="0" smtClean="0"/>
              <a:t>güç sağlamaktır.</a:t>
            </a:r>
          </a:p>
          <a:p>
            <a:r>
              <a:rPr lang="en-US" dirty="0" smtClean="0"/>
              <a:t> </a:t>
            </a:r>
            <a:r>
              <a:rPr lang="tr-TR" dirty="0" err="1"/>
              <a:t>D</a:t>
            </a:r>
            <a:r>
              <a:rPr lang="de-DE" dirty="0" err="1" smtClean="0"/>
              <a:t>inamik</a:t>
            </a:r>
            <a:r>
              <a:rPr lang="de-DE" dirty="0"/>
              <a:t> </a:t>
            </a:r>
            <a:r>
              <a:rPr lang="de-DE" dirty="0" err="1" smtClean="0"/>
              <a:t>aralık</a:t>
            </a:r>
            <a:r>
              <a:rPr lang="tr-TR" dirty="0" smtClean="0"/>
              <a:t>tan</a:t>
            </a:r>
            <a:r>
              <a:rPr lang="de-DE" dirty="0"/>
              <a:t> </a:t>
            </a:r>
            <a:r>
              <a:rPr lang="de-DE" dirty="0" err="1"/>
              <a:t>beri</a:t>
            </a:r>
            <a:r>
              <a:rPr lang="de-DE" dirty="0"/>
              <a:t> </a:t>
            </a:r>
            <a:r>
              <a:rPr lang="de-DE" dirty="0" err="1" smtClean="0"/>
              <a:t>zor</a:t>
            </a:r>
            <a:r>
              <a:rPr lang="tr-TR" dirty="0" err="1" smtClean="0"/>
              <a:t>lu</a:t>
            </a:r>
            <a:r>
              <a:rPr lang="tr-TR" dirty="0" smtClean="0"/>
              <a:t> </a:t>
            </a:r>
            <a:r>
              <a:rPr lang="de-DE" dirty="0"/>
              <a:t> </a:t>
            </a:r>
            <a:r>
              <a:rPr lang="de-DE" dirty="0" err="1" smtClean="0"/>
              <a:t>sorun</a:t>
            </a:r>
            <a:r>
              <a:rPr lang="tr-TR" dirty="0" smtClean="0"/>
              <a:t> çok kapsamlıdır.</a:t>
            </a:r>
            <a:r>
              <a:rPr lang="de-DE" dirty="0" smtClean="0"/>
              <a:t> </a:t>
            </a:r>
            <a:r>
              <a:rPr lang="tr-TR" dirty="0" smtClean="0"/>
              <a:t>Kullanıcılarda zayıflama </a:t>
            </a:r>
            <a:r>
              <a:rPr lang="tr-TR" dirty="0" err="1"/>
              <a:t>dB’nin</a:t>
            </a:r>
            <a:r>
              <a:rPr lang="tr-TR" dirty="0"/>
              <a:t> onlarca kullanıcısı tarafından</a:t>
            </a:r>
            <a:r>
              <a:rPr lang="tr-TR" dirty="0" smtClean="0"/>
              <a:t> farklı olabilir.</a:t>
            </a:r>
          </a:p>
          <a:p>
            <a:r>
              <a:rPr lang="tr-TR" dirty="0" smtClean="0"/>
              <a:t>Açık-döngü ve kapalı döngü olmak üzere ikisini de içerir.</a:t>
            </a:r>
            <a:endParaRPr lang="en-US" dirty="0"/>
          </a:p>
          <a:p>
            <a:r>
              <a:rPr lang="tr-TR" dirty="0"/>
              <a:t>Açık döngü bir referans noktası </a:t>
            </a:r>
            <a:r>
              <a:rPr lang="tr-TR" dirty="0" smtClean="0"/>
              <a:t>belirler</a:t>
            </a:r>
          </a:p>
          <a:p>
            <a:r>
              <a:rPr lang="tr-TR" dirty="0" smtClean="0"/>
              <a:t>Kapalı döngü </a:t>
            </a:r>
            <a:r>
              <a:rPr lang="en-US" dirty="0" smtClean="0"/>
              <a:t>FDD (</a:t>
            </a:r>
            <a:r>
              <a:rPr lang="tr-TR" dirty="0"/>
              <a:t>frekans bölmeli çift yönlü</a:t>
            </a:r>
            <a:r>
              <a:rPr lang="en-US" dirty="0" smtClean="0"/>
              <a:t>)</a:t>
            </a:r>
            <a:r>
              <a:rPr lang="tr-TR" dirty="0" smtClean="0"/>
              <a:t> olan </a:t>
            </a:r>
            <a:r>
              <a:rPr lang="en-US" dirty="0"/>
              <a:t>IS-95 </a:t>
            </a:r>
            <a:r>
              <a:rPr lang="tr-TR" dirty="0" smtClean="0"/>
              <a:t>beri ihtiyacı vardır.</a:t>
            </a:r>
            <a:endParaRPr lang="en-US" dirty="0"/>
          </a:p>
          <a:p>
            <a:r>
              <a:rPr lang="tr-TR" dirty="0"/>
              <a:t>800 Hz 1-bit yukarı-aşağı </a:t>
            </a:r>
            <a:r>
              <a:rPr lang="tr-TR" dirty="0" smtClean="0"/>
              <a:t>geribildirim içermektedir.</a:t>
            </a:r>
            <a:endParaRPr lang="en-US" dirty="0"/>
          </a:p>
          <a:p>
            <a:r>
              <a:rPr lang="en-US" dirty="0" smtClean="0"/>
              <a:t>IS-95</a:t>
            </a:r>
            <a:r>
              <a:rPr lang="tr-TR" dirty="0" smtClean="0"/>
              <a:t>’de kapasitenin </a:t>
            </a:r>
            <a:r>
              <a:rPr lang="en-US" dirty="0"/>
              <a:t>10% </a:t>
            </a:r>
            <a:r>
              <a:rPr lang="tr-TR" dirty="0" smtClean="0"/>
              <a:t> civarını tüketir.</a:t>
            </a:r>
            <a:endParaRPr lang="en-US" dirty="0"/>
          </a:p>
          <a:p>
            <a:r>
              <a:rPr lang="tr-TR" dirty="0"/>
              <a:t>Erişim gecikmesi nedeniyle cep telefonlarına kadar </a:t>
            </a:r>
            <a:r>
              <a:rPr lang="tr-TR" dirty="0" smtClean="0"/>
              <a:t>gücü</a:t>
            </a:r>
            <a:r>
              <a:rPr lang="tr-TR" dirty="0"/>
              <a:t> </a:t>
            </a:r>
            <a:r>
              <a:rPr lang="tr-TR" smtClean="0"/>
              <a:t>azalır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461947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7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7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7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7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7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7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9795" grpId="0" build="p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ayt Numarası Yer Tutucusu 3"/>
          <p:cNvSpPr>
            <a:spLocks noGrp="1"/>
          </p:cNvSpPr>
          <p:nvPr>
            <p:ph type="sldNum" sz="quarter" idx="10"/>
          </p:nvPr>
        </p:nvSpPr>
        <p:spPr>
          <a:xfrm>
            <a:off x="8316416" y="6237312"/>
            <a:ext cx="693440" cy="365125"/>
          </a:xfrm>
        </p:spPr>
        <p:txBody>
          <a:bodyPr/>
          <a:lstStyle/>
          <a:p>
            <a:fld id="{EC49A727-AF27-4C50-8ACD-AA850F91269C}" type="slidenum">
              <a:rPr lang="en-US"/>
              <a:pPr/>
              <a:t>68</a:t>
            </a:fld>
            <a:endParaRPr lang="en-US"/>
          </a:p>
        </p:txBody>
      </p:sp>
      <p:sp>
        <p:nvSpPr>
          <p:cNvPr id="304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Güç Kontrolü</a:t>
            </a:r>
            <a:endParaRPr lang="en-US" dirty="0"/>
          </a:p>
        </p:txBody>
      </p:sp>
      <p:pic>
        <p:nvPicPr>
          <p:cNvPr id="304132" name="Picture 4" descr="0521845270c04_fig005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28600" y="2133600"/>
            <a:ext cx="8686800" cy="2717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364265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ayt Numarası Yer Tutucusu 3"/>
          <p:cNvSpPr>
            <a:spLocks noGrp="1"/>
          </p:cNvSpPr>
          <p:nvPr>
            <p:ph type="sldNum" sz="quarter" idx="10"/>
          </p:nvPr>
        </p:nvSpPr>
        <p:spPr>
          <a:xfrm>
            <a:off x="8316416" y="6309320"/>
            <a:ext cx="693440" cy="365125"/>
          </a:xfrm>
        </p:spPr>
        <p:txBody>
          <a:bodyPr/>
          <a:lstStyle/>
          <a:p>
            <a:fld id="{B9C5318A-A0FB-4B68-BEF4-C131CB483D08}" type="slidenum">
              <a:rPr lang="en-US"/>
              <a:pPr/>
              <a:t>69</a:t>
            </a:fld>
            <a:endParaRPr lang="en-US" dirty="0"/>
          </a:p>
        </p:txBody>
      </p:sp>
      <p:sp>
        <p:nvSpPr>
          <p:cNvPr id="290822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Ortalama Girişim</a:t>
            </a:r>
            <a:endParaRPr lang="en-US" dirty="0"/>
          </a:p>
        </p:txBody>
      </p:sp>
      <p:sp>
        <p:nvSpPr>
          <p:cNvPr id="290823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tr-TR" dirty="0" smtClean="0"/>
              <a:t>Bir </a:t>
            </a:r>
            <a:r>
              <a:rPr lang="tr-TR" dirty="0"/>
              <a:t>kullanıcı için alınan sinyal-parazit-artı-gürültü </a:t>
            </a:r>
            <a:r>
              <a:rPr lang="tr-TR" dirty="0" smtClean="0"/>
              <a:t>oranı:</a:t>
            </a:r>
          </a:p>
          <a:p>
            <a:endParaRPr lang="tr-TR" dirty="0"/>
          </a:p>
          <a:p>
            <a:endParaRPr lang="tr-TR" dirty="0" smtClean="0"/>
          </a:p>
          <a:p>
            <a:r>
              <a:rPr lang="tr-TR" dirty="0" smtClean="0"/>
              <a:t>Büyük </a:t>
            </a:r>
            <a:r>
              <a:rPr lang="tr-TR" dirty="0"/>
              <a:t>bir sistemde, her bir </a:t>
            </a:r>
            <a:r>
              <a:rPr lang="tr-TR" dirty="0" smtClean="0"/>
              <a:t>girişim toplam hücre girişimine</a:t>
            </a:r>
            <a:endParaRPr lang="tr-TR" dirty="0"/>
          </a:p>
          <a:p>
            <a:pPr>
              <a:buNone/>
            </a:pPr>
            <a:r>
              <a:rPr lang="tr-TR" dirty="0" smtClean="0"/>
              <a:t>	küçük </a:t>
            </a:r>
            <a:r>
              <a:rPr lang="tr-TR" dirty="0"/>
              <a:t>bir </a:t>
            </a:r>
            <a:r>
              <a:rPr lang="tr-TR" dirty="0" smtClean="0"/>
              <a:t>kısmına katkıda </a:t>
            </a:r>
            <a:r>
              <a:rPr lang="tr-TR" dirty="0" err="1" smtClean="0"/>
              <a:t>bulunur.Bu</a:t>
            </a:r>
            <a:r>
              <a:rPr lang="tr-TR" dirty="0" smtClean="0"/>
              <a:t> </a:t>
            </a:r>
            <a:r>
              <a:rPr lang="tr-TR" dirty="0"/>
              <a:t>girişim </a:t>
            </a:r>
            <a:r>
              <a:rPr lang="tr-TR" dirty="0" smtClean="0"/>
              <a:t>çeşitliliği sağlayacak </a:t>
            </a:r>
            <a:r>
              <a:rPr lang="tr-TR" dirty="0"/>
              <a:t>gibi görülebilir.</a:t>
            </a:r>
          </a:p>
          <a:p>
            <a:pPr>
              <a:buFontTx/>
              <a:buNone/>
            </a:pPr>
            <a:endParaRPr lang="en-US" dirty="0"/>
          </a:p>
          <a:p>
            <a:r>
              <a:rPr lang="tr-TR" dirty="0" smtClean="0"/>
              <a:t>Aynı </a:t>
            </a:r>
            <a:r>
              <a:rPr lang="tr-TR" dirty="0"/>
              <a:t>girişim-ortalama </a:t>
            </a:r>
            <a:r>
              <a:rPr lang="tr-TR" dirty="0" smtClean="0"/>
              <a:t>prensibi ses faaliyeti </a:t>
            </a:r>
            <a:r>
              <a:rPr lang="tr-TR" dirty="0"/>
              <a:t>ve kusurlu güç </a:t>
            </a:r>
            <a:r>
              <a:rPr lang="tr-TR" dirty="0" smtClean="0"/>
              <a:t>kontrolüne </a:t>
            </a:r>
            <a:r>
              <a:rPr lang="tr-TR" dirty="0"/>
              <a:t>için de geçerlidir.</a:t>
            </a:r>
            <a:endParaRPr lang="tr-TR" dirty="0">
              <a:effectLst/>
            </a:endParaRPr>
          </a:p>
        </p:txBody>
      </p:sp>
      <p:pic>
        <p:nvPicPr>
          <p:cNvPr id="290825" name="Picture 9" descr="txp_fig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0225" y="2174875"/>
            <a:ext cx="4908550" cy="757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628500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853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tr-TR" dirty="0" smtClean="0"/>
              <a:t>Çoklu Erişim Teknikleri</a:t>
            </a:r>
            <a:endParaRPr lang="en-US" dirty="0" smtClean="0"/>
          </a:p>
        </p:txBody>
      </p:sp>
      <p:graphicFrame>
        <p:nvGraphicFramePr>
          <p:cNvPr id="4" name="Diyagram 3"/>
          <p:cNvGraphicFramePr/>
          <p:nvPr>
            <p:extLst>
              <p:ext uri="{D42A27DB-BD31-4B8C-83A1-F6EECF244321}">
                <p14:modId xmlns:p14="http://schemas.microsoft.com/office/powerpoint/2010/main" val="656931864"/>
              </p:ext>
            </p:extLst>
          </p:nvPr>
        </p:nvGraphicFramePr>
        <p:xfrm>
          <a:off x="179512" y="2564904"/>
          <a:ext cx="8964488" cy="237648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122353169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/>
              <a:t>5</a:t>
            </a:r>
            <a:r>
              <a:rPr lang="tr-TR" dirty="0" smtClean="0"/>
              <a:t>.Downlink (Broadcast[</a:t>
            </a:r>
            <a:r>
              <a:rPr lang="tr-TR" dirty="0" smtClean="0">
                <a:solidFill>
                  <a:srgbClr val="FF0000"/>
                </a:solidFill>
              </a:rPr>
              <a:t>BC</a:t>
            </a:r>
            <a:r>
              <a:rPr lang="tr-TR" dirty="0" smtClean="0"/>
              <a:t>]) Kanal Kapasitesi</a:t>
            </a:r>
            <a:br>
              <a:rPr lang="tr-TR" dirty="0" smtClean="0"/>
            </a:br>
            <a:r>
              <a:rPr lang="tr-TR" dirty="0"/>
              <a:t>5</a:t>
            </a:r>
            <a:r>
              <a:rPr lang="tr-TR" dirty="0" smtClean="0"/>
              <a:t>.1 </a:t>
            </a:r>
            <a:r>
              <a:rPr lang="tr-TR" altLang="zh-CN" dirty="0" err="1"/>
              <a:t>AWGN’de</a:t>
            </a:r>
            <a:r>
              <a:rPr lang="tr-TR" altLang="zh-CN" dirty="0"/>
              <a:t> Kapasite</a:t>
            </a:r>
            <a:endParaRPr lang="tr-TR" dirty="0"/>
          </a:p>
        </p:txBody>
      </p:sp>
      <p:sp>
        <p:nvSpPr>
          <p:cNvPr id="3" name="İçerik Yer Tutucusu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tr-TR" dirty="0" smtClean="0"/>
              <a:t>Model</a:t>
            </a:r>
          </a:p>
          <a:p>
            <a:pPr lvl="1"/>
            <a:r>
              <a:rPr lang="tr-TR" dirty="0"/>
              <a:t>Bir verici, spektral gürültü yoğunluğu ile iki </a:t>
            </a:r>
            <a:r>
              <a:rPr lang="tr-TR" dirty="0" smtClean="0"/>
              <a:t>alıcıdan oluşur</a:t>
            </a:r>
          </a:p>
          <a:p>
            <a:pPr lvl="1"/>
            <a:r>
              <a:rPr lang="tr-TR" dirty="0" smtClean="0"/>
              <a:t>n</a:t>
            </a:r>
            <a:r>
              <a:rPr lang="tr-TR" baseline="-25000" dirty="0" smtClean="0"/>
              <a:t>1</a:t>
            </a:r>
            <a:r>
              <a:rPr lang="tr-TR" dirty="0" smtClean="0"/>
              <a:t>,n</a:t>
            </a:r>
            <a:r>
              <a:rPr lang="tr-TR" baseline="-25000" dirty="0" smtClean="0"/>
              <a:t>2</a:t>
            </a:r>
            <a:r>
              <a:rPr lang="tr-TR" dirty="0"/>
              <a:t>:  </a:t>
            </a:r>
            <a:r>
              <a:rPr lang="tr-TR" dirty="0" smtClean="0"/>
              <a:t>n</a:t>
            </a:r>
            <a:r>
              <a:rPr lang="tr-TR" baseline="-25000" dirty="0" smtClean="0"/>
              <a:t>1</a:t>
            </a:r>
            <a:r>
              <a:rPr lang="tr-TR" dirty="0" smtClean="0"/>
              <a:t>&lt;n</a:t>
            </a:r>
            <a:r>
              <a:rPr lang="tr-TR" baseline="-25000" dirty="0" smtClean="0"/>
              <a:t>2</a:t>
            </a:r>
            <a:endParaRPr lang="tr-TR" dirty="0" smtClean="0"/>
          </a:p>
          <a:p>
            <a:pPr lvl="1"/>
            <a:r>
              <a:rPr lang="tr-TR" dirty="0" smtClean="0"/>
              <a:t>Vericinin</a:t>
            </a:r>
            <a:r>
              <a:rPr lang="tr-TR" dirty="0"/>
              <a:t> ortalama </a:t>
            </a:r>
            <a:r>
              <a:rPr lang="tr-TR" dirty="0" smtClean="0"/>
              <a:t>gücü</a:t>
            </a:r>
            <a:r>
              <a:rPr lang="tr-TR" dirty="0"/>
              <a:t> P ve toplam </a:t>
            </a:r>
            <a:r>
              <a:rPr lang="tr-TR" dirty="0" err="1" smtClean="0"/>
              <a:t>bantgenişliği</a:t>
            </a:r>
            <a:r>
              <a:rPr lang="tr-TR" dirty="0"/>
              <a:t> </a:t>
            </a:r>
            <a:r>
              <a:rPr lang="tr-TR" dirty="0" smtClean="0"/>
              <a:t>B </a:t>
            </a:r>
            <a:r>
              <a:rPr lang="tr-TR" dirty="0" err="1" smtClean="0"/>
              <a:t>dir</a:t>
            </a:r>
            <a:r>
              <a:rPr lang="tr-TR" dirty="0" smtClean="0"/>
              <a:t>.</a:t>
            </a:r>
          </a:p>
          <a:p>
            <a:pPr marL="365760" lvl="1" indent="0">
              <a:buNone/>
            </a:pPr>
            <a:endParaRPr lang="tr-TR" dirty="0" smtClean="0"/>
          </a:p>
          <a:p>
            <a:r>
              <a:rPr lang="tr-TR" dirty="0" smtClean="0"/>
              <a:t>Tekil Kullanıcı Kapasitesi:</a:t>
            </a:r>
            <a:endParaRPr lang="tr-TR" dirty="0"/>
          </a:p>
          <a:p>
            <a:pPr lvl="1"/>
            <a:r>
              <a:rPr lang="tr-TR" dirty="0"/>
              <a:t>Asimptotik küçük Pe ile maksimum </a:t>
            </a:r>
            <a:r>
              <a:rPr lang="tr-TR" dirty="0" smtClean="0"/>
              <a:t>başarım</a:t>
            </a:r>
            <a:r>
              <a:rPr lang="tr-TR" dirty="0"/>
              <a:t> </a:t>
            </a:r>
            <a:r>
              <a:rPr lang="tr-TR" dirty="0" smtClean="0"/>
              <a:t>oranı</a:t>
            </a:r>
          </a:p>
          <a:p>
            <a:pPr lvl="1"/>
            <a:endParaRPr lang="tr-TR" dirty="0"/>
          </a:p>
          <a:p>
            <a:pPr lvl="1"/>
            <a:endParaRPr lang="tr-TR" dirty="0"/>
          </a:p>
          <a:p>
            <a:pPr lvl="1"/>
            <a:endParaRPr lang="tr-TR" dirty="0"/>
          </a:p>
          <a:p>
            <a:pPr lvl="1"/>
            <a:r>
              <a:rPr lang="tr-TR" dirty="0" smtClean="0"/>
              <a:t>Tüm </a:t>
            </a:r>
            <a:r>
              <a:rPr lang="tr-TR" dirty="0"/>
              <a:t>kaynakların tek bir kullanıcıya tahsisi ile elde </a:t>
            </a:r>
            <a:r>
              <a:rPr lang="tr-TR" dirty="0" smtClean="0"/>
              <a:t>edilen başarım oranları</a:t>
            </a:r>
            <a:r>
              <a:rPr lang="tr-TR" dirty="0"/>
              <a:t>   (C1, 0 </a:t>
            </a:r>
            <a:r>
              <a:rPr lang="tr-TR" dirty="0" smtClean="0"/>
              <a:t>) ve (0</a:t>
            </a:r>
            <a:r>
              <a:rPr lang="tr-TR" dirty="0"/>
              <a:t>, C2)  </a:t>
            </a:r>
            <a:r>
              <a:rPr lang="tr-TR" dirty="0" smtClean="0"/>
              <a:t>içerecek şekilde ayarlanır.</a:t>
            </a:r>
            <a:endParaRPr lang="tr-TR" dirty="0"/>
          </a:p>
        </p:txBody>
      </p:sp>
      <p:sp>
        <p:nvSpPr>
          <p:cNvPr id="4" name="Freeform 3"/>
          <p:cNvSpPr/>
          <p:nvPr/>
        </p:nvSpPr>
        <p:spPr>
          <a:xfrm>
            <a:off x="4536854" y="4666872"/>
            <a:ext cx="476659" cy="25984"/>
          </a:xfrm>
          <a:custGeom>
            <a:avLst/>
            <a:gdLst>
              <a:gd name="connsiteX0" fmla="*/ 6496 w 476659"/>
              <a:gd name="connsiteY0" fmla="*/ 6496 h 25984"/>
              <a:gd name="connsiteX1" fmla="*/ 470163 w 476659"/>
              <a:gd name="connsiteY1" fmla="*/ 6496 h 25984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476659" h="25984">
                <a:moveTo>
                  <a:pt x="6496" y="6496"/>
                </a:moveTo>
                <a:lnTo>
                  <a:pt x="470163" y="6496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Freeform 3"/>
          <p:cNvSpPr/>
          <p:nvPr/>
        </p:nvSpPr>
        <p:spPr>
          <a:xfrm>
            <a:off x="5096341" y="4590542"/>
            <a:ext cx="21112" cy="318315"/>
          </a:xfrm>
          <a:custGeom>
            <a:avLst/>
            <a:gdLst>
              <a:gd name="connsiteX0" fmla="*/ 10556 w 21112"/>
              <a:gd name="connsiteY0" fmla="*/ 0 h 318315"/>
              <a:gd name="connsiteX1" fmla="*/ 10556 w 21112"/>
              <a:gd name="connsiteY1" fmla="*/ 318315 h 31831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21112" h="318315">
                <a:moveTo>
                  <a:pt x="10556" y="0"/>
                </a:moveTo>
                <a:lnTo>
                  <a:pt x="10556" y="318315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Freeform 3"/>
          <p:cNvSpPr/>
          <p:nvPr/>
        </p:nvSpPr>
        <p:spPr>
          <a:xfrm>
            <a:off x="5045995" y="4834962"/>
            <a:ext cx="71458" cy="310195"/>
          </a:xfrm>
          <a:custGeom>
            <a:avLst/>
            <a:gdLst>
              <a:gd name="connsiteX0" fmla="*/ 71458 w 71458"/>
              <a:gd name="connsiteY0" fmla="*/ 310195 h 310195"/>
              <a:gd name="connsiteX1" fmla="*/ 0 w 71458"/>
              <a:gd name="connsiteY1" fmla="*/ 310195 h 310195"/>
              <a:gd name="connsiteX2" fmla="*/ 0 w 71458"/>
              <a:gd name="connsiteY2" fmla="*/ 289893 h 310195"/>
              <a:gd name="connsiteX3" fmla="*/ 50345 w 71458"/>
              <a:gd name="connsiteY3" fmla="*/ 289893 h 310195"/>
              <a:gd name="connsiteX4" fmla="*/ 50345 w 71458"/>
              <a:gd name="connsiteY4" fmla="*/ 0 h 310195"/>
              <a:gd name="connsiteX5" fmla="*/ 71458 w 71458"/>
              <a:gd name="connsiteY5" fmla="*/ 0 h 310195"/>
              <a:gd name="connsiteX6" fmla="*/ 71458 w 71458"/>
              <a:gd name="connsiteY6" fmla="*/ 310195 h 31019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</a:cxnLst>
            <a:rect l="l" t="t" r="r" b="b"/>
            <a:pathLst>
              <a:path w="71458" h="310195">
                <a:moveTo>
                  <a:pt x="71458" y="310195"/>
                </a:moveTo>
                <a:lnTo>
                  <a:pt x="0" y="310195"/>
                </a:lnTo>
                <a:lnTo>
                  <a:pt x="0" y="289893"/>
                </a:lnTo>
                <a:lnTo>
                  <a:pt x="50345" y="289893"/>
                </a:lnTo>
                <a:lnTo>
                  <a:pt x="50345" y="0"/>
                </a:lnTo>
                <a:lnTo>
                  <a:pt x="71458" y="0"/>
                </a:lnTo>
                <a:lnTo>
                  <a:pt x="71458" y="310195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Freeform 3"/>
          <p:cNvSpPr/>
          <p:nvPr/>
        </p:nvSpPr>
        <p:spPr>
          <a:xfrm>
            <a:off x="5045995" y="4299836"/>
            <a:ext cx="71458" cy="311006"/>
          </a:xfrm>
          <a:custGeom>
            <a:avLst/>
            <a:gdLst>
              <a:gd name="connsiteX0" fmla="*/ 50345 w 71458"/>
              <a:gd name="connsiteY0" fmla="*/ 311006 h 311006"/>
              <a:gd name="connsiteX1" fmla="*/ 50345 w 71458"/>
              <a:gd name="connsiteY1" fmla="*/ 20300 h 311006"/>
              <a:gd name="connsiteX2" fmla="*/ 0 w 71458"/>
              <a:gd name="connsiteY2" fmla="*/ 20300 h 311006"/>
              <a:gd name="connsiteX3" fmla="*/ 0 w 71458"/>
              <a:gd name="connsiteY3" fmla="*/ 0 h 311006"/>
              <a:gd name="connsiteX4" fmla="*/ 71458 w 71458"/>
              <a:gd name="connsiteY4" fmla="*/ 0 h 311006"/>
              <a:gd name="connsiteX5" fmla="*/ 71458 w 71458"/>
              <a:gd name="connsiteY5" fmla="*/ 311006 h 311006"/>
              <a:gd name="connsiteX6" fmla="*/ 50345 w 71458"/>
              <a:gd name="connsiteY6" fmla="*/ 311006 h 31100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</a:cxnLst>
            <a:rect l="l" t="t" r="r" b="b"/>
            <a:pathLst>
              <a:path w="71458" h="311006">
                <a:moveTo>
                  <a:pt x="50345" y="311006"/>
                </a:moveTo>
                <a:lnTo>
                  <a:pt x="50345" y="20300"/>
                </a:lnTo>
                <a:lnTo>
                  <a:pt x="0" y="20300"/>
                </a:lnTo>
                <a:lnTo>
                  <a:pt x="0" y="0"/>
                </a:lnTo>
                <a:lnTo>
                  <a:pt x="71458" y="0"/>
                </a:lnTo>
                <a:lnTo>
                  <a:pt x="71458" y="311006"/>
                </a:lnTo>
                <a:lnTo>
                  <a:pt x="50345" y="311006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Freeform 3"/>
          <p:cNvSpPr/>
          <p:nvPr/>
        </p:nvSpPr>
        <p:spPr>
          <a:xfrm>
            <a:off x="4065878" y="4590542"/>
            <a:ext cx="21112" cy="318315"/>
          </a:xfrm>
          <a:custGeom>
            <a:avLst/>
            <a:gdLst>
              <a:gd name="connsiteX0" fmla="*/ 10556 w 21112"/>
              <a:gd name="connsiteY0" fmla="*/ 0 h 318315"/>
              <a:gd name="connsiteX1" fmla="*/ 10556 w 21112"/>
              <a:gd name="connsiteY1" fmla="*/ 318315 h 31831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21112" h="318315">
                <a:moveTo>
                  <a:pt x="10556" y="0"/>
                </a:moveTo>
                <a:lnTo>
                  <a:pt x="10556" y="318315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Freeform 3"/>
          <p:cNvSpPr/>
          <p:nvPr/>
        </p:nvSpPr>
        <p:spPr>
          <a:xfrm>
            <a:off x="4065878" y="4834962"/>
            <a:ext cx="71459" cy="310195"/>
          </a:xfrm>
          <a:custGeom>
            <a:avLst/>
            <a:gdLst>
              <a:gd name="connsiteX0" fmla="*/ 21112 w 71459"/>
              <a:gd name="connsiteY0" fmla="*/ 0 h 310195"/>
              <a:gd name="connsiteX1" fmla="*/ 21112 w 71459"/>
              <a:gd name="connsiteY1" fmla="*/ 289893 h 310195"/>
              <a:gd name="connsiteX2" fmla="*/ 71459 w 71459"/>
              <a:gd name="connsiteY2" fmla="*/ 289893 h 310195"/>
              <a:gd name="connsiteX3" fmla="*/ 71459 w 71459"/>
              <a:gd name="connsiteY3" fmla="*/ 310195 h 310195"/>
              <a:gd name="connsiteX4" fmla="*/ 0 w 71459"/>
              <a:gd name="connsiteY4" fmla="*/ 310195 h 310195"/>
              <a:gd name="connsiteX5" fmla="*/ 0 w 71459"/>
              <a:gd name="connsiteY5" fmla="*/ 0 h 310195"/>
              <a:gd name="connsiteX6" fmla="*/ 21112 w 71459"/>
              <a:gd name="connsiteY6" fmla="*/ 0 h 31019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</a:cxnLst>
            <a:rect l="l" t="t" r="r" b="b"/>
            <a:pathLst>
              <a:path w="71459" h="310195">
                <a:moveTo>
                  <a:pt x="21112" y="0"/>
                </a:moveTo>
                <a:lnTo>
                  <a:pt x="21112" y="289893"/>
                </a:lnTo>
                <a:lnTo>
                  <a:pt x="71459" y="289893"/>
                </a:lnTo>
                <a:lnTo>
                  <a:pt x="71459" y="310195"/>
                </a:lnTo>
                <a:lnTo>
                  <a:pt x="0" y="310195"/>
                </a:lnTo>
                <a:lnTo>
                  <a:pt x="0" y="0"/>
                </a:lnTo>
                <a:lnTo>
                  <a:pt x="21112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Freeform 3"/>
          <p:cNvSpPr/>
          <p:nvPr/>
        </p:nvSpPr>
        <p:spPr>
          <a:xfrm>
            <a:off x="4065878" y="4299836"/>
            <a:ext cx="71459" cy="311006"/>
          </a:xfrm>
          <a:custGeom>
            <a:avLst/>
            <a:gdLst>
              <a:gd name="connsiteX0" fmla="*/ 0 w 71459"/>
              <a:gd name="connsiteY0" fmla="*/ 0 h 311006"/>
              <a:gd name="connsiteX1" fmla="*/ 71459 w 71459"/>
              <a:gd name="connsiteY1" fmla="*/ 0 h 311006"/>
              <a:gd name="connsiteX2" fmla="*/ 71459 w 71459"/>
              <a:gd name="connsiteY2" fmla="*/ 20300 h 311006"/>
              <a:gd name="connsiteX3" fmla="*/ 21112 w 71459"/>
              <a:gd name="connsiteY3" fmla="*/ 20300 h 311006"/>
              <a:gd name="connsiteX4" fmla="*/ 21112 w 71459"/>
              <a:gd name="connsiteY4" fmla="*/ 311006 h 311006"/>
              <a:gd name="connsiteX5" fmla="*/ 0 w 71459"/>
              <a:gd name="connsiteY5" fmla="*/ 311006 h 311006"/>
              <a:gd name="connsiteX6" fmla="*/ 0 w 71459"/>
              <a:gd name="connsiteY6" fmla="*/ 0 h 31100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</a:cxnLst>
            <a:rect l="l" t="t" r="r" b="b"/>
            <a:pathLst>
              <a:path w="71459" h="311006">
                <a:moveTo>
                  <a:pt x="0" y="0"/>
                </a:moveTo>
                <a:lnTo>
                  <a:pt x="71459" y="0"/>
                </a:lnTo>
                <a:lnTo>
                  <a:pt x="71459" y="20300"/>
                </a:lnTo>
                <a:lnTo>
                  <a:pt x="21112" y="20300"/>
                </a:lnTo>
                <a:lnTo>
                  <a:pt x="21112" y="311006"/>
                </a:lnTo>
                <a:lnTo>
                  <a:pt x="0" y="311006"/>
                </a:lnTo>
                <a:lnTo>
                  <a:pt x="0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Freeform 3"/>
          <p:cNvSpPr/>
          <p:nvPr/>
        </p:nvSpPr>
        <p:spPr>
          <a:xfrm>
            <a:off x="4323290" y="4603535"/>
            <a:ext cx="144541" cy="147788"/>
          </a:xfrm>
          <a:custGeom>
            <a:avLst/>
            <a:gdLst>
              <a:gd name="connsiteX0" fmla="*/ 82826 w 144541"/>
              <a:gd name="connsiteY0" fmla="*/ 0 h 147788"/>
              <a:gd name="connsiteX1" fmla="*/ 82826 w 144541"/>
              <a:gd name="connsiteY1" fmla="*/ 63337 h 147788"/>
              <a:gd name="connsiteX2" fmla="*/ 144541 w 144541"/>
              <a:gd name="connsiteY2" fmla="*/ 63337 h 147788"/>
              <a:gd name="connsiteX3" fmla="*/ 144541 w 144541"/>
              <a:gd name="connsiteY3" fmla="*/ 84449 h 147788"/>
              <a:gd name="connsiteX4" fmla="*/ 82826 w 144541"/>
              <a:gd name="connsiteY4" fmla="*/ 84449 h 147788"/>
              <a:gd name="connsiteX5" fmla="*/ 82826 w 144541"/>
              <a:gd name="connsiteY5" fmla="*/ 147788 h 147788"/>
              <a:gd name="connsiteX6" fmla="*/ 61714 w 144541"/>
              <a:gd name="connsiteY6" fmla="*/ 147788 h 147788"/>
              <a:gd name="connsiteX7" fmla="*/ 61714 w 144541"/>
              <a:gd name="connsiteY7" fmla="*/ 84449 h 147788"/>
              <a:gd name="connsiteX8" fmla="*/ 0 w 144541"/>
              <a:gd name="connsiteY8" fmla="*/ 84449 h 147788"/>
              <a:gd name="connsiteX9" fmla="*/ 0 w 144541"/>
              <a:gd name="connsiteY9" fmla="*/ 63337 h 147788"/>
              <a:gd name="connsiteX10" fmla="*/ 61714 w 144541"/>
              <a:gd name="connsiteY10" fmla="*/ 63337 h 147788"/>
              <a:gd name="connsiteX11" fmla="*/ 61714 w 144541"/>
              <a:gd name="connsiteY11" fmla="*/ 0 h 147788"/>
              <a:gd name="connsiteX12" fmla="*/ 82826 w 144541"/>
              <a:gd name="connsiteY12" fmla="*/ 0 h 147788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</a:cxnLst>
            <a:rect l="l" t="t" r="r" b="b"/>
            <a:pathLst>
              <a:path w="144541" h="147788">
                <a:moveTo>
                  <a:pt x="82826" y="0"/>
                </a:moveTo>
                <a:lnTo>
                  <a:pt x="82826" y="63337"/>
                </a:lnTo>
                <a:lnTo>
                  <a:pt x="144541" y="63337"/>
                </a:lnTo>
                <a:lnTo>
                  <a:pt x="144541" y="84449"/>
                </a:lnTo>
                <a:lnTo>
                  <a:pt x="82826" y="84449"/>
                </a:lnTo>
                <a:lnTo>
                  <a:pt x="82826" y="147788"/>
                </a:lnTo>
                <a:lnTo>
                  <a:pt x="61714" y="147788"/>
                </a:lnTo>
                <a:lnTo>
                  <a:pt x="61714" y="84449"/>
                </a:lnTo>
                <a:lnTo>
                  <a:pt x="0" y="84449"/>
                </a:lnTo>
                <a:lnTo>
                  <a:pt x="0" y="63337"/>
                </a:lnTo>
                <a:lnTo>
                  <a:pt x="61714" y="63337"/>
                </a:lnTo>
                <a:lnTo>
                  <a:pt x="61714" y="0"/>
                </a:lnTo>
                <a:lnTo>
                  <a:pt x="82826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Freeform 3"/>
          <p:cNvSpPr/>
          <p:nvPr/>
        </p:nvSpPr>
        <p:spPr>
          <a:xfrm>
            <a:off x="3149099" y="4687985"/>
            <a:ext cx="144541" cy="21112"/>
          </a:xfrm>
          <a:custGeom>
            <a:avLst/>
            <a:gdLst>
              <a:gd name="connsiteX0" fmla="*/ 0 w 144541"/>
              <a:gd name="connsiteY0" fmla="*/ 10556 h 21112"/>
              <a:gd name="connsiteX1" fmla="*/ 144541 w 144541"/>
              <a:gd name="connsiteY1" fmla="*/ 10556 h 2111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44541" h="21112">
                <a:moveTo>
                  <a:pt x="0" y="10556"/>
                </a:moveTo>
                <a:lnTo>
                  <a:pt x="144541" y="10556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Freeform 3"/>
          <p:cNvSpPr/>
          <p:nvPr/>
        </p:nvSpPr>
        <p:spPr>
          <a:xfrm>
            <a:off x="3149099" y="4646572"/>
            <a:ext cx="144541" cy="21112"/>
          </a:xfrm>
          <a:custGeom>
            <a:avLst/>
            <a:gdLst>
              <a:gd name="connsiteX0" fmla="*/ 0 w 144541"/>
              <a:gd name="connsiteY0" fmla="*/ 10556 h 21112"/>
              <a:gd name="connsiteX1" fmla="*/ 144541 w 144541"/>
              <a:gd name="connsiteY1" fmla="*/ 10556 h 2111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44541" h="21112">
                <a:moveTo>
                  <a:pt x="0" y="10556"/>
                </a:moveTo>
                <a:lnTo>
                  <a:pt x="144541" y="10556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Freeform 3"/>
          <p:cNvSpPr/>
          <p:nvPr/>
        </p:nvSpPr>
        <p:spPr>
          <a:xfrm>
            <a:off x="4570148" y="4856887"/>
            <a:ext cx="138577" cy="141292"/>
          </a:xfrm>
          <a:custGeom>
            <a:avLst/>
            <a:gdLst>
              <a:gd name="connsiteX0" fmla="*/ 9794 w 138577"/>
              <a:gd name="connsiteY0" fmla="*/ 8120 h 141292"/>
              <a:gd name="connsiteX1" fmla="*/ 62170 w 138577"/>
              <a:gd name="connsiteY1" fmla="*/ 0 h 141292"/>
              <a:gd name="connsiteX2" fmla="*/ 42529 w 138577"/>
              <a:gd name="connsiteY2" fmla="*/ 68768 h 141292"/>
              <a:gd name="connsiteX3" fmla="*/ 88935 w 138577"/>
              <a:gd name="connsiteY3" fmla="*/ 13303 h 141292"/>
              <a:gd name="connsiteX4" fmla="*/ 119951 w 138577"/>
              <a:gd name="connsiteY4" fmla="*/ 0 h 141292"/>
              <a:gd name="connsiteX5" fmla="*/ 133312 w 138577"/>
              <a:gd name="connsiteY5" fmla="*/ 5524 h 141292"/>
              <a:gd name="connsiteX6" fmla="*/ 138577 w 138577"/>
              <a:gd name="connsiteY6" fmla="*/ 19920 h 141292"/>
              <a:gd name="connsiteX7" fmla="*/ 133693 w 138577"/>
              <a:gd name="connsiteY7" fmla="*/ 44077 h 141292"/>
              <a:gd name="connsiteX8" fmla="*/ 113163 w 138577"/>
              <a:gd name="connsiteY8" fmla="*/ 107644 h 141292"/>
              <a:gd name="connsiteX9" fmla="*/ 109622 w 138577"/>
              <a:gd name="connsiteY9" fmla="*/ 121080 h 141292"/>
              <a:gd name="connsiteX10" fmla="*/ 110740 w 138577"/>
              <a:gd name="connsiteY10" fmla="*/ 124467 h 141292"/>
              <a:gd name="connsiteX11" fmla="*/ 113112 w 138577"/>
              <a:gd name="connsiteY11" fmla="*/ 125838 h 141292"/>
              <a:gd name="connsiteX12" fmla="*/ 117147 w 138577"/>
              <a:gd name="connsiteY12" fmla="*/ 123973 h 141292"/>
              <a:gd name="connsiteX13" fmla="*/ 133324 w 138577"/>
              <a:gd name="connsiteY13" fmla="*/ 104636 h 141292"/>
              <a:gd name="connsiteX14" fmla="*/ 138043 w 138577"/>
              <a:gd name="connsiteY14" fmla="*/ 107529 h 141292"/>
              <a:gd name="connsiteX15" fmla="*/ 111982 w 138577"/>
              <a:gd name="connsiteY15" fmla="*/ 135659 h 141292"/>
              <a:gd name="connsiteX16" fmla="*/ 96579 w 138577"/>
              <a:gd name="connsiteY16" fmla="*/ 141292 h 141292"/>
              <a:gd name="connsiteX17" fmla="*/ 87838 w 138577"/>
              <a:gd name="connsiteY17" fmla="*/ 137974 h 141292"/>
              <a:gd name="connsiteX18" fmla="*/ 84577 w 138577"/>
              <a:gd name="connsiteY18" fmla="*/ 129061 h 141292"/>
              <a:gd name="connsiteX19" fmla="*/ 90477 w 138577"/>
              <a:gd name="connsiteY19" fmla="*/ 103888 h 141292"/>
              <a:gd name="connsiteX20" fmla="*/ 110575 w 138577"/>
              <a:gd name="connsiteY20" fmla="*/ 42580 h 141292"/>
              <a:gd name="connsiteX21" fmla="*/ 114393 w 138577"/>
              <a:gd name="connsiteY21" fmla="*/ 24728 h 141292"/>
              <a:gd name="connsiteX22" fmla="*/ 112255 w 138577"/>
              <a:gd name="connsiteY22" fmla="*/ 19773 h 141292"/>
              <a:gd name="connsiteX23" fmla="*/ 106984 w 138577"/>
              <a:gd name="connsiteY23" fmla="*/ 17864 h 141292"/>
              <a:gd name="connsiteX24" fmla="*/ 95971 w 138577"/>
              <a:gd name="connsiteY24" fmla="*/ 21519 h 141292"/>
              <a:gd name="connsiteX25" fmla="*/ 70625 w 138577"/>
              <a:gd name="connsiteY25" fmla="*/ 44128 h 141292"/>
              <a:gd name="connsiteX26" fmla="*/ 42820 w 138577"/>
              <a:gd name="connsiteY26" fmla="*/ 84399 h 141292"/>
              <a:gd name="connsiteX27" fmla="*/ 29993 w 138577"/>
              <a:gd name="connsiteY27" fmla="*/ 112719 h 141292"/>
              <a:gd name="connsiteX28" fmla="*/ 22761 w 138577"/>
              <a:gd name="connsiteY28" fmla="*/ 138043 h 141292"/>
              <a:gd name="connsiteX29" fmla="*/ 0 w 138577"/>
              <a:gd name="connsiteY29" fmla="*/ 138043 h 141292"/>
              <a:gd name="connsiteX30" fmla="*/ 27659 w 138577"/>
              <a:gd name="connsiteY30" fmla="*/ 41413 h 141292"/>
              <a:gd name="connsiteX31" fmla="*/ 32530 w 138577"/>
              <a:gd name="connsiteY31" fmla="*/ 20668 h 141292"/>
              <a:gd name="connsiteX32" fmla="*/ 29872 w 138577"/>
              <a:gd name="connsiteY32" fmla="*/ 14799 h 141292"/>
              <a:gd name="connsiteX33" fmla="*/ 23319 w 138577"/>
              <a:gd name="connsiteY33" fmla="*/ 12281 h 141292"/>
              <a:gd name="connsiteX34" fmla="*/ 17052 w 138577"/>
              <a:gd name="connsiteY34" fmla="*/ 12890 h 141292"/>
              <a:gd name="connsiteX35" fmla="*/ 11367 w 138577"/>
              <a:gd name="connsiteY35" fmla="*/ 13803 h 141292"/>
              <a:gd name="connsiteX36" fmla="*/ 9794 w 138577"/>
              <a:gd name="connsiteY36" fmla="*/ 8120 h 14129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  <a:cxn ang="34">
                <a:pos x="connsiteX34" y="connsiteY34"/>
              </a:cxn>
              <a:cxn ang="35">
                <a:pos x="connsiteX35" y="connsiteY35"/>
              </a:cxn>
              <a:cxn ang="36">
                <a:pos x="connsiteX36" y="connsiteY36"/>
              </a:cxn>
            </a:cxnLst>
            <a:rect l="l" t="t" r="r" b="b"/>
            <a:pathLst>
              <a:path w="138577" h="141292">
                <a:moveTo>
                  <a:pt x="9794" y="8120"/>
                </a:moveTo>
                <a:lnTo>
                  <a:pt x="62170" y="0"/>
                </a:lnTo>
                <a:lnTo>
                  <a:pt x="42529" y="68768"/>
                </a:lnTo>
                <a:cubicBezTo>
                  <a:pt x="62720" y="40660"/>
                  <a:pt x="78188" y="22171"/>
                  <a:pt x="88935" y="13303"/>
                </a:cubicBezTo>
                <a:cubicBezTo>
                  <a:pt x="99682" y="4433"/>
                  <a:pt x="110020" y="0"/>
                  <a:pt x="119951" y="0"/>
                </a:cubicBezTo>
                <a:cubicBezTo>
                  <a:pt x="125347" y="0"/>
                  <a:pt x="129801" y="1841"/>
                  <a:pt x="133312" y="5524"/>
                </a:cubicBezTo>
                <a:cubicBezTo>
                  <a:pt x="136820" y="9209"/>
                  <a:pt x="138577" y="14006"/>
                  <a:pt x="138577" y="19920"/>
                </a:cubicBezTo>
                <a:cubicBezTo>
                  <a:pt x="138577" y="25958"/>
                  <a:pt x="136949" y="34011"/>
                  <a:pt x="133693" y="44077"/>
                </a:cubicBezTo>
                <a:lnTo>
                  <a:pt x="113163" y="107644"/>
                </a:lnTo>
                <a:cubicBezTo>
                  <a:pt x="110802" y="114994"/>
                  <a:pt x="109622" y="119472"/>
                  <a:pt x="109622" y="121080"/>
                </a:cubicBezTo>
                <a:cubicBezTo>
                  <a:pt x="109622" y="122425"/>
                  <a:pt x="109994" y="123554"/>
                  <a:pt x="110740" y="124467"/>
                </a:cubicBezTo>
                <a:cubicBezTo>
                  <a:pt x="111484" y="125382"/>
                  <a:pt x="112274" y="125838"/>
                  <a:pt x="113112" y="125838"/>
                </a:cubicBezTo>
                <a:cubicBezTo>
                  <a:pt x="114228" y="125838"/>
                  <a:pt x="115573" y="125217"/>
                  <a:pt x="117147" y="123973"/>
                </a:cubicBezTo>
                <a:cubicBezTo>
                  <a:pt x="122078" y="119812"/>
                  <a:pt x="127471" y="113366"/>
                  <a:pt x="133324" y="104636"/>
                </a:cubicBezTo>
                <a:lnTo>
                  <a:pt x="138043" y="107529"/>
                </a:lnTo>
                <a:cubicBezTo>
                  <a:pt x="128858" y="120801"/>
                  <a:pt x="120171" y="130177"/>
                  <a:pt x="111982" y="135659"/>
                </a:cubicBezTo>
                <a:cubicBezTo>
                  <a:pt x="106248" y="139414"/>
                  <a:pt x="101113" y="141292"/>
                  <a:pt x="96579" y="141292"/>
                </a:cubicBezTo>
                <a:cubicBezTo>
                  <a:pt x="92925" y="141292"/>
                  <a:pt x="90012" y="140186"/>
                  <a:pt x="87838" y="137974"/>
                </a:cubicBezTo>
                <a:cubicBezTo>
                  <a:pt x="85664" y="135763"/>
                  <a:pt x="84577" y="132791"/>
                  <a:pt x="84577" y="129061"/>
                </a:cubicBezTo>
                <a:cubicBezTo>
                  <a:pt x="84577" y="124180"/>
                  <a:pt x="86543" y="115789"/>
                  <a:pt x="90477" y="103888"/>
                </a:cubicBezTo>
                <a:lnTo>
                  <a:pt x="110575" y="42580"/>
                </a:lnTo>
                <a:cubicBezTo>
                  <a:pt x="113120" y="34950"/>
                  <a:pt x="114393" y="28999"/>
                  <a:pt x="114393" y="24728"/>
                </a:cubicBezTo>
                <a:cubicBezTo>
                  <a:pt x="114393" y="22699"/>
                  <a:pt x="113681" y="21046"/>
                  <a:pt x="112255" y="19773"/>
                </a:cubicBezTo>
                <a:cubicBezTo>
                  <a:pt x="110830" y="18500"/>
                  <a:pt x="109072" y="17864"/>
                  <a:pt x="106984" y="17864"/>
                </a:cubicBezTo>
                <a:cubicBezTo>
                  <a:pt x="103913" y="17864"/>
                  <a:pt x="100242" y="19081"/>
                  <a:pt x="95971" y="21519"/>
                </a:cubicBezTo>
                <a:cubicBezTo>
                  <a:pt x="87850" y="26086"/>
                  <a:pt x="79402" y="33621"/>
                  <a:pt x="70625" y="44128"/>
                </a:cubicBezTo>
                <a:cubicBezTo>
                  <a:pt x="61851" y="54634"/>
                  <a:pt x="52583" y="68058"/>
                  <a:pt x="42820" y="84399"/>
                </a:cubicBezTo>
                <a:cubicBezTo>
                  <a:pt x="37669" y="93027"/>
                  <a:pt x="33394" y="102467"/>
                  <a:pt x="29993" y="112719"/>
                </a:cubicBezTo>
                <a:lnTo>
                  <a:pt x="22761" y="138043"/>
                </a:lnTo>
                <a:lnTo>
                  <a:pt x="0" y="138043"/>
                </a:lnTo>
                <a:lnTo>
                  <a:pt x="27659" y="41413"/>
                </a:lnTo>
                <a:cubicBezTo>
                  <a:pt x="30906" y="29926"/>
                  <a:pt x="32530" y="23011"/>
                  <a:pt x="32530" y="20668"/>
                </a:cubicBezTo>
                <a:cubicBezTo>
                  <a:pt x="32530" y="18435"/>
                  <a:pt x="31645" y="16479"/>
                  <a:pt x="29872" y="14799"/>
                </a:cubicBezTo>
                <a:cubicBezTo>
                  <a:pt x="28101" y="13120"/>
                  <a:pt x="25917" y="12281"/>
                  <a:pt x="23319" y="12281"/>
                </a:cubicBezTo>
                <a:cubicBezTo>
                  <a:pt x="22127" y="12281"/>
                  <a:pt x="20037" y="12484"/>
                  <a:pt x="17052" y="12890"/>
                </a:cubicBezTo>
                <a:lnTo>
                  <a:pt x="11367" y="13803"/>
                </a:lnTo>
                <a:lnTo>
                  <a:pt x="9794" y="812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Freeform 3"/>
          <p:cNvSpPr/>
          <p:nvPr/>
        </p:nvSpPr>
        <p:spPr>
          <a:xfrm>
            <a:off x="2787747" y="4539385"/>
            <a:ext cx="198135" cy="216810"/>
          </a:xfrm>
          <a:custGeom>
            <a:avLst/>
            <a:gdLst>
              <a:gd name="connsiteX0" fmla="*/ 192450 w 198135"/>
              <a:gd name="connsiteY0" fmla="*/ 0 h 216810"/>
              <a:gd name="connsiteX1" fmla="*/ 198135 w 198135"/>
              <a:gd name="connsiteY1" fmla="*/ 0 h 216810"/>
              <a:gd name="connsiteX2" fmla="*/ 182705 w 198135"/>
              <a:gd name="connsiteY2" fmla="*/ 66586 h 216810"/>
              <a:gd name="connsiteX3" fmla="*/ 177022 w 198135"/>
              <a:gd name="connsiteY3" fmla="*/ 66586 h 216810"/>
              <a:gd name="connsiteX4" fmla="*/ 176412 w 198135"/>
              <a:gd name="connsiteY4" fmla="*/ 49773 h 216810"/>
              <a:gd name="connsiteX5" fmla="*/ 172886 w 198135"/>
              <a:gd name="connsiteY5" fmla="*/ 33432 h 216810"/>
              <a:gd name="connsiteX6" fmla="*/ 164626 w 198135"/>
              <a:gd name="connsiteY6" fmla="*/ 20978 h 216810"/>
              <a:gd name="connsiteX7" fmla="*/ 150700 w 198135"/>
              <a:gd name="connsiteY7" fmla="*/ 12725 h 216810"/>
              <a:gd name="connsiteX8" fmla="*/ 132030 w 198135"/>
              <a:gd name="connsiteY8" fmla="*/ 9743 h 216810"/>
              <a:gd name="connsiteX9" fmla="*/ 84120 w 198135"/>
              <a:gd name="connsiteY9" fmla="*/ 24791 h 216810"/>
              <a:gd name="connsiteX10" fmla="*/ 43101 w 198135"/>
              <a:gd name="connsiteY10" fmla="*/ 78994 h 216810"/>
              <a:gd name="connsiteX11" fmla="*/ 30857 w 198135"/>
              <a:gd name="connsiteY11" fmla="*/ 137486 h 216810"/>
              <a:gd name="connsiteX12" fmla="*/ 48506 w 198135"/>
              <a:gd name="connsiteY12" fmla="*/ 185775 h 216810"/>
              <a:gd name="connsiteX13" fmla="*/ 94398 w 198135"/>
              <a:gd name="connsiteY13" fmla="*/ 203818 h 216810"/>
              <a:gd name="connsiteX14" fmla="*/ 132379 w 198135"/>
              <a:gd name="connsiteY14" fmla="*/ 194467 h 216810"/>
              <a:gd name="connsiteX15" fmla="*/ 163306 w 198135"/>
              <a:gd name="connsiteY15" fmla="*/ 165653 h 216810"/>
              <a:gd name="connsiteX16" fmla="*/ 170526 w 198135"/>
              <a:gd name="connsiteY16" fmla="*/ 165653 h 216810"/>
              <a:gd name="connsiteX17" fmla="*/ 133406 w 198135"/>
              <a:gd name="connsiteY17" fmla="*/ 204394 h 216810"/>
              <a:gd name="connsiteX18" fmla="*/ 84578 w 198135"/>
              <a:gd name="connsiteY18" fmla="*/ 216810 h 216810"/>
              <a:gd name="connsiteX19" fmla="*/ 39858 w 198135"/>
              <a:gd name="connsiteY19" fmla="*/ 206184 h 216810"/>
              <a:gd name="connsiteX20" fmla="*/ 10194 w 198135"/>
              <a:gd name="connsiteY20" fmla="*/ 176291 h 216810"/>
              <a:gd name="connsiteX21" fmla="*/ 0 w 198135"/>
              <a:gd name="connsiteY21" fmla="*/ 134859 h 216810"/>
              <a:gd name="connsiteX22" fmla="*/ 18087 w 198135"/>
              <a:gd name="connsiteY22" fmla="*/ 68805 h 216810"/>
              <a:gd name="connsiteX23" fmla="*/ 67721 w 198135"/>
              <a:gd name="connsiteY23" fmla="*/ 18346 h 216810"/>
              <a:gd name="connsiteX24" fmla="*/ 131345 w 198135"/>
              <a:gd name="connsiteY24" fmla="*/ 0 h 216810"/>
              <a:gd name="connsiteX25" fmla="*/ 165082 w 198135"/>
              <a:gd name="connsiteY25" fmla="*/ 7409 h 216810"/>
              <a:gd name="connsiteX26" fmla="*/ 176945 w 198135"/>
              <a:gd name="connsiteY26" fmla="*/ 10556 h 216810"/>
              <a:gd name="connsiteX27" fmla="*/ 183328 w 198135"/>
              <a:gd name="connsiteY27" fmla="*/ 8982 h 216810"/>
              <a:gd name="connsiteX28" fmla="*/ 192450 w 198135"/>
              <a:gd name="connsiteY28" fmla="*/ 0 h 21681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</a:cxnLst>
            <a:rect l="l" t="t" r="r" b="b"/>
            <a:pathLst>
              <a:path w="198135" h="216810">
                <a:moveTo>
                  <a:pt x="192450" y="0"/>
                </a:moveTo>
                <a:lnTo>
                  <a:pt x="198135" y="0"/>
                </a:lnTo>
                <a:lnTo>
                  <a:pt x="182705" y="66586"/>
                </a:lnTo>
                <a:lnTo>
                  <a:pt x="177022" y="66586"/>
                </a:lnTo>
                <a:lnTo>
                  <a:pt x="176412" y="49773"/>
                </a:lnTo>
                <a:cubicBezTo>
                  <a:pt x="175897" y="43667"/>
                  <a:pt x="174721" y="38219"/>
                  <a:pt x="172886" y="33432"/>
                </a:cubicBezTo>
                <a:cubicBezTo>
                  <a:pt x="171050" y="28644"/>
                  <a:pt x="168296" y="24493"/>
                  <a:pt x="164626" y="20978"/>
                </a:cubicBezTo>
                <a:cubicBezTo>
                  <a:pt x="160954" y="17464"/>
                  <a:pt x="156312" y="14713"/>
                  <a:pt x="150700" y="12725"/>
                </a:cubicBezTo>
                <a:cubicBezTo>
                  <a:pt x="145088" y="10737"/>
                  <a:pt x="138865" y="9743"/>
                  <a:pt x="132030" y="9743"/>
                </a:cubicBezTo>
                <a:cubicBezTo>
                  <a:pt x="113760" y="9743"/>
                  <a:pt x="97789" y="14759"/>
                  <a:pt x="84120" y="24791"/>
                </a:cubicBezTo>
                <a:cubicBezTo>
                  <a:pt x="66671" y="37589"/>
                  <a:pt x="52997" y="55657"/>
                  <a:pt x="43101" y="78994"/>
                </a:cubicBezTo>
                <a:cubicBezTo>
                  <a:pt x="34938" y="98238"/>
                  <a:pt x="30857" y="117735"/>
                  <a:pt x="30857" y="137486"/>
                </a:cubicBezTo>
                <a:cubicBezTo>
                  <a:pt x="30857" y="157651"/>
                  <a:pt x="36739" y="173747"/>
                  <a:pt x="48506" y="185775"/>
                </a:cubicBezTo>
                <a:cubicBezTo>
                  <a:pt x="60271" y="197803"/>
                  <a:pt x="75569" y="203818"/>
                  <a:pt x="94398" y="203818"/>
                </a:cubicBezTo>
                <a:cubicBezTo>
                  <a:pt x="108617" y="203818"/>
                  <a:pt x="121277" y="200701"/>
                  <a:pt x="132379" y="194467"/>
                </a:cubicBezTo>
                <a:cubicBezTo>
                  <a:pt x="143481" y="188233"/>
                  <a:pt x="153790" y="178627"/>
                  <a:pt x="163306" y="165653"/>
                </a:cubicBezTo>
                <a:lnTo>
                  <a:pt x="170526" y="165653"/>
                </a:lnTo>
                <a:cubicBezTo>
                  <a:pt x="159368" y="183205"/>
                  <a:pt x="146996" y="196118"/>
                  <a:pt x="133406" y="204394"/>
                </a:cubicBezTo>
                <a:cubicBezTo>
                  <a:pt x="119817" y="212673"/>
                  <a:pt x="103541" y="216810"/>
                  <a:pt x="84578" y="216810"/>
                </a:cubicBezTo>
                <a:cubicBezTo>
                  <a:pt x="67745" y="216810"/>
                  <a:pt x="52839" y="213268"/>
                  <a:pt x="39858" y="206184"/>
                </a:cubicBezTo>
                <a:cubicBezTo>
                  <a:pt x="26879" y="199100"/>
                  <a:pt x="16991" y="189136"/>
                  <a:pt x="10194" y="176291"/>
                </a:cubicBezTo>
                <a:cubicBezTo>
                  <a:pt x="3398" y="163447"/>
                  <a:pt x="0" y="149636"/>
                  <a:pt x="0" y="134859"/>
                </a:cubicBezTo>
                <a:cubicBezTo>
                  <a:pt x="0" y="112232"/>
                  <a:pt x="6028" y="90214"/>
                  <a:pt x="18087" y="68805"/>
                </a:cubicBezTo>
                <a:cubicBezTo>
                  <a:pt x="30144" y="47397"/>
                  <a:pt x="46690" y="30577"/>
                  <a:pt x="67721" y="18346"/>
                </a:cubicBezTo>
                <a:cubicBezTo>
                  <a:pt x="88753" y="6115"/>
                  <a:pt x="109962" y="0"/>
                  <a:pt x="131345" y="0"/>
                </a:cubicBezTo>
                <a:cubicBezTo>
                  <a:pt x="141377" y="0"/>
                  <a:pt x="152623" y="2468"/>
                  <a:pt x="165082" y="7409"/>
                </a:cubicBezTo>
                <a:cubicBezTo>
                  <a:pt x="170555" y="9507"/>
                  <a:pt x="174509" y="10556"/>
                  <a:pt x="176945" y="10556"/>
                </a:cubicBezTo>
                <a:cubicBezTo>
                  <a:pt x="179373" y="10556"/>
                  <a:pt x="181500" y="10031"/>
                  <a:pt x="183328" y="8982"/>
                </a:cubicBezTo>
                <a:cubicBezTo>
                  <a:pt x="185154" y="7933"/>
                  <a:pt x="188196" y="4938"/>
                  <a:pt x="192450" y="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Freeform 3"/>
          <p:cNvSpPr/>
          <p:nvPr/>
        </p:nvSpPr>
        <p:spPr>
          <a:xfrm>
            <a:off x="4747981" y="4958391"/>
            <a:ext cx="17052" cy="17052"/>
          </a:xfrm>
          <a:custGeom>
            <a:avLst/>
            <a:gdLst>
              <a:gd name="connsiteX0" fmla="*/ 8526 w 17052"/>
              <a:gd name="connsiteY0" fmla="*/ 0 h 17052"/>
              <a:gd name="connsiteX1" fmla="*/ 14578 w 17052"/>
              <a:gd name="connsiteY1" fmla="*/ 2474 h 17052"/>
              <a:gd name="connsiteX2" fmla="*/ 17052 w 17052"/>
              <a:gd name="connsiteY2" fmla="*/ 8525 h 17052"/>
              <a:gd name="connsiteX3" fmla="*/ 14540 w 17052"/>
              <a:gd name="connsiteY3" fmla="*/ 14540 h 17052"/>
              <a:gd name="connsiteX4" fmla="*/ 8526 w 17052"/>
              <a:gd name="connsiteY4" fmla="*/ 17052 h 17052"/>
              <a:gd name="connsiteX5" fmla="*/ 2512 w 17052"/>
              <a:gd name="connsiteY5" fmla="*/ 14540 h 17052"/>
              <a:gd name="connsiteX6" fmla="*/ 0 w 17052"/>
              <a:gd name="connsiteY6" fmla="*/ 8525 h 17052"/>
              <a:gd name="connsiteX7" fmla="*/ 2473 w 17052"/>
              <a:gd name="connsiteY7" fmla="*/ 2474 h 17052"/>
              <a:gd name="connsiteX8" fmla="*/ 8526 w 17052"/>
              <a:gd name="connsiteY8" fmla="*/ 0 h 1705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</a:cxnLst>
            <a:rect l="l" t="t" r="r" b="b"/>
            <a:pathLst>
              <a:path w="17052" h="17052">
                <a:moveTo>
                  <a:pt x="8526" y="0"/>
                </a:moveTo>
                <a:cubicBezTo>
                  <a:pt x="10911" y="0"/>
                  <a:pt x="12929" y="824"/>
                  <a:pt x="14578" y="2474"/>
                </a:cubicBezTo>
                <a:cubicBezTo>
                  <a:pt x="16228" y="4122"/>
                  <a:pt x="17052" y="6140"/>
                  <a:pt x="17052" y="8525"/>
                </a:cubicBezTo>
                <a:cubicBezTo>
                  <a:pt x="17052" y="10859"/>
                  <a:pt x="16215" y="12865"/>
                  <a:pt x="14540" y="14540"/>
                </a:cubicBezTo>
                <a:cubicBezTo>
                  <a:pt x="12866" y="16214"/>
                  <a:pt x="10860" y="17052"/>
                  <a:pt x="8526" y="17052"/>
                </a:cubicBezTo>
                <a:cubicBezTo>
                  <a:pt x="6191" y="17052"/>
                  <a:pt x="4187" y="16214"/>
                  <a:pt x="2512" y="14540"/>
                </a:cubicBezTo>
                <a:cubicBezTo>
                  <a:pt x="838" y="12865"/>
                  <a:pt x="0" y="10859"/>
                  <a:pt x="0" y="8525"/>
                </a:cubicBezTo>
                <a:cubicBezTo>
                  <a:pt x="0" y="6140"/>
                  <a:pt x="825" y="4122"/>
                  <a:pt x="2473" y="2474"/>
                </a:cubicBezTo>
                <a:cubicBezTo>
                  <a:pt x="4123" y="824"/>
                  <a:pt x="6140" y="0"/>
                  <a:pt x="8526" y="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Freeform 3"/>
          <p:cNvSpPr/>
          <p:nvPr/>
        </p:nvSpPr>
        <p:spPr>
          <a:xfrm>
            <a:off x="4723581" y="4992496"/>
            <a:ext cx="35095" cy="82015"/>
          </a:xfrm>
          <a:custGeom>
            <a:avLst/>
            <a:gdLst>
              <a:gd name="connsiteX0" fmla="*/ 4035 w 35095"/>
              <a:gd name="connsiteY0" fmla="*/ 4871 h 82015"/>
              <a:gd name="connsiteX1" fmla="*/ 35095 w 35095"/>
              <a:gd name="connsiteY1" fmla="*/ 0 h 82015"/>
              <a:gd name="connsiteX2" fmla="*/ 16659 w 35095"/>
              <a:gd name="connsiteY2" fmla="*/ 62729 h 82015"/>
              <a:gd name="connsiteX3" fmla="*/ 14795 w 35095"/>
              <a:gd name="connsiteY3" fmla="*/ 70328 h 82015"/>
              <a:gd name="connsiteX4" fmla="*/ 15556 w 35095"/>
              <a:gd name="connsiteY4" fmla="*/ 72454 h 82015"/>
              <a:gd name="connsiteX5" fmla="*/ 17344 w 35095"/>
              <a:gd name="connsiteY5" fmla="*/ 73272 h 82015"/>
              <a:gd name="connsiteX6" fmla="*/ 20224 w 35095"/>
              <a:gd name="connsiteY6" fmla="*/ 71965 h 82015"/>
              <a:gd name="connsiteX7" fmla="*/ 29412 w 35095"/>
              <a:gd name="connsiteY7" fmla="*/ 60737 h 82015"/>
              <a:gd name="connsiteX8" fmla="*/ 32519 w 35095"/>
              <a:gd name="connsiteY8" fmla="*/ 62779 h 82015"/>
              <a:gd name="connsiteX9" fmla="*/ 18930 w 35095"/>
              <a:gd name="connsiteY9" fmla="*/ 77688 h 82015"/>
              <a:gd name="connsiteX10" fmla="*/ 7893 w 35095"/>
              <a:gd name="connsiteY10" fmla="*/ 82015 h 82015"/>
              <a:gd name="connsiteX11" fmla="*/ 2208 w 35095"/>
              <a:gd name="connsiteY11" fmla="*/ 79984 h 82015"/>
              <a:gd name="connsiteX12" fmla="*/ 0 w 35095"/>
              <a:gd name="connsiteY12" fmla="*/ 74884 h 82015"/>
              <a:gd name="connsiteX13" fmla="*/ 2348 w 35095"/>
              <a:gd name="connsiteY13" fmla="*/ 63997 h 82015"/>
              <a:gd name="connsiteX14" fmla="*/ 14592 w 35095"/>
              <a:gd name="connsiteY14" fmla="*/ 24360 h 82015"/>
              <a:gd name="connsiteX15" fmla="*/ 17433 w 35095"/>
              <a:gd name="connsiteY15" fmla="*/ 11697 h 82015"/>
              <a:gd name="connsiteX16" fmla="*/ 16056 w 35095"/>
              <a:gd name="connsiteY16" fmla="*/ 8412 h 82015"/>
              <a:gd name="connsiteX17" fmla="*/ 12244 w 35095"/>
              <a:gd name="connsiteY17" fmla="*/ 7143 h 82015"/>
              <a:gd name="connsiteX18" fmla="*/ 4035 w 35095"/>
              <a:gd name="connsiteY18" fmla="*/ 8120 h 82015"/>
              <a:gd name="connsiteX19" fmla="*/ 4035 w 35095"/>
              <a:gd name="connsiteY19" fmla="*/ 4871 h 8201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</a:cxnLst>
            <a:rect l="l" t="t" r="r" b="b"/>
            <a:pathLst>
              <a:path w="35095" h="82015">
                <a:moveTo>
                  <a:pt x="4035" y="4871"/>
                </a:moveTo>
                <a:lnTo>
                  <a:pt x="35095" y="0"/>
                </a:lnTo>
                <a:lnTo>
                  <a:pt x="16659" y="62729"/>
                </a:lnTo>
                <a:cubicBezTo>
                  <a:pt x="15416" y="66957"/>
                  <a:pt x="14795" y="69491"/>
                  <a:pt x="14795" y="70328"/>
                </a:cubicBezTo>
                <a:cubicBezTo>
                  <a:pt x="14795" y="71199"/>
                  <a:pt x="15048" y="71908"/>
                  <a:pt x="15556" y="72454"/>
                </a:cubicBezTo>
                <a:cubicBezTo>
                  <a:pt x="16062" y="72999"/>
                  <a:pt x="16659" y="73272"/>
                  <a:pt x="17344" y="73272"/>
                </a:cubicBezTo>
                <a:cubicBezTo>
                  <a:pt x="18148" y="73272"/>
                  <a:pt x="19108" y="72837"/>
                  <a:pt x="20224" y="71965"/>
                </a:cubicBezTo>
                <a:cubicBezTo>
                  <a:pt x="23261" y="69393"/>
                  <a:pt x="26323" y="65651"/>
                  <a:pt x="29412" y="60737"/>
                </a:cubicBezTo>
                <a:lnTo>
                  <a:pt x="32519" y="62779"/>
                </a:lnTo>
                <a:cubicBezTo>
                  <a:pt x="28671" y="68843"/>
                  <a:pt x="24141" y="73813"/>
                  <a:pt x="18930" y="77688"/>
                </a:cubicBezTo>
                <a:cubicBezTo>
                  <a:pt x="15082" y="80572"/>
                  <a:pt x="11403" y="82015"/>
                  <a:pt x="7893" y="82015"/>
                </a:cubicBezTo>
                <a:cubicBezTo>
                  <a:pt x="5575" y="82015"/>
                  <a:pt x="3680" y="81338"/>
                  <a:pt x="2208" y="79984"/>
                </a:cubicBezTo>
                <a:cubicBezTo>
                  <a:pt x="736" y="78630"/>
                  <a:pt x="0" y="76931"/>
                  <a:pt x="0" y="74884"/>
                </a:cubicBezTo>
                <a:cubicBezTo>
                  <a:pt x="0" y="72700"/>
                  <a:pt x="783" y="69072"/>
                  <a:pt x="2348" y="63997"/>
                </a:cubicBezTo>
                <a:lnTo>
                  <a:pt x="14592" y="24360"/>
                </a:lnTo>
                <a:cubicBezTo>
                  <a:pt x="16487" y="17636"/>
                  <a:pt x="17433" y="13414"/>
                  <a:pt x="17433" y="11697"/>
                </a:cubicBezTo>
                <a:cubicBezTo>
                  <a:pt x="17433" y="10352"/>
                  <a:pt x="16974" y="9257"/>
                  <a:pt x="16056" y="8412"/>
                </a:cubicBezTo>
                <a:cubicBezTo>
                  <a:pt x="15139" y="7566"/>
                  <a:pt x="13868" y="7143"/>
                  <a:pt x="12244" y="7143"/>
                </a:cubicBezTo>
                <a:cubicBezTo>
                  <a:pt x="10924" y="7143"/>
                  <a:pt x="8189" y="7468"/>
                  <a:pt x="4035" y="8120"/>
                </a:cubicBezTo>
                <a:lnTo>
                  <a:pt x="4035" y="4871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Freeform 3"/>
          <p:cNvSpPr/>
          <p:nvPr/>
        </p:nvSpPr>
        <p:spPr>
          <a:xfrm>
            <a:off x="3009431" y="4714782"/>
            <a:ext cx="17052" cy="17052"/>
          </a:xfrm>
          <a:custGeom>
            <a:avLst/>
            <a:gdLst>
              <a:gd name="connsiteX0" fmla="*/ 8526 w 17052"/>
              <a:gd name="connsiteY0" fmla="*/ 0 h 17052"/>
              <a:gd name="connsiteX1" fmla="*/ 14578 w 17052"/>
              <a:gd name="connsiteY1" fmla="*/ 2473 h 17052"/>
              <a:gd name="connsiteX2" fmla="*/ 17052 w 17052"/>
              <a:gd name="connsiteY2" fmla="*/ 8526 h 17052"/>
              <a:gd name="connsiteX3" fmla="*/ 14540 w 17052"/>
              <a:gd name="connsiteY3" fmla="*/ 14540 h 17052"/>
              <a:gd name="connsiteX4" fmla="*/ 8526 w 17052"/>
              <a:gd name="connsiteY4" fmla="*/ 17052 h 17052"/>
              <a:gd name="connsiteX5" fmla="*/ 2512 w 17052"/>
              <a:gd name="connsiteY5" fmla="*/ 14540 h 17052"/>
              <a:gd name="connsiteX6" fmla="*/ 0 w 17052"/>
              <a:gd name="connsiteY6" fmla="*/ 8526 h 17052"/>
              <a:gd name="connsiteX7" fmla="*/ 2474 w 17052"/>
              <a:gd name="connsiteY7" fmla="*/ 2473 h 17052"/>
              <a:gd name="connsiteX8" fmla="*/ 8526 w 17052"/>
              <a:gd name="connsiteY8" fmla="*/ 0 h 1705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</a:cxnLst>
            <a:rect l="l" t="t" r="r" b="b"/>
            <a:pathLst>
              <a:path w="17052" h="17052">
                <a:moveTo>
                  <a:pt x="8526" y="0"/>
                </a:moveTo>
                <a:cubicBezTo>
                  <a:pt x="10912" y="0"/>
                  <a:pt x="12928" y="825"/>
                  <a:pt x="14578" y="2473"/>
                </a:cubicBezTo>
                <a:cubicBezTo>
                  <a:pt x="16228" y="4123"/>
                  <a:pt x="17052" y="6141"/>
                  <a:pt x="17052" y="8526"/>
                </a:cubicBezTo>
                <a:cubicBezTo>
                  <a:pt x="17052" y="10860"/>
                  <a:pt x="16215" y="12865"/>
                  <a:pt x="14540" y="14540"/>
                </a:cubicBezTo>
                <a:cubicBezTo>
                  <a:pt x="12866" y="16215"/>
                  <a:pt x="10861" y="17052"/>
                  <a:pt x="8526" y="17052"/>
                </a:cubicBezTo>
                <a:cubicBezTo>
                  <a:pt x="6191" y="17052"/>
                  <a:pt x="4187" y="16215"/>
                  <a:pt x="2512" y="14540"/>
                </a:cubicBezTo>
                <a:cubicBezTo>
                  <a:pt x="837" y="12865"/>
                  <a:pt x="0" y="10860"/>
                  <a:pt x="0" y="8526"/>
                </a:cubicBezTo>
                <a:cubicBezTo>
                  <a:pt x="0" y="6141"/>
                  <a:pt x="824" y="4123"/>
                  <a:pt x="2474" y="2473"/>
                </a:cubicBezTo>
                <a:cubicBezTo>
                  <a:pt x="4123" y="825"/>
                  <a:pt x="6140" y="0"/>
                  <a:pt x="8526" y="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Freeform 3"/>
          <p:cNvSpPr/>
          <p:nvPr/>
        </p:nvSpPr>
        <p:spPr>
          <a:xfrm>
            <a:off x="2985031" y="4748888"/>
            <a:ext cx="35095" cy="82013"/>
          </a:xfrm>
          <a:custGeom>
            <a:avLst/>
            <a:gdLst>
              <a:gd name="connsiteX0" fmla="*/ 4035 w 35095"/>
              <a:gd name="connsiteY0" fmla="*/ 4871 h 82013"/>
              <a:gd name="connsiteX1" fmla="*/ 35095 w 35095"/>
              <a:gd name="connsiteY1" fmla="*/ 0 h 82013"/>
              <a:gd name="connsiteX2" fmla="*/ 16659 w 35095"/>
              <a:gd name="connsiteY2" fmla="*/ 62729 h 82013"/>
              <a:gd name="connsiteX3" fmla="*/ 14794 w 35095"/>
              <a:gd name="connsiteY3" fmla="*/ 70328 h 82013"/>
              <a:gd name="connsiteX4" fmla="*/ 15556 w 35095"/>
              <a:gd name="connsiteY4" fmla="*/ 72453 h 82013"/>
              <a:gd name="connsiteX5" fmla="*/ 17344 w 35095"/>
              <a:gd name="connsiteY5" fmla="*/ 73272 h 82013"/>
              <a:gd name="connsiteX6" fmla="*/ 20224 w 35095"/>
              <a:gd name="connsiteY6" fmla="*/ 71965 h 82013"/>
              <a:gd name="connsiteX7" fmla="*/ 29410 w 35095"/>
              <a:gd name="connsiteY7" fmla="*/ 60736 h 82013"/>
              <a:gd name="connsiteX8" fmla="*/ 32519 w 35095"/>
              <a:gd name="connsiteY8" fmla="*/ 62778 h 82013"/>
              <a:gd name="connsiteX9" fmla="*/ 18930 w 35095"/>
              <a:gd name="connsiteY9" fmla="*/ 77687 h 82013"/>
              <a:gd name="connsiteX10" fmla="*/ 7891 w 35095"/>
              <a:gd name="connsiteY10" fmla="*/ 82013 h 82013"/>
              <a:gd name="connsiteX11" fmla="*/ 2208 w 35095"/>
              <a:gd name="connsiteY11" fmla="*/ 79984 h 82013"/>
              <a:gd name="connsiteX12" fmla="*/ 0 w 35095"/>
              <a:gd name="connsiteY12" fmla="*/ 74883 h 82013"/>
              <a:gd name="connsiteX13" fmla="*/ 2348 w 35095"/>
              <a:gd name="connsiteY13" fmla="*/ 63997 h 82013"/>
              <a:gd name="connsiteX14" fmla="*/ 14591 w 35095"/>
              <a:gd name="connsiteY14" fmla="*/ 24359 h 82013"/>
              <a:gd name="connsiteX15" fmla="*/ 17433 w 35095"/>
              <a:gd name="connsiteY15" fmla="*/ 11697 h 82013"/>
              <a:gd name="connsiteX16" fmla="*/ 16056 w 35095"/>
              <a:gd name="connsiteY16" fmla="*/ 8411 h 82013"/>
              <a:gd name="connsiteX17" fmla="*/ 12244 w 35095"/>
              <a:gd name="connsiteY17" fmla="*/ 7142 h 82013"/>
              <a:gd name="connsiteX18" fmla="*/ 4035 w 35095"/>
              <a:gd name="connsiteY18" fmla="*/ 8118 h 82013"/>
              <a:gd name="connsiteX19" fmla="*/ 4035 w 35095"/>
              <a:gd name="connsiteY19" fmla="*/ 4871 h 82013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</a:cxnLst>
            <a:rect l="l" t="t" r="r" b="b"/>
            <a:pathLst>
              <a:path w="35095" h="82013">
                <a:moveTo>
                  <a:pt x="4035" y="4871"/>
                </a:moveTo>
                <a:lnTo>
                  <a:pt x="35095" y="0"/>
                </a:lnTo>
                <a:lnTo>
                  <a:pt x="16659" y="62729"/>
                </a:lnTo>
                <a:cubicBezTo>
                  <a:pt x="15416" y="66957"/>
                  <a:pt x="14794" y="69491"/>
                  <a:pt x="14794" y="70328"/>
                </a:cubicBezTo>
                <a:cubicBezTo>
                  <a:pt x="14794" y="71199"/>
                  <a:pt x="15048" y="71908"/>
                  <a:pt x="15556" y="72453"/>
                </a:cubicBezTo>
                <a:cubicBezTo>
                  <a:pt x="16062" y="72999"/>
                  <a:pt x="16659" y="73272"/>
                  <a:pt x="17344" y="73272"/>
                </a:cubicBezTo>
                <a:cubicBezTo>
                  <a:pt x="18148" y="73272"/>
                  <a:pt x="19108" y="72837"/>
                  <a:pt x="20224" y="71965"/>
                </a:cubicBezTo>
                <a:cubicBezTo>
                  <a:pt x="23261" y="69393"/>
                  <a:pt x="26323" y="65651"/>
                  <a:pt x="29410" y="60736"/>
                </a:cubicBezTo>
                <a:lnTo>
                  <a:pt x="32519" y="62778"/>
                </a:lnTo>
                <a:cubicBezTo>
                  <a:pt x="28671" y="68843"/>
                  <a:pt x="24141" y="73813"/>
                  <a:pt x="18930" y="77687"/>
                </a:cubicBezTo>
                <a:cubicBezTo>
                  <a:pt x="15082" y="80571"/>
                  <a:pt x="11402" y="82013"/>
                  <a:pt x="7891" y="82013"/>
                </a:cubicBezTo>
                <a:cubicBezTo>
                  <a:pt x="5575" y="82013"/>
                  <a:pt x="3680" y="81336"/>
                  <a:pt x="2208" y="79984"/>
                </a:cubicBezTo>
                <a:cubicBezTo>
                  <a:pt x="736" y="78630"/>
                  <a:pt x="0" y="76930"/>
                  <a:pt x="0" y="74883"/>
                </a:cubicBezTo>
                <a:cubicBezTo>
                  <a:pt x="0" y="72700"/>
                  <a:pt x="782" y="69072"/>
                  <a:pt x="2348" y="63997"/>
                </a:cubicBezTo>
                <a:lnTo>
                  <a:pt x="14591" y="24359"/>
                </a:lnTo>
                <a:cubicBezTo>
                  <a:pt x="16486" y="17634"/>
                  <a:pt x="17433" y="13414"/>
                  <a:pt x="17433" y="11697"/>
                </a:cubicBezTo>
                <a:cubicBezTo>
                  <a:pt x="17433" y="10352"/>
                  <a:pt x="16974" y="9256"/>
                  <a:pt x="16056" y="8411"/>
                </a:cubicBezTo>
                <a:cubicBezTo>
                  <a:pt x="15139" y="7565"/>
                  <a:pt x="13868" y="7142"/>
                  <a:pt x="12244" y="7142"/>
                </a:cubicBezTo>
                <a:cubicBezTo>
                  <a:pt x="10924" y="7142"/>
                  <a:pt x="8189" y="7468"/>
                  <a:pt x="4035" y="8118"/>
                </a:cubicBezTo>
                <a:lnTo>
                  <a:pt x="4035" y="4871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Freeform 3"/>
          <p:cNvSpPr/>
          <p:nvPr/>
        </p:nvSpPr>
        <p:spPr>
          <a:xfrm>
            <a:off x="4165758" y="4540196"/>
            <a:ext cx="81202" cy="211127"/>
          </a:xfrm>
          <a:custGeom>
            <a:avLst/>
            <a:gdLst>
              <a:gd name="connsiteX0" fmla="*/ 2270 w 81202"/>
              <a:gd name="connsiteY0" fmla="*/ 29232 h 211127"/>
              <a:gd name="connsiteX1" fmla="*/ 0 w 81202"/>
              <a:gd name="connsiteY1" fmla="*/ 24360 h 211127"/>
              <a:gd name="connsiteX2" fmla="*/ 50180 w 81202"/>
              <a:gd name="connsiteY2" fmla="*/ 0 h 211127"/>
              <a:gd name="connsiteX3" fmla="*/ 55217 w 81202"/>
              <a:gd name="connsiteY3" fmla="*/ 0 h 211127"/>
              <a:gd name="connsiteX4" fmla="*/ 55217 w 81202"/>
              <a:gd name="connsiteY4" fmla="*/ 174585 h 211127"/>
              <a:gd name="connsiteX5" fmla="*/ 56663 w 81202"/>
              <a:gd name="connsiteY5" fmla="*/ 196852 h 211127"/>
              <a:gd name="connsiteX6" fmla="*/ 62665 w 81202"/>
              <a:gd name="connsiteY6" fmla="*/ 203589 h 211127"/>
              <a:gd name="connsiteX7" fmla="*/ 81202 w 81202"/>
              <a:gd name="connsiteY7" fmla="*/ 206254 h 211127"/>
              <a:gd name="connsiteX8" fmla="*/ 81202 w 81202"/>
              <a:gd name="connsiteY8" fmla="*/ 211127 h 211127"/>
              <a:gd name="connsiteX9" fmla="*/ 4060 w 81202"/>
              <a:gd name="connsiteY9" fmla="*/ 211127 h 211127"/>
              <a:gd name="connsiteX10" fmla="*/ 4060 w 81202"/>
              <a:gd name="connsiteY10" fmla="*/ 206254 h 211127"/>
              <a:gd name="connsiteX11" fmla="*/ 22578 w 81202"/>
              <a:gd name="connsiteY11" fmla="*/ 203665 h 211127"/>
              <a:gd name="connsiteX12" fmla="*/ 28400 w 81202"/>
              <a:gd name="connsiteY12" fmla="*/ 197551 h 211127"/>
              <a:gd name="connsiteX13" fmla="*/ 30044 w 81202"/>
              <a:gd name="connsiteY13" fmla="*/ 174585 h 211127"/>
              <a:gd name="connsiteX14" fmla="*/ 30044 w 81202"/>
              <a:gd name="connsiteY14" fmla="*/ 62525 h 211127"/>
              <a:gd name="connsiteX15" fmla="*/ 28521 w 81202"/>
              <a:gd name="connsiteY15" fmla="*/ 33902 h 211127"/>
              <a:gd name="connsiteX16" fmla="*/ 24658 w 81202"/>
              <a:gd name="connsiteY16" fmla="*/ 26796 h 211127"/>
              <a:gd name="connsiteX17" fmla="*/ 17902 w 81202"/>
              <a:gd name="connsiteY17" fmla="*/ 24513 h 211127"/>
              <a:gd name="connsiteX18" fmla="*/ 2270 w 81202"/>
              <a:gd name="connsiteY18" fmla="*/ 29232 h 211127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</a:cxnLst>
            <a:rect l="l" t="t" r="r" b="b"/>
            <a:pathLst>
              <a:path w="81202" h="211127">
                <a:moveTo>
                  <a:pt x="2270" y="29232"/>
                </a:moveTo>
                <a:lnTo>
                  <a:pt x="0" y="24360"/>
                </a:lnTo>
                <a:lnTo>
                  <a:pt x="50180" y="0"/>
                </a:lnTo>
                <a:lnTo>
                  <a:pt x="55217" y="0"/>
                </a:lnTo>
                <a:lnTo>
                  <a:pt x="55217" y="174585"/>
                </a:lnTo>
                <a:cubicBezTo>
                  <a:pt x="55217" y="186504"/>
                  <a:pt x="55699" y="193926"/>
                  <a:pt x="56663" y="196852"/>
                </a:cubicBezTo>
                <a:cubicBezTo>
                  <a:pt x="57627" y="199779"/>
                  <a:pt x="59628" y="202025"/>
                  <a:pt x="62665" y="203589"/>
                </a:cubicBezTo>
                <a:cubicBezTo>
                  <a:pt x="65702" y="205155"/>
                  <a:pt x="71880" y="206043"/>
                  <a:pt x="81202" y="206254"/>
                </a:cubicBezTo>
                <a:lnTo>
                  <a:pt x="81202" y="211127"/>
                </a:lnTo>
                <a:lnTo>
                  <a:pt x="4060" y="211127"/>
                </a:lnTo>
                <a:lnTo>
                  <a:pt x="4060" y="206254"/>
                </a:lnTo>
                <a:cubicBezTo>
                  <a:pt x="13618" y="206043"/>
                  <a:pt x="19790" y="205181"/>
                  <a:pt x="22578" y="203665"/>
                </a:cubicBezTo>
                <a:cubicBezTo>
                  <a:pt x="25364" y="202152"/>
                  <a:pt x="27306" y="200113"/>
                  <a:pt x="28400" y="197551"/>
                </a:cubicBezTo>
                <a:cubicBezTo>
                  <a:pt x="29497" y="194988"/>
                  <a:pt x="30044" y="187332"/>
                  <a:pt x="30044" y="174585"/>
                </a:cubicBezTo>
                <a:lnTo>
                  <a:pt x="30044" y="62525"/>
                </a:lnTo>
                <a:cubicBezTo>
                  <a:pt x="30044" y="47664"/>
                  <a:pt x="29536" y="38122"/>
                  <a:pt x="28521" y="33902"/>
                </a:cubicBezTo>
                <a:cubicBezTo>
                  <a:pt x="27820" y="30688"/>
                  <a:pt x="26531" y="28319"/>
                  <a:pt x="24658" y="26796"/>
                </a:cubicBezTo>
                <a:cubicBezTo>
                  <a:pt x="22785" y="25274"/>
                  <a:pt x="20533" y="24513"/>
                  <a:pt x="17902" y="24513"/>
                </a:cubicBezTo>
                <a:cubicBezTo>
                  <a:pt x="14163" y="24513"/>
                  <a:pt x="8952" y="26085"/>
                  <a:pt x="2270" y="29232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1" name="Picture 3"/>
          <p:cNvPicPr>
            <a:picLocks noChangeAspect="1" noChangeArrowheads="1"/>
          </p:cNvPicPr>
          <p:nvPr/>
        </p:nvPicPr>
        <p:blipFill>
          <a:blip r:embed="rId2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3373807" y="4530494"/>
            <a:ext cx="215900" cy="228600"/>
          </a:xfrm>
          <a:prstGeom prst="rect">
            <a:avLst/>
          </a:prstGeom>
          <a:noFill/>
        </p:spPr>
      </p:pic>
      <p:pic>
        <p:nvPicPr>
          <p:cNvPr id="22" name="Picture 3"/>
          <p:cNvPicPr>
            <a:picLocks noChangeAspect="1" noChangeArrowheads="1"/>
          </p:cNvPicPr>
          <p:nvPr/>
        </p:nvPicPr>
        <p:blipFill>
          <a:blip r:embed="rId3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3615107" y="4517794"/>
            <a:ext cx="406400" cy="317500"/>
          </a:xfrm>
          <a:prstGeom prst="rect">
            <a:avLst/>
          </a:prstGeom>
          <a:noFill/>
        </p:spPr>
      </p:pic>
      <p:pic>
        <p:nvPicPr>
          <p:cNvPr id="23" name="Picture 3"/>
          <p:cNvPicPr>
            <a:picLocks noChangeAspect="1" noChangeArrowheads="1"/>
          </p:cNvPicPr>
          <p:nvPr/>
        </p:nvPicPr>
        <p:blipFill>
          <a:blip r:embed="rId4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4669207" y="4339994"/>
            <a:ext cx="215900" cy="228600"/>
          </a:xfrm>
          <a:prstGeom prst="rect">
            <a:avLst/>
          </a:prstGeom>
          <a:noFill/>
        </p:spPr>
      </p:pic>
      <p:pic>
        <p:nvPicPr>
          <p:cNvPr id="24" name="Picture 3"/>
          <p:cNvPicPr>
            <a:picLocks noChangeAspect="1" noChangeArrowheads="1"/>
          </p:cNvPicPr>
          <p:nvPr/>
        </p:nvPicPr>
        <p:blipFill>
          <a:blip r:embed="rId5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4825363" y="4796674"/>
            <a:ext cx="215900" cy="241300"/>
          </a:xfrm>
          <a:prstGeom prst="rect">
            <a:avLst/>
          </a:prstGeom>
          <a:noFill/>
        </p:spPr>
      </p:pic>
      <p:sp>
        <p:nvSpPr>
          <p:cNvPr id="25" name="Slayt Numarası Yer Tutucusu 2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B71670-09E5-42F9-A8C4-58B44BE921F0}" type="slidenum">
              <a:rPr lang="tr-TR" smtClean="0"/>
              <a:t>70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6163969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altLang="zh-CN" sz="3200" dirty="0" smtClean="0"/>
              <a:t>Oran Bölgesi</a:t>
            </a:r>
            <a:r>
              <a:rPr lang="en-US" altLang="zh-CN" sz="3200" dirty="0" smtClean="0"/>
              <a:t>:   </a:t>
            </a:r>
            <a:r>
              <a:rPr lang="en-US" altLang="zh-CN" sz="3200" dirty="0"/>
              <a:t> </a:t>
            </a:r>
            <a:r>
              <a:rPr lang="tr-TR" altLang="zh-CN" sz="3200" dirty="0" smtClean="0"/>
              <a:t>Zaman Bölmeli</a:t>
            </a:r>
            <a:endParaRPr lang="tr-TR" sz="3200" dirty="0"/>
          </a:p>
        </p:txBody>
      </p:sp>
      <p:sp>
        <p:nvSpPr>
          <p:cNvPr id="3" name="İçerik Yer Tutucusu 2"/>
          <p:cNvSpPr>
            <a:spLocks noGrp="1"/>
          </p:cNvSpPr>
          <p:nvPr>
            <p:ph idx="1"/>
          </p:nvPr>
        </p:nvSpPr>
        <p:spPr>
          <a:xfrm>
            <a:off x="179512" y="1600200"/>
            <a:ext cx="8712968" cy="4525963"/>
          </a:xfrm>
        </p:spPr>
        <p:txBody>
          <a:bodyPr/>
          <a:lstStyle/>
          <a:p>
            <a:r>
              <a:rPr lang="tr-TR" altLang="zh-CN" dirty="0" smtClean="0"/>
              <a:t>Zaman Bölmeli</a:t>
            </a:r>
            <a:r>
              <a:rPr lang="en-US" altLang="zh-CN" dirty="0"/>
              <a:t> </a:t>
            </a:r>
            <a:r>
              <a:rPr lang="en-US" altLang="zh-CN" dirty="0" smtClean="0"/>
              <a:t>(</a:t>
            </a:r>
            <a:r>
              <a:rPr lang="tr-TR" altLang="zh-CN" dirty="0" smtClean="0"/>
              <a:t>Sabit Güç</a:t>
            </a:r>
            <a:r>
              <a:rPr lang="en-US" altLang="zh-CN" dirty="0" smtClean="0"/>
              <a:t>)</a:t>
            </a:r>
            <a:endParaRPr lang="tr-TR" altLang="zh-CN" dirty="0" smtClean="0"/>
          </a:p>
          <a:p>
            <a:pPr lvl="1"/>
            <a:r>
              <a:rPr lang="tr-TR" dirty="0" smtClean="0"/>
              <a:t>Her</a:t>
            </a:r>
            <a:r>
              <a:rPr lang="tr-TR" dirty="0"/>
              <a:t> kullanıcı </a:t>
            </a:r>
            <a:r>
              <a:rPr lang="tr-TR" dirty="0" smtClean="0"/>
              <a:t>için ayrılan zaman</a:t>
            </a:r>
            <a:r>
              <a:rPr lang="tr-TR" dirty="0"/>
              <a:t> </a:t>
            </a:r>
            <a:r>
              <a:rPr lang="tr-TR" dirty="0" smtClean="0"/>
              <a:t>kısmı     değişkendir. </a:t>
            </a:r>
            <a:endParaRPr lang="tr-TR" altLang="zh-CN" sz="2000" dirty="0">
              <a:solidFill>
                <a:schemeClr val="tx2"/>
              </a:solidFill>
            </a:endParaRPr>
          </a:p>
          <a:p>
            <a:pPr lvl="1"/>
            <a:endParaRPr lang="tr-TR" sz="2400" dirty="0">
              <a:solidFill>
                <a:schemeClr val="tx2"/>
              </a:solidFill>
            </a:endParaRPr>
          </a:p>
          <a:p>
            <a:pPr lvl="1"/>
            <a:endParaRPr lang="tr-TR" dirty="0"/>
          </a:p>
          <a:p>
            <a:r>
              <a:rPr lang="tr-TR" altLang="zh-CN" dirty="0" smtClean="0"/>
              <a:t>Zaman Bölmeli</a:t>
            </a:r>
            <a:r>
              <a:rPr lang="en-US" altLang="zh-CN" dirty="0"/>
              <a:t> </a:t>
            </a:r>
            <a:r>
              <a:rPr lang="en-US" altLang="zh-CN" dirty="0" smtClean="0"/>
              <a:t>(</a:t>
            </a:r>
            <a:r>
              <a:rPr lang="tr-TR" altLang="zh-CN" dirty="0" smtClean="0"/>
              <a:t>Değişken Güç</a:t>
            </a:r>
            <a:r>
              <a:rPr lang="en-US" altLang="zh-CN" dirty="0" smtClean="0"/>
              <a:t>)</a:t>
            </a:r>
            <a:endParaRPr lang="tr-TR" altLang="zh-CN" dirty="0"/>
          </a:p>
          <a:p>
            <a:pPr lvl="1"/>
            <a:r>
              <a:rPr lang="tr-TR" sz="2400" dirty="0"/>
              <a:t>Her kullanıcı için ayrılan zaman </a:t>
            </a:r>
            <a:r>
              <a:rPr lang="tr-TR" sz="2400" dirty="0" smtClean="0"/>
              <a:t>kısmı   ve güç     i değişkendir</a:t>
            </a:r>
            <a:r>
              <a:rPr lang="tr-TR" sz="2400" dirty="0"/>
              <a:t>. </a:t>
            </a:r>
            <a:endParaRPr lang="tr-TR" altLang="zh-CN" sz="2400" dirty="0">
              <a:solidFill>
                <a:schemeClr val="tx2"/>
              </a:solidFill>
            </a:endParaRPr>
          </a:p>
          <a:p>
            <a:pPr marL="365760" lvl="1" indent="0">
              <a:buNone/>
            </a:pPr>
            <a:endParaRPr lang="tr-TR" altLang="zh-CN" dirty="0">
              <a:solidFill>
                <a:srgbClr val="000000"/>
              </a:solidFill>
              <a:latin typeface="Calibri" pitchFamily="18" charset="0"/>
              <a:cs typeface="Calibri" pitchFamily="18" charset="0"/>
            </a:endParaRPr>
          </a:p>
        </p:txBody>
      </p:sp>
      <p:sp>
        <p:nvSpPr>
          <p:cNvPr id="4" name="Freeform 3"/>
          <p:cNvSpPr/>
          <p:nvPr/>
        </p:nvSpPr>
        <p:spPr>
          <a:xfrm>
            <a:off x="1622884" y="2472035"/>
            <a:ext cx="122690" cy="401571"/>
          </a:xfrm>
          <a:custGeom>
            <a:avLst/>
            <a:gdLst>
              <a:gd name="connsiteX0" fmla="*/ 112462 w 122690"/>
              <a:gd name="connsiteY0" fmla="*/ 0 h 401571"/>
              <a:gd name="connsiteX1" fmla="*/ 122690 w 122690"/>
              <a:gd name="connsiteY1" fmla="*/ 9163 h 401571"/>
              <a:gd name="connsiteX2" fmla="*/ 62359 w 122690"/>
              <a:gd name="connsiteY2" fmla="*/ 85169 h 401571"/>
              <a:gd name="connsiteX3" fmla="*/ 44249 w 122690"/>
              <a:gd name="connsiteY3" fmla="*/ 201001 h 401571"/>
              <a:gd name="connsiteX4" fmla="*/ 62359 w 122690"/>
              <a:gd name="connsiteY4" fmla="*/ 316831 h 401571"/>
              <a:gd name="connsiteX5" fmla="*/ 122690 w 122690"/>
              <a:gd name="connsiteY5" fmla="*/ 392422 h 401571"/>
              <a:gd name="connsiteX6" fmla="*/ 112462 w 122690"/>
              <a:gd name="connsiteY6" fmla="*/ 401571 h 401571"/>
              <a:gd name="connsiteX7" fmla="*/ 29800 w 122690"/>
              <a:gd name="connsiteY7" fmla="*/ 315447 h 401571"/>
              <a:gd name="connsiteX8" fmla="*/ 0 w 122690"/>
              <a:gd name="connsiteY8" fmla="*/ 201001 h 401571"/>
              <a:gd name="connsiteX9" fmla="*/ 29927 w 122690"/>
              <a:gd name="connsiteY9" fmla="*/ 86339 h 401571"/>
              <a:gd name="connsiteX10" fmla="*/ 112462 w 122690"/>
              <a:gd name="connsiteY10" fmla="*/ 0 h 401571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</a:cxnLst>
            <a:rect l="l" t="t" r="r" b="b"/>
            <a:pathLst>
              <a:path w="122690" h="401571">
                <a:moveTo>
                  <a:pt x="112462" y="0"/>
                </a:moveTo>
                <a:lnTo>
                  <a:pt x="122690" y="9163"/>
                </a:lnTo>
                <a:cubicBezTo>
                  <a:pt x="94542" y="31019"/>
                  <a:pt x="74433" y="56354"/>
                  <a:pt x="62359" y="85169"/>
                </a:cubicBezTo>
                <a:cubicBezTo>
                  <a:pt x="50287" y="113986"/>
                  <a:pt x="44249" y="152595"/>
                  <a:pt x="44249" y="201001"/>
                </a:cubicBezTo>
                <a:cubicBezTo>
                  <a:pt x="44249" y="249548"/>
                  <a:pt x="50287" y="288159"/>
                  <a:pt x="62359" y="316831"/>
                </a:cubicBezTo>
                <a:cubicBezTo>
                  <a:pt x="74433" y="345503"/>
                  <a:pt x="94542" y="370700"/>
                  <a:pt x="122690" y="392422"/>
                </a:cubicBezTo>
                <a:lnTo>
                  <a:pt x="112462" y="401571"/>
                </a:lnTo>
                <a:cubicBezTo>
                  <a:pt x="77222" y="379572"/>
                  <a:pt x="49668" y="350863"/>
                  <a:pt x="29800" y="315447"/>
                </a:cubicBezTo>
                <a:cubicBezTo>
                  <a:pt x="9934" y="280030"/>
                  <a:pt x="0" y="241881"/>
                  <a:pt x="0" y="201001"/>
                </a:cubicBezTo>
                <a:cubicBezTo>
                  <a:pt x="0" y="160120"/>
                  <a:pt x="9975" y="121899"/>
                  <a:pt x="29927" y="86339"/>
                </a:cubicBezTo>
                <a:cubicBezTo>
                  <a:pt x="49877" y="50779"/>
                  <a:pt x="77390" y="21998"/>
                  <a:pt x="112462" y="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Freeform 3"/>
          <p:cNvSpPr/>
          <p:nvPr/>
        </p:nvSpPr>
        <p:spPr>
          <a:xfrm>
            <a:off x="5336816" y="2472035"/>
            <a:ext cx="122692" cy="401571"/>
          </a:xfrm>
          <a:custGeom>
            <a:avLst/>
            <a:gdLst>
              <a:gd name="connsiteX0" fmla="*/ 0 w 122692"/>
              <a:gd name="connsiteY0" fmla="*/ 9163 h 401571"/>
              <a:gd name="connsiteX1" fmla="*/ 9743 w 122692"/>
              <a:gd name="connsiteY1" fmla="*/ 0 h 401571"/>
              <a:gd name="connsiteX2" fmla="*/ 92647 w 122692"/>
              <a:gd name="connsiteY2" fmla="*/ 86446 h 401571"/>
              <a:gd name="connsiteX3" fmla="*/ 122692 w 122692"/>
              <a:gd name="connsiteY3" fmla="*/ 201001 h 401571"/>
              <a:gd name="connsiteX4" fmla="*/ 92647 w 122692"/>
              <a:gd name="connsiteY4" fmla="*/ 315339 h 401571"/>
              <a:gd name="connsiteX5" fmla="*/ 9743 w 122692"/>
              <a:gd name="connsiteY5" fmla="*/ 401571 h 401571"/>
              <a:gd name="connsiteX6" fmla="*/ 0 w 122692"/>
              <a:gd name="connsiteY6" fmla="*/ 392422 h 401571"/>
              <a:gd name="connsiteX7" fmla="*/ 60458 w 122692"/>
              <a:gd name="connsiteY7" fmla="*/ 317154 h 401571"/>
              <a:gd name="connsiteX8" fmla="*/ 78442 w 122692"/>
              <a:gd name="connsiteY8" fmla="*/ 201001 h 401571"/>
              <a:gd name="connsiteX9" fmla="*/ 60458 w 122692"/>
              <a:gd name="connsiteY9" fmla="*/ 84753 h 401571"/>
              <a:gd name="connsiteX10" fmla="*/ 0 w 122692"/>
              <a:gd name="connsiteY10" fmla="*/ 9163 h 401571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</a:cxnLst>
            <a:rect l="l" t="t" r="r" b="b"/>
            <a:pathLst>
              <a:path w="122692" h="401571">
                <a:moveTo>
                  <a:pt x="0" y="9163"/>
                </a:moveTo>
                <a:lnTo>
                  <a:pt x="9743" y="0"/>
                </a:lnTo>
                <a:cubicBezTo>
                  <a:pt x="44983" y="21998"/>
                  <a:pt x="72618" y="50815"/>
                  <a:pt x="92647" y="86446"/>
                </a:cubicBezTo>
                <a:cubicBezTo>
                  <a:pt x="112678" y="122078"/>
                  <a:pt x="122692" y="160263"/>
                  <a:pt x="122692" y="201001"/>
                </a:cubicBezTo>
                <a:cubicBezTo>
                  <a:pt x="122692" y="241737"/>
                  <a:pt x="112678" y="279851"/>
                  <a:pt x="92647" y="315339"/>
                </a:cubicBezTo>
                <a:cubicBezTo>
                  <a:pt x="72618" y="350828"/>
                  <a:pt x="44983" y="379572"/>
                  <a:pt x="9743" y="401571"/>
                </a:cubicBezTo>
                <a:lnTo>
                  <a:pt x="0" y="392422"/>
                </a:lnTo>
                <a:cubicBezTo>
                  <a:pt x="28317" y="370843"/>
                  <a:pt x="48469" y="345754"/>
                  <a:pt x="60458" y="317154"/>
                </a:cubicBezTo>
                <a:cubicBezTo>
                  <a:pt x="72449" y="288552"/>
                  <a:pt x="78442" y="249835"/>
                  <a:pt x="78442" y="201001"/>
                </a:cubicBezTo>
                <a:cubicBezTo>
                  <a:pt x="78442" y="152175"/>
                  <a:pt x="72449" y="113426"/>
                  <a:pt x="60458" y="84753"/>
                </a:cubicBezTo>
                <a:cubicBezTo>
                  <a:pt x="48469" y="56081"/>
                  <a:pt x="28317" y="30884"/>
                  <a:pt x="0" y="9163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Freeform 3"/>
          <p:cNvSpPr/>
          <p:nvPr/>
        </p:nvSpPr>
        <p:spPr>
          <a:xfrm>
            <a:off x="6647202" y="2565764"/>
            <a:ext cx="100567" cy="223573"/>
          </a:xfrm>
          <a:custGeom>
            <a:avLst/>
            <a:gdLst>
              <a:gd name="connsiteX0" fmla="*/ 2813 w 100567"/>
              <a:gd name="connsiteY0" fmla="*/ 30956 h 223573"/>
              <a:gd name="connsiteX1" fmla="*/ 0 w 100567"/>
              <a:gd name="connsiteY1" fmla="*/ 25797 h 223573"/>
              <a:gd name="connsiteX2" fmla="*/ 62147 w 100567"/>
              <a:gd name="connsiteY2" fmla="*/ 0 h 223573"/>
              <a:gd name="connsiteX3" fmla="*/ 68384 w 100567"/>
              <a:gd name="connsiteY3" fmla="*/ 0 h 223573"/>
              <a:gd name="connsiteX4" fmla="*/ 68384 w 100567"/>
              <a:gd name="connsiteY4" fmla="*/ 184877 h 223573"/>
              <a:gd name="connsiteX5" fmla="*/ 70177 w 100567"/>
              <a:gd name="connsiteY5" fmla="*/ 208457 h 223573"/>
              <a:gd name="connsiteX6" fmla="*/ 77609 w 100567"/>
              <a:gd name="connsiteY6" fmla="*/ 215592 h 223573"/>
              <a:gd name="connsiteX7" fmla="*/ 100567 w 100567"/>
              <a:gd name="connsiteY7" fmla="*/ 218413 h 223573"/>
              <a:gd name="connsiteX8" fmla="*/ 100567 w 100567"/>
              <a:gd name="connsiteY8" fmla="*/ 223573 h 223573"/>
              <a:gd name="connsiteX9" fmla="*/ 5029 w 100567"/>
              <a:gd name="connsiteY9" fmla="*/ 223573 h 223573"/>
              <a:gd name="connsiteX10" fmla="*/ 5029 w 100567"/>
              <a:gd name="connsiteY10" fmla="*/ 218413 h 223573"/>
              <a:gd name="connsiteX11" fmla="*/ 27962 w 100567"/>
              <a:gd name="connsiteY11" fmla="*/ 215672 h 223573"/>
              <a:gd name="connsiteX12" fmla="*/ 35174 w 100567"/>
              <a:gd name="connsiteY12" fmla="*/ 209196 h 223573"/>
              <a:gd name="connsiteX13" fmla="*/ 37210 w 100567"/>
              <a:gd name="connsiteY13" fmla="*/ 184877 h 223573"/>
              <a:gd name="connsiteX14" fmla="*/ 37210 w 100567"/>
              <a:gd name="connsiteY14" fmla="*/ 66212 h 223573"/>
              <a:gd name="connsiteX15" fmla="*/ 35324 w 100567"/>
              <a:gd name="connsiteY15" fmla="*/ 35900 h 223573"/>
              <a:gd name="connsiteX16" fmla="*/ 30540 w 100567"/>
              <a:gd name="connsiteY16" fmla="*/ 28376 h 223573"/>
              <a:gd name="connsiteX17" fmla="*/ 22172 w 100567"/>
              <a:gd name="connsiteY17" fmla="*/ 25958 h 223573"/>
              <a:gd name="connsiteX18" fmla="*/ 2813 w 100567"/>
              <a:gd name="connsiteY18" fmla="*/ 30956 h 223573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</a:cxnLst>
            <a:rect l="l" t="t" r="r" b="b"/>
            <a:pathLst>
              <a:path w="100567" h="223573">
                <a:moveTo>
                  <a:pt x="2813" y="30956"/>
                </a:moveTo>
                <a:lnTo>
                  <a:pt x="0" y="25797"/>
                </a:lnTo>
                <a:lnTo>
                  <a:pt x="62147" y="0"/>
                </a:lnTo>
                <a:lnTo>
                  <a:pt x="68384" y="0"/>
                </a:lnTo>
                <a:lnTo>
                  <a:pt x="68384" y="184877"/>
                </a:lnTo>
                <a:cubicBezTo>
                  <a:pt x="68384" y="197498"/>
                  <a:pt x="68982" y="205359"/>
                  <a:pt x="70177" y="208457"/>
                </a:cubicBezTo>
                <a:cubicBezTo>
                  <a:pt x="71370" y="211558"/>
                  <a:pt x="73847" y="213935"/>
                  <a:pt x="77609" y="215592"/>
                </a:cubicBezTo>
                <a:cubicBezTo>
                  <a:pt x="81371" y="217249"/>
                  <a:pt x="89022" y="218189"/>
                  <a:pt x="100567" y="218413"/>
                </a:cubicBezTo>
                <a:lnTo>
                  <a:pt x="100567" y="223573"/>
                </a:lnTo>
                <a:lnTo>
                  <a:pt x="5029" y="223573"/>
                </a:lnTo>
                <a:lnTo>
                  <a:pt x="5029" y="218413"/>
                </a:lnTo>
                <a:cubicBezTo>
                  <a:pt x="16866" y="218189"/>
                  <a:pt x="24510" y="217276"/>
                  <a:pt x="27962" y="215672"/>
                </a:cubicBezTo>
                <a:cubicBezTo>
                  <a:pt x="31412" y="214069"/>
                  <a:pt x="33818" y="211911"/>
                  <a:pt x="35174" y="209196"/>
                </a:cubicBezTo>
                <a:cubicBezTo>
                  <a:pt x="36532" y="206483"/>
                  <a:pt x="37210" y="198376"/>
                  <a:pt x="37210" y="184877"/>
                </a:cubicBezTo>
                <a:lnTo>
                  <a:pt x="37210" y="66212"/>
                </a:lnTo>
                <a:cubicBezTo>
                  <a:pt x="37210" y="50474"/>
                  <a:pt x="36582" y="40370"/>
                  <a:pt x="35324" y="35900"/>
                </a:cubicBezTo>
                <a:cubicBezTo>
                  <a:pt x="34454" y="32496"/>
                  <a:pt x="32860" y="29989"/>
                  <a:pt x="30540" y="28376"/>
                </a:cubicBezTo>
                <a:cubicBezTo>
                  <a:pt x="28219" y="26765"/>
                  <a:pt x="25430" y="25958"/>
                  <a:pt x="22172" y="25958"/>
                </a:cubicBezTo>
                <a:cubicBezTo>
                  <a:pt x="17542" y="25958"/>
                  <a:pt x="11087" y="27625"/>
                  <a:pt x="2813" y="30956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Freeform 3"/>
          <p:cNvSpPr/>
          <p:nvPr/>
        </p:nvSpPr>
        <p:spPr>
          <a:xfrm>
            <a:off x="5432356" y="2637135"/>
            <a:ext cx="42237" cy="36116"/>
          </a:xfrm>
          <a:custGeom>
            <a:avLst/>
            <a:gdLst>
              <a:gd name="connsiteX0" fmla="*/ 21118 w 42237"/>
              <a:gd name="connsiteY0" fmla="*/ 0 h 36116"/>
              <a:gd name="connsiteX1" fmla="*/ 36055 w 42237"/>
              <a:gd name="connsiteY1" fmla="*/ 5227 h 36116"/>
              <a:gd name="connsiteX2" fmla="*/ 42237 w 42237"/>
              <a:gd name="connsiteY2" fmla="*/ 17976 h 36116"/>
              <a:gd name="connsiteX3" fmla="*/ 36055 w 42237"/>
              <a:gd name="connsiteY3" fmla="*/ 30802 h 36116"/>
              <a:gd name="connsiteX4" fmla="*/ 21118 w 42237"/>
              <a:gd name="connsiteY4" fmla="*/ 36116 h 36116"/>
              <a:gd name="connsiteX5" fmla="*/ 6183 w 42237"/>
              <a:gd name="connsiteY5" fmla="*/ 30802 h 36116"/>
              <a:gd name="connsiteX6" fmla="*/ 0 w 42237"/>
              <a:gd name="connsiteY6" fmla="*/ 17976 h 36116"/>
              <a:gd name="connsiteX7" fmla="*/ 6183 w 42237"/>
              <a:gd name="connsiteY7" fmla="*/ 5227 h 36116"/>
              <a:gd name="connsiteX8" fmla="*/ 21118 w 42237"/>
              <a:gd name="connsiteY8" fmla="*/ 0 h 3611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</a:cxnLst>
            <a:rect l="l" t="t" r="r" b="b"/>
            <a:pathLst>
              <a:path w="42237" h="36116">
                <a:moveTo>
                  <a:pt x="21118" y="0"/>
                </a:moveTo>
                <a:cubicBezTo>
                  <a:pt x="26953" y="0"/>
                  <a:pt x="31931" y="1742"/>
                  <a:pt x="36055" y="5227"/>
                </a:cubicBezTo>
                <a:cubicBezTo>
                  <a:pt x="40176" y="8710"/>
                  <a:pt x="42237" y="12961"/>
                  <a:pt x="42237" y="17976"/>
                </a:cubicBezTo>
                <a:cubicBezTo>
                  <a:pt x="42237" y="22984"/>
                  <a:pt x="40176" y="27259"/>
                  <a:pt x="36055" y="30802"/>
                </a:cubicBezTo>
                <a:cubicBezTo>
                  <a:pt x="31931" y="34344"/>
                  <a:pt x="26953" y="36116"/>
                  <a:pt x="21118" y="36116"/>
                </a:cubicBezTo>
                <a:cubicBezTo>
                  <a:pt x="15283" y="36116"/>
                  <a:pt x="10305" y="34344"/>
                  <a:pt x="6183" y="30802"/>
                </a:cubicBezTo>
                <a:cubicBezTo>
                  <a:pt x="2061" y="27259"/>
                  <a:pt x="0" y="22984"/>
                  <a:pt x="0" y="17976"/>
                </a:cubicBezTo>
                <a:cubicBezTo>
                  <a:pt x="0" y="12961"/>
                  <a:pt x="2061" y="8710"/>
                  <a:pt x="6183" y="5227"/>
                </a:cubicBezTo>
                <a:cubicBezTo>
                  <a:pt x="10305" y="1742"/>
                  <a:pt x="15283" y="0"/>
                  <a:pt x="21118" y="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Freeform 3"/>
          <p:cNvSpPr/>
          <p:nvPr/>
        </p:nvSpPr>
        <p:spPr>
          <a:xfrm>
            <a:off x="5428333" y="2757521"/>
            <a:ext cx="57322" cy="85989"/>
          </a:xfrm>
          <a:custGeom>
            <a:avLst/>
            <a:gdLst>
              <a:gd name="connsiteX0" fmla="*/ 0 w 57322"/>
              <a:gd name="connsiteY0" fmla="*/ 85989 h 85989"/>
              <a:gd name="connsiteX1" fmla="*/ 0 w 57322"/>
              <a:gd name="connsiteY1" fmla="*/ 79123 h 85989"/>
              <a:gd name="connsiteX2" fmla="*/ 31191 w 57322"/>
              <a:gd name="connsiteY2" fmla="*/ 62684 h 85989"/>
              <a:gd name="connsiteX3" fmla="*/ 42237 w 57322"/>
              <a:gd name="connsiteY3" fmla="*/ 39071 h 85989"/>
              <a:gd name="connsiteX4" fmla="*/ 40383 w 57322"/>
              <a:gd name="connsiteY4" fmla="*/ 34072 h 85989"/>
              <a:gd name="connsiteX5" fmla="*/ 37522 w 57322"/>
              <a:gd name="connsiteY5" fmla="*/ 32675 h 85989"/>
              <a:gd name="connsiteX6" fmla="*/ 28111 w 57322"/>
              <a:gd name="connsiteY6" fmla="*/ 35054 h 85989"/>
              <a:gd name="connsiteX7" fmla="*/ 20741 w 57322"/>
              <a:gd name="connsiteY7" fmla="*/ 36114 h 85989"/>
              <a:gd name="connsiteX8" fmla="*/ 5615 w 57322"/>
              <a:gd name="connsiteY8" fmla="*/ 31520 h 85989"/>
              <a:gd name="connsiteX9" fmla="*/ 0 w 57322"/>
              <a:gd name="connsiteY9" fmla="*/ 18850 h 85989"/>
              <a:gd name="connsiteX10" fmla="*/ 7211 w 57322"/>
              <a:gd name="connsiteY10" fmla="*/ 5542 h 85989"/>
              <a:gd name="connsiteX11" fmla="*/ 24810 w 57322"/>
              <a:gd name="connsiteY11" fmla="*/ 0 h 85989"/>
              <a:gd name="connsiteX12" fmla="*/ 47415 w 57322"/>
              <a:gd name="connsiteY12" fmla="*/ 9136 h 85989"/>
              <a:gd name="connsiteX13" fmla="*/ 57322 w 57322"/>
              <a:gd name="connsiteY13" fmla="*/ 33374 h 85989"/>
              <a:gd name="connsiteX14" fmla="*/ 43564 w 57322"/>
              <a:gd name="connsiteY14" fmla="*/ 63820 h 85989"/>
              <a:gd name="connsiteX15" fmla="*/ 0 w 57322"/>
              <a:gd name="connsiteY15" fmla="*/ 85989 h 8598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</a:cxnLst>
            <a:rect l="l" t="t" r="r" b="b"/>
            <a:pathLst>
              <a:path w="57322" h="85989">
                <a:moveTo>
                  <a:pt x="0" y="85989"/>
                </a:moveTo>
                <a:lnTo>
                  <a:pt x="0" y="79123"/>
                </a:lnTo>
                <a:cubicBezTo>
                  <a:pt x="13429" y="75594"/>
                  <a:pt x="23826" y="70115"/>
                  <a:pt x="31191" y="62684"/>
                </a:cubicBezTo>
                <a:cubicBezTo>
                  <a:pt x="38554" y="55255"/>
                  <a:pt x="42237" y="47383"/>
                  <a:pt x="42237" y="39071"/>
                </a:cubicBezTo>
                <a:cubicBezTo>
                  <a:pt x="42237" y="37091"/>
                  <a:pt x="41619" y="35425"/>
                  <a:pt x="40383" y="34072"/>
                </a:cubicBezTo>
                <a:cubicBezTo>
                  <a:pt x="39429" y="33141"/>
                  <a:pt x="38475" y="32675"/>
                  <a:pt x="37522" y="32675"/>
                </a:cubicBezTo>
                <a:cubicBezTo>
                  <a:pt x="36024" y="32675"/>
                  <a:pt x="32887" y="33468"/>
                  <a:pt x="28111" y="35054"/>
                </a:cubicBezTo>
                <a:cubicBezTo>
                  <a:pt x="25784" y="35761"/>
                  <a:pt x="23328" y="36114"/>
                  <a:pt x="20741" y="36114"/>
                </a:cubicBezTo>
                <a:cubicBezTo>
                  <a:pt x="14403" y="36114"/>
                  <a:pt x="9361" y="34583"/>
                  <a:pt x="5615" y="31520"/>
                </a:cubicBezTo>
                <a:cubicBezTo>
                  <a:pt x="1871" y="28456"/>
                  <a:pt x="0" y="24234"/>
                  <a:pt x="0" y="18850"/>
                </a:cubicBezTo>
                <a:cubicBezTo>
                  <a:pt x="0" y="13672"/>
                  <a:pt x="2402" y="9236"/>
                  <a:pt x="7211" y="5542"/>
                </a:cubicBezTo>
                <a:cubicBezTo>
                  <a:pt x="12020" y="1846"/>
                  <a:pt x="17886" y="0"/>
                  <a:pt x="24810" y="0"/>
                </a:cubicBezTo>
                <a:cubicBezTo>
                  <a:pt x="33275" y="0"/>
                  <a:pt x="40810" y="3045"/>
                  <a:pt x="47415" y="9136"/>
                </a:cubicBezTo>
                <a:cubicBezTo>
                  <a:pt x="54019" y="15227"/>
                  <a:pt x="57322" y="23307"/>
                  <a:pt x="57322" y="33374"/>
                </a:cubicBezTo>
                <a:cubicBezTo>
                  <a:pt x="57322" y="44293"/>
                  <a:pt x="52737" y="54442"/>
                  <a:pt x="43564" y="63820"/>
                </a:cubicBezTo>
                <a:cubicBezTo>
                  <a:pt x="34394" y="73199"/>
                  <a:pt x="19871" y="80587"/>
                  <a:pt x="0" y="85989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Freeform 3"/>
          <p:cNvSpPr/>
          <p:nvPr/>
        </p:nvSpPr>
        <p:spPr>
          <a:xfrm>
            <a:off x="4747496" y="2560605"/>
            <a:ext cx="104589" cy="299243"/>
          </a:xfrm>
          <a:custGeom>
            <a:avLst/>
            <a:gdLst>
              <a:gd name="connsiteX0" fmla="*/ 0 w 104589"/>
              <a:gd name="connsiteY0" fmla="*/ 6018 h 299243"/>
              <a:gd name="connsiteX1" fmla="*/ 0 w 104589"/>
              <a:gd name="connsiteY1" fmla="*/ 0 h 299243"/>
              <a:gd name="connsiteX2" fmla="*/ 47941 w 104589"/>
              <a:gd name="connsiteY2" fmla="*/ 28470 h 299243"/>
              <a:gd name="connsiteX3" fmla="*/ 89810 w 104589"/>
              <a:gd name="connsiteY3" fmla="*/ 83583 h 299243"/>
              <a:gd name="connsiteX4" fmla="*/ 104589 w 104589"/>
              <a:gd name="connsiteY4" fmla="*/ 149459 h 299243"/>
              <a:gd name="connsiteX5" fmla="*/ 75691 w 104589"/>
              <a:gd name="connsiteY5" fmla="*/ 240441 h 299243"/>
              <a:gd name="connsiteX6" fmla="*/ 0 w 104589"/>
              <a:gd name="connsiteY6" fmla="*/ 299243 h 299243"/>
              <a:gd name="connsiteX7" fmla="*/ 0 w 104589"/>
              <a:gd name="connsiteY7" fmla="*/ 293223 h 299243"/>
              <a:gd name="connsiteX8" fmla="*/ 38576 w 104589"/>
              <a:gd name="connsiteY8" fmla="*/ 263147 h 299243"/>
              <a:gd name="connsiteX9" fmla="*/ 61055 w 104589"/>
              <a:gd name="connsiteY9" fmla="*/ 214933 h 299243"/>
              <a:gd name="connsiteX10" fmla="*/ 68384 w 104589"/>
              <a:gd name="connsiteY10" fmla="*/ 153894 h 299243"/>
              <a:gd name="connsiteX11" fmla="*/ 62099 w 104589"/>
              <a:gd name="connsiteY11" fmla="*/ 91161 h 299243"/>
              <a:gd name="connsiteX12" fmla="*/ 50196 w 104589"/>
              <a:gd name="connsiteY12" fmla="*/ 55529 h 299243"/>
              <a:gd name="connsiteX13" fmla="*/ 31246 w 104589"/>
              <a:gd name="connsiteY13" fmla="*/ 29726 h 299243"/>
              <a:gd name="connsiteX14" fmla="*/ 0 w 104589"/>
              <a:gd name="connsiteY14" fmla="*/ 6018 h 299243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</a:cxnLst>
            <a:rect l="l" t="t" r="r" b="b"/>
            <a:pathLst>
              <a:path w="104589" h="299243">
                <a:moveTo>
                  <a:pt x="0" y="6018"/>
                </a:moveTo>
                <a:lnTo>
                  <a:pt x="0" y="0"/>
                </a:lnTo>
                <a:cubicBezTo>
                  <a:pt x="19202" y="8042"/>
                  <a:pt x="35182" y="17533"/>
                  <a:pt x="47941" y="28470"/>
                </a:cubicBezTo>
                <a:cubicBezTo>
                  <a:pt x="66001" y="44136"/>
                  <a:pt x="79957" y="62507"/>
                  <a:pt x="89810" y="83583"/>
                </a:cubicBezTo>
                <a:cubicBezTo>
                  <a:pt x="99663" y="104660"/>
                  <a:pt x="104589" y="126619"/>
                  <a:pt x="104589" y="149459"/>
                </a:cubicBezTo>
                <a:cubicBezTo>
                  <a:pt x="104589" y="182709"/>
                  <a:pt x="94956" y="213035"/>
                  <a:pt x="75691" y="240441"/>
                </a:cubicBezTo>
                <a:cubicBezTo>
                  <a:pt x="56427" y="267846"/>
                  <a:pt x="31196" y="287446"/>
                  <a:pt x="0" y="299243"/>
                </a:cubicBezTo>
                <a:lnTo>
                  <a:pt x="0" y="293223"/>
                </a:lnTo>
                <a:cubicBezTo>
                  <a:pt x="15619" y="285806"/>
                  <a:pt x="28478" y="275781"/>
                  <a:pt x="38576" y="263147"/>
                </a:cubicBezTo>
                <a:cubicBezTo>
                  <a:pt x="48675" y="250513"/>
                  <a:pt x="56168" y="234441"/>
                  <a:pt x="61055" y="214933"/>
                </a:cubicBezTo>
                <a:cubicBezTo>
                  <a:pt x="65942" y="195424"/>
                  <a:pt x="68384" y="175078"/>
                  <a:pt x="68384" y="153894"/>
                </a:cubicBezTo>
                <a:cubicBezTo>
                  <a:pt x="68384" y="130998"/>
                  <a:pt x="66290" y="110088"/>
                  <a:pt x="62099" y="91161"/>
                </a:cubicBezTo>
                <a:cubicBezTo>
                  <a:pt x="58925" y="76328"/>
                  <a:pt x="54957" y="64451"/>
                  <a:pt x="50196" y="55529"/>
                </a:cubicBezTo>
                <a:cubicBezTo>
                  <a:pt x="45435" y="46608"/>
                  <a:pt x="39118" y="38006"/>
                  <a:pt x="31246" y="29726"/>
                </a:cubicBezTo>
                <a:cubicBezTo>
                  <a:pt x="23374" y="21445"/>
                  <a:pt x="12957" y="13542"/>
                  <a:pt x="0" y="6018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Freeform 3"/>
          <p:cNvSpPr/>
          <p:nvPr/>
        </p:nvSpPr>
        <p:spPr>
          <a:xfrm>
            <a:off x="4094817" y="2565764"/>
            <a:ext cx="100566" cy="223573"/>
          </a:xfrm>
          <a:custGeom>
            <a:avLst/>
            <a:gdLst>
              <a:gd name="connsiteX0" fmla="*/ 2811 w 100566"/>
              <a:gd name="connsiteY0" fmla="*/ 30956 h 223573"/>
              <a:gd name="connsiteX1" fmla="*/ 0 w 100566"/>
              <a:gd name="connsiteY1" fmla="*/ 25797 h 223573"/>
              <a:gd name="connsiteX2" fmla="*/ 62146 w 100566"/>
              <a:gd name="connsiteY2" fmla="*/ 0 h 223573"/>
              <a:gd name="connsiteX3" fmla="*/ 68384 w 100566"/>
              <a:gd name="connsiteY3" fmla="*/ 0 h 223573"/>
              <a:gd name="connsiteX4" fmla="*/ 68384 w 100566"/>
              <a:gd name="connsiteY4" fmla="*/ 184877 h 223573"/>
              <a:gd name="connsiteX5" fmla="*/ 70176 w 100566"/>
              <a:gd name="connsiteY5" fmla="*/ 208457 h 223573"/>
              <a:gd name="connsiteX6" fmla="*/ 77608 w 100566"/>
              <a:gd name="connsiteY6" fmla="*/ 215592 h 223573"/>
              <a:gd name="connsiteX7" fmla="*/ 100565 w 100566"/>
              <a:gd name="connsiteY7" fmla="*/ 218413 h 223573"/>
              <a:gd name="connsiteX8" fmla="*/ 100565 w 100566"/>
              <a:gd name="connsiteY8" fmla="*/ 223573 h 223573"/>
              <a:gd name="connsiteX9" fmla="*/ 5027 w 100566"/>
              <a:gd name="connsiteY9" fmla="*/ 223573 h 223573"/>
              <a:gd name="connsiteX10" fmla="*/ 5027 w 100566"/>
              <a:gd name="connsiteY10" fmla="*/ 218413 h 223573"/>
              <a:gd name="connsiteX11" fmla="*/ 27961 w 100566"/>
              <a:gd name="connsiteY11" fmla="*/ 215672 h 223573"/>
              <a:gd name="connsiteX12" fmla="*/ 35173 w 100566"/>
              <a:gd name="connsiteY12" fmla="*/ 209196 h 223573"/>
              <a:gd name="connsiteX13" fmla="*/ 37209 w 100566"/>
              <a:gd name="connsiteY13" fmla="*/ 184877 h 223573"/>
              <a:gd name="connsiteX14" fmla="*/ 37209 w 100566"/>
              <a:gd name="connsiteY14" fmla="*/ 66212 h 223573"/>
              <a:gd name="connsiteX15" fmla="*/ 35323 w 100566"/>
              <a:gd name="connsiteY15" fmla="*/ 35900 h 223573"/>
              <a:gd name="connsiteX16" fmla="*/ 30538 w 100566"/>
              <a:gd name="connsiteY16" fmla="*/ 28376 h 223573"/>
              <a:gd name="connsiteX17" fmla="*/ 22171 w 100566"/>
              <a:gd name="connsiteY17" fmla="*/ 25958 h 223573"/>
              <a:gd name="connsiteX18" fmla="*/ 2811 w 100566"/>
              <a:gd name="connsiteY18" fmla="*/ 30956 h 223573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</a:cxnLst>
            <a:rect l="l" t="t" r="r" b="b"/>
            <a:pathLst>
              <a:path w="100566" h="223573">
                <a:moveTo>
                  <a:pt x="2811" y="30956"/>
                </a:moveTo>
                <a:lnTo>
                  <a:pt x="0" y="25797"/>
                </a:lnTo>
                <a:lnTo>
                  <a:pt x="62146" y="0"/>
                </a:lnTo>
                <a:lnTo>
                  <a:pt x="68384" y="0"/>
                </a:lnTo>
                <a:lnTo>
                  <a:pt x="68384" y="184877"/>
                </a:lnTo>
                <a:cubicBezTo>
                  <a:pt x="68384" y="197498"/>
                  <a:pt x="68981" y="205359"/>
                  <a:pt x="70176" y="208457"/>
                </a:cubicBezTo>
                <a:cubicBezTo>
                  <a:pt x="71370" y="211558"/>
                  <a:pt x="73847" y="213935"/>
                  <a:pt x="77608" y="215592"/>
                </a:cubicBezTo>
                <a:cubicBezTo>
                  <a:pt x="81368" y="217249"/>
                  <a:pt x="89021" y="218189"/>
                  <a:pt x="100565" y="218413"/>
                </a:cubicBezTo>
                <a:lnTo>
                  <a:pt x="100565" y="223573"/>
                </a:lnTo>
                <a:lnTo>
                  <a:pt x="5027" y="223573"/>
                </a:lnTo>
                <a:lnTo>
                  <a:pt x="5027" y="218413"/>
                </a:lnTo>
                <a:cubicBezTo>
                  <a:pt x="16865" y="218189"/>
                  <a:pt x="24509" y="217276"/>
                  <a:pt x="27961" y="215672"/>
                </a:cubicBezTo>
                <a:cubicBezTo>
                  <a:pt x="31413" y="214069"/>
                  <a:pt x="33817" y="211911"/>
                  <a:pt x="35173" y="209196"/>
                </a:cubicBezTo>
                <a:cubicBezTo>
                  <a:pt x="36531" y="206483"/>
                  <a:pt x="37209" y="198376"/>
                  <a:pt x="37209" y="184877"/>
                </a:cubicBezTo>
                <a:lnTo>
                  <a:pt x="37209" y="66212"/>
                </a:lnTo>
                <a:cubicBezTo>
                  <a:pt x="37209" y="50474"/>
                  <a:pt x="36581" y="40370"/>
                  <a:pt x="35323" y="35900"/>
                </a:cubicBezTo>
                <a:cubicBezTo>
                  <a:pt x="34453" y="32496"/>
                  <a:pt x="32858" y="29989"/>
                  <a:pt x="30538" y="28376"/>
                </a:cubicBezTo>
                <a:cubicBezTo>
                  <a:pt x="28218" y="26765"/>
                  <a:pt x="25429" y="25958"/>
                  <a:pt x="22171" y="25958"/>
                </a:cubicBezTo>
                <a:cubicBezTo>
                  <a:pt x="17541" y="25958"/>
                  <a:pt x="11088" y="27625"/>
                  <a:pt x="2811" y="30956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Freeform 3"/>
          <p:cNvSpPr/>
          <p:nvPr/>
        </p:nvSpPr>
        <p:spPr>
          <a:xfrm>
            <a:off x="3967097" y="2560605"/>
            <a:ext cx="104589" cy="299243"/>
          </a:xfrm>
          <a:custGeom>
            <a:avLst/>
            <a:gdLst>
              <a:gd name="connsiteX0" fmla="*/ 104589 w 104589"/>
              <a:gd name="connsiteY0" fmla="*/ 293223 h 299243"/>
              <a:gd name="connsiteX1" fmla="*/ 104589 w 104589"/>
              <a:gd name="connsiteY1" fmla="*/ 299243 h 299243"/>
              <a:gd name="connsiteX2" fmla="*/ 56836 w 104589"/>
              <a:gd name="connsiteY2" fmla="*/ 270611 h 299243"/>
              <a:gd name="connsiteX3" fmla="*/ 14777 w 104589"/>
              <a:gd name="connsiteY3" fmla="*/ 215584 h 299243"/>
              <a:gd name="connsiteX4" fmla="*/ 0 w 104589"/>
              <a:gd name="connsiteY4" fmla="*/ 149782 h 299243"/>
              <a:gd name="connsiteX5" fmla="*/ 28991 w 104589"/>
              <a:gd name="connsiteY5" fmla="*/ 58802 h 299243"/>
              <a:gd name="connsiteX6" fmla="*/ 104589 w 104589"/>
              <a:gd name="connsiteY6" fmla="*/ 0 h 299243"/>
              <a:gd name="connsiteX7" fmla="*/ 104589 w 104589"/>
              <a:gd name="connsiteY7" fmla="*/ 6018 h 299243"/>
              <a:gd name="connsiteX8" fmla="*/ 66114 w 104589"/>
              <a:gd name="connsiteY8" fmla="*/ 36014 h 299243"/>
              <a:gd name="connsiteX9" fmla="*/ 43635 w 104589"/>
              <a:gd name="connsiteY9" fmla="*/ 84228 h 299243"/>
              <a:gd name="connsiteX10" fmla="*/ 36203 w 104589"/>
              <a:gd name="connsiteY10" fmla="*/ 145187 h 299243"/>
              <a:gd name="connsiteX11" fmla="*/ 42488 w 104589"/>
              <a:gd name="connsiteY11" fmla="*/ 207920 h 299243"/>
              <a:gd name="connsiteX12" fmla="*/ 54486 w 104589"/>
              <a:gd name="connsiteY12" fmla="*/ 243632 h 299243"/>
              <a:gd name="connsiteX13" fmla="*/ 73445 w 104589"/>
              <a:gd name="connsiteY13" fmla="*/ 269516 h 299243"/>
              <a:gd name="connsiteX14" fmla="*/ 104589 w 104589"/>
              <a:gd name="connsiteY14" fmla="*/ 293223 h 299243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</a:cxnLst>
            <a:rect l="l" t="t" r="r" b="b"/>
            <a:pathLst>
              <a:path w="104589" h="299243">
                <a:moveTo>
                  <a:pt x="104589" y="293223"/>
                </a:moveTo>
                <a:lnTo>
                  <a:pt x="104589" y="299243"/>
                </a:lnTo>
                <a:cubicBezTo>
                  <a:pt x="85512" y="291092"/>
                  <a:pt x="69595" y="281548"/>
                  <a:pt x="56836" y="270611"/>
                </a:cubicBezTo>
                <a:cubicBezTo>
                  <a:pt x="38649" y="255052"/>
                  <a:pt x="24631" y="236711"/>
                  <a:pt x="14777" y="215584"/>
                </a:cubicBezTo>
                <a:cubicBezTo>
                  <a:pt x="4926" y="194458"/>
                  <a:pt x="0" y="172525"/>
                  <a:pt x="0" y="149782"/>
                </a:cubicBezTo>
                <a:cubicBezTo>
                  <a:pt x="0" y="116533"/>
                  <a:pt x="9664" y="86206"/>
                  <a:pt x="28991" y="58802"/>
                </a:cubicBezTo>
                <a:cubicBezTo>
                  <a:pt x="48318" y="31396"/>
                  <a:pt x="73519" y="11795"/>
                  <a:pt x="104589" y="0"/>
                </a:cubicBezTo>
                <a:lnTo>
                  <a:pt x="104589" y="6018"/>
                </a:lnTo>
                <a:cubicBezTo>
                  <a:pt x="88969" y="13328"/>
                  <a:pt x="76145" y="23326"/>
                  <a:pt x="66114" y="36014"/>
                </a:cubicBezTo>
                <a:cubicBezTo>
                  <a:pt x="56084" y="48701"/>
                  <a:pt x="48591" y="64773"/>
                  <a:pt x="43635" y="84228"/>
                </a:cubicBezTo>
                <a:cubicBezTo>
                  <a:pt x="38681" y="103683"/>
                  <a:pt x="36203" y="124004"/>
                  <a:pt x="36203" y="145187"/>
                </a:cubicBezTo>
                <a:cubicBezTo>
                  <a:pt x="36203" y="168189"/>
                  <a:pt x="38299" y="189100"/>
                  <a:pt x="42488" y="207920"/>
                </a:cubicBezTo>
                <a:cubicBezTo>
                  <a:pt x="45788" y="222752"/>
                  <a:pt x="49787" y="234656"/>
                  <a:pt x="54486" y="243632"/>
                </a:cubicBezTo>
                <a:cubicBezTo>
                  <a:pt x="59184" y="252607"/>
                  <a:pt x="65504" y="261235"/>
                  <a:pt x="73445" y="269516"/>
                </a:cubicBezTo>
                <a:cubicBezTo>
                  <a:pt x="81385" y="277796"/>
                  <a:pt x="91766" y="285700"/>
                  <a:pt x="104589" y="293223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Freeform 3"/>
          <p:cNvSpPr/>
          <p:nvPr/>
        </p:nvSpPr>
        <p:spPr>
          <a:xfrm>
            <a:off x="3024786" y="2757521"/>
            <a:ext cx="57322" cy="85989"/>
          </a:xfrm>
          <a:custGeom>
            <a:avLst/>
            <a:gdLst>
              <a:gd name="connsiteX0" fmla="*/ 0 w 57322"/>
              <a:gd name="connsiteY0" fmla="*/ 85989 h 85989"/>
              <a:gd name="connsiteX1" fmla="*/ 0 w 57322"/>
              <a:gd name="connsiteY1" fmla="*/ 78988 h 85989"/>
              <a:gd name="connsiteX2" fmla="*/ 31191 w 57322"/>
              <a:gd name="connsiteY2" fmla="*/ 62188 h 85989"/>
              <a:gd name="connsiteX3" fmla="*/ 42237 w 57322"/>
              <a:gd name="connsiteY3" fmla="*/ 38063 h 85989"/>
              <a:gd name="connsiteX4" fmla="*/ 40477 w 57322"/>
              <a:gd name="connsiteY4" fmla="*/ 32971 h 85989"/>
              <a:gd name="connsiteX5" fmla="*/ 37727 w 57322"/>
              <a:gd name="connsiteY5" fmla="*/ 31534 h 85989"/>
              <a:gd name="connsiteX6" fmla="*/ 28346 w 57322"/>
              <a:gd name="connsiteY6" fmla="*/ 34691 h 85989"/>
              <a:gd name="connsiteX7" fmla="*/ 20914 w 57322"/>
              <a:gd name="connsiteY7" fmla="*/ 36114 h 85989"/>
              <a:gd name="connsiteX8" fmla="*/ 5664 w 57322"/>
              <a:gd name="connsiteY8" fmla="*/ 31520 h 85989"/>
              <a:gd name="connsiteX9" fmla="*/ 0 w 57322"/>
              <a:gd name="connsiteY9" fmla="*/ 18850 h 85989"/>
              <a:gd name="connsiteX10" fmla="*/ 7212 w 57322"/>
              <a:gd name="connsiteY10" fmla="*/ 5542 h 85989"/>
              <a:gd name="connsiteX11" fmla="*/ 24810 w 57322"/>
              <a:gd name="connsiteY11" fmla="*/ 0 h 85989"/>
              <a:gd name="connsiteX12" fmla="*/ 47415 w 57322"/>
              <a:gd name="connsiteY12" fmla="*/ 9136 h 85989"/>
              <a:gd name="connsiteX13" fmla="*/ 57322 w 57322"/>
              <a:gd name="connsiteY13" fmla="*/ 33374 h 85989"/>
              <a:gd name="connsiteX14" fmla="*/ 43564 w 57322"/>
              <a:gd name="connsiteY14" fmla="*/ 63820 h 85989"/>
              <a:gd name="connsiteX15" fmla="*/ 0 w 57322"/>
              <a:gd name="connsiteY15" fmla="*/ 85989 h 8598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</a:cxnLst>
            <a:rect l="l" t="t" r="r" b="b"/>
            <a:pathLst>
              <a:path w="57322" h="85989">
                <a:moveTo>
                  <a:pt x="0" y="85989"/>
                </a:moveTo>
                <a:lnTo>
                  <a:pt x="0" y="78988"/>
                </a:lnTo>
                <a:cubicBezTo>
                  <a:pt x="13429" y="75379"/>
                  <a:pt x="23826" y="69779"/>
                  <a:pt x="31191" y="62188"/>
                </a:cubicBezTo>
                <a:cubicBezTo>
                  <a:pt x="38555" y="54595"/>
                  <a:pt x="42237" y="46555"/>
                  <a:pt x="42237" y="38063"/>
                </a:cubicBezTo>
                <a:cubicBezTo>
                  <a:pt x="42237" y="36047"/>
                  <a:pt x="41650" y="34351"/>
                  <a:pt x="40477" y="32971"/>
                </a:cubicBezTo>
                <a:cubicBezTo>
                  <a:pt x="39555" y="32012"/>
                  <a:pt x="38638" y="31534"/>
                  <a:pt x="37727" y="31534"/>
                </a:cubicBezTo>
                <a:cubicBezTo>
                  <a:pt x="36292" y="31534"/>
                  <a:pt x="33165" y="32586"/>
                  <a:pt x="28346" y="34691"/>
                </a:cubicBezTo>
                <a:cubicBezTo>
                  <a:pt x="26000" y="35641"/>
                  <a:pt x="23522" y="36114"/>
                  <a:pt x="20914" y="36114"/>
                </a:cubicBezTo>
                <a:cubicBezTo>
                  <a:pt x="14523" y="36114"/>
                  <a:pt x="9441" y="34583"/>
                  <a:pt x="5664" y="31520"/>
                </a:cubicBezTo>
                <a:cubicBezTo>
                  <a:pt x="1888" y="28456"/>
                  <a:pt x="0" y="24234"/>
                  <a:pt x="0" y="18850"/>
                </a:cubicBezTo>
                <a:cubicBezTo>
                  <a:pt x="0" y="13672"/>
                  <a:pt x="2404" y="9236"/>
                  <a:pt x="7212" y="5542"/>
                </a:cubicBezTo>
                <a:cubicBezTo>
                  <a:pt x="12020" y="1846"/>
                  <a:pt x="17886" y="0"/>
                  <a:pt x="24810" y="0"/>
                </a:cubicBezTo>
                <a:cubicBezTo>
                  <a:pt x="33275" y="0"/>
                  <a:pt x="40810" y="3045"/>
                  <a:pt x="47415" y="9136"/>
                </a:cubicBezTo>
                <a:cubicBezTo>
                  <a:pt x="54020" y="15227"/>
                  <a:pt x="57322" y="23307"/>
                  <a:pt x="57322" y="33374"/>
                </a:cubicBezTo>
                <a:cubicBezTo>
                  <a:pt x="57322" y="44293"/>
                  <a:pt x="52736" y="54442"/>
                  <a:pt x="43564" y="63820"/>
                </a:cubicBezTo>
                <a:cubicBezTo>
                  <a:pt x="34394" y="73199"/>
                  <a:pt x="19871" y="80587"/>
                  <a:pt x="0" y="85989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Freeform 3"/>
          <p:cNvSpPr/>
          <p:nvPr/>
        </p:nvSpPr>
        <p:spPr>
          <a:xfrm>
            <a:off x="5148757" y="2741183"/>
            <a:ext cx="98555" cy="130704"/>
          </a:xfrm>
          <a:custGeom>
            <a:avLst/>
            <a:gdLst>
              <a:gd name="connsiteX0" fmla="*/ 94533 w 98555"/>
              <a:gd name="connsiteY0" fmla="*/ 105740 h 130704"/>
              <a:gd name="connsiteX1" fmla="*/ 98555 w 98555"/>
              <a:gd name="connsiteY1" fmla="*/ 105740 h 130704"/>
              <a:gd name="connsiteX2" fmla="*/ 88089 w 98555"/>
              <a:gd name="connsiteY2" fmla="*/ 130704 h 130704"/>
              <a:gd name="connsiteX3" fmla="*/ 0 w 98555"/>
              <a:gd name="connsiteY3" fmla="*/ 130704 h 130704"/>
              <a:gd name="connsiteX4" fmla="*/ 0 w 98555"/>
              <a:gd name="connsiteY4" fmla="*/ 127130 h 130704"/>
              <a:gd name="connsiteX5" fmla="*/ 54580 w 98555"/>
              <a:gd name="connsiteY5" fmla="*/ 77726 h 130704"/>
              <a:gd name="connsiteX6" fmla="*/ 70397 w 98555"/>
              <a:gd name="connsiteY6" fmla="*/ 42671 h 130704"/>
              <a:gd name="connsiteX7" fmla="*/ 61549 w 98555"/>
              <a:gd name="connsiteY7" fmla="*/ 22512 h 130704"/>
              <a:gd name="connsiteX8" fmla="*/ 40399 w 98555"/>
              <a:gd name="connsiteY8" fmla="*/ 14618 h 130704"/>
              <a:gd name="connsiteX9" fmla="*/ 20302 w 98555"/>
              <a:gd name="connsiteY9" fmla="*/ 20087 h 130704"/>
              <a:gd name="connsiteX10" fmla="*/ 7149 w 98555"/>
              <a:gd name="connsiteY10" fmla="*/ 36116 h 130704"/>
              <a:gd name="connsiteX11" fmla="*/ 3016 w 98555"/>
              <a:gd name="connsiteY11" fmla="*/ 36116 h 130704"/>
              <a:gd name="connsiteX12" fmla="*/ 17395 w 98555"/>
              <a:gd name="connsiteY12" fmla="*/ 9338 h 130704"/>
              <a:gd name="connsiteX13" fmla="*/ 46323 w 98555"/>
              <a:gd name="connsiteY13" fmla="*/ 0 h 130704"/>
              <a:gd name="connsiteX14" fmla="*/ 77138 w 98555"/>
              <a:gd name="connsiteY14" fmla="*/ 10091 h 130704"/>
              <a:gd name="connsiteX15" fmla="*/ 89504 w 98555"/>
              <a:gd name="connsiteY15" fmla="*/ 33898 h 130704"/>
              <a:gd name="connsiteX16" fmla="*/ 84225 w 98555"/>
              <a:gd name="connsiteY16" fmla="*/ 53394 h 130704"/>
              <a:gd name="connsiteX17" fmla="*/ 57857 w 98555"/>
              <a:gd name="connsiteY17" fmla="*/ 85653 h 130704"/>
              <a:gd name="connsiteX18" fmla="*/ 23460 w 98555"/>
              <a:gd name="connsiteY18" fmla="*/ 116086 h 130704"/>
              <a:gd name="connsiteX19" fmla="*/ 62460 w 98555"/>
              <a:gd name="connsiteY19" fmla="*/ 116086 h 130704"/>
              <a:gd name="connsiteX20" fmla="*/ 79165 w 98555"/>
              <a:gd name="connsiteY20" fmla="*/ 115333 h 130704"/>
              <a:gd name="connsiteX21" fmla="*/ 87815 w 98555"/>
              <a:gd name="connsiteY21" fmla="*/ 112276 h 130704"/>
              <a:gd name="connsiteX22" fmla="*/ 94533 w 98555"/>
              <a:gd name="connsiteY22" fmla="*/ 105740 h 130704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</a:cxnLst>
            <a:rect l="l" t="t" r="r" b="b"/>
            <a:pathLst>
              <a:path w="98555" h="130704">
                <a:moveTo>
                  <a:pt x="94533" y="105740"/>
                </a:moveTo>
                <a:lnTo>
                  <a:pt x="98555" y="105740"/>
                </a:lnTo>
                <a:lnTo>
                  <a:pt x="88089" y="130704"/>
                </a:lnTo>
                <a:lnTo>
                  <a:pt x="0" y="130704"/>
                </a:lnTo>
                <a:lnTo>
                  <a:pt x="0" y="127130"/>
                </a:lnTo>
                <a:cubicBezTo>
                  <a:pt x="25843" y="106968"/>
                  <a:pt x="44037" y="90500"/>
                  <a:pt x="54580" y="77726"/>
                </a:cubicBezTo>
                <a:cubicBezTo>
                  <a:pt x="65125" y="64954"/>
                  <a:pt x="70397" y="53268"/>
                  <a:pt x="70397" y="42671"/>
                </a:cubicBezTo>
                <a:cubicBezTo>
                  <a:pt x="70397" y="34494"/>
                  <a:pt x="67448" y="27775"/>
                  <a:pt x="61549" y="22512"/>
                </a:cubicBezTo>
                <a:cubicBezTo>
                  <a:pt x="55652" y="17248"/>
                  <a:pt x="48601" y="14618"/>
                  <a:pt x="40399" y="14618"/>
                </a:cubicBezTo>
                <a:cubicBezTo>
                  <a:pt x="32929" y="14618"/>
                  <a:pt x="26231" y="16441"/>
                  <a:pt x="20302" y="20087"/>
                </a:cubicBezTo>
                <a:cubicBezTo>
                  <a:pt x="14372" y="23732"/>
                  <a:pt x="9988" y="29075"/>
                  <a:pt x="7149" y="36116"/>
                </a:cubicBezTo>
                <a:lnTo>
                  <a:pt x="3016" y="36116"/>
                </a:lnTo>
                <a:cubicBezTo>
                  <a:pt x="4881" y="24489"/>
                  <a:pt x="9674" y="15563"/>
                  <a:pt x="17395" y="9338"/>
                </a:cubicBezTo>
                <a:cubicBezTo>
                  <a:pt x="25115" y="3112"/>
                  <a:pt x="34758" y="0"/>
                  <a:pt x="46323" y="0"/>
                </a:cubicBezTo>
                <a:cubicBezTo>
                  <a:pt x="58620" y="0"/>
                  <a:pt x="68893" y="3364"/>
                  <a:pt x="77138" y="10091"/>
                </a:cubicBezTo>
                <a:cubicBezTo>
                  <a:pt x="85381" y="16817"/>
                  <a:pt x="89504" y="24753"/>
                  <a:pt x="89504" y="33898"/>
                </a:cubicBezTo>
                <a:cubicBezTo>
                  <a:pt x="89504" y="40438"/>
                  <a:pt x="87744" y="46936"/>
                  <a:pt x="84225" y="53394"/>
                </a:cubicBezTo>
                <a:cubicBezTo>
                  <a:pt x="78808" y="63551"/>
                  <a:pt x="70020" y="74305"/>
                  <a:pt x="57857" y="85653"/>
                </a:cubicBezTo>
                <a:cubicBezTo>
                  <a:pt x="39608" y="102332"/>
                  <a:pt x="28143" y="112476"/>
                  <a:pt x="23460" y="116086"/>
                </a:cubicBezTo>
                <a:lnTo>
                  <a:pt x="62460" y="116086"/>
                </a:lnTo>
                <a:cubicBezTo>
                  <a:pt x="70402" y="116086"/>
                  <a:pt x="75969" y="115835"/>
                  <a:pt x="79165" y="115333"/>
                </a:cubicBezTo>
                <a:cubicBezTo>
                  <a:pt x="82360" y="114832"/>
                  <a:pt x="85243" y="113813"/>
                  <a:pt x="87815" y="112276"/>
                </a:cubicBezTo>
                <a:cubicBezTo>
                  <a:pt x="90387" y="110741"/>
                  <a:pt x="92626" y="108561"/>
                  <a:pt x="94533" y="10574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Freeform 3"/>
          <p:cNvSpPr/>
          <p:nvPr/>
        </p:nvSpPr>
        <p:spPr>
          <a:xfrm>
            <a:off x="3421019" y="2741183"/>
            <a:ext cx="98555" cy="130704"/>
          </a:xfrm>
          <a:custGeom>
            <a:avLst/>
            <a:gdLst>
              <a:gd name="connsiteX0" fmla="*/ 94533 w 98555"/>
              <a:gd name="connsiteY0" fmla="*/ 105740 h 130704"/>
              <a:gd name="connsiteX1" fmla="*/ 98555 w 98555"/>
              <a:gd name="connsiteY1" fmla="*/ 105740 h 130704"/>
              <a:gd name="connsiteX2" fmla="*/ 88090 w 98555"/>
              <a:gd name="connsiteY2" fmla="*/ 130704 h 130704"/>
              <a:gd name="connsiteX3" fmla="*/ 0 w 98555"/>
              <a:gd name="connsiteY3" fmla="*/ 130704 h 130704"/>
              <a:gd name="connsiteX4" fmla="*/ 0 w 98555"/>
              <a:gd name="connsiteY4" fmla="*/ 127130 h 130704"/>
              <a:gd name="connsiteX5" fmla="*/ 54580 w 98555"/>
              <a:gd name="connsiteY5" fmla="*/ 77726 h 130704"/>
              <a:gd name="connsiteX6" fmla="*/ 70397 w 98555"/>
              <a:gd name="connsiteY6" fmla="*/ 42671 h 130704"/>
              <a:gd name="connsiteX7" fmla="*/ 61550 w 98555"/>
              <a:gd name="connsiteY7" fmla="*/ 22512 h 130704"/>
              <a:gd name="connsiteX8" fmla="*/ 40399 w 98555"/>
              <a:gd name="connsiteY8" fmla="*/ 14618 h 130704"/>
              <a:gd name="connsiteX9" fmla="*/ 20301 w 98555"/>
              <a:gd name="connsiteY9" fmla="*/ 20087 h 130704"/>
              <a:gd name="connsiteX10" fmla="*/ 7149 w 98555"/>
              <a:gd name="connsiteY10" fmla="*/ 36116 h 130704"/>
              <a:gd name="connsiteX11" fmla="*/ 3017 w 98555"/>
              <a:gd name="connsiteY11" fmla="*/ 36116 h 130704"/>
              <a:gd name="connsiteX12" fmla="*/ 17395 w 98555"/>
              <a:gd name="connsiteY12" fmla="*/ 9338 h 130704"/>
              <a:gd name="connsiteX13" fmla="*/ 46323 w 98555"/>
              <a:gd name="connsiteY13" fmla="*/ 0 h 130704"/>
              <a:gd name="connsiteX14" fmla="*/ 77138 w 98555"/>
              <a:gd name="connsiteY14" fmla="*/ 10091 h 130704"/>
              <a:gd name="connsiteX15" fmla="*/ 89504 w 98555"/>
              <a:gd name="connsiteY15" fmla="*/ 33898 h 130704"/>
              <a:gd name="connsiteX16" fmla="*/ 84225 w 98555"/>
              <a:gd name="connsiteY16" fmla="*/ 53394 h 130704"/>
              <a:gd name="connsiteX17" fmla="*/ 57857 w 98555"/>
              <a:gd name="connsiteY17" fmla="*/ 85653 h 130704"/>
              <a:gd name="connsiteX18" fmla="*/ 23460 w 98555"/>
              <a:gd name="connsiteY18" fmla="*/ 116086 h 130704"/>
              <a:gd name="connsiteX19" fmla="*/ 62462 w 98555"/>
              <a:gd name="connsiteY19" fmla="*/ 116086 h 130704"/>
              <a:gd name="connsiteX20" fmla="*/ 79165 w 98555"/>
              <a:gd name="connsiteY20" fmla="*/ 115333 h 130704"/>
              <a:gd name="connsiteX21" fmla="*/ 87815 w 98555"/>
              <a:gd name="connsiteY21" fmla="*/ 112276 h 130704"/>
              <a:gd name="connsiteX22" fmla="*/ 94533 w 98555"/>
              <a:gd name="connsiteY22" fmla="*/ 105740 h 130704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</a:cxnLst>
            <a:rect l="l" t="t" r="r" b="b"/>
            <a:pathLst>
              <a:path w="98555" h="130704">
                <a:moveTo>
                  <a:pt x="94533" y="105740"/>
                </a:moveTo>
                <a:lnTo>
                  <a:pt x="98555" y="105740"/>
                </a:lnTo>
                <a:lnTo>
                  <a:pt x="88090" y="130704"/>
                </a:lnTo>
                <a:lnTo>
                  <a:pt x="0" y="130704"/>
                </a:lnTo>
                <a:lnTo>
                  <a:pt x="0" y="127130"/>
                </a:lnTo>
                <a:cubicBezTo>
                  <a:pt x="25844" y="106968"/>
                  <a:pt x="44037" y="90500"/>
                  <a:pt x="54580" y="77726"/>
                </a:cubicBezTo>
                <a:cubicBezTo>
                  <a:pt x="65124" y="64954"/>
                  <a:pt x="70397" y="53268"/>
                  <a:pt x="70397" y="42671"/>
                </a:cubicBezTo>
                <a:cubicBezTo>
                  <a:pt x="70397" y="34494"/>
                  <a:pt x="67448" y="27775"/>
                  <a:pt x="61550" y="22512"/>
                </a:cubicBezTo>
                <a:cubicBezTo>
                  <a:pt x="55652" y="17248"/>
                  <a:pt x="48602" y="14618"/>
                  <a:pt x="40399" y="14618"/>
                </a:cubicBezTo>
                <a:cubicBezTo>
                  <a:pt x="32930" y="14618"/>
                  <a:pt x="26231" y="16441"/>
                  <a:pt x="20301" y="20087"/>
                </a:cubicBezTo>
                <a:cubicBezTo>
                  <a:pt x="14373" y="23732"/>
                  <a:pt x="9989" y="29075"/>
                  <a:pt x="7149" y="36116"/>
                </a:cubicBezTo>
                <a:lnTo>
                  <a:pt x="3017" y="36116"/>
                </a:lnTo>
                <a:cubicBezTo>
                  <a:pt x="4881" y="24489"/>
                  <a:pt x="9674" y="15563"/>
                  <a:pt x="17395" y="9338"/>
                </a:cubicBezTo>
                <a:cubicBezTo>
                  <a:pt x="25115" y="3112"/>
                  <a:pt x="34758" y="0"/>
                  <a:pt x="46323" y="0"/>
                </a:cubicBezTo>
                <a:cubicBezTo>
                  <a:pt x="58621" y="0"/>
                  <a:pt x="68893" y="3364"/>
                  <a:pt x="77138" y="10091"/>
                </a:cubicBezTo>
                <a:cubicBezTo>
                  <a:pt x="85383" y="16817"/>
                  <a:pt x="89504" y="24753"/>
                  <a:pt x="89504" y="33898"/>
                </a:cubicBezTo>
                <a:cubicBezTo>
                  <a:pt x="89504" y="40438"/>
                  <a:pt x="87745" y="46936"/>
                  <a:pt x="84225" y="53394"/>
                </a:cubicBezTo>
                <a:cubicBezTo>
                  <a:pt x="78809" y="63551"/>
                  <a:pt x="70020" y="74305"/>
                  <a:pt x="57857" y="85653"/>
                </a:cubicBezTo>
                <a:cubicBezTo>
                  <a:pt x="39608" y="102332"/>
                  <a:pt x="28142" y="112476"/>
                  <a:pt x="23460" y="116086"/>
                </a:cubicBezTo>
                <a:lnTo>
                  <a:pt x="62462" y="116086"/>
                </a:lnTo>
                <a:cubicBezTo>
                  <a:pt x="70402" y="116086"/>
                  <a:pt x="75969" y="115835"/>
                  <a:pt x="79165" y="115333"/>
                </a:cubicBezTo>
                <a:cubicBezTo>
                  <a:pt x="82360" y="114832"/>
                  <a:pt x="85243" y="113813"/>
                  <a:pt x="87815" y="112276"/>
                </a:cubicBezTo>
                <a:cubicBezTo>
                  <a:pt x="90387" y="110741"/>
                  <a:pt x="92626" y="108561"/>
                  <a:pt x="94533" y="10574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Freeform 3"/>
          <p:cNvSpPr/>
          <p:nvPr/>
        </p:nvSpPr>
        <p:spPr>
          <a:xfrm>
            <a:off x="2897066" y="2741183"/>
            <a:ext cx="59334" cy="130704"/>
          </a:xfrm>
          <a:custGeom>
            <a:avLst/>
            <a:gdLst>
              <a:gd name="connsiteX0" fmla="*/ 1681 w 59334"/>
              <a:gd name="connsiteY0" fmla="*/ 17198 h 130704"/>
              <a:gd name="connsiteX1" fmla="*/ 0 w 59334"/>
              <a:gd name="connsiteY1" fmla="*/ 14618 h 130704"/>
              <a:gd name="connsiteX2" fmla="*/ 36596 w 59334"/>
              <a:gd name="connsiteY2" fmla="*/ 0 h 130704"/>
              <a:gd name="connsiteX3" fmla="*/ 40226 w 59334"/>
              <a:gd name="connsiteY3" fmla="*/ 0 h 130704"/>
              <a:gd name="connsiteX4" fmla="*/ 40226 w 59334"/>
              <a:gd name="connsiteY4" fmla="*/ 108347 h 130704"/>
              <a:gd name="connsiteX5" fmla="*/ 41286 w 59334"/>
              <a:gd name="connsiteY5" fmla="*/ 122254 h 130704"/>
              <a:gd name="connsiteX6" fmla="*/ 45702 w 59334"/>
              <a:gd name="connsiteY6" fmla="*/ 126458 h 130704"/>
              <a:gd name="connsiteX7" fmla="*/ 59334 w 59334"/>
              <a:gd name="connsiteY7" fmla="*/ 128125 h 130704"/>
              <a:gd name="connsiteX8" fmla="*/ 59334 w 59334"/>
              <a:gd name="connsiteY8" fmla="*/ 130704 h 130704"/>
              <a:gd name="connsiteX9" fmla="*/ 3016 w 59334"/>
              <a:gd name="connsiteY9" fmla="*/ 130704 h 130704"/>
              <a:gd name="connsiteX10" fmla="*/ 3016 w 59334"/>
              <a:gd name="connsiteY10" fmla="*/ 128125 h 130704"/>
              <a:gd name="connsiteX11" fmla="*/ 16631 w 59334"/>
              <a:gd name="connsiteY11" fmla="*/ 126505 h 130704"/>
              <a:gd name="connsiteX12" fmla="*/ 20914 w 59334"/>
              <a:gd name="connsiteY12" fmla="*/ 122689 h 130704"/>
              <a:gd name="connsiteX13" fmla="*/ 22124 w 59334"/>
              <a:gd name="connsiteY13" fmla="*/ 108347 h 130704"/>
              <a:gd name="connsiteX14" fmla="*/ 22124 w 59334"/>
              <a:gd name="connsiteY14" fmla="*/ 38695 h 130704"/>
              <a:gd name="connsiteX15" fmla="*/ 21008 w 59334"/>
              <a:gd name="connsiteY15" fmla="*/ 20208 h 130704"/>
              <a:gd name="connsiteX16" fmla="*/ 18157 w 59334"/>
              <a:gd name="connsiteY16" fmla="*/ 15693 h 130704"/>
              <a:gd name="connsiteX17" fmla="*/ 13183 w 59334"/>
              <a:gd name="connsiteY17" fmla="*/ 14282 h 130704"/>
              <a:gd name="connsiteX18" fmla="*/ 1681 w 59334"/>
              <a:gd name="connsiteY18" fmla="*/ 17198 h 130704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</a:cxnLst>
            <a:rect l="l" t="t" r="r" b="b"/>
            <a:pathLst>
              <a:path w="59334" h="130704">
                <a:moveTo>
                  <a:pt x="1681" y="17198"/>
                </a:moveTo>
                <a:lnTo>
                  <a:pt x="0" y="14618"/>
                </a:lnTo>
                <a:lnTo>
                  <a:pt x="36596" y="0"/>
                </a:lnTo>
                <a:lnTo>
                  <a:pt x="40226" y="0"/>
                </a:lnTo>
                <a:lnTo>
                  <a:pt x="40226" y="108347"/>
                </a:lnTo>
                <a:cubicBezTo>
                  <a:pt x="40226" y="115790"/>
                  <a:pt x="40580" y="120426"/>
                  <a:pt x="41286" y="122254"/>
                </a:cubicBezTo>
                <a:cubicBezTo>
                  <a:pt x="41993" y="124080"/>
                  <a:pt x="43465" y="125482"/>
                  <a:pt x="45702" y="126458"/>
                </a:cubicBezTo>
                <a:cubicBezTo>
                  <a:pt x="47940" y="127435"/>
                  <a:pt x="52482" y="127990"/>
                  <a:pt x="59334" y="128125"/>
                </a:cubicBezTo>
                <a:lnTo>
                  <a:pt x="59334" y="130704"/>
                </a:lnTo>
                <a:lnTo>
                  <a:pt x="3016" y="130704"/>
                </a:lnTo>
                <a:lnTo>
                  <a:pt x="3016" y="128125"/>
                </a:lnTo>
                <a:cubicBezTo>
                  <a:pt x="10045" y="127990"/>
                  <a:pt x="14584" y="127450"/>
                  <a:pt x="16631" y="126505"/>
                </a:cubicBezTo>
                <a:cubicBezTo>
                  <a:pt x="18680" y="125560"/>
                  <a:pt x="20107" y="124288"/>
                  <a:pt x="20914" y="122689"/>
                </a:cubicBezTo>
                <a:cubicBezTo>
                  <a:pt x="21720" y="121090"/>
                  <a:pt x="22124" y="116310"/>
                  <a:pt x="22124" y="108347"/>
                </a:cubicBezTo>
                <a:lnTo>
                  <a:pt x="22124" y="38695"/>
                </a:lnTo>
                <a:cubicBezTo>
                  <a:pt x="22124" y="29102"/>
                  <a:pt x="21752" y="22940"/>
                  <a:pt x="21008" y="20208"/>
                </a:cubicBezTo>
                <a:cubicBezTo>
                  <a:pt x="20485" y="18139"/>
                  <a:pt x="19535" y="16634"/>
                  <a:pt x="18157" y="15693"/>
                </a:cubicBezTo>
                <a:cubicBezTo>
                  <a:pt x="16779" y="14753"/>
                  <a:pt x="15121" y="14282"/>
                  <a:pt x="13183" y="14282"/>
                </a:cubicBezTo>
                <a:cubicBezTo>
                  <a:pt x="10428" y="14282"/>
                  <a:pt x="6593" y="15254"/>
                  <a:pt x="1681" y="17198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Freeform 3"/>
          <p:cNvSpPr/>
          <p:nvPr/>
        </p:nvSpPr>
        <p:spPr>
          <a:xfrm>
            <a:off x="1989953" y="2741183"/>
            <a:ext cx="59334" cy="130704"/>
          </a:xfrm>
          <a:custGeom>
            <a:avLst/>
            <a:gdLst>
              <a:gd name="connsiteX0" fmla="*/ 1681 w 59334"/>
              <a:gd name="connsiteY0" fmla="*/ 17198 h 130704"/>
              <a:gd name="connsiteX1" fmla="*/ 0 w 59334"/>
              <a:gd name="connsiteY1" fmla="*/ 14618 h 130704"/>
              <a:gd name="connsiteX2" fmla="*/ 36596 w 59334"/>
              <a:gd name="connsiteY2" fmla="*/ 0 h 130704"/>
              <a:gd name="connsiteX3" fmla="*/ 40226 w 59334"/>
              <a:gd name="connsiteY3" fmla="*/ 0 h 130704"/>
              <a:gd name="connsiteX4" fmla="*/ 40226 w 59334"/>
              <a:gd name="connsiteY4" fmla="*/ 108347 h 130704"/>
              <a:gd name="connsiteX5" fmla="*/ 41287 w 59334"/>
              <a:gd name="connsiteY5" fmla="*/ 122254 h 130704"/>
              <a:gd name="connsiteX6" fmla="*/ 45702 w 59334"/>
              <a:gd name="connsiteY6" fmla="*/ 126458 h 130704"/>
              <a:gd name="connsiteX7" fmla="*/ 59334 w 59334"/>
              <a:gd name="connsiteY7" fmla="*/ 128125 h 130704"/>
              <a:gd name="connsiteX8" fmla="*/ 59334 w 59334"/>
              <a:gd name="connsiteY8" fmla="*/ 130704 h 130704"/>
              <a:gd name="connsiteX9" fmla="*/ 3016 w 59334"/>
              <a:gd name="connsiteY9" fmla="*/ 130704 h 130704"/>
              <a:gd name="connsiteX10" fmla="*/ 3016 w 59334"/>
              <a:gd name="connsiteY10" fmla="*/ 128125 h 130704"/>
              <a:gd name="connsiteX11" fmla="*/ 16633 w 59334"/>
              <a:gd name="connsiteY11" fmla="*/ 126505 h 130704"/>
              <a:gd name="connsiteX12" fmla="*/ 20914 w 59334"/>
              <a:gd name="connsiteY12" fmla="*/ 122689 h 130704"/>
              <a:gd name="connsiteX13" fmla="*/ 22124 w 59334"/>
              <a:gd name="connsiteY13" fmla="*/ 108347 h 130704"/>
              <a:gd name="connsiteX14" fmla="*/ 22124 w 59334"/>
              <a:gd name="connsiteY14" fmla="*/ 38695 h 130704"/>
              <a:gd name="connsiteX15" fmla="*/ 21008 w 59334"/>
              <a:gd name="connsiteY15" fmla="*/ 20208 h 130704"/>
              <a:gd name="connsiteX16" fmla="*/ 18155 w 59334"/>
              <a:gd name="connsiteY16" fmla="*/ 15693 h 130704"/>
              <a:gd name="connsiteX17" fmla="*/ 13183 w 59334"/>
              <a:gd name="connsiteY17" fmla="*/ 14282 h 130704"/>
              <a:gd name="connsiteX18" fmla="*/ 1681 w 59334"/>
              <a:gd name="connsiteY18" fmla="*/ 17198 h 130704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</a:cxnLst>
            <a:rect l="l" t="t" r="r" b="b"/>
            <a:pathLst>
              <a:path w="59334" h="130704">
                <a:moveTo>
                  <a:pt x="1681" y="17198"/>
                </a:moveTo>
                <a:lnTo>
                  <a:pt x="0" y="14618"/>
                </a:lnTo>
                <a:lnTo>
                  <a:pt x="36596" y="0"/>
                </a:lnTo>
                <a:lnTo>
                  <a:pt x="40226" y="0"/>
                </a:lnTo>
                <a:lnTo>
                  <a:pt x="40226" y="108347"/>
                </a:lnTo>
                <a:cubicBezTo>
                  <a:pt x="40226" y="115790"/>
                  <a:pt x="40580" y="120426"/>
                  <a:pt x="41287" y="122254"/>
                </a:cubicBezTo>
                <a:cubicBezTo>
                  <a:pt x="41993" y="124080"/>
                  <a:pt x="43465" y="125482"/>
                  <a:pt x="45702" y="126458"/>
                </a:cubicBezTo>
                <a:cubicBezTo>
                  <a:pt x="47938" y="127435"/>
                  <a:pt x="52482" y="127990"/>
                  <a:pt x="59334" y="128125"/>
                </a:cubicBezTo>
                <a:lnTo>
                  <a:pt x="59334" y="130704"/>
                </a:lnTo>
                <a:lnTo>
                  <a:pt x="3016" y="130704"/>
                </a:lnTo>
                <a:lnTo>
                  <a:pt x="3016" y="128125"/>
                </a:lnTo>
                <a:cubicBezTo>
                  <a:pt x="10045" y="127990"/>
                  <a:pt x="14584" y="127450"/>
                  <a:pt x="16633" y="126505"/>
                </a:cubicBezTo>
                <a:cubicBezTo>
                  <a:pt x="18680" y="125560"/>
                  <a:pt x="20107" y="124288"/>
                  <a:pt x="20914" y="122689"/>
                </a:cubicBezTo>
                <a:cubicBezTo>
                  <a:pt x="21720" y="121090"/>
                  <a:pt x="22124" y="116310"/>
                  <a:pt x="22124" y="108347"/>
                </a:cubicBezTo>
                <a:lnTo>
                  <a:pt x="22124" y="38695"/>
                </a:lnTo>
                <a:cubicBezTo>
                  <a:pt x="22124" y="29102"/>
                  <a:pt x="21752" y="22940"/>
                  <a:pt x="21008" y="20208"/>
                </a:cubicBezTo>
                <a:cubicBezTo>
                  <a:pt x="20484" y="18139"/>
                  <a:pt x="19533" y="16634"/>
                  <a:pt x="18155" y="15693"/>
                </a:cubicBezTo>
                <a:cubicBezTo>
                  <a:pt x="16779" y="14753"/>
                  <a:pt x="15120" y="14282"/>
                  <a:pt x="13183" y="14282"/>
                </a:cubicBezTo>
                <a:cubicBezTo>
                  <a:pt x="10428" y="14282"/>
                  <a:pt x="6593" y="15254"/>
                  <a:pt x="1681" y="17198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Freeform 3"/>
          <p:cNvSpPr/>
          <p:nvPr/>
        </p:nvSpPr>
        <p:spPr>
          <a:xfrm>
            <a:off x="6359205" y="2760960"/>
            <a:ext cx="178379" cy="22357"/>
          </a:xfrm>
          <a:custGeom>
            <a:avLst/>
            <a:gdLst>
              <a:gd name="connsiteX0" fmla="*/ 0 w 178379"/>
              <a:gd name="connsiteY0" fmla="*/ 11178 h 22357"/>
              <a:gd name="connsiteX1" fmla="*/ 178379 w 178379"/>
              <a:gd name="connsiteY1" fmla="*/ 11178 h 22357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78379" h="22357">
                <a:moveTo>
                  <a:pt x="0" y="11178"/>
                </a:moveTo>
                <a:lnTo>
                  <a:pt x="178379" y="11178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Freeform 3"/>
          <p:cNvSpPr/>
          <p:nvPr/>
        </p:nvSpPr>
        <p:spPr>
          <a:xfrm>
            <a:off x="6359581" y="2637995"/>
            <a:ext cx="178003" cy="116946"/>
          </a:xfrm>
          <a:custGeom>
            <a:avLst/>
            <a:gdLst>
              <a:gd name="connsiteX0" fmla="*/ 178003 w 178003"/>
              <a:gd name="connsiteY0" fmla="*/ 23016 h 116946"/>
              <a:gd name="connsiteX1" fmla="*/ 45522 w 178003"/>
              <a:gd name="connsiteY1" fmla="*/ 58714 h 116946"/>
              <a:gd name="connsiteX2" fmla="*/ 178003 w 178003"/>
              <a:gd name="connsiteY2" fmla="*/ 93944 h 116946"/>
              <a:gd name="connsiteX3" fmla="*/ 178003 w 178003"/>
              <a:gd name="connsiteY3" fmla="*/ 116946 h 116946"/>
              <a:gd name="connsiteX4" fmla="*/ 0 w 178003"/>
              <a:gd name="connsiteY4" fmla="*/ 69181 h 116946"/>
              <a:gd name="connsiteX5" fmla="*/ 0 w 178003"/>
              <a:gd name="connsiteY5" fmla="*/ 47778 h 116946"/>
              <a:gd name="connsiteX6" fmla="*/ 178003 w 178003"/>
              <a:gd name="connsiteY6" fmla="*/ 0 h 116946"/>
              <a:gd name="connsiteX7" fmla="*/ 178003 w 178003"/>
              <a:gd name="connsiteY7" fmla="*/ 23016 h 11694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</a:cxnLst>
            <a:rect l="l" t="t" r="r" b="b"/>
            <a:pathLst>
              <a:path w="178003" h="116946">
                <a:moveTo>
                  <a:pt x="178003" y="23016"/>
                </a:moveTo>
                <a:lnTo>
                  <a:pt x="45522" y="58714"/>
                </a:lnTo>
                <a:lnTo>
                  <a:pt x="178003" y="93944"/>
                </a:lnTo>
                <a:lnTo>
                  <a:pt x="178003" y="116946"/>
                </a:lnTo>
                <a:lnTo>
                  <a:pt x="0" y="69181"/>
                </a:lnTo>
                <a:lnTo>
                  <a:pt x="0" y="47778"/>
                </a:lnTo>
                <a:lnTo>
                  <a:pt x="178003" y="0"/>
                </a:lnTo>
                <a:lnTo>
                  <a:pt x="178003" y="23016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Freeform 3"/>
          <p:cNvSpPr/>
          <p:nvPr/>
        </p:nvSpPr>
        <p:spPr>
          <a:xfrm>
            <a:off x="5792007" y="2760960"/>
            <a:ext cx="178381" cy="22357"/>
          </a:xfrm>
          <a:custGeom>
            <a:avLst/>
            <a:gdLst>
              <a:gd name="connsiteX0" fmla="*/ 0 w 178381"/>
              <a:gd name="connsiteY0" fmla="*/ 11178 h 22357"/>
              <a:gd name="connsiteX1" fmla="*/ 178381 w 178381"/>
              <a:gd name="connsiteY1" fmla="*/ 11178 h 22357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78381" h="22357">
                <a:moveTo>
                  <a:pt x="0" y="11178"/>
                </a:moveTo>
                <a:lnTo>
                  <a:pt x="178381" y="11178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Freeform 3"/>
          <p:cNvSpPr/>
          <p:nvPr/>
        </p:nvSpPr>
        <p:spPr>
          <a:xfrm>
            <a:off x="5792384" y="2637995"/>
            <a:ext cx="178004" cy="116946"/>
          </a:xfrm>
          <a:custGeom>
            <a:avLst/>
            <a:gdLst>
              <a:gd name="connsiteX0" fmla="*/ 178004 w 178004"/>
              <a:gd name="connsiteY0" fmla="*/ 23016 h 116946"/>
              <a:gd name="connsiteX1" fmla="*/ 45522 w 178004"/>
              <a:gd name="connsiteY1" fmla="*/ 58714 h 116946"/>
              <a:gd name="connsiteX2" fmla="*/ 178004 w 178004"/>
              <a:gd name="connsiteY2" fmla="*/ 93944 h 116946"/>
              <a:gd name="connsiteX3" fmla="*/ 178004 w 178004"/>
              <a:gd name="connsiteY3" fmla="*/ 116946 h 116946"/>
              <a:gd name="connsiteX4" fmla="*/ 0 w 178004"/>
              <a:gd name="connsiteY4" fmla="*/ 69181 h 116946"/>
              <a:gd name="connsiteX5" fmla="*/ 0 w 178004"/>
              <a:gd name="connsiteY5" fmla="*/ 47778 h 116946"/>
              <a:gd name="connsiteX6" fmla="*/ 178004 w 178004"/>
              <a:gd name="connsiteY6" fmla="*/ 0 h 116946"/>
              <a:gd name="connsiteX7" fmla="*/ 178004 w 178004"/>
              <a:gd name="connsiteY7" fmla="*/ 23016 h 11694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</a:cxnLst>
            <a:rect l="l" t="t" r="r" b="b"/>
            <a:pathLst>
              <a:path w="178004" h="116946">
                <a:moveTo>
                  <a:pt x="178004" y="23016"/>
                </a:moveTo>
                <a:lnTo>
                  <a:pt x="45522" y="58714"/>
                </a:lnTo>
                <a:lnTo>
                  <a:pt x="178004" y="93944"/>
                </a:lnTo>
                <a:lnTo>
                  <a:pt x="178004" y="116946"/>
                </a:lnTo>
                <a:lnTo>
                  <a:pt x="0" y="69181"/>
                </a:lnTo>
                <a:lnTo>
                  <a:pt x="0" y="47778"/>
                </a:lnTo>
                <a:lnTo>
                  <a:pt x="178004" y="0"/>
                </a:lnTo>
                <a:lnTo>
                  <a:pt x="178004" y="23016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Freeform 3"/>
          <p:cNvSpPr/>
          <p:nvPr/>
        </p:nvSpPr>
        <p:spPr>
          <a:xfrm>
            <a:off x="4289916" y="2699908"/>
            <a:ext cx="179009" cy="22357"/>
          </a:xfrm>
          <a:custGeom>
            <a:avLst/>
            <a:gdLst>
              <a:gd name="connsiteX0" fmla="*/ 0 w 179009"/>
              <a:gd name="connsiteY0" fmla="*/ 11178 h 22357"/>
              <a:gd name="connsiteX1" fmla="*/ 179009 w 179009"/>
              <a:gd name="connsiteY1" fmla="*/ 11178 h 22357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79009" h="22357">
                <a:moveTo>
                  <a:pt x="0" y="11178"/>
                </a:moveTo>
                <a:lnTo>
                  <a:pt x="179009" y="11178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Freeform 3"/>
          <p:cNvSpPr/>
          <p:nvPr/>
        </p:nvSpPr>
        <p:spPr>
          <a:xfrm>
            <a:off x="3674447" y="2722265"/>
            <a:ext cx="179009" cy="22358"/>
          </a:xfrm>
          <a:custGeom>
            <a:avLst/>
            <a:gdLst>
              <a:gd name="connsiteX0" fmla="*/ 0 w 179009"/>
              <a:gd name="connsiteY0" fmla="*/ 11179 h 22358"/>
              <a:gd name="connsiteX1" fmla="*/ 179009 w 179009"/>
              <a:gd name="connsiteY1" fmla="*/ 11179 h 22358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79009" h="22358">
                <a:moveTo>
                  <a:pt x="0" y="11179"/>
                </a:moveTo>
                <a:lnTo>
                  <a:pt x="179009" y="11179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Freeform 3"/>
          <p:cNvSpPr/>
          <p:nvPr/>
        </p:nvSpPr>
        <p:spPr>
          <a:xfrm>
            <a:off x="3674447" y="2678410"/>
            <a:ext cx="179009" cy="22357"/>
          </a:xfrm>
          <a:custGeom>
            <a:avLst/>
            <a:gdLst>
              <a:gd name="connsiteX0" fmla="*/ 0 w 179009"/>
              <a:gd name="connsiteY0" fmla="*/ 11178 h 22357"/>
              <a:gd name="connsiteX1" fmla="*/ 179009 w 179009"/>
              <a:gd name="connsiteY1" fmla="*/ 11178 h 22357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79009" h="22357">
                <a:moveTo>
                  <a:pt x="0" y="11178"/>
                </a:moveTo>
                <a:lnTo>
                  <a:pt x="179009" y="11178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Freeform 3"/>
          <p:cNvSpPr/>
          <p:nvPr/>
        </p:nvSpPr>
        <p:spPr>
          <a:xfrm>
            <a:off x="2204160" y="2722265"/>
            <a:ext cx="179009" cy="22358"/>
          </a:xfrm>
          <a:custGeom>
            <a:avLst/>
            <a:gdLst>
              <a:gd name="connsiteX0" fmla="*/ 0 w 179009"/>
              <a:gd name="connsiteY0" fmla="*/ 11179 h 22358"/>
              <a:gd name="connsiteX1" fmla="*/ 179009 w 179009"/>
              <a:gd name="connsiteY1" fmla="*/ 11179 h 22358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79009" h="22358">
                <a:moveTo>
                  <a:pt x="0" y="11179"/>
                </a:moveTo>
                <a:lnTo>
                  <a:pt x="179009" y="11179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Freeform 3"/>
          <p:cNvSpPr/>
          <p:nvPr/>
        </p:nvSpPr>
        <p:spPr>
          <a:xfrm>
            <a:off x="2204160" y="2678410"/>
            <a:ext cx="179009" cy="22357"/>
          </a:xfrm>
          <a:custGeom>
            <a:avLst/>
            <a:gdLst>
              <a:gd name="connsiteX0" fmla="*/ 0 w 179009"/>
              <a:gd name="connsiteY0" fmla="*/ 11178 h 22357"/>
              <a:gd name="connsiteX1" fmla="*/ 179009 w 179009"/>
              <a:gd name="connsiteY1" fmla="*/ 11178 h 22357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79009" h="22357">
                <a:moveTo>
                  <a:pt x="0" y="11178"/>
                </a:moveTo>
                <a:lnTo>
                  <a:pt x="179009" y="11178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Freeform 3"/>
          <p:cNvSpPr/>
          <p:nvPr/>
        </p:nvSpPr>
        <p:spPr>
          <a:xfrm>
            <a:off x="6057378" y="2632836"/>
            <a:ext cx="187054" cy="159080"/>
          </a:xfrm>
          <a:custGeom>
            <a:avLst/>
            <a:gdLst>
              <a:gd name="connsiteX0" fmla="*/ 111676 w 187054"/>
              <a:gd name="connsiteY0" fmla="*/ 32890 h 159080"/>
              <a:gd name="connsiteX1" fmla="*/ 110544 w 187054"/>
              <a:gd name="connsiteY1" fmla="*/ 32890 h 159080"/>
              <a:gd name="connsiteX2" fmla="*/ 107920 w 187054"/>
              <a:gd name="connsiteY2" fmla="*/ 40549 h 159080"/>
              <a:gd name="connsiteX3" fmla="*/ 91767 w 187054"/>
              <a:gd name="connsiteY3" fmla="*/ 92008 h 159080"/>
              <a:gd name="connsiteX4" fmla="*/ 88592 w 187054"/>
              <a:gd name="connsiteY4" fmla="*/ 102838 h 159080"/>
              <a:gd name="connsiteX5" fmla="*/ 82048 w 187054"/>
              <a:gd name="connsiteY5" fmla="*/ 138744 h 159080"/>
              <a:gd name="connsiteX6" fmla="*/ 94344 w 187054"/>
              <a:gd name="connsiteY6" fmla="*/ 146181 h 159080"/>
              <a:gd name="connsiteX7" fmla="*/ 117002 w 187054"/>
              <a:gd name="connsiteY7" fmla="*/ 136743 h 159080"/>
              <a:gd name="connsiteX8" fmla="*/ 133328 w 187054"/>
              <a:gd name="connsiteY8" fmla="*/ 106626 h 159080"/>
              <a:gd name="connsiteX9" fmla="*/ 142537 w 187054"/>
              <a:gd name="connsiteY9" fmla="*/ 106626 h 159080"/>
              <a:gd name="connsiteX10" fmla="*/ 142160 w 187054"/>
              <a:gd name="connsiteY10" fmla="*/ 107916 h 159080"/>
              <a:gd name="connsiteX11" fmla="*/ 119296 w 187054"/>
              <a:gd name="connsiteY11" fmla="*/ 146651 h 159080"/>
              <a:gd name="connsiteX12" fmla="*/ 79935 w 187054"/>
              <a:gd name="connsiteY12" fmla="*/ 159080 h 159080"/>
              <a:gd name="connsiteX13" fmla="*/ 48460 w 187054"/>
              <a:gd name="connsiteY13" fmla="*/ 146786 h 159080"/>
              <a:gd name="connsiteX14" fmla="*/ 54902 w 187054"/>
              <a:gd name="connsiteY14" fmla="*/ 90812 h 159080"/>
              <a:gd name="connsiteX15" fmla="*/ 61965 w 187054"/>
              <a:gd name="connsiteY15" fmla="*/ 68320 h 159080"/>
              <a:gd name="connsiteX16" fmla="*/ 73571 w 187054"/>
              <a:gd name="connsiteY16" fmla="*/ 32245 h 159080"/>
              <a:gd name="connsiteX17" fmla="*/ 71025 w 187054"/>
              <a:gd name="connsiteY17" fmla="*/ 31924 h 159080"/>
              <a:gd name="connsiteX18" fmla="*/ 51729 w 187054"/>
              <a:gd name="connsiteY18" fmla="*/ 30956 h 159080"/>
              <a:gd name="connsiteX19" fmla="*/ 24072 w 187054"/>
              <a:gd name="connsiteY19" fmla="*/ 35416 h 159080"/>
              <a:gd name="connsiteX20" fmla="*/ 8108 w 187054"/>
              <a:gd name="connsiteY20" fmla="*/ 48153 h 159080"/>
              <a:gd name="connsiteX21" fmla="*/ 0 w 187054"/>
              <a:gd name="connsiteY21" fmla="*/ 48153 h 159080"/>
              <a:gd name="connsiteX22" fmla="*/ 25557 w 187054"/>
              <a:gd name="connsiteY22" fmla="*/ 16881 h 159080"/>
              <a:gd name="connsiteX23" fmla="*/ 80106 w 187054"/>
              <a:gd name="connsiteY23" fmla="*/ 7739 h 159080"/>
              <a:gd name="connsiteX24" fmla="*/ 109704 w 187054"/>
              <a:gd name="connsiteY24" fmla="*/ 8787 h 159080"/>
              <a:gd name="connsiteX25" fmla="*/ 140997 w 187054"/>
              <a:gd name="connsiteY25" fmla="*/ 9834 h 159080"/>
              <a:gd name="connsiteX26" fmla="*/ 168378 w 187054"/>
              <a:gd name="connsiteY26" fmla="*/ 7456 h 159080"/>
              <a:gd name="connsiteX27" fmla="*/ 179245 w 187054"/>
              <a:gd name="connsiteY27" fmla="*/ 335 h 159080"/>
              <a:gd name="connsiteX28" fmla="*/ 179339 w 187054"/>
              <a:gd name="connsiteY28" fmla="*/ 0 h 159080"/>
              <a:gd name="connsiteX29" fmla="*/ 187054 w 187054"/>
              <a:gd name="connsiteY29" fmla="*/ 0 h 159080"/>
              <a:gd name="connsiteX30" fmla="*/ 168740 w 187054"/>
              <a:gd name="connsiteY30" fmla="*/ 26004 h 159080"/>
              <a:gd name="connsiteX31" fmla="*/ 128771 w 187054"/>
              <a:gd name="connsiteY31" fmla="*/ 33535 h 159080"/>
              <a:gd name="connsiteX32" fmla="*/ 111676 w 187054"/>
              <a:gd name="connsiteY32" fmla="*/ 32890 h 15908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</a:cxnLst>
            <a:rect l="l" t="t" r="r" b="b"/>
            <a:pathLst>
              <a:path w="187054" h="159080">
                <a:moveTo>
                  <a:pt x="111676" y="32890"/>
                </a:moveTo>
                <a:lnTo>
                  <a:pt x="110544" y="32890"/>
                </a:lnTo>
                <a:cubicBezTo>
                  <a:pt x="110031" y="34628"/>
                  <a:pt x="109156" y="37181"/>
                  <a:pt x="107920" y="40549"/>
                </a:cubicBezTo>
                <a:cubicBezTo>
                  <a:pt x="100200" y="64429"/>
                  <a:pt x="94814" y="81582"/>
                  <a:pt x="91767" y="92008"/>
                </a:cubicBezTo>
                <a:lnTo>
                  <a:pt x="88592" y="102838"/>
                </a:lnTo>
                <a:cubicBezTo>
                  <a:pt x="83051" y="121818"/>
                  <a:pt x="80869" y="133786"/>
                  <a:pt x="82048" y="138744"/>
                </a:cubicBezTo>
                <a:cubicBezTo>
                  <a:pt x="83227" y="143702"/>
                  <a:pt x="87325" y="146181"/>
                  <a:pt x="94344" y="146181"/>
                </a:cubicBezTo>
                <a:cubicBezTo>
                  <a:pt x="103228" y="146181"/>
                  <a:pt x="110780" y="143036"/>
                  <a:pt x="117002" y="136743"/>
                </a:cubicBezTo>
                <a:cubicBezTo>
                  <a:pt x="123225" y="130450"/>
                  <a:pt x="128667" y="120412"/>
                  <a:pt x="133328" y="106626"/>
                </a:cubicBezTo>
                <a:lnTo>
                  <a:pt x="142537" y="106626"/>
                </a:lnTo>
                <a:lnTo>
                  <a:pt x="142160" y="107916"/>
                </a:lnTo>
                <a:cubicBezTo>
                  <a:pt x="137026" y="125454"/>
                  <a:pt x="129405" y="138366"/>
                  <a:pt x="119296" y="146651"/>
                </a:cubicBezTo>
                <a:cubicBezTo>
                  <a:pt x="109188" y="154937"/>
                  <a:pt x="96068" y="159080"/>
                  <a:pt x="79935" y="159080"/>
                </a:cubicBezTo>
                <a:cubicBezTo>
                  <a:pt x="63173" y="159080"/>
                  <a:pt x="52682" y="154981"/>
                  <a:pt x="48460" y="146786"/>
                </a:cubicBezTo>
                <a:cubicBezTo>
                  <a:pt x="44237" y="138591"/>
                  <a:pt x="46385" y="119932"/>
                  <a:pt x="54902" y="90812"/>
                </a:cubicBezTo>
                <a:cubicBezTo>
                  <a:pt x="56202" y="86387"/>
                  <a:pt x="58557" y="78890"/>
                  <a:pt x="61965" y="68320"/>
                </a:cubicBezTo>
                <a:cubicBezTo>
                  <a:pt x="65375" y="57751"/>
                  <a:pt x="69244" y="45726"/>
                  <a:pt x="73571" y="32245"/>
                </a:cubicBezTo>
                <a:cubicBezTo>
                  <a:pt x="73068" y="32245"/>
                  <a:pt x="72220" y="32138"/>
                  <a:pt x="71025" y="31924"/>
                </a:cubicBezTo>
                <a:cubicBezTo>
                  <a:pt x="61807" y="31278"/>
                  <a:pt x="55374" y="30956"/>
                  <a:pt x="51729" y="30956"/>
                </a:cubicBezTo>
                <a:cubicBezTo>
                  <a:pt x="40814" y="30956"/>
                  <a:pt x="31593" y="32443"/>
                  <a:pt x="24072" y="35416"/>
                </a:cubicBezTo>
                <a:cubicBezTo>
                  <a:pt x="16552" y="38390"/>
                  <a:pt x="11229" y="42636"/>
                  <a:pt x="8108" y="48153"/>
                </a:cubicBezTo>
                <a:lnTo>
                  <a:pt x="0" y="48153"/>
                </a:lnTo>
                <a:cubicBezTo>
                  <a:pt x="5195" y="33400"/>
                  <a:pt x="13715" y="22976"/>
                  <a:pt x="25557" y="16881"/>
                </a:cubicBezTo>
                <a:cubicBezTo>
                  <a:pt x="37400" y="10786"/>
                  <a:pt x="55584" y="7739"/>
                  <a:pt x="80106" y="7739"/>
                </a:cubicBezTo>
                <a:cubicBezTo>
                  <a:pt x="86393" y="7739"/>
                  <a:pt x="96258" y="8088"/>
                  <a:pt x="109704" y="8787"/>
                </a:cubicBezTo>
                <a:cubicBezTo>
                  <a:pt x="123149" y="9485"/>
                  <a:pt x="133581" y="9834"/>
                  <a:pt x="140997" y="9834"/>
                </a:cubicBezTo>
                <a:cubicBezTo>
                  <a:pt x="152939" y="9834"/>
                  <a:pt x="162067" y="9042"/>
                  <a:pt x="168378" y="7456"/>
                </a:cubicBezTo>
                <a:cubicBezTo>
                  <a:pt x="174690" y="5870"/>
                  <a:pt x="178311" y="3497"/>
                  <a:pt x="179245" y="335"/>
                </a:cubicBezTo>
                <a:lnTo>
                  <a:pt x="179339" y="0"/>
                </a:lnTo>
                <a:lnTo>
                  <a:pt x="187054" y="0"/>
                </a:lnTo>
                <a:cubicBezTo>
                  <a:pt x="183450" y="12316"/>
                  <a:pt x="177345" y="20983"/>
                  <a:pt x="168740" y="26004"/>
                </a:cubicBezTo>
                <a:cubicBezTo>
                  <a:pt x="160134" y="31024"/>
                  <a:pt x="146812" y="33535"/>
                  <a:pt x="128771" y="33535"/>
                </a:cubicBezTo>
                <a:cubicBezTo>
                  <a:pt x="125136" y="33535"/>
                  <a:pt x="119438" y="33320"/>
                  <a:pt x="111676" y="3289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Freeform 3"/>
          <p:cNvSpPr/>
          <p:nvPr/>
        </p:nvSpPr>
        <p:spPr>
          <a:xfrm>
            <a:off x="4530774" y="2632836"/>
            <a:ext cx="187054" cy="159080"/>
          </a:xfrm>
          <a:custGeom>
            <a:avLst/>
            <a:gdLst>
              <a:gd name="connsiteX0" fmla="*/ 111676 w 187054"/>
              <a:gd name="connsiteY0" fmla="*/ 32890 h 159080"/>
              <a:gd name="connsiteX1" fmla="*/ 110544 w 187054"/>
              <a:gd name="connsiteY1" fmla="*/ 32890 h 159080"/>
              <a:gd name="connsiteX2" fmla="*/ 107920 w 187054"/>
              <a:gd name="connsiteY2" fmla="*/ 40549 h 159080"/>
              <a:gd name="connsiteX3" fmla="*/ 91767 w 187054"/>
              <a:gd name="connsiteY3" fmla="*/ 92008 h 159080"/>
              <a:gd name="connsiteX4" fmla="*/ 88592 w 187054"/>
              <a:gd name="connsiteY4" fmla="*/ 102838 h 159080"/>
              <a:gd name="connsiteX5" fmla="*/ 82048 w 187054"/>
              <a:gd name="connsiteY5" fmla="*/ 138744 h 159080"/>
              <a:gd name="connsiteX6" fmla="*/ 94344 w 187054"/>
              <a:gd name="connsiteY6" fmla="*/ 146181 h 159080"/>
              <a:gd name="connsiteX7" fmla="*/ 117003 w 187054"/>
              <a:gd name="connsiteY7" fmla="*/ 136743 h 159080"/>
              <a:gd name="connsiteX8" fmla="*/ 133329 w 187054"/>
              <a:gd name="connsiteY8" fmla="*/ 106626 h 159080"/>
              <a:gd name="connsiteX9" fmla="*/ 142538 w 187054"/>
              <a:gd name="connsiteY9" fmla="*/ 106626 h 159080"/>
              <a:gd name="connsiteX10" fmla="*/ 142161 w 187054"/>
              <a:gd name="connsiteY10" fmla="*/ 107916 h 159080"/>
              <a:gd name="connsiteX11" fmla="*/ 119297 w 187054"/>
              <a:gd name="connsiteY11" fmla="*/ 146651 h 159080"/>
              <a:gd name="connsiteX12" fmla="*/ 79935 w 187054"/>
              <a:gd name="connsiteY12" fmla="*/ 159080 h 159080"/>
              <a:gd name="connsiteX13" fmla="*/ 48460 w 187054"/>
              <a:gd name="connsiteY13" fmla="*/ 146786 h 159080"/>
              <a:gd name="connsiteX14" fmla="*/ 54903 w 187054"/>
              <a:gd name="connsiteY14" fmla="*/ 90812 h 159080"/>
              <a:gd name="connsiteX15" fmla="*/ 61967 w 187054"/>
              <a:gd name="connsiteY15" fmla="*/ 68320 h 159080"/>
              <a:gd name="connsiteX16" fmla="*/ 73571 w 187054"/>
              <a:gd name="connsiteY16" fmla="*/ 32245 h 159080"/>
              <a:gd name="connsiteX17" fmla="*/ 71024 w 187054"/>
              <a:gd name="connsiteY17" fmla="*/ 31924 h 159080"/>
              <a:gd name="connsiteX18" fmla="*/ 51729 w 187054"/>
              <a:gd name="connsiteY18" fmla="*/ 30956 h 159080"/>
              <a:gd name="connsiteX19" fmla="*/ 24072 w 187054"/>
              <a:gd name="connsiteY19" fmla="*/ 35416 h 159080"/>
              <a:gd name="connsiteX20" fmla="*/ 8108 w 187054"/>
              <a:gd name="connsiteY20" fmla="*/ 48153 h 159080"/>
              <a:gd name="connsiteX21" fmla="*/ 0 w 187054"/>
              <a:gd name="connsiteY21" fmla="*/ 48153 h 159080"/>
              <a:gd name="connsiteX22" fmla="*/ 25557 w 187054"/>
              <a:gd name="connsiteY22" fmla="*/ 16881 h 159080"/>
              <a:gd name="connsiteX23" fmla="*/ 80107 w 187054"/>
              <a:gd name="connsiteY23" fmla="*/ 7739 h 159080"/>
              <a:gd name="connsiteX24" fmla="*/ 109703 w 187054"/>
              <a:gd name="connsiteY24" fmla="*/ 8787 h 159080"/>
              <a:gd name="connsiteX25" fmla="*/ 140997 w 187054"/>
              <a:gd name="connsiteY25" fmla="*/ 9834 h 159080"/>
              <a:gd name="connsiteX26" fmla="*/ 168378 w 187054"/>
              <a:gd name="connsiteY26" fmla="*/ 7456 h 159080"/>
              <a:gd name="connsiteX27" fmla="*/ 179243 w 187054"/>
              <a:gd name="connsiteY27" fmla="*/ 335 h 159080"/>
              <a:gd name="connsiteX28" fmla="*/ 179339 w 187054"/>
              <a:gd name="connsiteY28" fmla="*/ 0 h 159080"/>
              <a:gd name="connsiteX29" fmla="*/ 187054 w 187054"/>
              <a:gd name="connsiteY29" fmla="*/ 0 h 159080"/>
              <a:gd name="connsiteX30" fmla="*/ 168739 w 187054"/>
              <a:gd name="connsiteY30" fmla="*/ 26004 h 159080"/>
              <a:gd name="connsiteX31" fmla="*/ 128772 w 187054"/>
              <a:gd name="connsiteY31" fmla="*/ 33535 h 159080"/>
              <a:gd name="connsiteX32" fmla="*/ 111676 w 187054"/>
              <a:gd name="connsiteY32" fmla="*/ 32890 h 15908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</a:cxnLst>
            <a:rect l="l" t="t" r="r" b="b"/>
            <a:pathLst>
              <a:path w="187054" h="159080">
                <a:moveTo>
                  <a:pt x="111676" y="32890"/>
                </a:moveTo>
                <a:lnTo>
                  <a:pt x="110544" y="32890"/>
                </a:lnTo>
                <a:cubicBezTo>
                  <a:pt x="110031" y="34628"/>
                  <a:pt x="109156" y="37181"/>
                  <a:pt x="107920" y="40549"/>
                </a:cubicBezTo>
                <a:cubicBezTo>
                  <a:pt x="100200" y="64429"/>
                  <a:pt x="94815" y="81582"/>
                  <a:pt x="91767" y="92008"/>
                </a:cubicBezTo>
                <a:lnTo>
                  <a:pt x="88592" y="102838"/>
                </a:lnTo>
                <a:cubicBezTo>
                  <a:pt x="83051" y="121818"/>
                  <a:pt x="80869" y="133786"/>
                  <a:pt x="82048" y="138744"/>
                </a:cubicBezTo>
                <a:cubicBezTo>
                  <a:pt x="83226" y="143702"/>
                  <a:pt x="87325" y="146181"/>
                  <a:pt x="94344" y="146181"/>
                </a:cubicBezTo>
                <a:cubicBezTo>
                  <a:pt x="103228" y="146181"/>
                  <a:pt x="110780" y="143036"/>
                  <a:pt x="117003" y="136743"/>
                </a:cubicBezTo>
                <a:cubicBezTo>
                  <a:pt x="123225" y="130450"/>
                  <a:pt x="128667" y="120412"/>
                  <a:pt x="133329" y="106626"/>
                </a:cubicBezTo>
                <a:lnTo>
                  <a:pt x="142538" y="106626"/>
                </a:lnTo>
                <a:lnTo>
                  <a:pt x="142161" y="107916"/>
                </a:lnTo>
                <a:cubicBezTo>
                  <a:pt x="137027" y="125454"/>
                  <a:pt x="129406" y="138366"/>
                  <a:pt x="119297" y="146651"/>
                </a:cubicBezTo>
                <a:cubicBezTo>
                  <a:pt x="109188" y="154937"/>
                  <a:pt x="96067" y="159080"/>
                  <a:pt x="79935" y="159080"/>
                </a:cubicBezTo>
                <a:cubicBezTo>
                  <a:pt x="63173" y="159080"/>
                  <a:pt x="52682" y="154981"/>
                  <a:pt x="48460" y="146786"/>
                </a:cubicBezTo>
                <a:cubicBezTo>
                  <a:pt x="44239" y="138591"/>
                  <a:pt x="46386" y="119932"/>
                  <a:pt x="54903" y="90812"/>
                </a:cubicBezTo>
                <a:cubicBezTo>
                  <a:pt x="56202" y="86387"/>
                  <a:pt x="58556" y="78890"/>
                  <a:pt x="61967" y="68320"/>
                </a:cubicBezTo>
                <a:cubicBezTo>
                  <a:pt x="65375" y="57751"/>
                  <a:pt x="69244" y="45726"/>
                  <a:pt x="73571" y="32245"/>
                </a:cubicBezTo>
                <a:cubicBezTo>
                  <a:pt x="73068" y="32245"/>
                  <a:pt x="72219" y="32138"/>
                  <a:pt x="71024" y="31924"/>
                </a:cubicBezTo>
                <a:cubicBezTo>
                  <a:pt x="61807" y="31278"/>
                  <a:pt x="55374" y="30956"/>
                  <a:pt x="51729" y="30956"/>
                </a:cubicBezTo>
                <a:cubicBezTo>
                  <a:pt x="40813" y="30956"/>
                  <a:pt x="31594" y="32443"/>
                  <a:pt x="24072" y="35416"/>
                </a:cubicBezTo>
                <a:cubicBezTo>
                  <a:pt x="16551" y="38390"/>
                  <a:pt x="11230" y="42636"/>
                  <a:pt x="8108" y="48153"/>
                </a:cubicBezTo>
                <a:lnTo>
                  <a:pt x="0" y="48153"/>
                </a:lnTo>
                <a:cubicBezTo>
                  <a:pt x="5195" y="33400"/>
                  <a:pt x="13714" y="22976"/>
                  <a:pt x="25557" y="16881"/>
                </a:cubicBezTo>
                <a:cubicBezTo>
                  <a:pt x="37401" y="10786"/>
                  <a:pt x="55583" y="7739"/>
                  <a:pt x="80107" y="7739"/>
                </a:cubicBezTo>
                <a:cubicBezTo>
                  <a:pt x="86392" y="7739"/>
                  <a:pt x="96258" y="8088"/>
                  <a:pt x="109703" y="8787"/>
                </a:cubicBezTo>
                <a:cubicBezTo>
                  <a:pt x="123150" y="9485"/>
                  <a:pt x="133580" y="9834"/>
                  <a:pt x="140997" y="9834"/>
                </a:cubicBezTo>
                <a:cubicBezTo>
                  <a:pt x="152939" y="9834"/>
                  <a:pt x="162067" y="9042"/>
                  <a:pt x="168378" y="7456"/>
                </a:cubicBezTo>
                <a:cubicBezTo>
                  <a:pt x="174689" y="5870"/>
                  <a:pt x="178313" y="3497"/>
                  <a:pt x="179243" y="335"/>
                </a:cubicBezTo>
                <a:lnTo>
                  <a:pt x="179339" y="0"/>
                </a:lnTo>
                <a:lnTo>
                  <a:pt x="187054" y="0"/>
                </a:lnTo>
                <a:cubicBezTo>
                  <a:pt x="183451" y="12316"/>
                  <a:pt x="177346" y="20983"/>
                  <a:pt x="168739" y="26004"/>
                </a:cubicBezTo>
                <a:cubicBezTo>
                  <a:pt x="160134" y="31024"/>
                  <a:pt x="146811" y="33535"/>
                  <a:pt x="128772" y="33535"/>
                </a:cubicBezTo>
                <a:cubicBezTo>
                  <a:pt x="125138" y="33535"/>
                  <a:pt x="119438" y="33320"/>
                  <a:pt x="111676" y="3289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Freeform 3"/>
          <p:cNvSpPr/>
          <p:nvPr/>
        </p:nvSpPr>
        <p:spPr>
          <a:xfrm>
            <a:off x="2469154" y="2632836"/>
            <a:ext cx="187054" cy="159080"/>
          </a:xfrm>
          <a:custGeom>
            <a:avLst/>
            <a:gdLst>
              <a:gd name="connsiteX0" fmla="*/ 111676 w 187054"/>
              <a:gd name="connsiteY0" fmla="*/ 32890 h 159080"/>
              <a:gd name="connsiteX1" fmla="*/ 110544 w 187054"/>
              <a:gd name="connsiteY1" fmla="*/ 32890 h 159080"/>
              <a:gd name="connsiteX2" fmla="*/ 107920 w 187054"/>
              <a:gd name="connsiteY2" fmla="*/ 40549 h 159080"/>
              <a:gd name="connsiteX3" fmla="*/ 91767 w 187054"/>
              <a:gd name="connsiteY3" fmla="*/ 92008 h 159080"/>
              <a:gd name="connsiteX4" fmla="*/ 88593 w 187054"/>
              <a:gd name="connsiteY4" fmla="*/ 102838 h 159080"/>
              <a:gd name="connsiteX5" fmla="*/ 82048 w 187054"/>
              <a:gd name="connsiteY5" fmla="*/ 138744 h 159080"/>
              <a:gd name="connsiteX6" fmla="*/ 94344 w 187054"/>
              <a:gd name="connsiteY6" fmla="*/ 146181 h 159080"/>
              <a:gd name="connsiteX7" fmla="*/ 117003 w 187054"/>
              <a:gd name="connsiteY7" fmla="*/ 136743 h 159080"/>
              <a:gd name="connsiteX8" fmla="*/ 133329 w 187054"/>
              <a:gd name="connsiteY8" fmla="*/ 106626 h 159080"/>
              <a:gd name="connsiteX9" fmla="*/ 142538 w 187054"/>
              <a:gd name="connsiteY9" fmla="*/ 106626 h 159080"/>
              <a:gd name="connsiteX10" fmla="*/ 142161 w 187054"/>
              <a:gd name="connsiteY10" fmla="*/ 107916 h 159080"/>
              <a:gd name="connsiteX11" fmla="*/ 119297 w 187054"/>
              <a:gd name="connsiteY11" fmla="*/ 146651 h 159080"/>
              <a:gd name="connsiteX12" fmla="*/ 79935 w 187054"/>
              <a:gd name="connsiteY12" fmla="*/ 159080 h 159080"/>
              <a:gd name="connsiteX13" fmla="*/ 48460 w 187054"/>
              <a:gd name="connsiteY13" fmla="*/ 146786 h 159080"/>
              <a:gd name="connsiteX14" fmla="*/ 54903 w 187054"/>
              <a:gd name="connsiteY14" fmla="*/ 90812 h 159080"/>
              <a:gd name="connsiteX15" fmla="*/ 61967 w 187054"/>
              <a:gd name="connsiteY15" fmla="*/ 68320 h 159080"/>
              <a:gd name="connsiteX16" fmla="*/ 73571 w 187054"/>
              <a:gd name="connsiteY16" fmla="*/ 32245 h 159080"/>
              <a:gd name="connsiteX17" fmla="*/ 71026 w 187054"/>
              <a:gd name="connsiteY17" fmla="*/ 31924 h 159080"/>
              <a:gd name="connsiteX18" fmla="*/ 51729 w 187054"/>
              <a:gd name="connsiteY18" fmla="*/ 30956 h 159080"/>
              <a:gd name="connsiteX19" fmla="*/ 24072 w 187054"/>
              <a:gd name="connsiteY19" fmla="*/ 35416 h 159080"/>
              <a:gd name="connsiteX20" fmla="*/ 8109 w 187054"/>
              <a:gd name="connsiteY20" fmla="*/ 48153 h 159080"/>
              <a:gd name="connsiteX21" fmla="*/ 0 w 187054"/>
              <a:gd name="connsiteY21" fmla="*/ 48153 h 159080"/>
              <a:gd name="connsiteX22" fmla="*/ 25558 w 187054"/>
              <a:gd name="connsiteY22" fmla="*/ 16881 h 159080"/>
              <a:gd name="connsiteX23" fmla="*/ 80107 w 187054"/>
              <a:gd name="connsiteY23" fmla="*/ 7739 h 159080"/>
              <a:gd name="connsiteX24" fmla="*/ 109705 w 187054"/>
              <a:gd name="connsiteY24" fmla="*/ 8787 h 159080"/>
              <a:gd name="connsiteX25" fmla="*/ 140997 w 187054"/>
              <a:gd name="connsiteY25" fmla="*/ 9834 h 159080"/>
              <a:gd name="connsiteX26" fmla="*/ 168379 w 187054"/>
              <a:gd name="connsiteY26" fmla="*/ 7456 h 159080"/>
              <a:gd name="connsiteX27" fmla="*/ 179245 w 187054"/>
              <a:gd name="connsiteY27" fmla="*/ 335 h 159080"/>
              <a:gd name="connsiteX28" fmla="*/ 179339 w 187054"/>
              <a:gd name="connsiteY28" fmla="*/ 0 h 159080"/>
              <a:gd name="connsiteX29" fmla="*/ 187054 w 187054"/>
              <a:gd name="connsiteY29" fmla="*/ 0 h 159080"/>
              <a:gd name="connsiteX30" fmla="*/ 168741 w 187054"/>
              <a:gd name="connsiteY30" fmla="*/ 26004 h 159080"/>
              <a:gd name="connsiteX31" fmla="*/ 128772 w 187054"/>
              <a:gd name="connsiteY31" fmla="*/ 33535 h 159080"/>
              <a:gd name="connsiteX32" fmla="*/ 111676 w 187054"/>
              <a:gd name="connsiteY32" fmla="*/ 32890 h 15908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</a:cxnLst>
            <a:rect l="l" t="t" r="r" b="b"/>
            <a:pathLst>
              <a:path w="187054" h="159080">
                <a:moveTo>
                  <a:pt x="111676" y="32890"/>
                </a:moveTo>
                <a:lnTo>
                  <a:pt x="110544" y="32890"/>
                </a:lnTo>
                <a:cubicBezTo>
                  <a:pt x="110032" y="34628"/>
                  <a:pt x="109156" y="37181"/>
                  <a:pt x="107920" y="40549"/>
                </a:cubicBezTo>
                <a:cubicBezTo>
                  <a:pt x="100200" y="64429"/>
                  <a:pt x="94815" y="81582"/>
                  <a:pt x="91767" y="92008"/>
                </a:cubicBezTo>
                <a:lnTo>
                  <a:pt x="88593" y="102838"/>
                </a:lnTo>
                <a:cubicBezTo>
                  <a:pt x="83051" y="121818"/>
                  <a:pt x="80871" y="133786"/>
                  <a:pt x="82048" y="138744"/>
                </a:cubicBezTo>
                <a:cubicBezTo>
                  <a:pt x="83226" y="143702"/>
                  <a:pt x="87326" y="146181"/>
                  <a:pt x="94344" y="146181"/>
                </a:cubicBezTo>
                <a:cubicBezTo>
                  <a:pt x="103228" y="146181"/>
                  <a:pt x="110780" y="143036"/>
                  <a:pt x="117003" y="136743"/>
                </a:cubicBezTo>
                <a:cubicBezTo>
                  <a:pt x="123226" y="130450"/>
                  <a:pt x="128667" y="120412"/>
                  <a:pt x="133329" y="106626"/>
                </a:cubicBezTo>
                <a:lnTo>
                  <a:pt x="142538" y="106626"/>
                </a:lnTo>
                <a:lnTo>
                  <a:pt x="142161" y="107916"/>
                </a:lnTo>
                <a:cubicBezTo>
                  <a:pt x="137027" y="125454"/>
                  <a:pt x="129406" y="138366"/>
                  <a:pt x="119297" y="146651"/>
                </a:cubicBezTo>
                <a:cubicBezTo>
                  <a:pt x="109188" y="154937"/>
                  <a:pt x="96067" y="159080"/>
                  <a:pt x="79935" y="159080"/>
                </a:cubicBezTo>
                <a:cubicBezTo>
                  <a:pt x="63174" y="159080"/>
                  <a:pt x="52683" y="154981"/>
                  <a:pt x="48460" y="146786"/>
                </a:cubicBezTo>
                <a:cubicBezTo>
                  <a:pt x="44239" y="138591"/>
                  <a:pt x="46386" y="119932"/>
                  <a:pt x="54903" y="90812"/>
                </a:cubicBezTo>
                <a:cubicBezTo>
                  <a:pt x="56202" y="86387"/>
                  <a:pt x="58557" y="78890"/>
                  <a:pt x="61967" y="68320"/>
                </a:cubicBezTo>
                <a:cubicBezTo>
                  <a:pt x="65377" y="57751"/>
                  <a:pt x="69244" y="45726"/>
                  <a:pt x="73571" y="32245"/>
                </a:cubicBezTo>
                <a:cubicBezTo>
                  <a:pt x="73068" y="32245"/>
                  <a:pt x="72219" y="32138"/>
                  <a:pt x="71026" y="31924"/>
                </a:cubicBezTo>
                <a:cubicBezTo>
                  <a:pt x="61807" y="31278"/>
                  <a:pt x="55374" y="30956"/>
                  <a:pt x="51729" y="30956"/>
                </a:cubicBezTo>
                <a:cubicBezTo>
                  <a:pt x="40813" y="30956"/>
                  <a:pt x="31594" y="32443"/>
                  <a:pt x="24072" y="35416"/>
                </a:cubicBezTo>
                <a:cubicBezTo>
                  <a:pt x="16551" y="38390"/>
                  <a:pt x="11230" y="42636"/>
                  <a:pt x="8109" y="48153"/>
                </a:cubicBezTo>
                <a:lnTo>
                  <a:pt x="0" y="48153"/>
                </a:lnTo>
                <a:cubicBezTo>
                  <a:pt x="5196" y="33400"/>
                  <a:pt x="13716" y="22976"/>
                  <a:pt x="25558" y="16881"/>
                </a:cubicBezTo>
                <a:cubicBezTo>
                  <a:pt x="37401" y="10786"/>
                  <a:pt x="55584" y="7739"/>
                  <a:pt x="80107" y="7739"/>
                </a:cubicBezTo>
                <a:cubicBezTo>
                  <a:pt x="86394" y="7739"/>
                  <a:pt x="96259" y="8088"/>
                  <a:pt x="109705" y="8787"/>
                </a:cubicBezTo>
                <a:cubicBezTo>
                  <a:pt x="123150" y="9485"/>
                  <a:pt x="133581" y="9834"/>
                  <a:pt x="140997" y="9834"/>
                </a:cubicBezTo>
                <a:cubicBezTo>
                  <a:pt x="152941" y="9834"/>
                  <a:pt x="162067" y="9042"/>
                  <a:pt x="168379" y="7456"/>
                </a:cubicBezTo>
                <a:cubicBezTo>
                  <a:pt x="174691" y="5870"/>
                  <a:pt x="178313" y="3497"/>
                  <a:pt x="179245" y="335"/>
                </a:cubicBezTo>
                <a:lnTo>
                  <a:pt x="179339" y="0"/>
                </a:lnTo>
                <a:lnTo>
                  <a:pt x="187054" y="0"/>
                </a:lnTo>
                <a:cubicBezTo>
                  <a:pt x="183451" y="12316"/>
                  <a:pt x="177346" y="20983"/>
                  <a:pt x="168741" y="26004"/>
                </a:cubicBezTo>
                <a:cubicBezTo>
                  <a:pt x="160134" y="31024"/>
                  <a:pt x="146811" y="33535"/>
                  <a:pt x="128772" y="33535"/>
                </a:cubicBezTo>
                <a:cubicBezTo>
                  <a:pt x="125138" y="33535"/>
                  <a:pt x="119438" y="33320"/>
                  <a:pt x="111676" y="3289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Freeform 3"/>
          <p:cNvSpPr/>
          <p:nvPr/>
        </p:nvSpPr>
        <p:spPr>
          <a:xfrm>
            <a:off x="4889295" y="2564904"/>
            <a:ext cx="252422" cy="229591"/>
          </a:xfrm>
          <a:custGeom>
            <a:avLst/>
            <a:gdLst>
              <a:gd name="connsiteX0" fmla="*/ 245383 w 252422"/>
              <a:gd name="connsiteY0" fmla="*/ 0 h 229591"/>
              <a:gd name="connsiteX1" fmla="*/ 252422 w 252422"/>
              <a:gd name="connsiteY1" fmla="*/ 0 h 229591"/>
              <a:gd name="connsiteX2" fmla="*/ 233315 w 252422"/>
              <a:gd name="connsiteY2" fmla="*/ 69651 h 229591"/>
              <a:gd name="connsiteX3" fmla="*/ 226274 w 252422"/>
              <a:gd name="connsiteY3" fmla="*/ 69651 h 229591"/>
              <a:gd name="connsiteX4" fmla="*/ 209924 w 252422"/>
              <a:gd name="connsiteY4" fmla="*/ 26965 h 229591"/>
              <a:gd name="connsiteX5" fmla="*/ 170712 w 252422"/>
              <a:gd name="connsiteY5" fmla="*/ 12899 h 229591"/>
              <a:gd name="connsiteX6" fmla="*/ 118740 w 252422"/>
              <a:gd name="connsiteY6" fmla="*/ 32011 h 229591"/>
              <a:gd name="connsiteX7" fmla="*/ 74890 w 252422"/>
              <a:gd name="connsiteY7" fmla="*/ 90490 h 229591"/>
              <a:gd name="connsiteX8" fmla="*/ 60340 w 252422"/>
              <a:gd name="connsiteY8" fmla="*/ 153490 h 229591"/>
              <a:gd name="connsiteX9" fmla="*/ 76266 w 252422"/>
              <a:gd name="connsiteY9" fmla="*/ 196015 h 229591"/>
              <a:gd name="connsiteX10" fmla="*/ 119894 w 252422"/>
              <a:gd name="connsiteY10" fmla="*/ 210675 h 229591"/>
              <a:gd name="connsiteX11" fmla="*/ 160804 w 252422"/>
              <a:gd name="connsiteY11" fmla="*/ 202384 h 229591"/>
              <a:gd name="connsiteX12" fmla="*/ 198116 w 252422"/>
              <a:gd name="connsiteY12" fmla="*/ 175418 h 229591"/>
              <a:gd name="connsiteX13" fmla="*/ 207167 w 252422"/>
              <a:gd name="connsiteY13" fmla="*/ 175418 h 229591"/>
              <a:gd name="connsiteX14" fmla="*/ 160159 w 252422"/>
              <a:gd name="connsiteY14" fmla="*/ 217499 h 229591"/>
              <a:gd name="connsiteX15" fmla="*/ 102075 w 252422"/>
              <a:gd name="connsiteY15" fmla="*/ 229591 h 229591"/>
              <a:gd name="connsiteX16" fmla="*/ 28055 w 252422"/>
              <a:gd name="connsiteY16" fmla="*/ 205547 h 229591"/>
              <a:gd name="connsiteX17" fmla="*/ 0 w 252422"/>
              <a:gd name="connsiteY17" fmla="*/ 142809 h 229591"/>
              <a:gd name="connsiteX18" fmla="*/ 22376 w 252422"/>
              <a:gd name="connsiteY18" fmla="*/ 73588 h 229591"/>
              <a:gd name="connsiteX19" fmla="*/ 86778 w 252422"/>
              <a:gd name="connsiteY19" fmla="*/ 20322 h 229591"/>
              <a:gd name="connsiteX20" fmla="*/ 170350 w 252422"/>
              <a:gd name="connsiteY20" fmla="*/ 0 h 229591"/>
              <a:gd name="connsiteX21" fmla="*/ 209650 w 252422"/>
              <a:gd name="connsiteY21" fmla="*/ 5656 h 229591"/>
              <a:gd name="connsiteX22" fmla="*/ 226385 w 252422"/>
              <a:gd name="connsiteY22" fmla="*/ 8492 h 229591"/>
              <a:gd name="connsiteX23" fmla="*/ 245383 w 252422"/>
              <a:gd name="connsiteY23" fmla="*/ 0 h 229591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</a:cxnLst>
            <a:rect l="l" t="t" r="r" b="b"/>
            <a:pathLst>
              <a:path w="252422" h="229591">
                <a:moveTo>
                  <a:pt x="245383" y="0"/>
                </a:moveTo>
                <a:lnTo>
                  <a:pt x="252422" y="0"/>
                </a:lnTo>
                <a:lnTo>
                  <a:pt x="233315" y="69651"/>
                </a:lnTo>
                <a:lnTo>
                  <a:pt x="226274" y="69651"/>
                </a:lnTo>
                <a:cubicBezTo>
                  <a:pt x="225394" y="50572"/>
                  <a:pt x="219945" y="36344"/>
                  <a:pt x="209924" y="26965"/>
                </a:cubicBezTo>
                <a:cubicBezTo>
                  <a:pt x="199905" y="17588"/>
                  <a:pt x="186833" y="12899"/>
                  <a:pt x="170712" y="12899"/>
                </a:cubicBezTo>
                <a:cubicBezTo>
                  <a:pt x="153322" y="12899"/>
                  <a:pt x="135998" y="19269"/>
                  <a:pt x="118740" y="32011"/>
                </a:cubicBezTo>
                <a:cubicBezTo>
                  <a:pt x="101480" y="44751"/>
                  <a:pt x="86864" y="64246"/>
                  <a:pt x="74890" y="90490"/>
                </a:cubicBezTo>
                <a:cubicBezTo>
                  <a:pt x="65190" y="111763"/>
                  <a:pt x="60340" y="132764"/>
                  <a:pt x="60340" y="153490"/>
                </a:cubicBezTo>
                <a:cubicBezTo>
                  <a:pt x="60340" y="172068"/>
                  <a:pt x="65649" y="186244"/>
                  <a:pt x="76266" y="196015"/>
                </a:cubicBezTo>
                <a:cubicBezTo>
                  <a:pt x="86883" y="205788"/>
                  <a:pt x="101425" y="210675"/>
                  <a:pt x="119894" y="210675"/>
                </a:cubicBezTo>
                <a:cubicBezTo>
                  <a:pt x="134853" y="210675"/>
                  <a:pt x="148489" y="207911"/>
                  <a:pt x="160804" y="202384"/>
                </a:cubicBezTo>
                <a:cubicBezTo>
                  <a:pt x="173118" y="196858"/>
                  <a:pt x="185556" y="187869"/>
                  <a:pt x="198116" y="175418"/>
                </a:cubicBezTo>
                <a:lnTo>
                  <a:pt x="207167" y="175418"/>
                </a:lnTo>
                <a:cubicBezTo>
                  <a:pt x="191653" y="195410"/>
                  <a:pt x="175984" y="209437"/>
                  <a:pt x="160159" y="217499"/>
                </a:cubicBezTo>
                <a:cubicBezTo>
                  <a:pt x="144336" y="225562"/>
                  <a:pt x="124975" y="229591"/>
                  <a:pt x="102075" y="229591"/>
                </a:cubicBezTo>
                <a:cubicBezTo>
                  <a:pt x="71434" y="229591"/>
                  <a:pt x="46760" y="221577"/>
                  <a:pt x="28055" y="205547"/>
                </a:cubicBezTo>
                <a:cubicBezTo>
                  <a:pt x="9352" y="189519"/>
                  <a:pt x="0" y="168606"/>
                  <a:pt x="0" y="142809"/>
                </a:cubicBezTo>
                <a:cubicBezTo>
                  <a:pt x="0" y="118625"/>
                  <a:pt x="7458" y="95551"/>
                  <a:pt x="22376" y="73588"/>
                </a:cubicBezTo>
                <a:cubicBezTo>
                  <a:pt x="37293" y="51625"/>
                  <a:pt x="58760" y="33869"/>
                  <a:pt x="86778" y="20322"/>
                </a:cubicBezTo>
                <a:cubicBezTo>
                  <a:pt x="114795" y="6774"/>
                  <a:pt x="142652" y="0"/>
                  <a:pt x="170350" y="0"/>
                </a:cubicBezTo>
                <a:cubicBezTo>
                  <a:pt x="180888" y="0"/>
                  <a:pt x="193988" y="1885"/>
                  <a:pt x="209650" y="5656"/>
                </a:cubicBezTo>
                <a:cubicBezTo>
                  <a:pt x="217674" y="7547"/>
                  <a:pt x="223253" y="8492"/>
                  <a:pt x="226385" y="8492"/>
                </a:cubicBezTo>
                <a:cubicBezTo>
                  <a:pt x="232660" y="8492"/>
                  <a:pt x="238992" y="5661"/>
                  <a:pt x="245383" y="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Freeform 3"/>
          <p:cNvSpPr/>
          <p:nvPr/>
        </p:nvSpPr>
        <p:spPr>
          <a:xfrm>
            <a:off x="2640620" y="2564904"/>
            <a:ext cx="252423" cy="229591"/>
          </a:xfrm>
          <a:custGeom>
            <a:avLst/>
            <a:gdLst>
              <a:gd name="connsiteX0" fmla="*/ 245383 w 252423"/>
              <a:gd name="connsiteY0" fmla="*/ 0 h 229591"/>
              <a:gd name="connsiteX1" fmla="*/ 252423 w 252423"/>
              <a:gd name="connsiteY1" fmla="*/ 0 h 229591"/>
              <a:gd name="connsiteX2" fmla="*/ 233315 w 252423"/>
              <a:gd name="connsiteY2" fmla="*/ 69651 h 229591"/>
              <a:gd name="connsiteX3" fmla="*/ 226275 w 252423"/>
              <a:gd name="connsiteY3" fmla="*/ 69651 h 229591"/>
              <a:gd name="connsiteX4" fmla="*/ 209925 w 252423"/>
              <a:gd name="connsiteY4" fmla="*/ 26965 h 229591"/>
              <a:gd name="connsiteX5" fmla="*/ 170712 w 252423"/>
              <a:gd name="connsiteY5" fmla="*/ 12899 h 229591"/>
              <a:gd name="connsiteX6" fmla="*/ 118739 w 252423"/>
              <a:gd name="connsiteY6" fmla="*/ 32011 h 229591"/>
              <a:gd name="connsiteX7" fmla="*/ 74890 w 252423"/>
              <a:gd name="connsiteY7" fmla="*/ 90490 h 229591"/>
              <a:gd name="connsiteX8" fmla="*/ 60340 w 252423"/>
              <a:gd name="connsiteY8" fmla="*/ 153490 h 229591"/>
              <a:gd name="connsiteX9" fmla="*/ 76266 w 252423"/>
              <a:gd name="connsiteY9" fmla="*/ 196015 h 229591"/>
              <a:gd name="connsiteX10" fmla="*/ 119894 w 252423"/>
              <a:gd name="connsiteY10" fmla="*/ 210675 h 229591"/>
              <a:gd name="connsiteX11" fmla="*/ 160804 w 252423"/>
              <a:gd name="connsiteY11" fmla="*/ 202384 h 229591"/>
              <a:gd name="connsiteX12" fmla="*/ 198117 w 252423"/>
              <a:gd name="connsiteY12" fmla="*/ 175418 h 229591"/>
              <a:gd name="connsiteX13" fmla="*/ 207168 w 252423"/>
              <a:gd name="connsiteY13" fmla="*/ 175418 h 229591"/>
              <a:gd name="connsiteX14" fmla="*/ 160160 w 252423"/>
              <a:gd name="connsiteY14" fmla="*/ 217499 h 229591"/>
              <a:gd name="connsiteX15" fmla="*/ 102074 w 252423"/>
              <a:gd name="connsiteY15" fmla="*/ 229591 h 229591"/>
              <a:gd name="connsiteX16" fmla="*/ 28056 w 252423"/>
              <a:gd name="connsiteY16" fmla="*/ 205547 h 229591"/>
              <a:gd name="connsiteX17" fmla="*/ 0 w 252423"/>
              <a:gd name="connsiteY17" fmla="*/ 142809 h 229591"/>
              <a:gd name="connsiteX18" fmla="*/ 22376 w 252423"/>
              <a:gd name="connsiteY18" fmla="*/ 73588 h 229591"/>
              <a:gd name="connsiteX19" fmla="*/ 86777 w 252423"/>
              <a:gd name="connsiteY19" fmla="*/ 20322 h 229591"/>
              <a:gd name="connsiteX20" fmla="*/ 170351 w 252423"/>
              <a:gd name="connsiteY20" fmla="*/ 0 h 229591"/>
              <a:gd name="connsiteX21" fmla="*/ 209650 w 252423"/>
              <a:gd name="connsiteY21" fmla="*/ 5656 h 229591"/>
              <a:gd name="connsiteX22" fmla="*/ 226385 w 252423"/>
              <a:gd name="connsiteY22" fmla="*/ 8492 h 229591"/>
              <a:gd name="connsiteX23" fmla="*/ 245383 w 252423"/>
              <a:gd name="connsiteY23" fmla="*/ 0 h 229591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</a:cxnLst>
            <a:rect l="l" t="t" r="r" b="b"/>
            <a:pathLst>
              <a:path w="252423" h="229591">
                <a:moveTo>
                  <a:pt x="245383" y="0"/>
                </a:moveTo>
                <a:lnTo>
                  <a:pt x="252423" y="0"/>
                </a:lnTo>
                <a:lnTo>
                  <a:pt x="233315" y="69651"/>
                </a:lnTo>
                <a:lnTo>
                  <a:pt x="226275" y="69651"/>
                </a:lnTo>
                <a:cubicBezTo>
                  <a:pt x="225395" y="50572"/>
                  <a:pt x="219946" y="36344"/>
                  <a:pt x="209925" y="26965"/>
                </a:cubicBezTo>
                <a:cubicBezTo>
                  <a:pt x="199905" y="17588"/>
                  <a:pt x="186834" y="12899"/>
                  <a:pt x="170712" y="12899"/>
                </a:cubicBezTo>
                <a:cubicBezTo>
                  <a:pt x="153323" y="12899"/>
                  <a:pt x="135997" y="19269"/>
                  <a:pt x="118739" y="32011"/>
                </a:cubicBezTo>
                <a:cubicBezTo>
                  <a:pt x="101480" y="44751"/>
                  <a:pt x="86865" y="64246"/>
                  <a:pt x="74890" y="90490"/>
                </a:cubicBezTo>
                <a:cubicBezTo>
                  <a:pt x="65190" y="111763"/>
                  <a:pt x="60340" y="132764"/>
                  <a:pt x="60340" y="153490"/>
                </a:cubicBezTo>
                <a:cubicBezTo>
                  <a:pt x="60340" y="172068"/>
                  <a:pt x="65648" y="186244"/>
                  <a:pt x="76266" y="196015"/>
                </a:cubicBezTo>
                <a:cubicBezTo>
                  <a:pt x="86883" y="205788"/>
                  <a:pt x="101425" y="210675"/>
                  <a:pt x="119894" y="210675"/>
                </a:cubicBezTo>
                <a:cubicBezTo>
                  <a:pt x="134853" y="210675"/>
                  <a:pt x="148490" y="207911"/>
                  <a:pt x="160804" y="202384"/>
                </a:cubicBezTo>
                <a:cubicBezTo>
                  <a:pt x="173118" y="196858"/>
                  <a:pt x="185555" y="187869"/>
                  <a:pt x="198117" y="175418"/>
                </a:cubicBezTo>
                <a:lnTo>
                  <a:pt x="207168" y="175418"/>
                </a:lnTo>
                <a:cubicBezTo>
                  <a:pt x="191653" y="195410"/>
                  <a:pt x="175983" y="209437"/>
                  <a:pt x="160160" y="217499"/>
                </a:cubicBezTo>
                <a:cubicBezTo>
                  <a:pt x="144336" y="225562"/>
                  <a:pt x="124975" y="229591"/>
                  <a:pt x="102074" y="229591"/>
                </a:cubicBezTo>
                <a:cubicBezTo>
                  <a:pt x="71434" y="229591"/>
                  <a:pt x="46761" y="221577"/>
                  <a:pt x="28056" y="205547"/>
                </a:cubicBezTo>
                <a:cubicBezTo>
                  <a:pt x="9352" y="189519"/>
                  <a:pt x="0" y="168606"/>
                  <a:pt x="0" y="142809"/>
                </a:cubicBezTo>
                <a:cubicBezTo>
                  <a:pt x="0" y="118625"/>
                  <a:pt x="7458" y="95551"/>
                  <a:pt x="22376" y="73588"/>
                </a:cubicBezTo>
                <a:cubicBezTo>
                  <a:pt x="37293" y="51625"/>
                  <a:pt x="58761" y="33869"/>
                  <a:pt x="86777" y="20322"/>
                </a:cubicBezTo>
                <a:cubicBezTo>
                  <a:pt x="114795" y="6774"/>
                  <a:pt x="142652" y="0"/>
                  <a:pt x="170351" y="0"/>
                </a:cubicBezTo>
                <a:cubicBezTo>
                  <a:pt x="180889" y="0"/>
                  <a:pt x="193989" y="1885"/>
                  <a:pt x="209650" y="5656"/>
                </a:cubicBezTo>
                <a:cubicBezTo>
                  <a:pt x="217674" y="7547"/>
                  <a:pt x="223253" y="8492"/>
                  <a:pt x="226385" y="8492"/>
                </a:cubicBezTo>
                <a:cubicBezTo>
                  <a:pt x="232660" y="8492"/>
                  <a:pt x="238993" y="5661"/>
                  <a:pt x="245383" y="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Freeform 3"/>
          <p:cNvSpPr/>
          <p:nvPr/>
        </p:nvSpPr>
        <p:spPr>
          <a:xfrm>
            <a:off x="1155248" y="2506432"/>
            <a:ext cx="347961" cy="289785"/>
          </a:xfrm>
          <a:custGeom>
            <a:avLst/>
            <a:gdLst>
              <a:gd name="connsiteX0" fmla="*/ 0 w 347961"/>
              <a:gd name="connsiteY0" fmla="*/ 13758 h 289785"/>
              <a:gd name="connsiteX1" fmla="*/ 3802 w 347961"/>
              <a:gd name="connsiteY1" fmla="*/ 1719 h 289785"/>
              <a:gd name="connsiteX2" fmla="*/ 17222 w 347961"/>
              <a:gd name="connsiteY2" fmla="*/ 3224 h 289785"/>
              <a:gd name="connsiteX3" fmla="*/ 62587 w 347961"/>
              <a:gd name="connsiteY3" fmla="*/ 4298 h 289785"/>
              <a:gd name="connsiteX4" fmla="*/ 110214 w 347961"/>
              <a:gd name="connsiteY4" fmla="*/ 2404 h 289785"/>
              <a:gd name="connsiteX5" fmla="*/ 129982 w 347961"/>
              <a:gd name="connsiteY5" fmla="*/ 1719 h 289785"/>
              <a:gd name="connsiteX6" fmla="*/ 130736 w 347961"/>
              <a:gd name="connsiteY6" fmla="*/ 7738 h 289785"/>
              <a:gd name="connsiteX7" fmla="*/ 130485 w 347961"/>
              <a:gd name="connsiteY7" fmla="*/ 11178 h 289785"/>
              <a:gd name="connsiteX8" fmla="*/ 106969 w 347961"/>
              <a:gd name="connsiteY8" fmla="*/ 14254 h 289785"/>
              <a:gd name="connsiteX9" fmla="*/ 84711 w 347961"/>
              <a:gd name="connsiteY9" fmla="*/ 18191 h 289785"/>
              <a:gd name="connsiteX10" fmla="*/ 81930 w 347961"/>
              <a:gd name="connsiteY10" fmla="*/ 20744 h 289785"/>
              <a:gd name="connsiteX11" fmla="*/ 69548 w 347961"/>
              <a:gd name="connsiteY11" fmla="*/ 65163 h 289785"/>
              <a:gd name="connsiteX12" fmla="*/ 50927 w 347961"/>
              <a:gd name="connsiteY12" fmla="*/ 154015 h 289785"/>
              <a:gd name="connsiteX13" fmla="*/ 43636 w 347961"/>
              <a:gd name="connsiteY13" fmla="*/ 211681 h 289785"/>
              <a:gd name="connsiteX14" fmla="*/ 46653 w 347961"/>
              <a:gd name="connsiteY14" fmla="*/ 233206 h 289785"/>
              <a:gd name="connsiteX15" fmla="*/ 54196 w 347961"/>
              <a:gd name="connsiteY15" fmla="*/ 249772 h 289785"/>
              <a:gd name="connsiteX16" fmla="*/ 72549 w 347961"/>
              <a:gd name="connsiteY16" fmla="*/ 266123 h 289785"/>
              <a:gd name="connsiteX17" fmla="*/ 125111 w 347961"/>
              <a:gd name="connsiteY17" fmla="*/ 278606 h 289785"/>
              <a:gd name="connsiteX18" fmla="*/ 150755 w 347961"/>
              <a:gd name="connsiteY18" fmla="*/ 277101 h 289785"/>
              <a:gd name="connsiteX19" fmla="*/ 201927 w 347961"/>
              <a:gd name="connsiteY19" fmla="*/ 262913 h 289785"/>
              <a:gd name="connsiteX20" fmla="*/ 229465 w 347961"/>
              <a:gd name="connsiteY20" fmla="*/ 240985 h 289785"/>
              <a:gd name="connsiteX21" fmla="*/ 249076 w 347961"/>
              <a:gd name="connsiteY21" fmla="*/ 199064 h 289785"/>
              <a:gd name="connsiteX22" fmla="*/ 271043 w 347961"/>
              <a:gd name="connsiteY22" fmla="*/ 108346 h 289785"/>
              <a:gd name="connsiteX23" fmla="*/ 280832 w 347961"/>
              <a:gd name="connsiteY23" fmla="*/ 36760 h 289785"/>
              <a:gd name="connsiteX24" fmla="*/ 272575 w 347961"/>
              <a:gd name="connsiteY24" fmla="*/ 20207 h 289785"/>
              <a:gd name="connsiteX25" fmla="*/ 246813 w 347961"/>
              <a:gd name="connsiteY25" fmla="*/ 11178 h 289785"/>
              <a:gd name="connsiteX26" fmla="*/ 231555 w 347961"/>
              <a:gd name="connsiteY26" fmla="*/ 9391 h 289785"/>
              <a:gd name="connsiteX27" fmla="*/ 231304 w 347961"/>
              <a:gd name="connsiteY27" fmla="*/ 7603 h 289785"/>
              <a:gd name="connsiteX28" fmla="*/ 232544 w 347961"/>
              <a:gd name="connsiteY28" fmla="*/ 0 h 289785"/>
              <a:gd name="connsiteX29" fmla="*/ 301999 w 347961"/>
              <a:gd name="connsiteY29" fmla="*/ 2579 h 289785"/>
              <a:gd name="connsiteX30" fmla="*/ 332216 w 347961"/>
              <a:gd name="connsiteY30" fmla="*/ 1101 h 289785"/>
              <a:gd name="connsiteX31" fmla="*/ 336978 w 347961"/>
              <a:gd name="connsiteY31" fmla="*/ 860 h 289785"/>
              <a:gd name="connsiteX32" fmla="*/ 347709 w 347961"/>
              <a:gd name="connsiteY32" fmla="*/ 860 h 289785"/>
              <a:gd name="connsiteX33" fmla="*/ 347961 w 347961"/>
              <a:gd name="connsiteY33" fmla="*/ 10063 h 289785"/>
              <a:gd name="connsiteX34" fmla="*/ 332954 w 347961"/>
              <a:gd name="connsiteY34" fmla="*/ 12898 h 289785"/>
              <a:gd name="connsiteX35" fmla="*/ 311317 w 347961"/>
              <a:gd name="connsiteY35" fmla="*/ 18614 h 289785"/>
              <a:gd name="connsiteX36" fmla="*/ 300947 w 347961"/>
              <a:gd name="connsiteY36" fmla="*/ 28349 h 289785"/>
              <a:gd name="connsiteX37" fmla="*/ 291691 w 347961"/>
              <a:gd name="connsiteY37" fmla="*/ 56940 h 289785"/>
              <a:gd name="connsiteX38" fmla="*/ 278790 w 347961"/>
              <a:gd name="connsiteY38" fmla="*/ 129171 h 289785"/>
              <a:gd name="connsiteX39" fmla="*/ 260798 w 347961"/>
              <a:gd name="connsiteY39" fmla="*/ 196916 h 289785"/>
              <a:gd name="connsiteX40" fmla="*/ 241958 w 347961"/>
              <a:gd name="connsiteY40" fmla="*/ 241724 h 289785"/>
              <a:gd name="connsiteX41" fmla="*/ 217318 w 347961"/>
              <a:gd name="connsiteY41" fmla="*/ 266513 h 289785"/>
              <a:gd name="connsiteX42" fmla="*/ 181263 w 347961"/>
              <a:gd name="connsiteY42" fmla="*/ 282931 h 289785"/>
              <a:gd name="connsiteX43" fmla="*/ 126101 w 347961"/>
              <a:gd name="connsiteY43" fmla="*/ 289785 h 289785"/>
              <a:gd name="connsiteX44" fmla="*/ 108769 w 347961"/>
              <a:gd name="connsiteY44" fmla="*/ 288709 h 289785"/>
              <a:gd name="connsiteX45" fmla="*/ 63412 w 347961"/>
              <a:gd name="connsiteY45" fmla="*/ 281171 h 289785"/>
              <a:gd name="connsiteX46" fmla="*/ 30869 w 347961"/>
              <a:gd name="connsiteY46" fmla="*/ 265230 h 289785"/>
              <a:gd name="connsiteX47" fmla="*/ 12523 w 347961"/>
              <a:gd name="connsiteY47" fmla="*/ 241751 h 289785"/>
              <a:gd name="connsiteX48" fmla="*/ 5232 w 347961"/>
              <a:gd name="connsiteY48" fmla="*/ 207288 h 289785"/>
              <a:gd name="connsiteX49" fmla="*/ 11007 w 347961"/>
              <a:gd name="connsiteY49" fmla="*/ 161767 h 289785"/>
              <a:gd name="connsiteX50" fmla="*/ 26524 w 347961"/>
              <a:gd name="connsiteY50" fmla="*/ 90288 h 289785"/>
              <a:gd name="connsiteX51" fmla="*/ 38592 w 347961"/>
              <a:gd name="connsiteY51" fmla="*/ 33105 h 289785"/>
              <a:gd name="connsiteX52" fmla="*/ 39347 w 347961"/>
              <a:gd name="connsiteY52" fmla="*/ 25823 h 289785"/>
              <a:gd name="connsiteX53" fmla="*/ 35960 w 347961"/>
              <a:gd name="connsiteY53" fmla="*/ 20207 h 289785"/>
              <a:gd name="connsiteX54" fmla="*/ 15289 w 347961"/>
              <a:gd name="connsiteY54" fmla="*/ 16041 h 289785"/>
              <a:gd name="connsiteX55" fmla="*/ 0 w 347961"/>
              <a:gd name="connsiteY55" fmla="*/ 13758 h 28978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  <a:cxn ang="34">
                <a:pos x="connsiteX34" y="connsiteY34"/>
              </a:cxn>
              <a:cxn ang="35">
                <a:pos x="connsiteX35" y="connsiteY35"/>
              </a:cxn>
              <a:cxn ang="36">
                <a:pos x="connsiteX36" y="connsiteY36"/>
              </a:cxn>
              <a:cxn ang="37">
                <a:pos x="connsiteX37" y="connsiteY37"/>
              </a:cxn>
              <a:cxn ang="38">
                <a:pos x="connsiteX38" y="connsiteY38"/>
              </a:cxn>
              <a:cxn ang="39">
                <a:pos x="connsiteX39" y="connsiteY39"/>
              </a:cxn>
              <a:cxn ang="40">
                <a:pos x="connsiteX40" y="connsiteY40"/>
              </a:cxn>
              <a:cxn ang="41">
                <a:pos x="connsiteX41" y="connsiteY41"/>
              </a:cxn>
              <a:cxn ang="42">
                <a:pos x="connsiteX42" y="connsiteY42"/>
              </a:cxn>
              <a:cxn ang="43">
                <a:pos x="connsiteX43" y="connsiteY43"/>
              </a:cxn>
              <a:cxn ang="44">
                <a:pos x="connsiteX44" y="connsiteY44"/>
              </a:cxn>
              <a:cxn ang="45">
                <a:pos x="connsiteX45" y="connsiteY45"/>
              </a:cxn>
              <a:cxn ang="46">
                <a:pos x="connsiteX46" y="connsiteY46"/>
              </a:cxn>
              <a:cxn ang="47">
                <a:pos x="connsiteX47" y="connsiteY47"/>
              </a:cxn>
              <a:cxn ang="48">
                <a:pos x="connsiteX48" y="connsiteY48"/>
              </a:cxn>
              <a:cxn ang="49">
                <a:pos x="connsiteX49" y="connsiteY49"/>
              </a:cxn>
              <a:cxn ang="50">
                <a:pos x="connsiteX50" y="connsiteY50"/>
              </a:cxn>
              <a:cxn ang="51">
                <a:pos x="connsiteX51" y="connsiteY51"/>
              </a:cxn>
              <a:cxn ang="52">
                <a:pos x="connsiteX52" y="connsiteY52"/>
              </a:cxn>
              <a:cxn ang="53">
                <a:pos x="connsiteX53" y="connsiteY53"/>
              </a:cxn>
              <a:cxn ang="54">
                <a:pos x="connsiteX54" y="connsiteY54"/>
              </a:cxn>
              <a:cxn ang="55">
                <a:pos x="connsiteX55" y="connsiteY55"/>
              </a:cxn>
            </a:cxnLst>
            <a:rect l="l" t="t" r="r" b="b"/>
            <a:pathLst>
              <a:path w="347961" h="289785">
                <a:moveTo>
                  <a:pt x="0" y="13758"/>
                </a:moveTo>
                <a:lnTo>
                  <a:pt x="3802" y="1719"/>
                </a:lnTo>
                <a:cubicBezTo>
                  <a:pt x="10046" y="2723"/>
                  <a:pt x="14519" y="3224"/>
                  <a:pt x="17222" y="3224"/>
                </a:cubicBezTo>
                <a:lnTo>
                  <a:pt x="62587" y="4298"/>
                </a:lnTo>
                <a:cubicBezTo>
                  <a:pt x="73565" y="4298"/>
                  <a:pt x="89441" y="3667"/>
                  <a:pt x="110214" y="2404"/>
                </a:cubicBezTo>
                <a:cubicBezTo>
                  <a:pt x="113253" y="2180"/>
                  <a:pt x="119842" y="1952"/>
                  <a:pt x="129982" y="1719"/>
                </a:cubicBezTo>
                <a:cubicBezTo>
                  <a:pt x="130485" y="4442"/>
                  <a:pt x="130736" y="6449"/>
                  <a:pt x="130736" y="7738"/>
                </a:cubicBezTo>
                <a:cubicBezTo>
                  <a:pt x="130736" y="8455"/>
                  <a:pt x="130652" y="9601"/>
                  <a:pt x="130485" y="11178"/>
                </a:cubicBezTo>
                <a:cubicBezTo>
                  <a:pt x="127961" y="11598"/>
                  <a:pt x="120123" y="12625"/>
                  <a:pt x="106969" y="14254"/>
                </a:cubicBezTo>
                <a:cubicBezTo>
                  <a:pt x="93817" y="15885"/>
                  <a:pt x="86398" y="17197"/>
                  <a:pt x="84711" y="18191"/>
                </a:cubicBezTo>
                <a:cubicBezTo>
                  <a:pt x="83370" y="18899"/>
                  <a:pt x="82443" y="19749"/>
                  <a:pt x="81930" y="20744"/>
                </a:cubicBezTo>
                <a:cubicBezTo>
                  <a:pt x="78054" y="27686"/>
                  <a:pt x="73927" y="42493"/>
                  <a:pt x="69548" y="65163"/>
                </a:cubicBezTo>
                <a:lnTo>
                  <a:pt x="50927" y="154015"/>
                </a:lnTo>
                <a:cubicBezTo>
                  <a:pt x="46067" y="181558"/>
                  <a:pt x="43636" y="200780"/>
                  <a:pt x="43636" y="211681"/>
                </a:cubicBezTo>
                <a:cubicBezTo>
                  <a:pt x="43636" y="216993"/>
                  <a:pt x="44642" y="224167"/>
                  <a:pt x="46653" y="233206"/>
                </a:cubicBezTo>
                <a:cubicBezTo>
                  <a:pt x="47994" y="239512"/>
                  <a:pt x="50508" y="245033"/>
                  <a:pt x="54196" y="249772"/>
                </a:cubicBezTo>
                <a:cubicBezTo>
                  <a:pt x="59224" y="256230"/>
                  <a:pt x="65342" y="261681"/>
                  <a:pt x="72549" y="266123"/>
                </a:cubicBezTo>
                <a:cubicBezTo>
                  <a:pt x="91667" y="274444"/>
                  <a:pt x="109188" y="278606"/>
                  <a:pt x="125111" y="278606"/>
                </a:cubicBezTo>
                <a:cubicBezTo>
                  <a:pt x="136005" y="278606"/>
                  <a:pt x="144554" y="278104"/>
                  <a:pt x="150755" y="277101"/>
                </a:cubicBezTo>
                <a:cubicBezTo>
                  <a:pt x="173550" y="273375"/>
                  <a:pt x="190608" y="268646"/>
                  <a:pt x="201927" y="262913"/>
                </a:cubicBezTo>
                <a:cubicBezTo>
                  <a:pt x="213245" y="257180"/>
                  <a:pt x="222425" y="249871"/>
                  <a:pt x="229465" y="240985"/>
                </a:cubicBezTo>
                <a:cubicBezTo>
                  <a:pt x="236504" y="232100"/>
                  <a:pt x="243041" y="218126"/>
                  <a:pt x="249076" y="199064"/>
                </a:cubicBezTo>
                <a:cubicBezTo>
                  <a:pt x="254219" y="185450"/>
                  <a:pt x="261542" y="155210"/>
                  <a:pt x="271043" y="108346"/>
                </a:cubicBezTo>
                <a:cubicBezTo>
                  <a:pt x="277570" y="75957"/>
                  <a:pt x="280832" y="52094"/>
                  <a:pt x="280832" y="36760"/>
                </a:cubicBezTo>
                <a:cubicBezTo>
                  <a:pt x="280832" y="30454"/>
                  <a:pt x="278080" y="24936"/>
                  <a:pt x="272575" y="20207"/>
                </a:cubicBezTo>
                <a:cubicBezTo>
                  <a:pt x="267071" y="15477"/>
                  <a:pt x="258483" y="12467"/>
                  <a:pt x="246813" y="11178"/>
                </a:cubicBezTo>
                <a:cubicBezTo>
                  <a:pt x="240643" y="10578"/>
                  <a:pt x="235557" y="9982"/>
                  <a:pt x="231555" y="9391"/>
                </a:cubicBezTo>
                <a:lnTo>
                  <a:pt x="231304" y="7603"/>
                </a:lnTo>
                <a:cubicBezTo>
                  <a:pt x="231304" y="5812"/>
                  <a:pt x="231718" y="3278"/>
                  <a:pt x="232544" y="0"/>
                </a:cubicBezTo>
                <a:cubicBezTo>
                  <a:pt x="255036" y="1719"/>
                  <a:pt x="278187" y="2579"/>
                  <a:pt x="301999" y="2579"/>
                </a:cubicBezTo>
                <a:cubicBezTo>
                  <a:pt x="310327" y="2579"/>
                  <a:pt x="320399" y="2086"/>
                  <a:pt x="332216" y="1101"/>
                </a:cubicBezTo>
                <a:lnTo>
                  <a:pt x="336978" y="860"/>
                </a:lnTo>
                <a:lnTo>
                  <a:pt x="347709" y="860"/>
                </a:lnTo>
                <a:lnTo>
                  <a:pt x="347961" y="10063"/>
                </a:lnTo>
                <a:cubicBezTo>
                  <a:pt x="345625" y="10538"/>
                  <a:pt x="340623" y="11483"/>
                  <a:pt x="332954" y="12898"/>
                </a:cubicBezTo>
                <a:cubicBezTo>
                  <a:pt x="322615" y="14591"/>
                  <a:pt x="315403" y="16496"/>
                  <a:pt x="311317" y="18614"/>
                </a:cubicBezTo>
                <a:cubicBezTo>
                  <a:pt x="307232" y="20734"/>
                  <a:pt x="303775" y="23977"/>
                  <a:pt x="300947" y="28349"/>
                </a:cubicBezTo>
                <a:cubicBezTo>
                  <a:pt x="296442" y="35129"/>
                  <a:pt x="293356" y="44660"/>
                  <a:pt x="291691" y="56940"/>
                </a:cubicBezTo>
                <a:lnTo>
                  <a:pt x="278790" y="129171"/>
                </a:lnTo>
                <a:cubicBezTo>
                  <a:pt x="274788" y="150544"/>
                  <a:pt x="268791" y="173125"/>
                  <a:pt x="260798" y="196916"/>
                </a:cubicBezTo>
                <a:cubicBezTo>
                  <a:pt x="256104" y="214167"/>
                  <a:pt x="249824" y="229103"/>
                  <a:pt x="241958" y="241724"/>
                </a:cubicBezTo>
                <a:cubicBezTo>
                  <a:pt x="236928" y="249695"/>
                  <a:pt x="228715" y="257960"/>
                  <a:pt x="217318" y="266513"/>
                </a:cubicBezTo>
                <a:cubicBezTo>
                  <a:pt x="208780" y="272891"/>
                  <a:pt x="196762" y="278364"/>
                  <a:pt x="181263" y="282931"/>
                </a:cubicBezTo>
                <a:cubicBezTo>
                  <a:pt x="165765" y="287500"/>
                  <a:pt x="147377" y="289785"/>
                  <a:pt x="126101" y="289785"/>
                </a:cubicBezTo>
                <a:cubicBezTo>
                  <a:pt x="123084" y="289785"/>
                  <a:pt x="117307" y="289425"/>
                  <a:pt x="108769" y="288709"/>
                </a:cubicBezTo>
                <a:cubicBezTo>
                  <a:pt x="92856" y="288423"/>
                  <a:pt x="77738" y="285910"/>
                  <a:pt x="63412" y="281171"/>
                </a:cubicBezTo>
                <a:cubicBezTo>
                  <a:pt x="49086" y="276433"/>
                  <a:pt x="38239" y="271119"/>
                  <a:pt x="30869" y="265230"/>
                </a:cubicBezTo>
                <a:cubicBezTo>
                  <a:pt x="23499" y="259340"/>
                  <a:pt x="17384" y="251514"/>
                  <a:pt x="12523" y="241751"/>
                </a:cubicBezTo>
                <a:cubicBezTo>
                  <a:pt x="7663" y="231987"/>
                  <a:pt x="5232" y="220500"/>
                  <a:pt x="5232" y="207288"/>
                </a:cubicBezTo>
                <a:cubicBezTo>
                  <a:pt x="5232" y="191773"/>
                  <a:pt x="7157" y="176601"/>
                  <a:pt x="11007" y="161767"/>
                </a:cubicBezTo>
                <a:cubicBezTo>
                  <a:pt x="14857" y="146934"/>
                  <a:pt x="20029" y="123107"/>
                  <a:pt x="26524" y="90288"/>
                </a:cubicBezTo>
                <a:lnTo>
                  <a:pt x="38592" y="33105"/>
                </a:lnTo>
                <a:cubicBezTo>
                  <a:pt x="39095" y="30194"/>
                  <a:pt x="39347" y="27767"/>
                  <a:pt x="39347" y="25823"/>
                </a:cubicBezTo>
                <a:cubicBezTo>
                  <a:pt x="39347" y="23467"/>
                  <a:pt x="38218" y="21595"/>
                  <a:pt x="35960" y="20207"/>
                </a:cubicBezTo>
                <a:cubicBezTo>
                  <a:pt x="33703" y="18819"/>
                  <a:pt x="26812" y="17431"/>
                  <a:pt x="15289" y="16041"/>
                </a:cubicBezTo>
                <a:cubicBezTo>
                  <a:pt x="7767" y="15075"/>
                  <a:pt x="2671" y="14313"/>
                  <a:pt x="0" y="13758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32" name="Picture 3"/>
          <p:cNvPicPr>
            <a:picLocks noChangeAspect="1" noChangeArrowheads="1"/>
          </p:cNvPicPr>
          <p:nvPr/>
        </p:nvPicPr>
        <p:blipFill>
          <a:blip r:embed="rId2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1093090" y="2430033"/>
            <a:ext cx="215900" cy="482600"/>
          </a:xfrm>
          <a:prstGeom prst="rect">
            <a:avLst/>
          </a:prstGeom>
          <a:noFill/>
        </p:spPr>
      </p:pic>
      <p:pic>
        <p:nvPicPr>
          <p:cNvPr id="33" name="Picture 3"/>
          <p:cNvPicPr>
            <a:picLocks noChangeAspect="1" noChangeArrowheads="1"/>
          </p:cNvPicPr>
          <p:nvPr/>
        </p:nvPicPr>
        <p:blipFill>
          <a:blip r:embed="rId3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1715390" y="2557033"/>
            <a:ext cx="279400" cy="241300"/>
          </a:xfrm>
          <a:prstGeom prst="rect">
            <a:avLst/>
          </a:prstGeom>
          <a:noFill/>
        </p:spPr>
      </p:pic>
      <p:pic>
        <p:nvPicPr>
          <p:cNvPr id="34" name="Picture 3"/>
          <p:cNvPicPr>
            <a:picLocks noChangeAspect="1" noChangeArrowheads="1"/>
          </p:cNvPicPr>
          <p:nvPr/>
        </p:nvPicPr>
        <p:blipFill>
          <a:blip r:embed="rId4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3137790" y="2557033"/>
            <a:ext cx="292100" cy="241300"/>
          </a:xfrm>
          <a:prstGeom prst="rect">
            <a:avLst/>
          </a:prstGeom>
          <a:noFill/>
        </p:spPr>
      </p:pic>
      <p:pic>
        <p:nvPicPr>
          <p:cNvPr id="35" name="Picture 3"/>
          <p:cNvPicPr>
            <a:picLocks noChangeAspect="1" noChangeArrowheads="1"/>
          </p:cNvPicPr>
          <p:nvPr/>
        </p:nvPicPr>
        <p:blipFill>
          <a:blip r:embed="rId5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5499990" y="2557033"/>
            <a:ext cx="190500" cy="254000"/>
          </a:xfrm>
          <a:prstGeom prst="rect">
            <a:avLst/>
          </a:prstGeom>
          <a:noFill/>
        </p:spPr>
      </p:pic>
      <p:pic>
        <p:nvPicPr>
          <p:cNvPr id="36" name="Picture 3"/>
          <p:cNvPicPr>
            <a:picLocks noChangeAspect="1" noChangeArrowheads="1"/>
          </p:cNvPicPr>
          <p:nvPr/>
        </p:nvPicPr>
        <p:blipFill>
          <a:blip r:embed="rId6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6782690" y="2430033"/>
            <a:ext cx="165100" cy="482600"/>
          </a:xfrm>
          <a:prstGeom prst="rect">
            <a:avLst/>
          </a:prstGeom>
          <a:noFill/>
        </p:spPr>
      </p:pic>
      <p:sp>
        <p:nvSpPr>
          <p:cNvPr id="37" name="Freeform 3"/>
          <p:cNvSpPr/>
          <p:nvPr/>
        </p:nvSpPr>
        <p:spPr>
          <a:xfrm>
            <a:off x="4585535" y="2183276"/>
            <a:ext cx="187054" cy="159080"/>
          </a:xfrm>
          <a:custGeom>
            <a:avLst/>
            <a:gdLst>
              <a:gd name="connsiteX0" fmla="*/ 111676 w 187054"/>
              <a:gd name="connsiteY0" fmla="*/ 32890 h 159080"/>
              <a:gd name="connsiteX1" fmla="*/ 110544 w 187054"/>
              <a:gd name="connsiteY1" fmla="*/ 32890 h 159080"/>
              <a:gd name="connsiteX2" fmla="*/ 107920 w 187054"/>
              <a:gd name="connsiteY2" fmla="*/ 40549 h 159080"/>
              <a:gd name="connsiteX3" fmla="*/ 91767 w 187054"/>
              <a:gd name="connsiteY3" fmla="*/ 92008 h 159080"/>
              <a:gd name="connsiteX4" fmla="*/ 88593 w 187054"/>
              <a:gd name="connsiteY4" fmla="*/ 102838 h 159080"/>
              <a:gd name="connsiteX5" fmla="*/ 82048 w 187054"/>
              <a:gd name="connsiteY5" fmla="*/ 138744 h 159080"/>
              <a:gd name="connsiteX6" fmla="*/ 94344 w 187054"/>
              <a:gd name="connsiteY6" fmla="*/ 146181 h 159080"/>
              <a:gd name="connsiteX7" fmla="*/ 117003 w 187054"/>
              <a:gd name="connsiteY7" fmla="*/ 136743 h 159080"/>
              <a:gd name="connsiteX8" fmla="*/ 133329 w 187054"/>
              <a:gd name="connsiteY8" fmla="*/ 106626 h 159080"/>
              <a:gd name="connsiteX9" fmla="*/ 142538 w 187054"/>
              <a:gd name="connsiteY9" fmla="*/ 106626 h 159080"/>
              <a:gd name="connsiteX10" fmla="*/ 142161 w 187054"/>
              <a:gd name="connsiteY10" fmla="*/ 107916 h 159080"/>
              <a:gd name="connsiteX11" fmla="*/ 119297 w 187054"/>
              <a:gd name="connsiteY11" fmla="*/ 146651 h 159080"/>
              <a:gd name="connsiteX12" fmla="*/ 79935 w 187054"/>
              <a:gd name="connsiteY12" fmla="*/ 159080 h 159080"/>
              <a:gd name="connsiteX13" fmla="*/ 48460 w 187054"/>
              <a:gd name="connsiteY13" fmla="*/ 146786 h 159080"/>
              <a:gd name="connsiteX14" fmla="*/ 54903 w 187054"/>
              <a:gd name="connsiteY14" fmla="*/ 90812 h 159080"/>
              <a:gd name="connsiteX15" fmla="*/ 61967 w 187054"/>
              <a:gd name="connsiteY15" fmla="*/ 68320 h 159080"/>
              <a:gd name="connsiteX16" fmla="*/ 73571 w 187054"/>
              <a:gd name="connsiteY16" fmla="*/ 32245 h 159080"/>
              <a:gd name="connsiteX17" fmla="*/ 71026 w 187054"/>
              <a:gd name="connsiteY17" fmla="*/ 31924 h 159080"/>
              <a:gd name="connsiteX18" fmla="*/ 51729 w 187054"/>
              <a:gd name="connsiteY18" fmla="*/ 30956 h 159080"/>
              <a:gd name="connsiteX19" fmla="*/ 24072 w 187054"/>
              <a:gd name="connsiteY19" fmla="*/ 35416 h 159080"/>
              <a:gd name="connsiteX20" fmla="*/ 8109 w 187054"/>
              <a:gd name="connsiteY20" fmla="*/ 48153 h 159080"/>
              <a:gd name="connsiteX21" fmla="*/ 0 w 187054"/>
              <a:gd name="connsiteY21" fmla="*/ 48153 h 159080"/>
              <a:gd name="connsiteX22" fmla="*/ 25558 w 187054"/>
              <a:gd name="connsiteY22" fmla="*/ 16881 h 159080"/>
              <a:gd name="connsiteX23" fmla="*/ 80107 w 187054"/>
              <a:gd name="connsiteY23" fmla="*/ 7739 h 159080"/>
              <a:gd name="connsiteX24" fmla="*/ 109705 w 187054"/>
              <a:gd name="connsiteY24" fmla="*/ 8787 h 159080"/>
              <a:gd name="connsiteX25" fmla="*/ 140997 w 187054"/>
              <a:gd name="connsiteY25" fmla="*/ 9834 h 159080"/>
              <a:gd name="connsiteX26" fmla="*/ 168379 w 187054"/>
              <a:gd name="connsiteY26" fmla="*/ 7456 h 159080"/>
              <a:gd name="connsiteX27" fmla="*/ 179245 w 187054"/>
              <a:gd name="connsiteY27" fmla="*/ 335 h 159080"/>
              <a:gd name="connsiteX28" fmla="*/ 179339 w 187054"/>
              <a:gd name="connsiteY28" fmla="*/ 0 h 159080"/>
              <a:gd name="connsiteX29" fmla="*/ 187054 w 187054"/>
              <a:gd name="connsiteY29" fmla="*/ 0 h 159080"/>
              <a:gd name="connsiteX30" fmla="*/ 168741 w 187054"/>
              <a:gd name="connsiteY30" fmla="*/ 26004 h 159080"/>
              <a:gd name="connsiteX31" fmla="*/ 128772 w 187054"/>
              <a:gd name="connsiteY31" fmla="*/ 33535 h 159080"/>
              <a:gd name="connsiteX32" fmla="*/ 111676 w 187054"/>
              <a:gd name="connsiteY32" fmla="*/ 32890 h 15908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</a:cxnLst>
            <a:rect l="l" t="t" r="r" b="b"/>
            <a:pathLst>
              <a:path w="187054" h="159080">
                <a:moveTo>
                  <a:pt x="111676" y="32890"/>
                </a:moveTo>
                <a:lnTo>
                  <a:pt x="110544" y="32890"/>
                </a:lnTo>
                <a:cubicBezTo>
                  <a:pt x="110032" y="34628"/>
                  <a:pt x="109156" y="37181"/>
                  <a:pt x="107920" y="40549"/>
                </a:cubicBezTo>
                <a:cubicBezTo>
                  <a:pt x="100200" y="64429"/>
                  <a:pt x="94815" y="81582"/>
                  <a:pt x="91767" y="92008"/>
                </a:cubicBezTo>
                <a:lnTo>
                  <a:pt x="88593" y="102838"/>
                </a:lnTo>
                <a:cubicBezTo>
                  <a:pt x="83051" y="121818"/>
                  <a:pt x="80871" y="133786"/>
                  <a:pt x="82048" y="138744"/>
                </a:cubicBezTo>
                <a:cubicBezTo>
                  <a:pt x="83226" y="143702"/>
                  <a:pt x="87326" y="146181"/>
                  <a:pt x="94344" y="146181"/>
                </a:cubicBezTo>
                <a:cubicBezTo>
                  <a:pt x="103228" y="146181"/>
                  <a:pt x="110780" y="143036"/>
                  <a:pt x="117003" y="136743"/>
                </a:cubicBezTo>
                <a:cubicBezTo>
                  <a:pt x="123226" y="130450"/>
                  <a:pt x="128667" y="120412"/>
                  <a:pt x="133329" y="106626"/>
                </a:cubicBezTo>
                <a:lnTo>
                  <a:pt x="142538" y="106626"/>
                </a:lnTo>
                <a:lnTo>
                  <a:pt x="142161" y="107916"/>
                </a:lnTo>
                <a:cubicBezTo>
                  <a:pt x="137027" y="125454"/>
                  <a:pt x="129406" y="138366"/>
                  <a:pt x="119297" y="146651"/>
                </a:cubicBezTo>
                <a:cubicBezTo>
                  <a:pt x="109188" y="154937"/>
                  <a:pt x="96067" y="159080"/>
                  <a:pt x="79935" y="159080"/>
                </a:cubicBezTo>
                <a:cubicBezTo>
                  <a:pt x="63174" y="159080"/>
                  <a:pt x="52683" y="154981"/>
                  <a:pt x="48460" y="146786"/>
                </a:cubicBezTo>
                <a:cubicBezTo>
                  <a:pt x="44239" y="138591"/>
                  <a:pt x="46386" y="119932"/>
                  <a:pt x="54903" y="90812"/>
                </a:cubicBezTo>
                <a:cubicBezTo>
                  <a:pt x="56202" y="86387"/>
                  <a:pt x="58557" y="78890"/>
                  <a:pt x="61967" y="68320"/>
                </a:cubicBezTo>
                <a:cubicBezTo>
                  <a:pt x="65377" y="57751"/>
                  <a:pt x="69244" y="45726"/>
                  <a:pt x="73571" y="32245"/>
                </a:cubicBezTo>
                <a:cubicBezTo>
                  <a:pt x="73068" y="32245"/>
                  <a:pt x="72219" y="32138"/>
                  <a:pt x="71026" y="31924"/>
                </a:cubicBezTo>
                <a:cubicBezTo>
                  <a:pt x="61807" y="31278"/>
                  <a:pt x="55374" y="30956"/>
                  <a:pt x="51729" y="30956"/>
                </a:cubicBezTo>
                <a:cubicBezTo>
                  <a:pt x="40813" y="30956"/>
                  <a:pt x="31594" y="32443"/>
                  <a:pt x="24072" y="35416"/>
                </a:cubicBezTo>
                <a:cubicBezTo>
                  <a:pt x="16551" y="38390"/>
                  <a:pt x="11230" y="42636"/>
                  <a:pt x="8109" y="48153"/>
                </a:cubicBezTo>
                <a:lnTo>
                  <a:pt x="0" y="48153"/>
                </a:lnTo>
                <a:cubicBezTo>
                  <a:pt x="5196" y="33400"/>
                  <a:pt x="13716" y="22976"/>
                  <a:pt x="25558" y="16881"/>
                </a:cubicBezTo>
                <a:cubicBezTo>
                  <a:pt x="37401" y="10786"/>
                  <a:pt x="55584" y="7739"/>
                  <a:pt x="80107" y="7739"/>
                </a:cubicBezTo>
                <a:cubicBezTo>
                  <a:pt x="86394" y="7739"/>
                  <a:pt x="96259" y="8088"/>
                  <a:pt x="109705" y="8787"/>
                </a:cubicBezTo>
                <a:cubicBezTo>
                  <a:pt x="123150" y="9485"/>
                  <a:pt x="133581" y="9834"/>
                  <a:pt x="140997" y="9834"/>
                </a:cubicBezTo>
                <a:cubicBezTo>
                  <a:pt x="152941" y="9834"/>
                  <a:pt x="162067" y="9042"/>
                  <a:pt x="168379" y="7456"/>
                </a:cubicBezTo>
                <a:cubicBezTo>
                  <a:pt x="174691" y="5870"/>
                  <a:pt x="178313" y="3497"/>
                  <a:pt x="179245" y="335"/>
                </a:cubicBezTo>
                <a:lnTo>
                  <a:pt x="179339" y="0"/>
                </a:lnTo>
                <a:lnTo>
                  <a:pt x="187054" y="0"/>
                </a:lnTo>
                <a:cubicBezTo>
                  <a:pt x="183451" y="12316"/>
                  <a:pt x="177346" y="20983"/>
                  <a:pt x="168741" y="26004"/>
                </a:cubicBezTo>
                <a:cubicBezTo>
                  <a:pt x="160134" y="31024"/>
                  <a:pt x="146811" y="33535"/>
                  <a:pt x="128772" y="33535"/>
                </a:cubicBezTo>
                <a:cubicBezTo>
                  <a:pt x="125138" y="33535"/>
                  <a:pt x="119438" y="33320"/>
                  <a:pt x="111676" y="3289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38" name="Freeform 3"/>
          <p:cNvSpPr/>
          <p:nvPr/>
        </p:nvSpPr>
        <p:spPr>
          <a:xfrm>
            <a:off x="5243289" y="3846043"/>
            <a:ext cx="187054" cy="159080"/>
          </a:xfrm>
          <a:custGeom>
            <a:avLst/>
            <a:gdLst>
              <a:gd name="connsiteX0" fmla="*/ 111676 w 187054"/>
              <a:gd name="connsiteY0" fmla="*/ 32890 h 159080"/>
              <a:gd name="connsiteX1" fmla="*/ 110544 w 187054"/>
              <a:gd name="connsiteY1" fmla="*/ 32890 h 159080"/>
              <a:gd name="connsiteX2" fmla="*/ 107920 w 187054"/>
              <a:gd name="connsiteY2" fmla="*/ 40549 h 159080"/>
              <a:gd name="connsiteX3" fmla="*/ 91767 w 187054"/>
              <a:gd name="connsiteY3" fmla="*/ 92008 h 159080"/>
              <a:gd name="connsiteX4" fmla="*/ 88593 w 187054"/>
              <a:gd name="connsiteY4" fmla="*/ 102838 h 159080"/>
              <a:gd name="connsiteX5" fmla="*/ 82048 w 187054"/>
              <a:gd name="connsiteY5" fmla="*/ 138744 h 159080"/>
              <a:gd name="connsiteX6" fmla="*/ 94344 w 187054"/>
              <a:gd name="connsiteY6" fmla="*/ 146181 h 159080"/>
              <a:gd name="connsiteX7" fmla="*/ 117003 w 187054"/>
              <a:gd name="connsiteY7" fmla="*/ 136743 h 159080"/>
              <a:gd name="connsiteX8" fmla="*/ 133329 w 187054"/>
              <a:gd name="connsiteY8" fmla="*/ 106626 h 159080"/>
              <a:gd name="connsiteX9" fmla="*/ 142538 w 187054"/>
              <a:gd name="connsiteY9" fmla="*/ 106626 h 159080"/>
              <a:gd name="connsiteX10" fmla="*/ 142161 w 187054"/>
              <a:gd name="connsiteY10" fmla="*/ 107916 h 159080"/>
              <a:gd name="connsiteX11" fmla="*/ 119297 w 187054"/>
              <a:gd name="connsiteY11" fmla="*/ 146651 h 159080"/>
              <a:gd name="connsiteX12" fmla="*/ 79935 w 187054"/>
              <a:gd name="connsiteY12" fmla="*/ 159080 h 159080"/>
              <a:gd name="connsiteX13" fmla="*/ 48460 w 187054"/>
              <a:gd name="connsiteY13" fmla="*/ 146786 h 159080"/>
              <a:gd name="connsiteX14" fmla="*/ 54903 w 187054"/>
              <a:gd name="connsiteY14" fmla="*/ 90812 h 159080"/>
              <a:gd name="connsiteX15" fmla="*/ 61967 w 187054"/>
              <a:gd name="connsiteY15" fmla="*/ 68320 h 159080"/>
              <a:gd name="connsiteX16" fmla="*/ 73571 w 187054"/>
              <a:gd name="connsiteY16" fmla="*/ 32245 h 159080"/>
              <a:gd name="connsiteX17" fmla="*/ 71026 w 187054"/>
              <a:gd name="connsiteY17" fmla="*/ 31924 h 159080"/>
              <a:gd name="connsiteX18" fmla="*/ 51729 w 187054"/>
              <a:gd name="connsiteY18" fmla="*/ 30956 h 159080"/>
              <a:gd name="connsiteX19" fmla="*/ 24072 w 187054"/>
              <a:gd name="connsiteY19" fmla="*/ 35416 h 159080"/>
              <a:gd name="connsiteX20" fmla="*/ 8109 w 187054"/>
              <a:gd name="connsiteY20" fmla="*/ 48153 h 159080"/>
              <a:gd name="connsiteX21" fmla="*/ 0 w 187054"/>
              <a:gd name="connsiteY21" fmla="*/ 48153 h 159080"/>
              <a:gd name="connsiteX22" fmla="*/ 25558 w 187054"/>
              <a:gd name="connsiteY22" fmla="*/ 16881 h 159080"/>
              <a:gd name="connsiteX23" fmla="*/ 80107 w 187054"/>
              <a:gd name="connsiteY23" fmla="*/ 7739 h 159080"/>
              <a:gd name="connsiteX24" fmla="*/ 109705 w 187054"/>
              <a:gd name="connsiteY24" fmla="*/ 8787 h 159080"/>
              <a:gd name="connsiteX25" fmla="*/ 140997 w 187054"/>
              <a:gd name="connsiteY25" fmla="*/ 9834 h 159080"/>
              <a:gd name="connsiteX26" fmla="*/ 168379 w 187054"/>
              <a:gd name="connsiteY26" fmla="*/ 7456 h 159080"/>
              <a:gd name="connsiteX27" fmla="*/ 179245 w 187054"/>
              <a:gd name="connsiteY27" fmla="*/ 335 h 159080"/>
              <a:gd name="connsiteX28" fmla="*/ 179339 w 187054"/>
              <a:gd name="connsiteY28" fmla="*/ 0 h 159080"/>
              <a:gd name="connsiteX29" fmla="*/ 187054 w 187054"/>
              <a:gd name="connsiteY29" fmla="*/ 0 h 159080"/>
              <a:gd name="connsiteX30" fmla="*/ 168741 w 187054"/>
              <a:gd name="connsiteY30" fmla="*/ 26004 h 159080"/>
              <a:gd name="connsiteX31" fmla="*/ 128772 w 187054"/>
              <a:gd name="connsiteY31" fmla="*/ 33535 h 159080"/>
              <a:gd name="connsiteX32" fmla="*/ 111676 w 187054"/>
              <a:gd name="connsiteY32" fmla="*/ 32890 h 15908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</a:cxnLst>
            <a:rect l="l" t="t" r="r" b="b"/>
            <a:pathLst>
              <a:path w="187054" h="159080">
                <a:moveTo>
                  <a:pt x="111676" y="32890"/>
                </a:moveTo>
                <a:lnTo>
                  <a:pt x="110544" y="32890"/>
                </a:lnTo>
                <a:cubicBezTo>
                  <a:pt x="110032" y="34628"/>
                  <a:pt x="109156" y="37181"/>
                  <a:pt x="107920" y="40549"/>
                </a:cubicBezTo>
                <a:cubicBezTo>
                  <a:pt x="100200" y="64429"/>
                  <a:pt x="94815" y="81582"/>
                  <a:pt x="91767" y="92008"/>
                </a:cubicBezTo>
                <a:lnTo>
                  <a:pt x="88593" y="102838"/>
                </a:lnTo>
                <a:cubicBezTo>
                  <a:pt x="83051" y="121818"/>
                  <a:pt x="80871" y="133786"/>
                  <a:pt x="82048" y="138744"/>
                </a:cubicBezTo>
                <a:cubicBezTo>
                  <a:pt x="83226" y="143702"/>
                  <a:pt x="87326" y="146181"/>
                  <a:pt x="94344" y="146181"/>
                </a:cubicBezTo>
                <a:cubicBezTo>
                  <a:pt x="103228" y="146181"/>
                  <a:pt x="110780" y="143036"/>
                  <a:pt x="117003" y="136743"/>
                </a:cubicBezTo>
                <a:cubicBezTo>
                  <a:pt x="123226" y="130450"/>
                  <a:pt x="128667" y="120412"/>
                  <a:pt x="133329" y="106626"/>
                </a:cubicBezTo>
                <a:lnTo>
                  <a:pt x="142538" y="106626"/>
                </a:lnTo>
                <a:lnTo>
                  <a:pt x="142161" y="107916"/>
                </a:lnTo>
                <a:cubicBezTo>
                  <a:pt x="137027" y="125454"/>
                  <a:pt x="129406" y="138366"/>
                  <a:pt x="119297" y="146651"/>
                </a:cubicBezTo>
                <a:cubicBezTo>
                  <a:pt x="109188" y="154937"/>
                  <a:pt x="96067" y="159080"/>
                  <a:pt x="79935" y="159080"/>
                </a:cubicBezTo>
                <a:cubicBezTo>
                  <a:pt x="63174" y="159080"/>
                  <a:pt x="52683" y="154981"/>
                  <a:pt x="48460" y="146786"/>
                </a:cubicBezTo>
                <a:cubicBezTo>
                  <a:pt x="44239" y="138591"/>
                  <a:pt x="46386" y="119932"/>
                  <a:pt x="54903" y="90812"/>
                </a:cubicBezTo>
                <a:cubicBezTo>
                  <a:pt x="56202" y="86387"/>
                  <a:pt x="58557" y="78890"/>
                  <a:pt x="61967" y="68320"/>
                </a:cubicBezTo>
                <a:cubicBezTo>
                  <a:pt x="65377" y="57751"/>
                  <a:pt x="69244" y="45726"/>
                  <a:pt x="73571" y="32245"/>
                </a:cubicBezTo>
                <a:cubicBezTo>
                  <a:pt x="73068" y="32245"/>
                  <a:pt x="72219" y="32138"/>
                  <a:pt x="71026" y="31924"/>
                </a:cubicBezTo>
                <a:cubicBezTo>
                  <a:pt x="61807" y="31278"/>
                  <a:pt x="55374" y="30956"/>
                  <a:pt x="51729" y="30956"/>
                </a:cubicBezTo>
                <a:cubicBezTo>
                  <a:pt x="40813" y="30956"/>
                  <a:pt x="31594" y="32443"/>
                  <a:pt x="24072" y="35416"/>
                </a:cubicBezTo>
                <a:cubicBezTo>
                  <a:pt x="16551" y="38390"/>
                  <a:pt x="11230" y="42636"/>
                  <a:pt x="8109" y="48153"/>
                </a:cubicBezTo>
                <a:lnTo>
                  <a:pt x="0" y="48153"/>
                </a:lnTo>
                <a:cubicBezTo>
                  <a:pt x="5196" y="33400"/>
                  <a:pt x="13716" y="22976"/>
                  <a:pt x="25558" y="16881"/>
                </a:cubicBezTo>
                <a:cubicBezTo>
                  <a:pt x="37401" y="10786"/>
                  <a:pt x="55584" y="7739"/>
                  <a:pt x="80107" y="7739"/>
                </a:cubicBezTo>
                <a:cubicBezTo>
                  <a:pt x="86394" y="7739"/>
                  <a:pt x="96259" y="8088"/>
                  <a:pt x="109705" y="8787"/>
                </a:cubicBezTo>
                <a:cubicBezTo>
                  <a:pt x="123150" y="9485"/>
                  <a:pt x="133581" y="9834"/>
                  <a:pt x="140997" y="9834"/>
                </a:cubicBezTo>
                <a:cubicBezTo>
                  <a:pt x="152941" y="9834"/>
                  <a:pt x="162067" y="9042"/>
                  <a:pt x="168379" y="7456"/>
                </a:cubicBezTo>
                <a:cubicBezTo>
                  <a:pt x="174691" y="5870"/>
                  <a:pt x="178313" y="3497"/>
                  <a:pt x="179245" y="335"/>
                </a:cubicBezTo>
                <a:lnTo>
                  <a:pt x="179339" y="0"/>
                </a:lnTo>
                <a:lnTo>
                  <a:pt x="187054" y="0"/>
                </a:lnTo>
                <a:cubicBezTo>
                  <a:pt x="183451" y="12316"/>
                  <a:pt x="177346" y="20983"/>
                  <a:pt x="168741" y="26004"/>
                </a:cubicBezTo>
                <a:cubicBezTo>
                  <a:pt x="160134" y="31024"/>
                  <a:pt x="146811" y="33535"/>
                  <a:pt x="128772" y="33535"/>
                </a:cubicBezTo>
                <a:cubicBezTo>
                  <a:pt x="125138" y="33535"/>
                  <a:pt x="119438" y="33320"/>
                  <a:pt x="111676" y="3289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Freeform 3"/>
          <p:cNvSpPr/>
          <p:nvPr/>
        </p:nvSpPr>
        <p:spPr>
          <a:xfrm>
            <a:off x="3162874" y="4831380"/>
            <a:ext cx="454217" cy="24922"/>
          </a:xfrm>
          <a:custGeom>
            <a:avLst/>
            <a:gdLst>
              <a:gd name="connsiteX0" fmla="*/ 6350 w 454217"/>
              <a:gd name="connsiteY0" fmla="*/ 6350 h 24922"/>
              <a:gd name="connsiteX1" fmla="*/ 447868 w 454217"/>
              <a:gd name="connsiteY1" fmla="*/ 6350 h 2492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454217" h="24922">
                <a:moveTo>
                  <a:pt x="6350" y="6350"/>
                </a:moveTo>
                <a:lnTo>
                  <a:pt x="447868" y="6350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Freeform 3"/>
          <p:cNvSpPr/>
          <p:nvPr/>
        </p:nvSpPr>
        <p:spPr>
          <a:xfrm>
            <a:off x="6238987" y="4831380"/>
            <a:ext cx="486300" cy="24922"/>
          </a:xfrm>
          <a:custGeom>
            <a:avLst/>
            <a:gdLst>
              <a:gd name="connsiteX0" fmla="*/ 6350 w 486300"/>
              <a:gd name="connsiteY0" fmla="*/ 6350 h 24922"/>
              <a:gd name="connsiteX1" fmla="*/ 479950 w 486300"/>
              <a:gd name="connsiteY1" fmla="*/ 6350 h 2492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486300" h="24922">
                <a:moveTo>
                  <a:pt x="6350" y="6350"/>
                </a:moveTo>
                <a:lnTo>
                  <a:pt x="479950" y="6350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Freeform 3"/>
          <p:cNvSpPr/>
          <p:nvPr/>
        </p:nvSpPr>
        <p:spPr>
          <a:xfrm>
            <a:off x="7134483" y="5237293"/>
            <a:ext cx="19095" cy="301010"/>
          </a:xfrm>
          <a:custGeom>
            <a:avLst/>
            <a:gdLst>
              <a:gd name="connsiteX0" fmla="*/ 9547 w 19095"/>
              <a:gd name="connsiteY0" fmla="*/ 0 h 301010"/>
              <a:gd name="connsiteX1" fmla="*/ 9547 w 19095"/>
              <a:gd name="connsiteY1" fmla="*/ 301010 h 30101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9095" h="301010">
                <a:moveTo>
                  <a:pt x="9547" y="0"/>
                </a:moveTo>
                <a:lnTo>
                  <a:pt x="9547" y="301010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2" name="Freeform 3"/>
          <p:cNvSpPr/>
          <p:nvPr/>
        </p:nvSpPr>
        <p:spPr>
          <a:xfrm>
            <a:off x="7086359" y="5480241"/>
            <a:ext cx="67220" cy="292606"/>
          </a:xfrm>
          <a:custGeom>
            <a:avLst/>
            <a:gdLst>
              <a:gd name="connsiteX0" fmla="*/ 48124 w 67220"/>
              <a:gd name="connsiteY0" fmla="*/ 226796 h 292606"/>
              <a:gd name="connsiteX1" fmla="*/ 48124 w 67220"/>
              <a:gd name="connsiteY1" fmla="*/ 217103 h 292606"/>
              <a:gd name="connsiteX2" fmla="*/ 48124 w 67220"/>
              <a:gd name="connsiteY2" fmla="*/ 0 h 292606"/>
              <a:gd name="connsiteX3" fmla="*/ 67219 w 67220"/>
              <a:gd name="connsiteY3" fmla="*/ 0 h 292606"/>
              <a:gd name="connsiteX4" fmla="*/ 67219 w 67220"/>
              <a:gd name="connsiteY4" fmla="*/ 220397 h 292606"/>
              <a:gd name="connsiteX5" fmla="*/ 51734 w 67220"/>
              <a:gd name="connsiteY5" fmla="*/ 274586 h 292606"/>
              <a:gd name="connsiteX6" fmla="*/ 0 w 67220"/>
              <a:gd name="connsiteY6" fmla="*/ 292606 h 292606"/>
              <a:gd name="connsiteX7" fmla="*/ 0 w 67220"/>
              <a:gd name="connsiteY7" fmla="*/ 284202 h 292606"/>
              <a:gd name="connsiteX8" fmla="*/ 36233 w 67220"/>
              <a:gd name="connsiteY8" fmla="*/ 267573 h 292606"/>
              <a:gd name="connsiteX9" fmla="*/ 48124 w 67220"/>
              <a:gd name="connsiteY9" fmla="*/ 226796 h 29260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</a:cxnLst>
            <a:rect l="l" t="t" r="r" b="b"/>
            <a:pathLst>
              <a:path w="67220" h="292606">
                <a:moveTo>
                  <a:pt x="48124" y="226796"/>
                </a:moveTo>
                <a:lnTo>
                  <a:pt x="48124" y="217103"/>
                </a:lnTo>
                <a:lnTo>
                  <a:pt x="48124" y="0"/>
                </a:lnTo>
                <a:lnTo>
                  <a:pt x="67219" y="0"/>
                </a:lnTo>
                <a:lnTo>
                  <a:pt x="67219" y="220397"/>
                </a:lnTo>
                <a:cubicBezTo>
                  <a:pt x="67219" y="245560"/>
                  <a:pt x="62059" y="263624"/>
                  <a:pt x="51734" y="274586"/>
                </a:cubicBezTo>
                <a:cubicBezTo>
                  <a:pt x="41407" y="285549"/>
                  <a:pt x="24163" y="291555"/>
                  <a:pt x="0" y="292606"/>
                </a:cubicBezTo>
                <a:lnTo>
                  <a:pt x="0" y="284202"/>
                </a:lnTo>
                <a:cubicBezTo>
                  <a:pt x="16232" y="282562"/>
                  <a:pt x="28311" y="277020"/>
                  <a:pt x="36233" y="267573"/>
                </a:cubicBezTo>
                <a:cubicBezTo>
                  <a:pt x="44160" y="258126"/>
                  <a:pt x="48124" y="244534"/>
                  <a:pt x="48124" y="226796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Freeform 3"/>
          <p:cNvSpPr/>
          <p:nvPr/>
        </p:nvSpPr>
        <p:spPr>
          <a:xfrm>
            <a:off x="7134483" y="4712437"/>
            <a:ext cx="19095" cy="301010"/>
          </a:xfrm>
          <a:custGeom>
            <a:avLst/>
            <a:gdLst>
              <a:gd name="connsiteX0" fmla="*/ 9547 w 19095"/>
              <a:gd name="connsiteY0" fmla="*/ 0 h 301010"/>
              <a:gd name="connsiteX1" fmla="*/ 9547 w 19095"/>
              <a:gd name="connsiteY1" fmla="*/ 301010 h 30101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9095" h="301010">
                <a:moveTo>
                  <a:pt x="9547" y="0"/>
                </a:moveTo>
                <a:lnTo>
                  <a:pt x="9547" y="301010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4" name="Freeform 3"/>
          <p:cNvSpPr/>
          <p:nvPr/>
        </p:nvSpPr>
        <p:spPr>
          <a:xfrm>
            <a:off x="7134483" y="4956147"/>
            <a:ext cx="69511" cy="300247"/>
          </a:xfrm>
          <a:custGeom>
            <a:avLst/>
            <a:gdLst>
              <a:gd name="connsiteX0" fmla="*/ 65034 w 69511"/>
              <a:gd name="connsiteY0" fmla="*/ 151353 h 300247"/>
              <a:gd name="connsiteX1" fmla="*/ 65034 w 69511"/>
              <a:gd name="connsiteY1" fmla="*/ 148917 h 300247"/>
              <a:gd name="connsiteX2" fmla="*/ 14643 w 69511"/>
              <a:gd name="connsiteY2" fmla="*/ 131703 h 300247"/>
              <a:gd name="connsiteX3" fmla="*/ 0 w 69511"/>
              <a:gd name="connsiteY3" fmla="*/ 79335 h 300247"/>
              <a:gd name="connsiteX4" fmla="*/ 0 w 69511"/>
              <a:gd name="connsiteY4" fmla="*/ 0 h 300247"/>
              <a:gd name="connsiteX5" fmla="*/ 19095 w 69511"/>
              <a:gd name="connsiteY5" fmla="*/ 0 h 300247"/>
              <a:gd name="connsiteX6" fmla="*/ 19095 w 69511"/>
              <a:gd name="connsiteY6" fmla="*/ 80481 h 300247"/>
              <a:gd name="connsiteX7" fmla="*/ 30653 w 69511"/>
              <a:gd name="connsiteY7" fmla="*/ 125747 h 300247"/>
              <a:gd name="connsiteX8" fmla="*/ 69511 w 69511"/>
              <a:gd name="connsiteY8" fmla="*/ 143032 h 300247"/>
              <a:gd name="connsiteX9" fmla="*/ 69511 w 69511"/>
              <a:gd name="connsiteY9" fmla="*/ 156808 h 300247"/>
              <a:gd name="connsiteX10" fmla="*/ 30727 w 69511"/>
              <a:gd name="connsiteY10" fmla="*/ 174236 h 300247"/>
              <a:gd name="connsiteX11" fmla="*/ 19095 w 69511"/>
              <a:gd name="connsiteY11" fmla="*/ 219790 h 300247"/>
              <a:gd name="connsiteX12" fmla="*/ 19095 w 69511"/>
              <a:gd name="connsiteY12" fmla="*/ 300247 h 300247"/>
              <a:gd name="connsiteX13" fmla="*/ 0 w 69511"/>
              <a:gd name="connsiteY13" fmla="*/ 300247 h 300247"/>
              <a:gd name="connsiteX14" fmla="*/ 0 w 69511"/>
              <a:gd name="connsiteY14" fmla="*/ 220648 h 300247"/>
              <a:gd name="connsiteX15" fmla="*/ 14571 w 69511"/>
              <a:gd name="connsiteY15" fmla="*/ 168494 h 300247"/>
              <a:gd name="connsiteX16" fmla="*/ 65034 w 69511"/>
              <a:gd name="connsiteY16" fmla="*/ 151353 h 300247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</a:cxnLst>
            <a:rect l="l" t="t" r="r" b="b"/>
            <a:pathLst>
              <a:path w="69511" h="300247">
                <a:moveTo>
                  <a:pt x="65034" y="151353"/>
                </a:moveTo>
                <a:lnTo>
                  <a:pt x="65034" y="148917"/>
                </a:lnTo>
                <a:cubicBezTo>
                  <a:pt x="41203" y="147772"/>
                  <a:pt x="24405" y="142034"/>
                  <a:pt x="14643" y="131703"/>
                </a:cubicBezTo>
                <a:cubicBezTo>
                  <a:pt x="4879" y="121375"/>
                  <a:pt x="0" y="103917"/>
                  <a:pt x="0" y="79335"/>
                </a:cubicBezTo>
                <a:lnTo>
                  <a:pt x="0" y="0"/>
                </a:lnTo>
                <a:lnTo>
                  <a:pt x="19095" y="0"/>
                </a:lnTo>
                <a:lnTo>
                  <a:pt x="19095" y="80481"/>
                </a:lnTo>
                <a:cubicBezTo>
                  <a:pt x="19095" y="101236"/>
                  <a:pt x="22948" y="116325"/>
                  <a:pt x="30653" y="125747"/>
                </a:cubicBezTo>
                <a:cubicBezTo>
                  <a:pt x="38360" y="135170"/>
                  <a:pt x="51309" y="140932"/>
                  <a:pt x="69511" y="143032"/>
                </a:cubicBezTo>
                <a:lnTo>
                  <a:pt x="69511" y="156808"/>
                </a:lnTo>
                <a:cubicBezTo>
                  <a:pt x="51406" y="158908"/>
                  <a:pt x="38479" y="164719"/>
                  <a:pt x="30727" y="174236"/>
                </a:cubicBezTo>
                <a:cubicBezTo>
                  <a:pt x="22972" y="183755"/>
                  <a:pt x="19095" y="198939"/>
                  <a:pt x="19095" y="219790"/>
                </a:cubicBezTo>
                <a:lnTo>
                  <a:pt x="19095" y="300247"/>
                </a:lnTo>
                <a:lnTo>
                  <a:pt x="0" y="300247"/>
                </a:lnTo>
                <a:lnTo>
                  <a:pt x="0" y="220648"/>
                </a:lnTo>
                <a:cubicBezTo>
                  <a:pt x="0" y="196161"/>
                  <a:pt x="4855" y="178776"/>
                  <a:pt x="14571" y="168494"/>
                </a:cubicBezTo>
                <a:cubicBezTo>
                  <a:pt x="24286" y="158212"/>
                  <a:pt x="41109" y="152499"/>
                  <a:pt x="65034" y="151353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5" name="Freeform 3"/>
          <p:cNvSpPr/>
          <p:nvPr/>
        </p:nvSpPr>
        <p:spPr>
          <a:xfrm>
            <a:off x="7086359" y="4439694"/>
            <a:ext cx="67219" cy="291842"/>
          </a:xfrm>
          <a:custGeom>
            <a:avLst/>
            <a:gdLst>
              <a:gd name="connsiteX0" fmla="*/ 0 w 67219"/>
              <a:gd name="connsiteY0" fmla="*/ 9168 h 291842"/>
              <a:gd name="connsiteX1" fmla="*/ 0 w 67219"/>
              <a:gd name="connsiteY1" fmla="*/ 0 h 291842"/>
              <a:gd name="connsiteX2" fmla="*/ 4998 w 67219"/>
              <a:gd name="connsiteY2" fmla="*/ 0 h 291842"/>
              <a:gd name="connsiteX3" fmla="*/ 32118 w 67219"/>
              <a:gd name="connsiteY3" fmla="*/ 5681 h 291842"/>
              <a:gd name="connsiteX4" fmla="*/ 53805 w 67219"/>
              <a:gd name="connsiteY4" fmla="*/ 20712 h 291842"/>
              <a:gd name="connsiteX5" fmla="*/ 64152 w 67219"/>
              <a:gd name="connsiteY5" fmla="*/ 39757 h 291842"/>
              <a:gd name="connsiteX6" fmla="*/ 67219 w 67219"/>
              <a:gd name="connsiteY6" fmla="*/ 72471 h 291842"/>
              <a:gd name="connsiteX7" fmla="*/ 67219 w 67219"/>
              <a:gd name="connsiteY7" fmla="*/ 291842 h 291842"/>
              <a:gd name="connsiteX8" fmla="*/ 48124 w 67219"/>
              <a:gd name="connsiteY8" fmla="*/ 291842 h 291842"/>
              <a:gd name="connsiteX9" fmla="*/ 48124 w 67219"/>
              <a:gd name="connsiteY9" fmla="*/ 75802 h 291842"/>
              <a:gd name="connsiteX10" fmla="*/ 48124 w 67219"/>
              <a:gd name="connsiteY10" fmla="*/ 64640 h 291842"/>
              <a:gd name="connsiteX11" fmla="*/ 36090 w 67219"/>
              <a:gd name="connsiteY11" fmla="*/ 25510 h 291842"/>
              <a:gd name="connsiteX12" fmla="*/ 0 w 67219"/>
              <a:gd name="connsiteY12" fmla="*/ 9168 h 29184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</a:cxnLst>
            <a:rect l="l" t="t" r="r" b="b"/>
            <a:pathLst>
              <a:path w="67219" h="291842">
                <a:moveTo>
                  <a:pt x="0" y="9168"/>
                </a:moveTo>
                <a:lnTo>
                  <a:pt x="0" y="0"/>
                </a:lnTo>
                <a:lnTo>
                  <a:pt x="4998" y="0"/>
                </a:lnTo>
                <a:cubicBezTo>
                  <a:pt x="14132" y="0"/>
                  <a:pt x="23173" y="1894"/>
                  <a:pt x="32118" y="5681"/>
                </a:cubicBezTo>
                <a:cubicBezTo>
                  <a:pt x="41060" y="9470"/>
                  <a:pt x="48291" y="14480"/>
                  <a:pt x="53805" y="20712"/>
                </a:cubicBezTo>
                <a:cubicBezTo>
                  <a:pt x="58656" y="26074"/>
                  <a:pt x="62105" y="32424"/>
                  <a:pt x="64152" y="39757"/>
                </a:cubicBezTo>
                <a:cubicBezTo>
                  <a:pt x="66196" y="47090"/>
                  <a:pt x="67219" y="57995"/>
                  <a:pt x="67219" y="72471"/>
                </a:cubicBezTo>
                <a:lnTo>
                  <a:pt x="67219" y="291842"/>
                </a:lnTo>
                <a:lnTo>
                  <a:pt x="48124" y="291842"/>
                </a:lnTo>
                <a:lnTo>
                  <a:pt x="48124" y="75802"/>
                </a:lnTo>
                <a:lnTo>
                  <a:pt x="48124" y="64640"/>
                </a:lnTo>
                <a:cubicBezTo>
                  <a:pt x="48124" y="47825"/>
                  <a:pt x="44112" y="34781"/>
                  <a:pt x="36090" y="25510"/>
                </a:cubicBezTo>
                <a:cubicBezTo>
                  <a:pt x="28072" y="16238"/>
                  <a:pt x="16041" y="10791"/>
                  <a:pt x="0" y="9168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6" name="Freeform 3"/>
          <p:cNvSpPr/>
          <p:nvPr/>
        </p:nvSpPr>
        <p:spPr>
          <a:xfrm>
            <a:off x="915038" y="5237293"/>
            <a:ext cx="19097" cy="301010"/>
          </a:xfrm>
          <a:custGeom>
            <a:avLst/>
            <a:gdLst>
              <a:gd name="connsiteX0" fmla="*/ 9548 w 19097"/>
              <a:gd name="connsiteY0" fmla="*/ 0 h 301010"/>
              <a:gd name="connsiteX1" fmla="*/ 9548 w 19097"/>
              <a:gd name="connsiteY1" fmla="*/ 301010 h 30101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9097" h="301010">
                <a:moveTo>
                  <a:pt x="9548" y="0"/>
                </a:moveTo>
                <a:lnTo>
                  <a:pt x="9548" y="301010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7" name="Freeform 3"/>
          <p:cNvSpPr/>
          <p:nvPr/>
        </p:nvSpPr>
        <p:spPr>
          <a:xfrm>
            <a:off x="915038" y="5480241"/>
            <a:ext cx="67221" cy="292606"/>
          </a:xfrm>
          <a:custGeom>
            <a:avLst/>
            <a:gdLst>
              <a:gd name="connsiteX0" fmla="*/ 19097 w 67221"/>
              <a:gd name="connsiteY0" fmla="*/ 0 h 292606"/>
              <a:gd name="connsiteX1" fmla="*/ 19097 w 67221"/>
              <a:gd name="connsiteY1" fmla="*/ 217103 h 292606"/>
              <a:gd name="connsiteX2" fmla="*/ 19097 w 67221"/>
              <a:gd name="connsiteY2" fmla="*/ 227953 h 292606"/>
              <a:gd name="connsiteX3" fmla="*/ 31271 w 67221"/>
              <a:gd name="connsiteY3" fmla="*/ 267788 h 292606"/>
              <a:gd name="connsiteX4" fmla="*/ 67221 w 67221"/>
              <a:gd name="connsiteY4" fmla="*/ 284202 h 292606"/>
              <a:gd name="connsiteX5" fmla="*/ 67221 w 67221"/>
              <a:gd name="connsiteY5" fmla="*/ 292606 h 292606"/>
              <a:gd name="connsiteX6" fmla="*/ 64649 w 67221"/>
              <a:gd name="connsiteY6" fmla="*/ 292468 h 292606"/>
              <a:gd name="connsiteX7" fmla="*/ 61945 w 67221"/>
              <a:gd name="connsiteY7" fmla="*/ 292331 h 292606"/>
              <a:gd name="connsiteX8" fmla="*/ 34899 w 67221"/>
              <a:gd name="connsiteY8" fmla="*/ 286828 h 292606"/>
              <a:gd name="connsiteX9" fmla="*/ 13416 w 67221"/>
              <a:gd name="connsiteY9" fmla="*/ 272169 h 292606"/>
              <a:gd name="connsiteX10" fmla="*/ 3139 w 67221"/>
              <a:gd name="connsiteY10" fmla="*/ 252860 h 292606"/>
              <a:gd name="connsiteX11" fmla="*/ 0 w 67221"/>
              <a:gd name="connsiteY11" fmla="*/ 220397 h 292606"/>
              <a:gd name="connsiteX12" fmla="*/ 0 w 67221"/>
              <a:gd name="connsiteY12" fmla="*/ 0 h 292606"/>
              <a:gd name="connsiteX13" fmla="*/ 19097 w 67221"/>
              <a:gd name="connsiteY13" fmla="*/ 0 h 29260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</a:cxnLst>
            <a:rect l="l" t="t" r="r" b="b"/>
            <a:pathLst>
              <a:path w="67221" h="292606">
                <a:moveTo>
                  <a:pt x="19097" y="0"/>
                </a:moveTo>
                <a:lnTo>
                  <a:pt x="19097" y="217103"/>
                </a:lnTo>
                <a:lnTo>
                  <a:pt x="19097" y="227953"/>
                </a:lnTo>
                <a:cubicBezTo>
                  <a:pt x="19097" y="245016"/>
                  <a:pt x="23155" y="258294"/>
                  <a:pt x="31271" y="267788"/>
                </a:cubicBezTo>
                <a:cubicBezTo>
                  <a:pt x="39387" y="277282"/>
                  <a:pt x="51370" y="282754"/>
                  <a:pt x="67221" y="284202"/>
                </a:cubicBezTo>
                <a:lnTo>
                  <a:pt x="67221" y="292606"/>
                </a:lnTo>
                <a:cubicBezTo>
                  <a:pt x="66648" y="292606"/>
                  <a:pt x="65791" y="292560"/>
                  <a:pt x="64649" y="292468"/>
                </a:cubicBezTo>
                <a:cubicBezTo>
                  <a:pt x="63507" y="292377"/>
                  <a:pt x="62606" y="292331"/>
                  <a:pt x="61945" y="292331"/>
                </a:cubicBezTo>
                <a:cubicBezTo>
                  <a:pt x="52810" y="292331"/>
                  <a:pt x="43795" y="290496"/>
                  <a:pt x="34899" y="286828"/>
                </a:cubicBezTo>
                <a:cubicBezTo>
                  <a:pt x="26004" y="283159"/>
                  <a:pt x="18843" y="278272"/>
                  <a:pt x="13416" y="272169"/>
                </a:cubicBezTo>
                <a:cubicBezTo>
                  <a:pt x="8657" y="266638"/>
                  <a:pt x="5232" y="260201"/>
                  <a:pt x="3139" y="252860"/>
                </a:cubicBezTo>
                <a:cubicBezTo>
                  <a:pt x="1046" y="245519"/>
                  <a:pt x="0" y="234698"/>
                  <a:pt x="0" y="220397"/>
                </a:cubicBezTo>
                <a:lnTo>
                  <a:pt x="0" y="0"/>
                </a:lnTo>
                <a:lnTo>
                  <a:pt x="19097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8" name="Freeform 3"/>
          <p:cNvSpPr/>
          <p:nvPr/>
        </p:nvSpPr>
        <p:spPr>
          <a:xfrm>
            <a:off x="915038" y="4712437"/>
            <a:ext cx="19097" cy="301010"/>
          </a:xfrm>
          <a:custGeom>
            <a:avLst/>
            <a:gdLst>
              <a:gd name="connsiteX0" fmla="*/ 9548 w 19097"/>
              <a:gd name="connsiteY0" fmla="*/ 0 h 301010"/>
              <a:gd name="connsiteX1" fmla="*/ 9548 w 19097"/>
              <a:gd name="connsiteY1" fmla="*/ 301010 h 30101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9097" h="301010">
                <a:moveTo>
                  <a:pt x="9548" y="0"/>
                </a:moveTo>
                <a:lnTo>
                  <a:pt x="9548" y="301010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9" name="Freeform 3"/>
          <p:cNvSpPr/>
          <p:nvPr/>
        </p:nvSpPr>
        <p:spPr>
          <a:xfrm>
            <a:off x="864623" y="4956147"/>
            <a:ext cx="69512" cy="300247"/>
          </a:xfrm>
          <a:custGeom>
            <a:avLst/>
            <a:gdLst>
              <a:gd name="connsiteX0" fmla="*/ 0 w 69512"/>
              <a:gd name="connsiteY0" fmla="*/ 156808 h 300247"/>
              <a:gd name="connsiteX1" fmla="*/ 0 w 69512"/>
              <a:gd name="connsiteY1" fmla="*/ 143032 h 300247"/>
              <a:gd name="connsiteX2" fmla="*/ 38897 w 69512"/>
              <a:gd name="connsiteY2" fmla="*/ 125747 h 300247"/>
              <a:gd name="connsiteX3" fmla="*/ 50415 w 69512"/>
              <a:gd name="connsiteY3" fmla="*/ 80481 h 300247"/>
              <a:gd name="connsiteX4" fmla="*/ 50415 w 69512"/>
              <a:gd name="connsiteY4" fmla="*/ 0 h 300247"/>
              <a:gd name="connsiteX5" fmla="*/ 69512 w 69512"/>
              <a:gd name="connsiteY5" fmla="*/ 0 h 300247"/>
              <a:gd name="connsiteX6" fmla="*/ 69512 w 69512"/>
              <a:gd name="connsiteY6" fmla="*/ 79335 h 300247"/>
              <a:gd name="connsiteX7" fmla="*/ 54843 w 69512"/>
              <a:gd name="connsiteY7" fmla="*/ 131703 h 300247"/>
              <a:gd name="connsiteX8" fmla="*/ 4499 w 69512"/>
              <a:gd name="connsiteY8" fmla="*/ 148917 h 300247"/>
              <a:gd name="connsiteX9" fmla="*/ 4499 w 69512"/>
              <a:gd name="connsiteY9" fmla="*/ 151353 h 300247"/>
              <a:gd name="connsiteX10" fmla="*/ 54987 w 69512"/>
              <a:gd name="connsiteY10" fmla="*/ 168494 h 300247"/>
              <a:gd name="connsiteX11" fmla="*/ 69512 w 69512"/>
              <a:gd name="connsiteY11" fmla="*/ 220648 h 300247"/>
              <a:gd name="connsiteX12" fmla="*/ 69512 w 69512"/>
              <a:gd name="connsiteY12" fmla="*/ 300247 h 300247"/>
              <a:gd name="connsiteX13" fmla="*/ 50415 w 69512"/>
              <a:gd name="connsiteY13" fmla="*/ 300247 h 300247"/>
              <a:gd name="connsiteX14" fmla="*/ 50415 w 69512"/>
              <a:gd name="connsiteY14" fmla="*/ 219790 h 300247"/>
              <a:gd name="connsiteX15" fmla="*/ 38826 w 69512"/>
              <a:gd name="connsiteY15" fmla="*/ 174236 h 300247"/>
              <a:gd name="connsiteX16" fmla="*/ 0 w 69512"/>
              <a:gd name="connsiteY16" fmla="*/ 156808 h 300247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</a:cxnLst>
            <a:rect l="l" t="t" r="r" b="b"/>
            <a:pathLst>
              <a:path w="69512" h="300247">
                <a:moveTo>
                  <a:pt x="0" y="156808"/>
                </a:moveTo>
                <a:lnTo>
                  <a:pt x="0" y="143032"/>
                </a:lnTo>
                <a:cubicBezTo>
                  <a:pt x="18253" y="140932"/>
                  <a:pt x="31219" y="135170"/>
                  <a:pt x="38897" y="125747"/>
                </a:cubicBezTo>
                <a:cubicBezTo>
                  <a:pt x="46576" y="116325"/>
                  <a:pt x="50415" y="101236"/>
                  <a:pt x="50415" y="80481"/>
                </a:cubicBezTo>
                <a:lnTo>
                  <a:pt x="50415" y="0"/>
                </a:lnTo>
                <a:lnTo>
                  <a:pt x="69512" y="0"/>
                </a:lnTo>
                <a:lnTo>
                  <a:pt x="69512" y="79335"/>
                </a:lnTo>
                <a:cubicBezTo>
                  <a:pt x="69512" y="103917"/>
                  <a:pt x="64622" y="121375"/>
                  <a:pt x="54843" y="131703"/>
                </a:cubicBezTo>
                <a:cubicBezTo>
                  <a:pt x="45064" y="142034"/>
                  <a:pt x="28282" y="147772"/>
                  <a:pt x="4499" y="148917"/>
                </a:cubicBezTo>
                <a:lnTo>
                  <a:pt x="4499" y="151353"/>
                </a:lnTo>
                <a:cubicBezTo>
                  <a:pt x="28474" y="152499"/>
                  <a:pt x="45303" y="158212"/>
                  <a:pt x="54987" y="168494"/>
                </a:cubicBezTo>
                <a:cubicBezTo>
                  <a:pt x="64671" y="178776"/>
                  <a:pt x="69512" y="196161"/>
                  <a:pt x="69512" y="220648"/>
                </a:cubicBezTo>
                <a:lnTo>
                  <a:pt x="69512" y="300247"/>
                </a:lnTo>
                <a:lnTo>
                  <a:pt x="50415" y="300247"/>
                </a:lnTo>
                <a:lnTo>
                  <a:pt x="50415" y="219790"/>
                </a:lnTo>
                <a:cubicBezTo>
                  <a:pt x="50415" y="198939"/>
                  <a:pt x="46553" y="183755"/>
                  <a:pt x="38826" y="174236"/>
                </a:cubicBezTo>
                <a:cubicBezTo>
                  <a:pt x="31099" y="164719"/>
                  <a:pt x="18158" y="158908"/>
                  <a:pt x="0" y="156808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0" name="Freeform 3"/>
          <p:cNvSpPr/>
          <p:nvPr/>
        </p:nvSpPr>
        <p:spPr>
          <a:xfrm>
            <a:off x="915038" y="4439694"/>
            <a:ext cx="67221" cy="291842"/>
          </a:xfrm>
          <a:custGeom>
            <a:avLst/>
            <a:gdLst>
              <a:gd name="connsiteX0" fmla="*/ 67221 w 67221"/>
              <a:gd name="connsiteY0" fmla="*/ 0 h 291842"/>
              <a:gd name="connsiteX1" fmla="*/ 67221 w 67221"/>
              <a:gd name="connsiteY1" fmla="*/ 9168 h 291842"/>
              <a:gd name="connsiteX2" fmla="*/ 29838 w 67221"/>
              <a:gd name="connsiteY2" fmla="*/ 26720 h 291842"/>
              <a:gd name="connsiteX3" fmla="*/ 19097 w 67221"/>
              <a:gd name="connsiteY3" fmla="*/ 75813 h 291842"/>
              <a:gd name="connsiteX4" fmla="*/ 19097 w 67221"/>
              <a:gd name="connsiteY4" fmla="*/ 291842 h 291842"/>
              <a:gd name="connsiteX5" fmla="*/ 0 w 67221"/>
              <a:gd name="connsiteY5" fmla="*/ 291842 h 291842"/>
              <a:gd name="connsiteX6" fmla="*/ 0 w 67221"/>
              <a:gd name="connsiteY6" fmla="*/ 72471 h 291842"/>
              <a:gd name="connsiteX7" fmla="*/ 15486 w 67221"/>
              <a:gd name="connsiteY7" fmla="*/ 18121 h 291842"/>
              <a:gd name="connsiteX8" fmla="*/ 67221 w 67221"/>
              <a:gd name="connsiteY8" fmla="*/ 0 h 29184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</a:cxnLst>
            <a:rect l="l" t="t" r="r" b="b"/>
            <a:pathLst>
              <a:path w="67221" h="291842">
                <a:moveTo>
                  <a:pt x="67221" y="0"/>
                </a:moveTo>
                <a:lnTo>
                  <a:pt x="67221" y="9168"/>
                </a:lnTo>
                <a:cubicBezTo>
                  <a:pt x="49461" y="11460"/>
                  <a:pt x="37000" y="17311"/>
                  <a:pt x="29838" y="26720"/>
                </a:cubicBezTo>
                <a:cubicBezTo>
                  <a:pt x="22678" y="36132"/>
                  <a:pt x="19097" y="52496"/>
                  <a:pt x="19097" y="75813"/>
                </a:cubicBezTo>
                <a:lnTo>
                  <a:pt x="19097" y="291842"/>
                </a:lnTo>
                <a:lnTo>
                  <a:pt x="0" y="291842"/>
                </a:lnTo>
                <a:lnTo>
                  <a:pt x="0" y="72471"/>
                </a:lnTo>
                <a:cubicBezTo>
                  <a:pt x="0" y="47163"/>
                  <a:pt x="5162" y="29047"/>
                  <a:pt x="15486" y="18121"/>
                </a:cubicBezTo>
                <a:cubicBezTo>
                  <a:pt x="25811" y="7194"/>
                  <a:pt x="43055" y="1154"/>
                  <a:pt x="67221" y="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1" name="Freeform 3"/>
          <p:cNvSpPr/>
          <p:nvPr/>
        </p:nvSpPr>
        <p:spPr>
          <a:xfrm>
            <a:off x="5688949" y="5608590"/>
            <a:ext cx="135494" cy="19863"/>
          </a:xfrm>
          <a:custGeom>
            <a:avLst/>
            <a:gdLst>
              <a:gd name="connsiteX0" fmla="*/ 0 w 135494"/>
              <a:gd name="connsiteY0" fmla="*/ 9931 h 19863"/>
              <a:gd name="connsiteX1" fmla="*/ 135494 w 135494"/>
              <a:gd name="connsiteY1" fmla="*/ 9931 h 19863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35494" h="19863">
                <a:moveTo>
                  <a:pt x="0" y="9931"/>
                </a:moveTo>
                <a:lnTo>
                  <a:pt x="135494" y="9931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Freeform 3"/>
          <p:cNvSpPr/>
          <p:nvPr/>
        </p:nvSpPr>
        <p:spPr>
          <a:xfrm>
            <a:off x="5689236" y="5499341"/>
            <a:ext cx="135207" cy="103902"/>
          </a:xfrm>
          <a:custGeom>
            <a:avLst/>
            <a:gdLst>
              <a:gd name="connsiteX0" fmla="*/ 135207 w 135207"/>
              <a:gd name="connsiteY0" fmla="*/ 20448 h 103902"/>
              <a:gd name="connsiteX1" fmla="*/ 34576 w 135207"/>
              <a:gd name="connsiteY1" fmla="*/ 52165 h 103902"/>
              <a:gd name="connsiteX2" fmla="*/ 135207 w 135207"/>
              <a:gd name="connsiteY2" fmla="*/ 83465 h 103902"/>
              <a:gd name="connsiteX3" fmla="*/ 135207 w 135207"/>
              <a:gd name="connsiteY3" fmla="*/ 103902 h 103902"/>
              <a:gd name="connsiteX4" fmla="*/ 0 w 135207"/>
              <a:gd name="connsiteY4" fmla="*/ 61465 h 103902"/>
              <a:gd name="connsiteX5" fmla="*/ 0 w 135207"/>
              <a:gd name="connsiteY5" fmla="*/ 42448 h 103902"/>
              <a:gd name="connsiteX6" fmla="*/ 135207 w 135207"/>
              <a:gd name="connsiteY6" fmla="*/ 0 h 103902"/>
              <a:gd name="connsiteX7" fmla="*/ 135207 w 135207"/>
              <a:gd name="connsiteY7" fmla="*/ 20448 h 10390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</a:cxnLst>
            <a:rect l="l" t="t" r="r" b="b"/>
            <a:pathLst>
              <a:path w="135207" h="103902">
                <a:moveTo>
                  <a:pt x="135207" y="20448"/>
                </a:moveTo>
                <a:lnTo>
                  <a:pt x="34576" y="52165"/>
                </a:lnTo>
                <a:lnTo>
                  <a:pt x="135207" y="83465"/>
                </a:lnTo>
                <a:lnTo>
                  <a:pt x="135207" y="103902"/>
                </a:lnTo>
                <a:lnTo>
                  <a:pt x="0" y="61465"/>
                </a:lnTo>
                <a:lnTo>
                  <a:pt x="0" y="42448"/>
                </a:lnTo>
                <a:lnTo>
                  <a:pt x="135207" y="0"/>
                </a:lnTo>
                <a:lnTo>
                  <a:pt x="135207" y="20448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Freeform 3"/>
          <p:cNvSpPr/>
          <p:nvPr/>
        </p:nvSpPr>
        <p:spPr>
          <a:xfrm>
            <a:off x="5258127" y="5608590"/>
            <a:ext cx="135489" cy="19863"/>
          </a:xfrm>
          <a:custGeom>
            <a:avLst/>
            <a:gdLst>
              <a:gd name="connsiteX0" fmla="*/ 0 w 135489"/>
              <a:gd name="connsiteY0" fmla="*/ 9931 h 19863"/>
              <a:gd name="connsiteX1" fmla="*/ 135489 w 135489"/>
              <a:gd name="connsiteY1" fmla="*/ 9931 h 19863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35489" h="19863">
                <a:moveTo>
                  <a:pt x="0" y="9931"/>
                </a:moveTo>
                <a:lnTo>
                  <a:pt x="135489" y="9931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Freeform 3"/>
          <p:cNvSpPr/>
          <p:nvPr/>
        </p:nvSpPr>
        <p:spPr>
          <a:xfrm>
            <a:off x="5258414" y="5499341"/>
            <a:ext cx="135201" cy="103902"/>
          </a:xfrm>
          <a:custGeom>
            <a:avLst/>
            <a:gdLst>
              <a:gd name="connsiteX0" fmla="*/ 135201 w 135201"/>
              <a:gd name="connsiteY0" fmla="*/ 20448 h 103902"/>
              <a:gd name="connsiteX1" fmla="*/ 34575 w 135201"/>
              <a:gd name="connsiteY1" fmla="*/ 52165 h 103902"/>
              <a:gd name="connsiteX2" fmla="*/ 135201 w 135201"/>
              <a:gd name="connsiteY2" fmla="*/ 83465 h 103902"/>
              <a:gd name="connsiteX3" fmla="*/ 135201 w 135201"/>
              <a:gd name="connsiteY3" fmla="*/ 103902 h 103902"/>
              <a:gd name="connsiteX4" fmla="*/ 0 w 135201"/>
              <a:gd name="connsiteY4" fmla="*/ 61465 h 103902"/>
              <a:gd name="connsiteX5" fmla="*/ 0 w 135201"/>
              <a:gd name="connsiteY5" fmla="*/ 42448 h 103902"/>
              <a:gd name="connsiteX6" fmla="*/ 135201 w 135201"/>
              <a:gd name="connsiteY6" fmla="*/ 0 h 103902"/>
              <a:gd name="connsiteX7" fmla="*/ 135201 w 135201"/>
              <a:gd name="connsiteY7" fmla="*/ 20448 h 10390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</a:cxnLst>
            <a:rect l="l" t="t" r="r" b="b"/>
            <a:pathLst>
              <a:path w="135201" h="103902">
                <a:moveTo>
                  <a:pt x="135201" y="20448"/>
                </a:moveTo>
                <a:lnTo>
                  <a:pt x="34575" y="52165"/>
                </a:lnTo>
                <a:lnTo>
                  <a:pt x="135201" y="83465"/>
                </a:lnTo>
                <a:lnTo>
                  <a:pt x="135201" y="103902"/>
                </a:lnTo>
                <a:lnTo>
                  <a:pt x="0" y="61465"/>
                </a:lnTo>
                <a:lnTo>
                  <a:pt x="0" y="42448"/>
                </a:lnTo>
                <a:lnTo>
                  <a:pt x="135201" y="0"/>
                </a:lnTo>
                <a:lnTo>
                  <a:pt x="135201" y="20448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Freeform 3"/>
          <p:cNvSpPr/>
          <p:nvPr/>
        </p:nvSpPr>
        <p:spPr>
          <a:xfrm>
            <a:off x="3952192" y="5574211"/>
            <a:ext cx="135968" cy="19863"/>
          </a:xfrm>
          <a:custGeom>
            <a:avLst/>
            <a:gdLst>
              <a:gd name="connsiteX0" fmla="*/ 0 w 135968"/>
              <a:gd name="connsiteY0" fmla="*/ 9931 h 19863"/>
              <a:gd name="connsiteX1" fmla="*/ 135968 w 135968"/>
              <a:gd name="connsiteY1" fmla="*/ 9931 h 19863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35968" h="19863">
                <a:moveTo>
                  <a:pt x="0" y="9931"/>
                </a:moveTo>
                <a:lnTo>
                  <a:pt x="135968" y="9931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6" name="Freeform 3"/>
          <p:cNvSpPr/>
          <p:nvPr/>
        </p:nvSpPr>
        <p:spPr>
          <a:xfrm>
            <a:off x="3952192" y="5535248"/>
            <a:ext cx="135968" cy="19863"/>
          </a:xfrm>
          <a:custGeom>
            <a:avLst/>
            <a:gdLst>
              <a:gd name="connsiteX0" fmla="*/ 0 w 135968"/>
              <a:gd name="connsiteY0" fmla="*/ 9931 h 19863"/>
              <a:gd name="connsiteX1" fmla="*/ 135968 w 135968"/>
              <a:gd name="connsiteY1" fmla="*/ 9931 h 19863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35968" h="19863">
                <a:moveTo>
                  <a:pt x="0" y="9931"/>
                </a:moveTo>
                <a:lnTo>
                  <a:pt x="135968" y="9931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7" name="Freeform 3"/>
          <p:cNvSpPr/>
          <p:nvPr/>
        </p:nvSpPr>
        <p:spPr>
          <a:xfrm>
            <a:off x="3120336" y="5554347"/>
            <a:ext cx="135968" cy="19863"/>
          </a:xfrm>
          <a:custGeom>
            <a:avLst/>
            <a:gdLst>
              <a:gd name="connsiteX0" fmla="*/ 0 w 135968"/>
              <a:gd name="connsiteY0" fmla="*/ 9931 h 19863"/>
              <a:gd name="connsiteX1" fmla="*/ 135968 w 135968"/>
              <a:gd name="connsiteY1" fmla="*/ 9931 h 19863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35968" h="19863">
                <a:moveTo>
                  <a:pt x="0" y="9931"/>
                </a:moveTo>
                <a:lnTo>
                  <a:pt x="135968" y="9931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8" name="Freeform 3"/>
          <p:cNvSpPr/>
          <p:nvPr/>
        </p:nvSpPr>
        <p:spPr>
          <a:xfrm>
            <a:off x="2666597" y="5494756"/>
            <a:ext cx="135968" cy="139045"/>
          </a:xfrm>
          <a:custGeom>
            <a:avLst/>
            <a:gdLst>
              <a:gd name="connsiteX0" fmla="*/ 77914 w 135968"/>
              <a:gd name="connsiteY0" fmla="*/ 0 h 139045"/>
              <a:gd name="connsiteX1" fmla="*/ 77914 w 135968"/>
              <a:gd name="connsiteY1" fmla="*/ 59590 h 139045"/>
              <a:gd name="connsiteX2" fmla="*/ 135968 w 135968"/>
              <a:gd name="connsiteY2" fmla="*/ 59590 h 139045"/>
              <a:gd name="connsiteX3" fmla="*/ 135968 w 135968"/>
              <a:gd name="connsiteY3" fmla="*/ 79454 h 139045"/>
              <a:gd name="connsiteX4" fmla="*/ 77914 w 135968"/>
              <a:gd name="connsiteY4" fmla="*/ 79454 h 139045"/>
              <a:gd name="connsiteX5" fmla="*/ 77914 w 135968"/>
              <a:gd name="connsiteY5" fmla="*/ 139045 h 139045"/>
              <a:gd name="connsiteX6" fmla="*/ 58054 w 135968"/>
              <a:gd name="connsiteY6" fmla="*/ 139045 h 139045"/>
              <a:gd name="connsiteX7" fmla="*/ 58054 w 135968"/>
              <a:gd name="connsiteY7" fmla="*/ 79454 h 139045"/>
              <a:gd name="connsiteX8" fmla="*/ 0 w 135968"/>
              <a:gd name="connsiteY8" fmla="*/ 79454 h 139045"/>
              <a:gd name="connsiteX9" fmla="*/ 0 w 135968"/>
              <a:gd name="connsiteY9" fmla="*/ 59590 h 139045"/>
              <a:gd name="connsiteX10" fmla="*/ 58054 w 135968"/>
              <a:gd name="connsiteY10" fmla="*/ 59590 h 139045"/>
              <a:gd name="connsiteX11" fmla="*/ 58054 w 135968"/>
              <a:gd name="connsiteY11" fmla="*/ 0 h 139045"/>
              <a:gd name="connsiteX12" fmla="*/ 77914 w 135968"/>
              <a:gd name="connsiteY12" fmla="*/ 0 h 13904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</a:cxnLst>
            <a:rect l="l" t="t" r="r" b="b"/>
            <a:pathLst>
              <a:path w="135968" h="139045">
                <a:moveTo>
                  <a:pt x="77914" y="0"/>
                </a:moveTo>
                <a:lnTo>
                  <a:pt x="77914" y="59590"/>
                </a:lnTo>
                <a:lnTo>
                  <a:pt x="135968" y="59590"/>
                </a:lnTo>
                <a:lnTo>
                  <a:pt x="135968" y="79454"/>
                </a:lnTo>
                <a:lnTo>
                  <a:pt x="77914" y="79454"/>
                </a:lnTo>
                <a:lnTo>
                  <a:pt x="77914" y="139045"/>
                </a:lnTo>
                <a:lnTo>
                  <a:pt x="58054" y="139045"/>
                </a:lnTo>
                <a:lnTo>
                  <a:pt x="58054" y="79454"/>
                </a:lnTo>
                <a:lnTo>
                  <a:pt x="0" y="79454"/>
                </a:lnTo>
                <a:lnTo>
                  <a:pt x="0" y="59590"/>
                </a:lnTo>
                <a:lnTo>
                  <a:pt x="58054" y="59590"/>
                </a:lnTo>
                <a:lnTo>
                  <a:pt x="58054" y="0"/>
                </a:lnTo>
                <a:lnTo>
                  <a:pt x="77914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9" name="Freeform 3"/>
          <p:cNvSpPr/>
          <p:nvPr/>
        </p:nvSpPr>
        <p:spPr>
          <a:xfrm>
            <a:off x="6956500" y="4824743"/>
            <a:ext cx="19860" cy="299481"/>
          </a:xfrm>
          <a:custGeom>
            <a:avLst/>
            <a:gdLst>
              <a:gd name="connsiteX0" fmla="*/ 9929 w 19860"/>
              <a:gd name="connsiteY0" fmla="*/ 0 h 299481"/>
              <a:gd name="connsiteX1" fmla="*/ 9929 w 19860"/>
              <a:gd name="connsiteY1" fmla="*/ 299481 h 299481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9860" h="299481">
                <a:moveTo>
                  <a:pt x="9929" y="0"/>
                </a:moveTo>
                <a:lnTo>
                  <a:pt x="9929" y="299481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0" name="Freeform 3"/>
          <p:cNvSpPr/>
          <p:nvPr/>
        </p:nvSpPr>
        <p:spPr>
          <a:xfrm>
            <a:off x="6956500" y="4644442"/>
            <a:ext cx="19860" cy="299481"/>
          </a:xfrm>
          <a:custGeom>
            <a:avLst/>
            <a:gdLst>
              <a:gd name="connsiteX0" fmla="*/ 9929 w 19860"/>
              <a:gd name="connsiteY0" fmla="*/ 0 h 299481"/>
              <a:gd name="connsiteX1" fmla="*/ 9929 w 19860"/>
              <a:gd name="connsiteY1" fmla="*/ 299481 h 299481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9860" h="299481">
                <a:moveTo>
                  <a:pt x="9929" y="0"/>
                </a:moveTo>
                <a:lnTo>
                  <a:pt x="9929" y="299481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1" name="Freeform 3"/>
          <p:cNvSpPr/>
          <p:nvPr/>
        </p:nvSpPr>
        <p:spPr>
          <a:xfrm>
            <a:off x="6889278" y="5014210"/>
            <a:ext cx="87081" cy="287258"/>
          </a:xfrm>
          <a:custGeom>
            <a:avLst/>
            <a:gdLst>
              <a:gd name="connsiteX0" fmla="*/ 87081 w 87081"/>
              <a:gd name="connsiteY0" fmla="*/ 0 h 287258"/>
              <a:gd name="connsiteX1" fmla="*/ 87081 w 87081"/>
              <a:gd name="connsiteY1" fmla="*/ 24615 h 287258"/>
              <a:gd name="connsiteX2" fmla="*/ 67598 w 87081"/>
              <a:gd name="connsiteY2" fmla="*/ 164382 h 287258"/>
              <a:gd name="connsiteX3" fmla="*/ 7855 w 87081"/>
              <a:gd name="connsiteY3" fmla="*/ 287258 h 287258"/>
              <a:gd name="connsiteX4" fmla="*/ 0 w 87081"/>
              <a:gd name="connsiteY4" fmla="*/ 281385 h 287258"/>
              <a:gd name="connsiteX5" fmla="*/ 51094 w 87081"/>
              <a:gd name="connsiteY5" fmla="*/ 164382 h 287258"/>
              <a:gd name="connsiteX6" fmla="*/ 67221 w 87081"/>
              <a:gd name="connsiteY6" fmla="*/ 24615 h 287258"/>
              <a:gd name="connsiteX7" fmla="*/ 67221 w 87081"/>
              <a:gd name="connsiteY7" fmla="*/ 0 h 287258"/>
              <a:gd name="connsiteX8" fmla="*/ 87081 w 87081"/>
              <a:gd name="connsiteY8" fmla="*/ 0 h 287258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</a:cxnLst>
            <a:rect l="l" t="t" r="r" b="b"/>
            <a:pathLst>
              <a:path w="87081" h="287258">
                <a:moveTo>
                  <a:pt x="87081" y="0"/>
                </a:moveTo>
                <a:lnTo>
                  <a:pt x="87081" y="24615"/>
                </a:lnTo>
                <a:cubicBezTo>
                  <a:pt x="87081" y="74616"/>
                  <a:pt x="80588" y="121205"/>
                  <a:pt x="67598" y="164382"/>
                </a:cubicBezTo>
                <a:cubicBezTo>
                  <a:pt x="54609" y="207558"/>
                  <a:pt x="34691" y="248517"/>
                  <a:pt x="7855" y="287258"/>
                </a:cubicBezTo>
                <a:lnTo>
                  <a:pt x="0" y="281385"/>
                </a:lnTo>
                <a:cubicBezTo>
                  <a:pt x="23314" y="244268"/>
                  <a:pt x="40349" y="205267"/>
                  <a:pt x="51094" y="164382"/>
                </a:cubicBezTo>
                <a:cubicBezTo>
                  <a:pt x="61846" y="123497"/>
                  <a:pt x="67221" y="76908"/>
                  <a:pt x="67221" y="24615"/>
                </a:cubicBezTo>
                <a:lnTo>
                  <a:pt x="67221" y="0"/>
                </a:lnTo>
                <a:lnTo>
                  <a:pt x="87081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2" name="Freeform 3"/>
          <p:cNvSpPr/>
          <p:nvPr/>
        </p:nvSpPr>
        <p:spPr>
          <a:xfrm>
            <a:off x="6889278" y="4466434"/>
            <a:ext cx="87081" cy="288021"/>
          </a:xfrm>
          <a:custGeom>
            <a:avLst/>
            <a:gdLst>
              <a:gd name="connsiteX0" fmla="*/ 0 w 87081"/>
              <a:gd name="connsiteY0" fmla="*/ 6159 h 288021"/>
              <a:gd name="connsiteX1" fmla="*/ 7855 w 87081"/>
              <a:gd name="connsiteY1" fmla="*/ 0 h 288021"/>
              <a:gd name="connsiteX2" fmla="*/ 67598 w 87081"/>
              <a:gd name="connsiteY2" fmla="*/ 123090 h 288021"/>
              <a:gd name="connsiteX3" fmla="*/ 87081 w 87081"/>
              <a:gd name="connsiteY3" fmla="*/ 262942 h 288021"/>
              <a:gd name="connsiteX4" fmla="*/ 87081 w 87081"/>
              <a:gd name="connsiteY4" fmla="*/ 288021 h 288021"/>
              <a:gd name="connsiteX5" fmla="*/ 67221 w 87081"/>
              <a:gd name="connsiteY5" fmla="*/ 288021 h 288021"/>
              <a:gd name="connsiteX6" fmla="*/ 67221 w 87081"/>
              <a:gd name="connsiteY6" fmla="*/ 263371 h 288021"/>
              <a:gd name="connsiteX7" fmla="*/ 51094 w 87081"/>
              <a:gd name="connsiteY7" fmla="*/ 123376 h 288021"/>
              <a:gd name="connsiteX8" fmla="*/ 0 w 87081"/>
              <a:gd name="connsiteY8" fmla="*/ 6159 h 288021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</a:cxnLst>
            <a:rect l="l" t="t" r="r" b="b"/>
            <a:pathLst>
              <a:path w="87081" h="288021">
                <a:moveTo>
                  <a:pt x="0" y="6159"/>
                </a:moveTo>
                <a:lnTo>
                  <a:pt x="7855" y="0"/>
                </a:lnTo>
                <a:cubicBezTo>
                  <a:pt x="34691" y="38883"/>
                  <a:pt x="54609" y="79913"/>
                  <a:pt x="67598" y="123090"/>
                </a:cubicBezTo>
                <a:cubicBezTo>
                  <a:pt x="80588" y="166268"/>
                  <a:pt x="87081" y="212885"/>
                  <a:pt x="87081" y="262942"/>
                </a:cubicBezTo>
                <a:lnTo>
                  <a:pt x="87081" y="288021"/>
                </a:lnTo>
                <a:lnTo>
                  <a:pt x="67221" y="288021"/>
                </a:lnTo>
                <a:lnTo>
                  <a:pt x="67221" y="263371"/>
                </a:lnTo>
                <a:cubicBezTo>
                  <a:pt x="67221" y="210927"/>
                  <a:pt x="61846" y="164262"/>
                  <a:pt x="51094" y="123376"/>
                </a:cubicBezTo>
                <a:cubicBezTo>
                  <a:pt x="40349" y="82491"/>
                  <a:pt x="23314" y="43418"/>
                  <a:pt x="0" y="6159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3" name="Freeform 3"/>
          <p:cNvSpPr/>
          <p:nvPr/>
        </p:nvSpPr>
        <p:spPr>
          <a:xfrm>
            <a:off x="1301557" y="4824743"/>
            <a:ext cx="19860" cy="299481"/>
          </a:xfrm>
          <a:custGeom>
            <a:avLst/>
            <a:gdLst>
              <a:gd name="connsiteX0" fmla="*/ 9930 w 19860"/>
              <a:gd name="connsiteY0" fmla="*/ 0 h 299481"/>
              <a:gd name="connsiteX1" fmla="*/ 9930 w 19860"/>
              <a:gd name="connsiteY1" fmla="*/ 299481 h 299481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9860" h="299481">
                <a:moveTo>
                  <a:pt x="9930" y="0"/>
                </a:moveTo>
                <a:lnTo>
                  <a:pt x="9930" y="299481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4" name="Freeform 3"/>
          <p:cNvSpPr/>
          <p:nvPr/>
        </p:nvSpPr>
        <p:spPr>
          <a:xfrm>
            <a:off x="1301557" y="4644442"/>
            <a:ext cx="19860" cy="299481"/>
          </a:xfrm>
          <a:custGeom>
            <a:avLst/>
            <a:gdLst>
              <a:gd name="connsiteX0" fmla="*/ 9930 w 19860"/>
              <a:gd name="connsiteY0" fmla="*/ 0 h 299481"/>
              <a:gd name="connsiteX1" fmla="*/ 9930 w 19860"/>
              <a:gd name="connsiteY1" fmla="*/ 299481 h 299481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9860" h="299481">
                <a:moveTo>
                  <a:pt x="9930" y="0"/>
                </a:moveTo>
                <a:lnTo>
                  <a:pt x="9930" y="299481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5" name="Freeform 3"/>
          <p:cNvSpPr/>
          <p:nvPr/>
        </p:nvSpPr>
        <p:spPr>
          <a:xfrm>
            <a:off x="1301557" y="5014210"/>
            <a:ext cx="87081" cy="287258"/>
          </a:xfrm>
          <a:custGeom>
            <a:avLst/>
            <a:gdLst>
              <a:gd name="connsiteX0" fmla="*/ 87081 w 87081"/>
              <a:gd name="connsiteY0" fmla="*/ 281385 h 287258"/>
              <a:gd name="connsiteX1" fmla="*/ 78845 w 87081"/>
              <a:gd name="connsiteY1" fmla="*/ 287258 h 287258"/>
              <a:gd name="connsiteX2" fmla="*/ 19461 w 87081"/>
              <a:gd name="connsiteY2" fmla="*/ 164811 h 287258"/>
              <a:gd name="connsiteX3" fmla="*/ 0 w 87081"/>
              <a:gd name="connsiteY3" fmla="*/ 24615 h 287258"/>
              <a:gd name="connsiteX4" fmla="*/ 0 w 87081"/>
              <a:gd name="connsiteY4" fmla="*/ 0 h 287258"/>
              <a:gd name="connsiteX5" fmla="*/ 19860 w 87081"/>
              <a:gd name="connsiteY5" fmla="*/ 0 h 287258"/>
              <a:gd name="connsiteX6" fmla="*/ 19860 w 87081"/>
              <a:gd name="connsiteY6" fmla="*/ 24615 h 287258"/>
              <a:gd name="connsiteX7" fmla="*/ 35991 w 87081"/>
              <a:gd name="connsiteY7" fmla="*/ 164167 h 287258"/>
              <a:gd name="connsiteX8" fmla="*/ 87081 w 87081"/>
              <a:gd name="connsiteY8" fmla="*/ 281385 h 287258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</a:cxnLst>
            <a:rect l="l" t="t" r="r" b="b"/>
            <a:pathLst>
              <a:path w="87081" h="287258">
                <a:moveTo>
                  <a:pt x="87081" y="281385"/>
                </a:moveTo>
                <a:lnTo>
                  <a:pt x="78845" y="287258"/>
                </a:lnTo>
                <a:cubicBezTo>
                  <a:pt x="52230" y="248709"/>
                  <a:pt x="32434" y="207893"/>
                  <a:pt x="19461" y="164811"/>
                </a:cubicBezTo>
                <a:cubicBezTo>
                  <a:pt x="6487" y="121730"/>
                  <a:pt x="0" y="74998"/>
                  <a:pt x="0" y="24615"/>
                </a:cubicBezTo>
                <a:lnTo>
                  <a:pt x="0" y="0"/>
                </a:lnTo>
                <a:lnTo>
                  <a:pt x="19860" y="0"/>
                </a:lnTo>
                <a:lnTo>
                  <a:pt x="19860" y="24615"/>
                </a:lnTo>
                <a:cubicBezTo>
                  <a:pt x="19860" y="76717"/>
                  <a:pt x="25237" y="123234"/>
                  <a:pt x="35991" y="164167"/>
                </a:cubicBezTo>
                <a:cubicBezTo>
                  <a:pt x="46745" y="205099"/>
                  <a:pt x="63775" y="244172"/>
                  <a:pt x="87081" y="281385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6" name="Freeform 3"/>
          <p:cNvSpPr/>
          <p:nvPr/>
        </p:nvSpPr>
        <p:spPr>
          <a:xfrm>
            <a:off x="1301557" y="4466434"/>
            <a:ext cx="87081" cy="288021"/>
          </a:xfrm>
          <a:custGeom>
            <a:avLst/>
            <a:gdLst>
              <a:gd name="connsiteX0" fmla="*/ 0 w 87081"/>
              <a:gd name="connsiteY0" fmla="*/ 288021 h 288021"/>
              <a:gd name="connsiteX1" fmla="*/ 0 w 87081"/>
              <a:gd name="connsiteY1" fmla="*/ 262942 h 288021"/>
              <a:gd name="connsiteX2" fmla="*/ 19389 w 87081"/>
              <a:gd name="connsiteY2" fmla="*/ 123090 h 288021"/>
              <a:gd name="connsiteX3" fmla="*/ 78845 w 87081"/>
              <a:gd name="connsiteY3" fmla="*/ 0 h 288021"/>
              <a:gd name="connsiteX4" fmla="*/ 87081 w 87081"/>
              <a:gd name="connsiteY4" fmla="*/ 6159 h 288021"/>
              <a:gd name="connsiteX5" fmla="*/ 35991 w 87081"/>
              <a:gd name="connsiteY5" fmla="*/ 123521 h 288021"/>
              <a:gd name="connsiteX6" fmla="*/ 19860 w 87081"/>
              <a:gd name="connsiteY6" fmla="*/ 263371 h 288021"/>
              <a:gd name="connsiteX7" fmla="*/ 19860 w 87081"/>
              <a:gd name="connsiteY7" fmla="*/ 288021 h 288021"/>
              <a:gd name="connsiteX8" fmla="*/ 0 w 87081"/>
              <a:gd name="connsiteY8" fmla="*/ 288021 h 288021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</a:cxnLst>
            <a:rect l="l" t="t" r="r" b="b"/>
            <a:pathLst>
              <a:path w="87081" h="288021">
                <a:moveTo>
                  <a:pt x="0" y="288021"/>
                </a:moveTo>
                <a:lnTo>
                  <a:pt x="0" y="262942"/>
                </a:lnTo>
                <a:cubicBezTo>
                  <a:pt x="0" y="212885"/>
                  <a:pt x="6463" y="166268"/>
                  <a:pt x="19389" y="123090"/>
                </a:cubicBezTo>
                <a:cubicBezTo>
                  <a:pt x="32315" y="79913"/>
                  <a:pt x="52134" y="38883"/>
                  <a:pt x="78845" y="0"/>
                </a:cubicBezTo>
                <a:lnTo>
                  <a:pt x="87081" y="6159"/>
                </a:lnTo>
                <a:cubicBezTo>
                  <a:pt x="63775" y="43515"/>
                  <a:pt x="46745" y="82636"/>
                  <a:pt x="35991" y="123521"/>
                </a:cubicBezTo>
                <a:cubicBezTo>
                  <a:pt x="25237" y="164405"/>
                  <a:pt x="19860" y="211022"/>
                  <a:pt x="19860" y="263371"/>
                </a:cubicBezTo>
                <a:lnTo>
                  <a:pt x="19860" y="288021"/>
                </a:lnTo>
                <a:lnTo>
                  <a:pt x="0" y="288021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7" name="Freeform 3"/>
          <p:cNvSpPr/>
          <p:nvPr/>
        </p:nvSpPr>
        <p:spPr>
          <a:xfrm>
            <a:off x="6802960" y="4762096"/>
            <a:ext cx="19861" cy="299481"/>
          </a:xfrm>
          <a:custGeom>
            <a:avLst/>
            <a:gdLst>
              <a:gd name="connsiteX0" fmla="*/ 9931 w 19861"/>
              <a:gd name="connsiteY0" fmla="*/ 0 h 299481"/>
              <a:gd name="connsiteX1" fmla="*/ 9931 w 19861"/>
              <a:gd name="connsiteY1" fmla="*/ 299481 h 299481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9861" h="299481">
                <a:moveTo>
                  <a:pt x="9931" y="0"/>
                </a:moveTo>
                <a:lnTo>
                  <a:pt x="9931" y="299481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8" name="Freeform 3"/>
          <p:cNvSpPr/>
          <p:nvPr/>
        </p:nvSpPr>
        <p:spPr>
          <a:xfrm>
            <a:off x="6755600" y="4987471"/>
            <a:ext cx="67221" cy="291841"/>
          </a:xfrm>
          <a:custGeom>
            <a:avLst/>
            <a:gdLst>
              <a:gd name="connsiteX0" fmla="*/ 67221 w 67221"/>
              <a:gd name="connsiteY0" fmla="*/ 291841 h 291841"/>
              <a:gd name="connsiteX1" fmla="*/ 0 w 67221"/>
              <a:gd name="connsiteY1" fmla="*/ 291841 h 291841"/>
              <a:gd name="connsiteX2" fmla="*/ 0 w 67221"/>
              <a:gd name="connsiteY2" fmla="*/ 272741 h 291841"/>
              <a:gd name="connsiteX3" fmla="*/ 47359 w 67221"/>
              <a:gd name="connsiteY3" fmla="*/ 272741 h 291841"/>
              <a:gd name="connsiteX4" fmla="*/ 47359 w 67221"/>
              <a:gd name="connsiteY4" fmla="*/ 0 h 291841"/>
              <a:gd name="connsiteX5" fmla="*/ 67221 w 67221"/>
              <a:gd name="connsiteY5" fmla="*/ 0 h 291841"/>
              <a:gd name="connsiteX6" fmla="*/ 67221 w 67221"/>
              <a:gd name="connsiteY6" fmla="*/ 291841 h 291841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</a:cxnLst>
            <a:rect l="l" t="t" r="r" b="b"/>
            <a:pathLst>
              <a:path w="67221" h="291841">
                <a:moveTo>
                  <a:pt x="67221" y="291841"/>
                </a:moveTo>
                <a:lnTo>
                  <a:pt x="0" y="291841"/>
                </a:lnTo>
                <a:lnTo>
                  <a:pt x="0" y="272741"/>
                </a:lnTo>
                <a:lnTo>
                  <a:pt x="47359" y="272741"/>
                </a:lnTo>
                <a:lnTo>
                  <a:pt x="47359" y="0"/>
                </a:lnTo>
                <a:lnTo>
                  <a:pt x="67221" y="0"/>
                </a:lnTo>
                <a:lnTo>
                  <a:pt x="67221" y="291841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9" name="Freeform 3"/>
          <p:cNvSpPr/>
          <p:nvPr/>
        </p:nvSpPr>
        <p:spPr>
          <a:xfrm>
            <a:off x="6755600" y="4488589"/>
            <a:ext cx="67221" cy="292606"/>
          </a:xfrm>
          <a:custGeom>
            <a:avLst/>
            <a:gdLst>
              <a:gd name="connsiteX0" fmla="*/ 47359 w 67221"/>
              <a:gd name="connsiteY0" fmla="*/ 292606 h 292606"/>
              <a:gd name="connsiteX1" fmla="*/ 47359 w 67221"/>
              <a:gd name="connsiteY1" fmla="*/ 19099 h 292606"/>
              <a:gd name="connsiteX2" fmla="*/ 0 w 67221"/>
              <a:gd name="connsiteY2" fmla="*/ 19099 h 292606"/>
              <a:gd name="connsiteX3" fmla="*/ 0 w 67221"/>
              <a:gd name="connsiteY3" fmla="*/ 0 h 292606"/>
              <a:gd name="connsiteX4" fmla="*/ 67221 w 67221"/>
              <a:gd name="connsiteY4" fmla="*/ 0 h 292606"/>
              <a:gd name="connsiteX5" fmla="*/ 67221 w 67221"/>
              <a:gd name="connsiteY5" fmla="*/ 292606 h 292606"/>
              <a:gd name="connsiteX6" fmla="*/ 47359 w 67221"/>
              <a:gd name="connsiteY6" fmla="*/ 292606 h 29260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</a:cxnLst>
            <a:rect l="l" t="t" r="r" b="b"/>
            <a:pathLst>
              <a:path w="67221" h="292606">
                <a:moveTo>
                  <a:pt x="47359" y="292606"/>
                </a:moveTo>
                <a:lnTo>
                  <a:pt x="47359" y="19099"/>
                </a:lnTo>
                <a:lnTo>
                  <a:pt x="0" y="19099"/>
                </a:lnTo>
                <a:lnTo>
                  <a:pt x="0" y="0"/>
                </a:lnTo>
                <a:lnTo>
                  <a:pt x="67221" y="0"/>
                </a:lnTo>
                <a:lnTo>
                  <a:pt x="67221" y="292606"/>
                </a:lnTo>
                <a:lnTo>
                  <a:pt x="47359" y="292606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0" name="Freeform 3"/>
          <p:cNvSpPr/>
          <p:nvPr/>
        </p:nvSpPr>
        <p:spPr>
          <a:xfrm>
            <a:off x="5796180" y="4762096"/>
            <a:ext cx="19861" cy="299481"/>
          </a:xfrm>
          <a:custGeom>
            <a:avLst/>
            <a:gdLst>
              <a:gd name="connsiteX0" fmla="*/ 9930 w 19861"/>
              <a:gd name="connsiteY0" fmla="*/ 0 h 299481"/>
              <a:gd name="connsiteX1" fmla="*/ 9930 w 19861"/>
              <a:gd name="connsiteY1" fmla="*/ 299481 h 299481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9861" h="299481">
                <a:moveTo>
                  <a:pt x="9930" y="0"/>
                </a:moveTo>
                <a:lnTo>
                  <a:pt x="9930" y="299481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1" name="Freeform 3"/>
          <p:cNvSpPr/>
          <p:nvPr/>
        </p:nvSpPr>
        <p:spPr>
          <a:xfrm>
            <a:off x="5796180" y="4987471"/>
            <a:ext cx="67219" cy="291841"/>
          </a:xfrm>
          <a:custGeom>
            <a:avLst/>
            <a:gdLst>
              <a:gd name="connsiteX0" fmla="*/ 19861 w 67219"/>
              <a:gd name="connsiteY0" fmla="*/ 0 h 291841"/>
              <a:gd name="connsiteX1" fmla="*/ 19861 w 67219"/>
              <a:gd name="connsiteY1" fmla="*/ 272741 h 291841"/>
              <a:gd name="connsiteX2" fmla="*/ 67219 w 67219"/>
              <a:gd name="connsiteY2" fmla="*/ 272741 h 291841"/>
              <a:gd name="connsiteX3" fmla="*/ 67219 w 67219"/>
              <a:gd name="connsiteY3" fmla="*/ 291841 h 291841"/>
              <a:gd name="connsiteX4" fmla="*/ 0 w 67219"/>
              <a:gd name="connsiteY4" fmla="*/ 291841 h 291841"/>
              <a:gd name="connsiteX5" fmla="*/ 0 w 67219"/>
              <a:gd name="connsiteY5" fmla="*/ 0 h 291841"/>
              <a:gd name="connsiteX6" fmla="*/ 19861 w 67219"/>
              <a:gd name="connsiteY6" fmla="*/ 0 h 291841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</a:cxnLst>
            <a:rect l="l" t="t" r="r" b="b"/>
            <a:pathLst>
              <a:path w="67219" h="291841">
                <a:moveTo>
                  <a:pt x="19861" y="0"/>
                </a:moveTo>
                <a:lnTo>
                  <a:pt x="19861" y="272741"/>
                </a:lnTo>
                <a:lnTo>
                  <a:pt x="67219" y="272741"/>
                </a:lnTo>
                <a:lnTo>
                  <a:pt x="67219" y="291841"/>
                </a:lnTo>
                <a:lnTo>
                  <a:pt x="0" y="291841"/>
                </a:lnTo>
                <a:lnTo>
                  <a:pt x="0" y="0"/>
                </a:lnTo>
                <a:lnTo>
                  <a:pt x="19861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2" name="Freeform 3"/>
          <p:cNvSpPr/>
          <p:nvPr/>
        </p:nvSpPr>
        <p:spPr>
          <a:xfrm>
            <a:off x="5796180" y="4488589"/>
            <a:ext cx="67219" cy="292606"/>
          </a:xfrm>
          <a:custGeom>
            <a:avLst/>
            <a:gdLst>
              <a:gd name="connsiteX0" fmla="*/ 0 w 67219"/>
              <a:gd name="connsiteY0" fmla="*/ 0 h 292606"/>
              <a:gd name="connsiteX1" fmla="*/ 67219 w 67219"/>
              <a:gd name="connsiteY1" fmla="*/ 0 h 292606"/>
              <a:gd name="connsiteX2" fmla="*/ 67219 w 67219"/>
              <a:gd name="connsiteY2" fmla="*/ 19099 h 292606"/>
              <a:gd name="connsiteX3" fmla="*/ 19861 w 67219"/>
              <a:gd name="connsiteY3" fmla="*/ 19099 h 292606"/>
              <a:gd name="connsiteX4" fmla="*/ 19861 w 67219"/>
              <a:gd name="connsiteY4" fmla="*/ 292606 h 292606"/>
              <a:gd name="connsiteX5" fmla="*/ 0 w 67219"/>
              <a:gd name="connsiteY5" fmla="*/ 292606 h 292606"/>
              <a:gd name="connsiteX6" fmla="*/ 0 w 67219"/>
              <a:gd name="connsiteY6" fmla="*/ 0 h 29260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</a:cxnLst>
            <a:rect l="l" t="t" r="r" b="b"/>
            <a:pathLst>
              <a:path w="67219" h="292606">
                <a:moveTo>
                  <a:pt x="0" y="0"/>
                </a:moveTo>
                <a:lnTo>
                  <a:pt x="67219" y="0"/>
                </a:lnTo>
                <a:lnTo>
                  <a:pt x="67219" y="19099"/>
                </a:lnTo>
                <a:lnTo>
                  <a:pt x="19861" y="19099"/>
                </a:lnTo>
                <a:lnTo>
                  <a:pt x="19861" y="292606"/>
                </a:lnTo>
                <a:lnTo>
                  <a:pt x="0" y="292606"/>
                </a:lnTo>
                <a:lnTo>
                  <a:pt x="0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3" name="Freeform 3"/>
          <p:cNvSpPr/>
          <p:nvPr/>
        </p:nvSpPr>
        <p:spPr>
          <a:xfrm>
            <a:off x="6038326" y="4772028"/>
            <a:ext cx="135971" cy="139044"/>
          </a:xfrm>
          <a:custGeom>
            <a:avLst/>
            <a:gdLst>
              <a:gd name="connsiteX0" fmla="*/ 77915 w 135971"/>
              <a:gd name="connsiteY0" fmla="*/ 0 h 139044"/>
              <a:gd name="connsiteX1" fmla="*/ 77915 w 135971"/>
              <a:gd name="connsiteY1" fmla="*/ 59590 h 139044"/>
              <a:gd name="connsiteX2" fmla="*/ 135971 w 135971"/>
              <a:gd name="connsiteY2" fmla="*/ 59590 h 139044"/>
              <a:gd name="connsiteX3" fmla="*/ 135971 w 135971"/>
              <a:gd name="connsiteY3" fmla="*/ 79453 h 139044"/>
              <a:gd name="connsiteX4" fmla="*/ 77915 w 135971"/>
              <a:gd name="connsiteY4" fmla="*/ 79453 h 139044"/>
              <a:gd name="connsiteX5" fmla="*/ 77915 w 135971"/>
              <a:gd name="connsiteY5" fmla="*/ 139044 h 139044"/>
              <a:gd name="connsiteX6" fmla="*/ 58054 w 135971"/>
              <a:gd name="connsiteY6" fmla="*/ 139044 h 139044"/>
              <a:gd name="connsiteX7" fmla="*/ 58054 w 135971"/>
              <a:gd name="connsiteY7" fmla="*/ 79453 h 139044"/>
              <a:gd name="connsiteX8" fmla="*/ 0 w 135971"/>
              <a:gd name="connsiteY8" fmla="*/ 79453 h 139044"/>
              <a:gd name="connsiteX9" fmla="*/ 0 w 135971"/>
              <a:gd name="connsiteY9" fmla="*/ 59590 h 139044"/>
              <a:gd name="connsiteX10" fmla="*/ 58054 w 135971"/>
              <a:gd name="connsiteY10" fmla="*/ 59590 h 139044"/>
              <a:gd name="connsiteX11" fmla="*/ 58054 w 135971"/>
              <a:gd name="connsiteY11" fmla="*/ 0 h 139044"/>
              <a:gd name="connsiteX12" fmla="*/ 77915 w 135971"/>
              <a:gd name="connsiteY12" fmla="*/ 0 h 139044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</a:cxnLst>
            <a:rect l="l" t="t" r="r" b="b"/>
            <a:pathLst>
              <a:path w="135971" h="139044">
                <a:moveTo>
                  <a:pt x="77915" y="0"/>
                </a:moveTo>
                <a:lnTo>
                  <a:pt x="77915" y="59590"/>
                </a:lnTo>
                <a:lnTo>
                  <a:pt x="135971" y="59590"/>
                </a:lnTo>
                <a:lnTo>
                  <a:pt x="135971" y="79453"/>
                </a:lnTo>
                <a:lnTo>
                  <a:pt x="77915" y="79453"/>
                </a:lnTo>
                <a:lnTo>
                  <a:pt x="77915" y="139044"/>
                </a:lnTo>
                <a:lnTo>
                  <a:pt x="58054" y="139044"/>
                </a:lnTo>
                <a:lnTo>
                  <a:pt x="58054" y="79453"/>
                </a:lnTo>
                <a:lnTo>
                  <a:pt x="0" y="79453"/>
                </a:lnTo>
                <a:lnTo>
                  <a:pt x="0" y="59590"/>
                </a:lnTo>
                <a:lnTo>
                  <a:pt x="58054" y="59590"/>
                </a:lnTo>
                <a:lnTo>
                  <a:pt x="58054" y="0"/>
                </a:lnTo>
                <a:lnTo>
                  <a:pt x="77915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4" name="Freeform 3"/>
          <p:cNvSpPr/>
          <p:nvPr/>
        </p:nvSpPr>
        <p:spPr>
          <a:xfrm>
            <a:off x="4704605" y="4831618"/>
            <a:ext cx="135968" cy="19862"/>
          </a:xfrm>
          <a:custGeom>
            <a:avLst/>
            <a:gdLst>
              <a:gd name="connsiteX0" fmla="*/ 0 w 135968"/>
              <a:gd name="connsiteY0" fmla="*/ 9931 h 19862"/>
              <a:gd name="connsiteX1" fmla="*/ 135968 w 135968"/>
              <a:gd name="connsiteY1" fmla="*/ 9931 h 1986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35968" h="19862">
                <a:moveTo>
                  <a:pt x="0" y="9931"/>
                </a:moveTo>
                <a:lnTo>
                  <a:pt x="135968" y="9931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5" name="Freeform 3"/>
          <p:cNvSpPr/>
          <p:nvPr/>
        </p:nvSpPr>
        <p:spPr>
          <a:xfrm>
            <a:off x="4237117" y="4851481"/>
            <a:ext cx="135968" cy="19863"/>
          </a:xfrm>
          <a:custGeom>
            <a:avLst/>
            <a:gdLst>
              <a:gd name="connsiteX0" fmla="*/ 0 w 135968"/>
              <a:gd name="connsiteY0" fmla="*/ 9931 h 19863"/>
              <a:gd name="connsiteX1" fmla="*/ 135968 w 135968"/>
              <a:gd name="connsiteY1" fmla="*/ 9931 h 19863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35968" h="19863">
                <a:moveTo>
                  <a:pt x="0" y="9931"/>
                </a:moveTo>
                <a:lnTo>
                  <a:pt x="135968" y="9931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6" name="Freeform 3"/>
          <p:cNvSpPr/>
          <p:nvPr/>
        </p:nvSpPr>
        <p:spPr>
          <a:xfrm>
            <a:off x="4237117" y="4812519"/>
            <a:ext cx="135968" cy="19863"/>
          </a:xfrm>
          <a:custGeom>
            <a:avLst/>
            <a:gdLst>
              <a:gd name="connsiteX0" fmla="*/ 0 w 135968"/>
              <a:gd name="connsiteY0" fmla="*/ 9931 h 19863"/>
              <a:gd name="connsiteX1" fmla="*/ 135968 w 135968"/>
              <a:gd name="connsiteY1" fmla="*/ 9931 h 19863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35968" h="19863">
                <a:moveTo>
                  <a:pt x="0" y="9931"/>
                </a:moveTo>
                <a:lnTo>
                  <a:pt x="135968" y="9931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7" name="Freeform 3"/>
          <p:cNvSpPr/>
          <p:nvPr/>
        </p:nvSpPr>
        <p:spPr>
          <a:xfrm>
            <a:off x="3694767" y="4762096"/>
            <a:ext cx="19860" cy="299481"/>
          </a:xfrm>
          <a:custGeom>
            <a:avLst/>
            <a:gdLst>
              <a:gd name="connsiteX0" fmla="*/ 9930 w 19860"/>
              <a:gd name="connsiteY0" fmla="*/ 0 h 299481"/>
              <a:gd name="connsiteX1" fmla="*/ 9930 w 19860"/>
              <a:gd name="connsiteY1" fmla="*/ 299481 h 299481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9860" h="299481">
                <a:moveTo>
                  <a:pt x="9930" y="0"/>
                </a:moveTo>
                <a:lnTo>
                  <a:pt x="9930" y="299481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8" name="Freeform 3"/>
          <p:cNvSpPr/>
          <p:nvPr/>
        </p:nvSpPr>
        <p:spPr>
          <a:xfrm>
            <a:off x="3647408" y="4987471"/>
            <a:ext cx="67219" cy="291841"/>
          </a:xfrm>
          <a:custGeom>
            <a:avLst/>
            <a:gdLst>
              <a:gd name="connsiteX0" fmla="*/ 67219 w 67219"/>
              <a:gd name="connsiteY0" fmla="*/ 291841 h 291841"/>
              <a:gd name="connsiteX1" fmla="*/ 0 w 67219"/>
              <a:gd name="connsiteY1" fmla="*/ 291841 h 291841"/>
              <a:gd name="connsiteX2" fmla="*/ 0 w 67219"/>
              <a:gd name="connsiteY2" fmla="*/ 272741 h 291841"/>
              <a:gd name="connsiteX3" fmla="*/ 47359 w 67219"/>
              <a:gd name="connsiteY3" fmla="*/ 272741 h 291841"/>
              <a:gd name="connsiteX4" fmla="*/ 47359 w 67219"/>
              <a:gd name="connsiteY4" fmla="*/ 0 h 291841"/>
              <a:gd name="connsiteX5" fmla="*/ 67219 w 67219"/>
              <a:gd name="connsiteY5" fmla="*/ 0 h 291841"/>
              <a:gd name="connsiteX6" fmla="*/ 67219 w 67219"/>
              <a:gd name="connsiteY6" fmla="*/ 291841 h 291841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</a:cxnLst>
            <a:rect l="l" t="t" r="r" b="b"/>
            <a:pathLst>
              <a:path w="67219" h="291841">
                <a:moveTo>
                  <a:pt x="67219" y="291841"/>
                </a:moveTo>
                <a:lnTo>
                  <a:pt x="0" y="291841"/>
                </a:lnTo>
                <a:lnTo>
                  <a:pt x="0" y="272741"/>
                </a:lnTo>
                <a:lnTo>
                  <a:pt x="47359" y="272741"/>
                </a:lnTo>
                <a:lnTo>
                  <a:pt x="47359" y="0"/>
                </a:lnTo>
                <a:lnTo>
                  <a:pt x="67219" y="0"/>
                </a:lnTo>
                <a:lnTo>
                  <a:pt x="67219" y="291841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9" name="Freeform 3"/>
          <p:cNvSpPr/>
          <p:nvPr/>
        </p:nvSpPr>
        <p:spPr>
          <a:xfrm>
            <a:off x="3647408" y="4488589"/>
            <a:ext cx="67219" cy="292606"/>
          </a:xfrm>
          <a:custGeom>
            <a:avLst/>
            <a:gdLst>
              <a:gd name="connsiteX0" fmla="*/ 47359 w 67219"/>
              <a:gd name="connsiteY0" fmla="*/ 292606 h 292606"/>
              <a:gd name="connsiteX1" fmla="*/ 47359 w 67219"/>
              <a:gd name="connsiteY1" fmla="*/ 19099 h 292606"/>
              <a:gd name="connsiteX2" fmla="*/ 0 w 67219"/>
              <a:gd name="connsiteY2" fmla="*/ 19099 h 292606"/>
              <a:gd name="connsiteX3" fmla="*/ 0 w 67219"/>
              <a:gd name="connsiteY3" fmla="*/ 0 h 292606"/>
              <a:gd name="connsiteX4" fmla="*/ 67219 w 67219"/>
              <a:gd name="connsiteY4" fmla="*/ 0 h 292606"/>
              <a:gd name="connsiteX5" fmla="*/ 67219 w 67219"/>
              <a:gd name="connsiteY5" fmla="*/ 292606 h 292606"/>
              <a:gd name="connsiteX6" fmla="*/ 47359 w 67219"/>
              <a:gd name="connsiteY6" fmla="*/ 292606 h 29260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</a:cxnLst>
            <a:rect l="l" t="t" r="r" b="b"/>
            <a:pathLst>
              <a:path w="67219" h="292606">
                <a:moveTo>
                  <a:pt x="47359" y="292606"/>
                </a:moveTo>
                <a:lnTo>
                  <a:pt x="47359" y="19099"/>
                </a:lnTo>
                <a:lnTo>
                  <a:pt x="0" y="19099"/>
                </a:lnTo>
                <a:lnTo>
                  <a:pt x="0" y="0"/>
                </a:lnTo>
                <a:lnTo>
                  <a:pt x="67219" y="0"/>
                </a:lnTo>
                <a:lnTo>
                  <a:pt x="67219" y="292606"/>
                </a:lnTo>
                <a:lnTo>
                  <a:pt x="47359" y="292606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0" name="Freeform 3"/>
          <p:cNvSpPr/>
          <p:nvPr/>
        </p:nvSpPr>
        <p:spPr>
          <a:xfrm>
            <a:off x="2720067" y="4762096"/>
            <a:ext cx="19860" cy="299481"/>
          </a:xfrm>
          <a:custGeom>
            <a:avLst/>
            <a:gdLst>
              <a:gd name="connsiteX0" fmla="*/ 9930 w 19860"/>
              <a:gd name="connsiteY0" fmla="*/ 0 h 299481"/>
              <a:gd name="connsiteX1" fmla="*/ 9930 w 19860"/>
              <a:gd name="connsiteY1" fmla="*/ 299481 h 299481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9860" h="299481">
                <a:moveTo>
                  <a:pt x="9930" y="0"/>
                </a:moveTo>
                <a:lnTo>
                  <a:pt x="9930" y="299481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1" name="Freeform 3"/>
          <p:cNvSpPr/>
          <p:nvPr/>
        </p:nvSpPr>
        <p:spPr>
          <a:xfrm>
            <a:off x="2720067" y="4987471"/>
            <a:ext cx="67221" cy="291841"/>
          </a:xfrm>
          <a:custGeom>
            <a:avLst/>
            <a:gdLst>
              <a:gd name="connsiteX0" fmla="*/ 19860 w 67221"/>
              <a:gd name="connsiteY0" fmla="*/ 0 h 291841"/>
              <a:gd name="connsiteX1" fmla="*/ 19860 w 67221"/>
              <a:gd name="connsiteY1" fmla="*/ 272741 h 291841"/>
              <a:gd name="connsiteX2" fmla="*/ 67221 w 67221"/>
              <a:gd name="connsiteY2" fmla="*/ 272741 h 291841"/>
              <a:gd name="connsiteX3" fmla="*/ 67221 w 67221"/>
              <a:gd name="connsiteY3" fmla="*/ 291841 h 291841"/>
              <a:gd name="connsiteX4" fmla="*/ 0 w 67221"/>
              <a:gd name="connsiteY4" fmla="*/ 291841 h 291841"/>
              <a:gd name="connsiteX5" fmla="*/ 0 w 67221"/>
              <a:gd name="connsiteY5" fmla="*/ 0 h 291841"/>
              <a:gd name="connsiteX6" fmla="*/ 19860 w 67221"/>
              <a:gd name="connsiteY6" fmla="*/ 0 h 291841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</a:cxnLst>
            <a:rect l="l" t="t" r="r" b="b"/>
            <a:pathLst>
              <a:path w="67221" h="291841">
                <a:moveTo>
                  <a:pt x="19860" y="0"/>
                </a:moveTo>
                <a:lnTo>
                  <a:pt x="19860" y="272741"/>
                </a:lnTo>
                <a:lnTo>
                  <a:pt x="67221" y="272741"/>
                </a:lnTo>
                <a:lnTo>
                  <a:pt x="67221" y="291841"/>
                </a:lnTo>
                <a:lnTo>
                  <a:pt x="0" y="291841"/>
                </a:lnTo>
                <a:lnTo>
                  <a:pt x="0" y="0"/>
                </a:lnTo>
                <a:lnTo>
                  <a:pt x="19860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2" name="Freeform 3"/>
          <p:cNvSpPr/>
          <p:nvPr/>
        </p:nvSpPr>
        <p:spPr>
          <a:xfrm>
            <a:off x="2720067" y="4488589"/>
            <a:ext cx="67221" cy="292606"/>
          </a:xfrm>
          <a:custGeom>
            <a:avLst/>
            <a:gdLst>
              <a:gd name="connsiteX0" fmla="*/ 0 w 67221"/>
              <a:gd name="connsiteY0" fmla="*/ 0 h 292606"/>
              <a:gd name="connsiteX1" fmla="*/ 67221 w 67221"/>
              <a:gd name="connsiteY1" fmla="*/ 0 h 292606"/>
              <a:gd name="connsiteX2" fmla="*/ 67221 w 67221"/>
              <a:gd name="connsiteY2" fmla="*/ 19099 h 292606"/>
              <a:gd name="connsiteX3" fmla="*/ 19860 w 67221"/>
              <a:gd name="connsiteY3" fmla="*/ 19099 h 292606"/>
              <a:gd name="connsiteX4" fmla="*/ 19860 w 67221"/>
              <a:gd name="connsiteY4" fmla="*/ 292606 h 292606"/>
              <a:gd name="connsiteX5" fmla="*/ 0 w 67221"/>
              <a:gd name="connsiteY5" fmla="*/ 292606 h 292606"/>
              <a:gd name="connsiteX6" fmla="*/ 0 w 67221"/>
              <a:gd name="connsiteY6" fmla="*/ 0 h 29260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</a:cxnLst>
            <a:rect l="l" t="t" r="r" b="b"/>
            <a:pathLst>
              <a:path w="67221" h="292606">
                <a:moveTo>
                  <a:pt x="0" y="0"/>
                </a:moveTo>
                <a:lnTo>
                  <a:pt x="67221" y="0"/>
                </a:lnTo>
                <a:lnTo>
                  <a:pt x="67221" y="19099"/>
                </a:lnTo>
                <a:lnTo>
                  <a:pt x="19860" y="19099"/>
                </a:lnTo>
                <a:lnTo>
                  <a:pt x="19860" y="292606"/>
                </a:lnTo>
                <a:lnTo>
                  <a:pt x="0" y="292606"/>
                </a:lnTo>
                <a:lnTo>
                  <a:pt x="0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3" name="Freeform 3"/>
          <p:cNvSpPr/>
          <p:nvPr/>
        </p:nvSpPr>
        <p:spPr>
          <a:xfrm>
            <a:off x="2962215" y="4772028"/>
            <a:ext cx="135968" cy="139044"/>
          </a:xfrm>
          <a:custGeom>
            <a:avLst/>
            <a:gdLst>
              <a:gd name="connsiteX0" fmla="*/ 77914 w 135968"/>
              <a:gd name="connsiteY0" fmla="*/ 0 h 139044"/>
              <a:gd name="connsiteX1" fmla="*/ 77914 w 135968"/>
              <a:gd name="connsiteY1" fmla="*/ 59590 h 139044"/>
              <a:gd name="connsiteX2" fmla="*/ 135968 w 135968"/>
              <a:gd name="connsiteY2" fmla="*/ 59590 h 139044"/>
              <a:gd name="connsiteX3" fmla="*/ 135968 w 135968"/>
              <a:gd name="connsiteY3" fmla="*/ 79453 h 139044"/>
              <a:gd name="connsiteX4" fmla="*/ 77914 w 135968"/>
              <a:gd name="connsiteY4" fmla="*/ 79453 h 139044"/>
              <a:gd name="connsiteX5" fmla="*/ 77914 w 135968"/>
              <a:gd name="connsiteY5" fmla="*/ 139044 h 139044"/>
              <a:gd name="connsiteX6" fmla="*/ 58054 w 135968"/>
              <a:gd name="connsiteY6" fmla="*/ 139044 h 139044"/>
              <a:gd name="connsiteX7" fmla="*/ 58054 w 135968"/>
              <a:gd name="connsiteY7" fmla="*/ 79453 h 139044"/>
              <a:gd name="connsiteX8" fmla="*/ 0 w 135968"/>
              <a:gd name="connsiteY8" fmla="*/ 79453 h 139044"/>
              <a:gd name="connsiteX9" fmla="*/ 0 w 135968"/>
              <a:gd name="connsiteY9" fmla="*/ 59590 h 139044"/>
              <a:gd name="connsiteX10" fmla="*/ 58054 w 135968"/>
              <a:gd name="connsiteY10" fmla="*/ 59590 h 139044"/>
              <a:gd name="connsiteX11" fmla="*/ 58054 w 135968"/>
              <a:gd name="connsiteY11" fmla="*/ 0 h 139044"/>
              <a:gd name="connsiteX12" fmla="*/ 77914 w 135968"/>
              <a:gd name="connsiteY12" fmla="*/ 0 h 139044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</a:cxnLst>
            <a:rect l="l" t="t" r="r" b="b"/>
            <a:pathLst>
              <a:path w="135968" h="139044">
                <a:moveTo>
                  <a:pt x="77914" y="0"/>
                </a:moveTo>
                <a:lnTo>
                  <a:pt x="77914" y="59590"/>
                </a:lnTo>
                <a:lnTo>
                  <a:pt x="135968" y="59590"/>
                </a:lnTo>
                <a:lnTo>
                  <a:pt x="135968" y="79453"/>
                </a:lnTo>
                <a:lnTo>
                  <a:pt x="77914" y="79453"/>
                </a:lnTo>
                <a:lnTo>
                  <a:pt x="77914" y="139044"/>
                </a:lnTo>
                <a:lnTo>
                  <a:pt x="58054" y="139044"/>
                </a:lnTo>
                <a:lnTo>
                  <a:pt x="58054" y="79453"/>
                </a:lnTo>
                <a:lnTo>
                  <a:pt x="0" y="79453"/>
                </a:lnTo>
                <a:lnTo>
                  <a:pt x="0" y="59590"/>
                </a:lnTo>
                <a:lnTo>
                  <a:pt x="58054" y="59590"/>
                </a:lnTo>
                <a:lnTo>
                  <a:pt x="58054" y="0"/>
                </a:lnTo>
                <a:lnTo>
                  <a:pt x="77914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4" name="Freeform 3"/>
          <p:cNvSpPr/>
          <p:nvPr/>
        </p:nvSpPr>
        <p:spPr>
          <a:xfrm>
            <a:off x="1775158" y="4851481"/>
            <a:ext cx="135968" cy="19863"/>
          </a:xfrm>
          <a:custGeom>
            <a:avLst/>
            <a:gdLst>
              <a:gd name="connsiteX0" fmla="*/ 0 w 135968"/>
              <a:gd name="connsiteY0" fmla="*/ 9931 h 19863"/>
              <a:gd name="connsiteX1" fmla="*/ 135968 w 135968"/>
              <a:gd name="connsiteY1" fmla="*/ 9931 h 19863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35968" h="19863">
                <a:moveTo>
                  <a:pt x="0" y="9931"/>
                </a:moveTo>
                <a:lnTo>
                  <a:pt x="135968" y="9931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5" name="Freeform 3"/>
          <p:cNvSpPr/>
          <p:nvPr/>
        </p:nvSpPr>
        <p:spPr>
          <a:xfrm>
            <a:off x="1775158" y="4812519"/>
            <a:ext cx="135968" cy="19863"/>
          </a:xfrm>
          <a:custGeom>
            <a:avLst/>
            <a:gdLst>
              <a:gd name="connsiteX0" fmla="*/ 0 w 135968"/>
              <a:gd name="connsiteY0" fmla="*/ 9931 h 19863"/>
              <a:gd name="connsiteX1" fmla="*/ 135968 w 135968"/>
              <a:gd name="connsiteY1" fmla="*/ 9931 h 19863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35968" h="19863">
                <a:moveTo>
                  <a:pt x="0" y="9931"/>
                </a:moveTo>
                <a:lnTo>
                  <a:pt x="135968" y="9931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6" name="Freeform 3"/>
          <p:cNvSpPr/>
          <p:nvPr/>
        </p:nvSpPr>
        <p:spPr>
          <a:xfrm>
            <a:off x="6040616" y="5605534"/>
            <a:ext cx="32082" cy="32087"/>
          </a:xfrm>
          <a:custGeom>
            <a:avLst/>
            <a:gdLst>
              <a:gd name="connsiteX0" fmla="*/ 16041 w 32082"/>
              <a:gd name="connsiteY0" fmla="*/ 0 h 32087"/>
              <a:gd name="connsiteX1" fmla="*/ 27457 w 32082"/>
              <a:gd name="connsiteY1" fmla="*/ 4697 h 32087"/>
              <a:gd name="connsiteX2" fmla="*/ 32082 w 32082"/>
              <a:gd name="connsiteY2" fmla="*/ 16043 h 32087"/>
              <a:gd name="connsiteX3" fmla="*/ 27385 w 32082"/>
              <a:gd name="connsiteY3" fmla="*/ 27390 h 32087"/>
              <a:gd name="connsiteX4" fmla="*/ 16041 w 32082"/>
              <a:gd name="connsiteY4" fmla="*/ 32087 h 32087"/>
              <a:gd name="connsiteX5" fmla="*/ 4696 w 32082"/>
              <a:gd name="connsiteY5" fmla="*/ 27390 h 32087"/>
              <a:gd name="connsiteX6" fmla="*/ 0 w 32082"/>
              <a:gd name="connsiteY6" fmla="*/ 16043 h 32087"/>
              <a:gd name="connsiteX7" fmla="*/ 4696 w 32082"/>
              <a:gd name="connsiteY7" fmla="*/ 4626 h 32087"/>
              <a:gd name="connsiteX8" fmla="*/ 16041 w 32082"/>
              <a:gd name="connsiteY8" fmla="*/ 0 h 32087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</a:cxnLst>
            <a:rect l="l" t="t" r="r" b="b"/>
            <a:pathLst>
              <a:path w="32082" h="32087">
                <a:moveTo>
                  <a:pt x="16041" y="0"/>
                </a:moveTo>
                <a:cubicBezTo>
                  <a:pt x="20571" y="0"/>
                  <a:pt x="24375" y="1565"/>
                  <a:pt x="27457" y="4697"/>
                </a:cubicBezTo>
                <a:cubicBezTo>
                  <a:pt x="30540" y="7828"/>
                  <a:pt x="32082" y="11610"/>
                  <a:pt x="32082" y="16043"/>
                </a:cubicBezTo>
                <a:cubicBezTo>
                  <a:pt x="32082" y="20476"/>
                  <a:pt x="30516" y="24258"/>
                  <a:pt x="27385" y="27390"/>
                </a:cubicBezTo>
                <a:cubicBezTo>
                  <a:pt x="24255" y="30522"/>
                  <a:pt x="20474" y="32087"/>
                  <a:pt x="16041" y="32087"/>
                </a:cubicBezTo>
                <a:cubicBezTo>
                  <a:pt x="11613" y="32087"/>
                  <a:pt x="7828" y="30522"/>
                  <a:pt x="4696" y="27390"/>
                </a:cubicBezTo>
                <a:cubicBezTo>
                  <a:pt x="1565" y="24258"/>
                  <a:pt x="0" y="20476"/>
                  <a:pt x="0" y="16043"/>
                </a:cubicBezTo>
                <a:cubicBezTo>
                  <a:pt x="0" y="11515"/>
                  <a:pt x="1565" y="7709"/>
                  <a:pt x="4696" y="4626"/>
                </a:cubicBezTo>
                <a:cubicBezTo>
                  <a:pt x="7828" y="1542"/>
                  <a:pt x="11613" y="0"/>
                  <a:pt x="16041" y="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7" name="Freeform 3"/>
          <p:cNvSpPr/>
          <p:nvPr/>
        </p:nvSpPr>
        <p:spPr>
          <a:xfrm>
            <a:off x="5907704" y="5435166"/>
            <a:ext cx="76387" cy="198635"/>
          </a:xfrm>
          <a:custGeom>
            <a:avLst/>
            <a:gdLst>
              <a:gd name="connsiteX0" fmla="*/ 2134 w 76387"/>
              <a:gd name="connsiteY0" fmla="*/ 27502 h 198635"/>
              <a:gd name="connsiteX1" fmla="*/ 0 w 76387"/>
              <a:gd name="connsiteY1" fmla="*/ 22919 h 198635"/>
              <a:gd name="connsiteX2" fmla="*/ 47203 w 76387"/>
              <a:gd name="connsiteY2" fmla="*/ 0 h 198635"/>
              <a:gd name="connsiteX3" fmla="*/ 51944 w 76387"/>
              <a:gd name="connsiteY3" fmla="*/ 0 h 198635"/>
              <a:gd name="connsiteX4" fmla="*/ 51944 w 76387"/>
              <a:gd name="connsiteY4" fmla="*/ 164256 h 198635"/>
              <a:gd name="connsiteX5" fmla="*/ 53303 w 76387"/>
              <a:gd name="connsiteY5" fmla="*/ 185205 h 198635"/>
              <a:gd name="connsiteX6" fmla="*/ 58947 w 76387"/>
              <a:gd name="connsiteY6" fmla="*/ 191544 h 198635"/>
              <a:gd name="connsiteX7" fmla="*/ 76386 w 76387"/>
              <a:gd name="connsiteY7" fmla="*/ 194051 h 198635"/>
              <a:gd name="connsiteX8" fmla="*/ 76386 w 76387"/>
              <a:gd name="connsiteY8" fmla="*/ 198635 h 198635"/>
              <a:gd name="connsiteX9" fmla="*/ 3820 w 76387"/>
              <a:gd name="connsiteY9" fmla="*/ 198635 h 198635"/>
              <a:gd name="connsiteX10" fmla="*/ 3820 w 76387"/>
              <a:gd name="connsiteY10" fmla="*/ 194051 h 198635"/>
              <a:gd name="connsiteX11" fmla="*/ 21240 w 76387"/>
              <a:gd name="connsiteY11" fmla="*/ 191616 h 198635"/>
              <a:gd name="connsiteX12" fmla="*/ 26716 w 76387"/>
              <a:gd name="connsiteY12" fmla="*/ 185862 h 198635"/>
              <a:gd name="connsiteX13" fmla="*/ 28262 w 76387"/>
              <a:gd name="connsiteY13" fmla="*/ 164256 h 198635"/>
              <a:gd name="connsiteX14" fmla="*/ 28262 w 76387"/>
              <a:gd name="connsiteY14" fmla="*/ 58826 h 198635"/>
              <a:gd name="connsiteX15" fmla="*/ 26832 w 76387"/>
              <a:gd name="connsiteY15" fmla="*/ 31895 h 198635"/>
              <a:gd name="connsiteX16" fmla="*/ 23197 w 76387"/>
              <a:gd name="connsiteY16" fmla="*/ 25210 h 198635"/>
              <a:gd name="connsiteX17" fmla="*/ 16843 w 76387"/>
              <a:gd name="connsiteY17" fmla="*/ 23062 h 198635"/>
              <a:gd name="connsiteX18" fmla="*/ 2134 w 76387"/>
              <a:gd name="connsiteY18" fmla="*/ 27502 h 19863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</a:cxnLst>
            <a:rect l="l" t="t" r="r" b="b"/>
            <a:pathLst>
              <a:path w="76387" h="198635">
                <a:moveTo>
                  <a:pt x="2134" y="27502"/>
                </a:moveTo>
                <a:lnTo>
                  <a:pt x="0" y="22919"/>
                </a:lnTo>
                <a:lnTo>
                  <a:pt x="47203" y="0"/>
                </a:lnTo>
                <a:lnTo>
                  <a:pt x="51944" y="0"/>
                </a:lnTo>
                <a:lnTo>
                  <a:pt x="51944" y="164256"/>
                </a:lnTo>
                <a:cubicBezTo>
                  <a:pt x="51944" y="175469"/>
                  <a:pt x="52397" y="182452"/>
                  <a:pt x="53303" y="185205"/>
                </a:cubicBezTo>
                <a:cubicBezTo>
                  <a:pt x="54211" y="187959"/>
                  <a:pt x="56091" y="190072"/>
                  <a:pt x="58947" y="191544"/>
                </a:cubicBezTo>
                <a:cubicBezTo>
                  <a:pt x="61807" y="193016"/>
                  <a:pt x="67619" y="193852"/>
                  <a:pt x="76386" y="194051"/>
                </a:cubicBezTo>
                <a:lnTo>
                  <a:pt x="76386" y="198635"/>
                </a:lnTo>
                <a:lnTo>
                  <a:pt x="3820" y="198635"/>
                </a:lnTo>
                <a:lnTo>
                  <a:pt x="3820" y="194051"/>
                </a:lnTo>
                <a:cubicBezTo>
                  <a:pt x="12810" y="193852"/>
                  <a:pt x="18618" y="193040"/>
                  <a:pt x="21240" y="191616"/>
                </a:cubicBezTo>
                <a:cubicBezTo>
                  <a:pt x="23861" y="190192"/>
                  <a:pt x="25686" y="188273"/>
                  <a:pt x="26716" y="185862"/>
                </a:cubicBezTo>
                <a:cubicBezTo>
                  <a:pt x="27748" y="183451"/>
                  <a:pt x="28262" y="176248"/>
                  <a:pt x="28262" y="164256"/>
                </a:cubicBezTo>
                <a:lnTo>
                  <a:pt x="28262" y="58826"/>
                </a:lnTo>
                <a:cubicBezTo>
                  <a:pt x="28262" y="44843"/>
                  <a:pt x="27785" y="35866"/>
                  <a:pt x="26832" y="31895"/>
                </a:cubicBezTo>
                <a:cubicBezTo>
                  <a:pt x="26171" y="28871"/>
                  <a:pt x="24960" y="26643"/>
                  <a:pt x="23197" y="25210"/>
                </a:cubicBezTo>
                <a:cubicBezTo>
                  <a:pt x="21435" y="23778"/>
                  <a:pt x="19315" y="23062"/>
                  <a:pt x="16843" y="23062"/>
                </a:cubicBezTo>
                <a:cubicBezTo>
                  <a:pt x="13324" y="23062"/>
                  <a:pt x="8421" y="24542"/>
                  <a:pt x="2134" y="27502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8" name="Freeform 3"/>
          <p:cNvSpPr/>
          <p:nvPr/>
        </p:nvSpPr>
        <p:spPr>
          <a:xfrm>
            <a:off x="4376905" y="5605534"/>
            <a:ext cx="43540" cy="76398"/>
          </a:xfrm>
          <a:custGeom>
            <a:avLst/>
            <a:gdLst>
              <a:gd name="connsiteX0" fmla="*/ 0 w 43540"/>
              <a:gd name="connsiteY0" fmla="*/ 76398 h 76398"/>
              <a:gd name="connsiteX1" fmla="*/ 0 w 43540"/>
              <a:gd name="connsiteY1" fmla="*/ 70179 h 76398"/>
              <a:gd name="connsiteX2" fmla="*/ 23693 w 43540"/>
              <a:gd name="connsiteY2" fmla="*/ 55251 h 76398"/>
              <a:gd name="connsiteX3" fmla="*/ 32082 w 43540"/>
              <a:gd name="connsiteY3" fmla="*/ 33818 h 76398"/>
              <a:gd name="connsiteX4" fmla="*/ 30746 w 43540"/>
              <a:gd name="connsiteY4" fmla="*/ 29294 h 76398"/>
              <a:gd name="connsiteX5" fmla="*/ 28657 w 43540"/>
              <a:gd name="connsiteY5" fmla="*/ 28016 h 76398"/>
              <a:gd name="connsiteX6" fmla="*/ 21531 w 43540"/>
              <a:gd name="connsiteY6" fmla="*/ 30822 h 76398"/>
              <a:gd name="connsiteX7" fmla="*/ 15886 w 43540"/>
              <a:gd name="connsiteY7" fmla="*/ 32087 h 76398"/>
              <a:gd name="connsiteX8" fmla="*/ 4304 w 43540"/>
              <a:gd name="connsiteY8" fmla="*/ 28005 h 76398"/>
              <a:gd name="connsiteX9" fmla="*/ 0 w 43540"/>
              <a:gd name="connsiteY9" fmla="*/ 16747 h 76398"/>
              <a:gd name="connsiteX10" fmla="*/ 5478 w 43540"/>
              <a:gd name="connsiteY10" fmla="*/ 4924 h 76398"/>
              <a:gd name="connsiteX11" fmla="*/ 18846 w 43540"/>
              <a:gd name="connsiteY11" fmla="*/ 0 h 76398"/>
              <a:gd name="connsiteX12" fmla="*/ 36015 w 43540"/>
              <a:gd name="connsiteY12" fmla="*/ 8117 h 76398"/>
              <a:gd name="connsiteX13" fmla="*/ 43540 w 43540"/>
              <a:gd name="connsiteY13" fmla="*/ 29652 h 76398"/>
              <a:gd name="connsiteX14" fmla="*/ 33091 w 43540"/>
              <a:gd name="connsiteY14" fmla="*/ 56701 h 76398"/>
              <a:gd name="connsiteX15" fmla="*/ 0 w 43540"/>
              <a:gd name="connsiteY15" fmla="*/ 76398 h 76398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</a:cxnLst>
            <a:rect l="l" t="t" r="r" b="b"/>
            <a:pathLst>
              <a:path w="43540" h="76398">
                <a:moveTo>
                  <a:pt x="0" y="76398"/>
                </a:moveTo>
                <a:lnTo>
                  <a:pt x="0" y="70179"/>
                </a:lnTo>
                <a:cubicBezTo>
                  <a:pt x="10200" y="66972"/>
                  <a:pt x="18098" y="61996"/>
                  <a:pt x="23693" y="55251"/>
                </a:cubicBezTo>
                <a:cubicBezTo>
                  <a:pt x="29286" y="48507"/>
                  <a:pt x="32082" y="41362"/>
                  <a:pt x="32082" y="33818"/>
                </a:cubicBezTo>
                <a:cubicBezTo>
                  <a:pt x="32082" y="32028"/>
                  <a:pt x="31636" y="30519"/>
                  <a:pt x="30746" y="29294"/>
                </a:cubicBezTo>
                <a:cubicBezTo>
                  <a:pt x="30046" y="28442"/>
                  <a:pt x="29349" y="28016"/>
                  <a:pt x="28657" y="28016"/>
                </a:cubicBezTo>
                <a:cubicBezTo>
                  <a:pt x="27566" y="28016"/>
                  <a:pt x="25192" y="28951"/>
                  <a:pt x="21531" y="30822"/>
                </a:cubicBezTo>
                <a:cubicBezTo>
                  <a:pt x="19749" y="31665"/>
                  <a:pt x="17867" y="32087"/>
                  <a:pt x="15886" y="32087"/>
                </a:cubicBezTo>
                <a:cubicBezTo>
                  <a:pt x="11032" y="32087"/>
                  <a:pt x="7171" y="30726"/>
                  <a:pt x="4304" y="28005"/>
                </a:cubicBezTo>
                <a:cubicBezTo>
                  <a:pt x="1434" y="25282"/>
                  <a:pt x="0" y="21531"/>
                  <a:pt x="0" y="16747"/>
                </a:cubicBezTo>
                <a:cubicBezTo>
                  <a:pt x="0" y="12148"/>
                  <a:pt x="1826" y="8207"/>
                  <a:pt x="5478" y="4924"/>
                </a:cubicBezTo>
                <a:cubicBezTo>
                  <a:pt x="9129" y="1641"/>
                  <a:pt x="13586" y="0"/>
                  <a:pt x="18846" y="0"/>
                </a:cubicBezTo>
                <a:cubicBezTo>
                  <a:pt x="25275" y="0"/>
                  <a:pt x="30998" y="2706"/>
                  <a:pt x="36015" y="8117"/>
                </a:cubicBezTo>
                <a:cubicBezTo>
                  <a:pt x="41032" y="13529"/>
                  <a:pt x="43540" y="20707"/>
                  <a:pt x="43540" y="29652"/>
                </a:cubicBezTo>
                <a:cubicBezTo>
                  <a:pt x="43540" y="39353"/>
                  <a:pt x="40056" y="48369"/>
                  <a:pt x="33091" y="56701"/>
                </a:cubicBezTo>
                <a:cubicBezTo>
                  <a:pt x="26125" y="65034"/>
                  <a:pt x="15095" y="71599"/>
                  <a:pt x="0" y="76398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9" name="Freeform 3"/>
          <p:cNvSpPr/>
          <p:nvPr/>
        </p:nvSpPr>
        <p:spPr>
          <a:xfrm>
            <a:off x="3467898" y="5430582"/>
            <a:ext cx="79442" cy="265866"/>
          </a:xfrm>
          <a:custGeom>
            <a:avLst/>
            <a:gdLst>
              <a:gd name="connsiteX0" fmla="*/ 0 w 79442"/>
              <a:gd name="connsiteY0" fmla="*/ 5347 h 265866"/>
              <a:gd name="connsiteX1" fmla="*/ 0 w 79442"/>
              <a:gd name="connsiteY1" fmla="*/ 0 h 265866"/>
              <a:gd name="connsiteX2" fmla="*/ 36414 w 79442"/>
              <a:gd name="connsiteY2" fmla="*/ 25294 h 265866"/>
              <a:gd name="connsiteX3" fmla="*/ 68216 w 79442"/>
              <a:gd name="connsiteY3" fmla="*/ 74261 h 265866"/>
              <a:gd name="connsiteX4" fmla="*/ 79442 w 79442"/>
              <a:gd name="connsiteY4" fmla="*/ 132789 h 265866"/>
              <a:gd name="connsiteX5" fmla="*/ 57493 w 79442"/>
              <a:gd name="connsiteY5" fmla="*/ 213623 h 265866"/>
              <a:gd name="connsiteX6" fmla="*/ 0 w 79442"/>
              <a:gd name="connsiteY6" fmla="*/ 265866 h 265866"/>
              <a:gd name="connsiteX7" fmla="*/ 0 w 79442"/>
              <a:gd name="connsiteY7" fmla="*/ 260518 h 265866"/>
              <a:gd name="connsiteX8" fmla="*/ 29301 w 79442"/>
              <a:gd name="connsiteY8" fmla="*/ 233797 h 265866"/>
              <a:gd name="connsiteX9" fmla="*/ 46375 w 79442"/>
              <a:gd name="connsiteY9" fmla="*/ 190960 h 265866"/>
              <a:gd name="connsiteX10" fmla="*/ 51942 w 79442"/>
              <a:gd name="connsiteY10" fmla="*/ 136729 h 265866"/>
              <a:gd name="connsiteX11" fmla="*/ 47169 w 79442"/>
              <a:gd name="connsiteY11" fmla="*/ 80994 h 265866"/>
              <a:gd name="connsiteX12" fmla="*/ 38127 w 79442"/>
              <a:gd name="connsiteY12" fmla="*/ 49336 h 265866"/>
              <a:gd name="connsiteX13" fmla="*/ 23733 w 79442"/>
              <a:gd name="connsiteY13" fmla="*/ 26410 h 265866"/>
              <a:gd name="connsiteX14" fmla="*/ 0 w 79442"/>
              <a:gd name="connsiteY14" fmla="*/ 5347 h 26586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</a:cxnLst>
            <a:rect l="l" t="t" r="r" b="b"/>
            <a:pathLst>
              <a:path w="79442" h="265866">
                <a:moveTo>
                  <a:pt x="0" y="5347"/>
                </a:moveTo>
                <a:lnTo>
                  <a:pt x="0" y="0"/>
                </a:lnTo>
                <a:cubicBezTo>
                  <a:pt x="14584" y="7146"/>
                  <a:pt x="26723" y="15578"/>
                  <a:pt x="36414" y="25294"/>
                </a:cubicBezTo>
                <a:cubicBezTo>
                  <a:pt x="50132" y="39213"/>
                  <a:pt x="60733" y="55536"/>
                  <a:pt x="68216" y="74261"/>
                </a:cubicBezTo>
                <a:cubicBezTo>
                  <a:pt x="75700" y="92987"/>
                  <a:pt x="79442" y="112497"/>
                  <a:pt x="79442" y="132789"/>
                </a:cubicBezTo>
                <a:cubicBezTo>
                  <a:pt x="79442" y="162330"/>
                  <a:pt x="72125" y="189275"/>
                  <a:pt x="57493" y="213623"/>
                </a:cubicBezTo>
                <a:cubicBezTo>
                  <a:pt x="42860" y="237971"/>
                  <a:pt x="23695" y="255385"/>
                  <a:pt x="0" y="265866"/>
                </a:cubicBezTo>
                <a:lnTo>
                  <a:pt x="0" y="260518"/>
                </a:lnTo>
                <a:cubicBezTo>
                  <a:pt x="11863" y="253929"/>
                  <a:pt x="21630" y="245022"/>
                  <a:pt x="29301" y="233797"/>
                </a:cubicBezTo>
                <a:cubicBezTo>
                  <a:pt x="36972" y="222571"/>
                  <a:pt x="42661" y="208292"/>
                  <a:pt x="46375" y="190960"/>
                </a:cubicBezTo>
                <a:cubicBezTo>
                  <a:pt x="50086" y="173627"/>
                  <a:pt x="51942" y="155550"/>
                  <a:pt x="51942" y="136729"/>
                </a:cubicBezTo>
                <a:cubicBezTo>
                  <a:pt x="51942" y="116388"/>
                  <a:pt x="50351" y="97809"/>
                  <a:pt x="47169" y="80994"/>
                </a:cubicBezTo>
                <a:cubicBezTo>
                  <a:pt x="44757" y="67815"/>
                  <a:pt x="41743" y="57263"/>
                  <a:pt x="38127" y="49336"/>
                </a:cubicBezTo>
                <a:cubicBezTo>
                  <a:pt x="34511" y="41410"/>
                  <a:pt x="29712" y="33768"/>
                  <a:pt x="23733" y="26410"/>
                </a:cubicBezTo>
                <a:cubicBezTo>
                  <a:pt x="17753" y="19053"/>
                  <a:pt x="9842" y="12032"/>
                  <a:pt x="0" y="5347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0" name="Freeform 3"/>
          <p:cNvSpPr/>
          <p:nvPr/>
        </p:nvSpPr>
        <p:spPr>
          <a:xfrm>
            <a:off x="2972146" y="5435166"/>
            <a:ext cx="76386" cy="198635"/>
          </a:xfrm>
          <a:custGeom>
            <a:avLst/>
            <a:gdLst>
              <a:gd name="connsiteX0" fmla="*/ 2134 w 76386"/>
              <a:gd name="connsiteY0" fmla="*/ 27502 h 198635"/>
              <a:gd name="connsiteX1" fmla="*/ 0 w 76386"/>
              <a:gd name="connsiteY1" fmla="*/ 22919 h 198635"/>
              <a:gd name="connsiteX2" fmla="*/ 47203 w 76386"/>
              <a:gd name="connsiteY2" fmla="*/ 0 h 198635"/>
              <a:gd name="connsiteX3" fmla="*/ 51941 w 76386"/>
              <a:gd name="connsiteY3" fmla="*/ 0 h 198635"/>
              <a:gd name="connsiteX4" fmla="*/ 51941 w 76386"/>
              <a:gd name="connsiteY4" fmla="*/ 164256 h 198635"/>
              <a:gd name="connsiteX5" fmla="*/ 53302 w 76386"/>
              <a:gd name="connsiteY5" fmla="*/ 185205 h 198635"/>
              <a:gd name="connsiteX6" fmla="*/ 58948 w 76386"/>
              <a:gd name="connsiteY6" fmla="*/ 191544 h 198635"/>
              <a:gd name="connsiteX7" fmla="*/ 76386 w 76386"/>
              <a:gd name="connsiteY7" fmla="*/ 194051 h 198635"/>
              <a:gd name="connsiteX8" fmla="*/ 76386 w 76386"/>
              <a:gd name="connsiteY8" fmla="*/ 198635 h 198635"/>
              <a:gd name="connsiteX9" fmla="*/ 3818 w 76386"/>
              <a:gd name="connsiteY9" fmla="*/ 198635 h 198635"/>
              <a:gd name="connsiteX10" fmla="*/ 3818 w 76386"/>
              <a:gd name="connsiteY10" fmla="*/ 194051 h 198635"/>
              <a:gd name="connsiteX11" fmla="*/ 21237 w 76386"/>
              <a:gd name="connsiteY11" fmla="*/ 191616 h 198635"/>
              <a:gd name="connsiteX12" fmla="*/ 26716 w 76386"/>
              <a:gd name="connsiteY12" fmla="*/ 185862 h 198635"/>
              <a:gd name="connsiteX13" fmla="*/ 28262 w 76386"/>
              <a:gd name="connsiteY13" fmla="*/ 164256 h 198635"/>
              <a:gd name="connsiteX14" fmla="*/ 28262 w 76386"/>
              <a:gd name="connsiteY14" fmla="*/ 58826 h 198635"/>
              <a:gd name="connsiteX15" fmla="*/ 26829 w 76386"/>
              <a:gd name="connsiteY15" fmla="*/ 31895 h 198635"/>
              <a:gd name="connsiteX16" fmla="*/ 23195 w 76386"/>
              <a:gd name="connsiteY16" fmla="*/ 25210 h 198635"/>
              <a:gd name="connsiteX17" fmla="*/ 16840 w 76386"/>
              <a:gd name="connsiteY17" fmla="*/ 23062 h 198635"/>
              <a:gd name="connsiteX18" fmla="*/ 2134 w 76386"/>
              <a:gd name="connsiteY18" fmla="*/ 27502 h 19863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</a:cxnLst>
            <a:rect l="l" t="t" r="r" b="b"/>
            <a:pathLst>
              <a:path w="76386" h="198635">
                <a:moveTo>
                  <a:pt x="2134" y="27502"/>
                </a:moveTo>
                <a:lnTo>
                  <a:pt x="0" y="22919"/>
                </a:lnTo>
                <a:lnTo>
                  <a:pt x="47203" y="0"/>
                </a:lnTo>
                <a:lnTo>
                  <a:pt x="51941" y="0"/>
                </a:lnTo>
                <a:lnTo>
                  <a:pt x="51941" y="164256"/>
                </a:lnTo>
                <a:cubicBezTo>
                  <a:pt x="51941" y="175469"/>
                  <a:pt x="52396" y="182452"/>
                  <a:pt x="53302" y="185205"/>
                </a:cubicBezTo>
                <a:cubicBezTo>
                  <a:pt x="54209" y="187959"/>
                  <a:pt x="56091" y="190072"/>
                  <a:pt x="58948" y="191544"/>
                </a:cubicBezTo>
                <a:cubicBezTo>
                  <a:pt x="61804" y="193016"/>
                  <a:pt x="67617" y="193852"/>
                  <a:pt x="76386" y="194051"/>
                </a:cubicBezTo>
                <a:lnTo>
                  <a:pt x="76386" y="198635"/>
                </a:lnTo>
                <a:lnTo>
                  <a:pt x="3818" y="198635"/>
                </a:lnTo>
                <a:lnTo>
                  <a:pt x="3818" y="194051"/>
                </a:lnTo>
                <a:cubicBezTo>
                  <a:pt x="12808" y="193852"/>
                  <a:pt x="18615" y="193040"/>
                  <a:pt x="21237" y="191616"/>
                </a:cubicBezTo>
                <a:cubicBezTo>
                  <a:pt x="23859" y="190192"/>
                  <a:pt x="25685" y="188273"/>
                  <a:pt x="26716" y="185862"/>
                </a:cubicBezTo>
                <a:cubicBezTo>
                  <a:pt x="27746" y="183451"/>
                  <a:pt x="28262" y="176248"/>
                  <a:pt x="28262" y="164256"/>
                </a:cubicBezTo>
                <a:lnTo>
                  <a:pt x="28262" y="58826"/>
                </a:lnTo>
                <a:cubicBezTo>
                  <a:pt x="28262" y="44843"/>
                  <a:pt x="27784" y="35866"/>
                  <a:pt x="26829" y="31895"/>
                </a:cubicBezTo>
                <a:cubicBezTo>
                  <a:pt x="26169" y="28871"/>
                  <a:pt x="24957" y="26643"/>
                  <a:pt x="23195" y="25210"/>
                </a:cubicBezTo>
                <a:cubicBezTo>
                  <a:pt x="21432" y="23778"/>
                  <a:pt x="19313" y="23062"/>
                  <a:pt x="16840" y="23062"/>
                </a:cubicBezTo>
                <a:cubicBezTo>
                  <a:pt x="13323" y="23062"/>
                  <a:pt x="8421" y="24542"/>
                  <a:pt x="2134" y="27502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1" name="Freeform 3"/>
          <p:cNvSpPr/>
          <p:nvPr/>
        </p:nvSpPr>
        <p:spPr>
          <a:xfrm>
            <a:off x="2875133" y="5430582"/>
            <a:ext cx="79442" cy="265866"/>
          </a:xfrm>
          <a:custGeom>
            <a:avLst/>
            <a:gdLst>
              <a:gd name="connsiteX0" fmla="*/ 79442 w 79442"/>
              <a:gd name="connsiteY0" fmla="*/ 260518 h 265866"/>
              <a:gd name="connsiteX1" fmla="*/ 79442 w 79442"/>
              <a:gd name="connsiteY1" fmla="*/ 265866 h 265866"/>
              <a:gd name="connsiteX2" fmla="*/ 43171 w 79442"/>
              <a:gd name="connsiteY2" fmla="*/ 240427 h 265866"/>
              <a:gd name="connsiteX3" fmla="*/ 11225 w 79442"/>
              <a:gd name="connsiteY3" fmla="*/ 191539 h 265866"/>
              <a:gd name="connsiteX4" fmla="*/ 0 w 79442"/>
              <a:gd name="connsiteY4" fmla="*/ 133076 h 265866"/>
              <a:gd name="connsiteX5" fmla="*/ 22020 w 79442"/>
              <a:gd name="connsiteY5" fmla="*/ 52243 h 265866"/>
              <a:gd name="connsiteX6" fmla="*/ 79442 w 79442"/>
              <a:gd name="connsiteY6" fmla="*/ 0 h 265866"/>
              <a:gd name="connsiteX7" fmla="*/ 79442 w 79442"/>
              <a:gd name="connsiteY7" fmla="*/ 5347 h 265866"/>
              <a:gd name="connsiteX8" fmla="*/ 50218 w 79442"/>
              <a:gd name="connsiteY8" fmla="*/ 31998 h 265866"/>
              <a:gd name="connsiteX9" fmla="*/ 33144 w 79442"/>
              <a:gd name="connsiteY9" fmla="*/ 74834 h 265866"/>
              <a:gd name="connsiteX10" fmla="*/ 27499 w 79442"/>
              <a:gd name="connsiteY10" fmla="*/ 128993 h 265866"/>
              <a:gd name="connsiteX11" fmla="*/ 32273 w 79442"/>
              <a:gd name="connsiteY11" fmla="*/ 184729 h 265866"/>
              <a:gd name="connsiteX12" fmla="*/ 41385 w 79442"/>
              <a:gd name="connsiteY12" fmla="*/ 216458 h 265866"/>
              <a:gd name="connsiteX13" fmla="*/ 55786 w 79442"/>
              <a:gd name="connsiteY13" fmla="*/ 239455 h 265866"/>
              <a:gd name="connsiteX14" fmla="*/ 79442 w 79442"/>
              <a:gd name="connsiteY14" fmla="*/ 260518 h 26586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</a:cxnLst>
            <a:rect l="l" t="t" r="r" b="b"/>
            <a:pathLst>
              <a:path w="79442" h="265866">
                <a:moveTo>
                  <a:pt x="79442" y="260518"/>
                </a:moveTo>
                <a:lnTo>
                  <a:pt x="79442" y="265866"/>
                </a:lnTo>
                <a:cubicBezTo>
                  <a:pt x="64953" y="258624"/>
                  <a:pt x="52862" y="250145"/>
                  <a:pt x="43171" y="240427"/>
                </a:cubicBezTo>
                <a:cubicBezTo>
                  <a:pt x="29357" y="226604"/>
                  <a:pt x="18708" y="210308"/>
                  <a:pt x="11225" y="191539"/>
                </a:cubicBezTo>
                <a:cubicBezTo>
                  <a:pt x="3741" y="172770"/>
                  <a:pt x="0" y="153282"/>
                  <a:pt x="0" y="133076"/>
                </a:cubicBezTo>
                <a:cubicBezTo>
                  <a:pt x="0" y="103535"/>
                  <a:pt x="7340" y="76591"/>
                  <a:pt x="22020" y="52243"/>
                </a:cubicBezTo>
                <a:cubicBezTo>
                  <a:pt x="36702" y="27895"/>
                  <a:pt x="55841" y="10480"/>
                  <a:pt x="79442" y="0"/>
                </a:cubicBezTo>
                <a:lnTo>
                  <a:pt x="79442" y="5347"/>
                </a:lnTo>
                <a:cubicBezTo>
                  <a:pt x="67579" y="11841"/>
                  <a:pt x="57837" y="20725"/>
                  <a:pt x="50218" y="31998"/>
                </a:cubicBezTo>
                <a:cubicBezTo>
                  <a:pt x="42599" y="43270"/>
                  <a:pt x="36908" y="57549"/>
                  <a:pt x="33144" y="74834"/>
                </a:cubicBezTo>
                <a:cubicBezTo>
                  <a:pt x="29381" y="92119"/>
                  <a:pt x="27499" y="110173"/>
                  <a:pt x="27499" y="128993"/>
                </a:cubicBezTo>
                <a:cubicBezTo>
                  <a:pt x="27499" y="149430"/>
                  <a:pt x="29090" y="168009"/>
                  <a:pt x="32273" y="184729"/>
                </a:cubicBezTo>
                <a:cubicBezTo>
                  <a:pt x="34780" y="197907"/>
                  <a:pt x="37818" y="208484"/>
                  <a:pt x="41385" y="216458"/>
                </a:cubicBezTo>
                <a:cubicBezTo>
                  <a:pt x="44955" y="224432"/>
                  <a:pt x="49755" y="232098"/>
                  <a:pt x="55786" y="239455"/>
                </a:cubicBezTo>
                <a:cubicBezTo>
                  <a:pt x="61817" y="246812"/>
                  <a:pt x="69704" y="253834"/>
                  <a:pt x="79442" y="260518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2" name="Freeform 3"/>
          <p:cNvSpPr/>
          <p:nvPr/>
        </p:nvSpPr>
        <p:spPr>
          <a:xfrm>
            <a:off x="7013028" y="4775847"/>
            <a:ext cx="32082" cy="32086"/>
          </a:xfrm>
          <a:custGeom>
            <a:avLst/>
            <a:gdLst>
              <a:gd name="connsiteX0" fmla="*/ 16041 w 32082"/>
              <a:gd name="connsiteY0" fmla="*/ 0 h 32086"/>
              <a:gd name="connsiteX1" fmla="*/ 27381 w 32082"/>
              <a:gd name="connsiteY1" fmla="*/ 4643 h 32086"/>
              <a:gd name="connsiteX2" fmla="*/ 32083 w 32082"/>
              <a:gd name="connsiteY2" fmla="*/ 15971 h 32086"/>
              <a:gd name="connsiteX3" fmla="*/ 27381 w 32082"/>
              <a:gd name="connsiteY3" fmla="*/ 27366 h 32086"/>
              <a:gd name="connsiteX4" fmla="*/ 16041 w 32082"/>
              <a:gd name="connsiteY4" fmla="*/ 32086 h 32086"/>
              <a:gd name="connsiteX5" fmla="*/ 4696 w 32082"/>
              <a:gd name="connsiteY5" fmla="*/ 27366 h 32086"/>
              <a:gd name="connsiteX6" fmla="*/ 0 w 32082"/>
              <a:gd name="connsiteY6" fmla="*/ 15971 h 32086"/>
              <a:gd name="connsiteX7" fmla="*/ 4696 w 32082"/>
              <a:gd name="connsiteY7" fmla="*/ 4643 h 32086"/>
              <a:gd name="connsiteX8" fmla="*/ 16041 w 32082"/>
              <a:gd name="connsiteY8" fmla="*/ 0 h 3208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</a:cxnLst>
            <a:rect l="l" t="t" r="r" b="b"/>
            <a:pathLst>
              <a:path w="32082" h="32086">
                <a:moveTo>
                  <a:pt x="16041" y="0"/>
                </a:moveTo>
                <a:cubicBezTo>
                  <a:pt x="20470" y="0"/>
                  <a:pt x="24251" y="1547"/>
                  <a:pt x="27381" y="4643"/>
                </a:cubicBezTo>
                <a:cubicBezTo>
                  <a:pt x="30517" y="7738"/>
                  <a:pt x="32083" y="11515"/>
                  <a:pt x="32083" y="15971"/>
                </a:cubicBezTo>
                <a:cubicBezTo>
                  <a:pt x="32083" y="20420"/>
                  <a:pt x="30517" y="24217"/>
                  <a:pt x="27381" y="27366"/>
                </a:cubicBezTo>
                <a:cubicBezTo>
                  <a:pt x="24251" y="30514"/>
                  <a:pt x="20470" y="32086"/>
                  <a:pt x="16041" y="32086"/>
                </a:cubicBezTo>
                <a:cubicBezTo>
                  <a:pt x="11607" y="32086"/>
                  <a:pt x="7827" y="30514"/>
                  <a:pt x="4696" y="27366"/>
                </a:cubicBezTo>
                <a:cubicBezTo>
                  <a:pt x="1566" y="24217"/>
                  <a:pt x="0" y="20420"/>
                  <a:pt x="0" y="15971"/>
                </a:cubicBezTo>
                <a:cubicBezTo>
                  <a:pt x="0" y="11515"/>
                  <a:pt x="1566" y="7738"/>
                  <a:pt x="4696" y="4643"/>
                </a:cubicBezTo>
                <a:cubicBezTo>
                  <a:pt x="7827" y="1547"/>
                  <a:pt x="11607" y="0"/>
                  <a:pt x="16041" y="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3" name="Freeform 3"/>
          <p:cNvSpPr/>
          <p:nvPr/>
        </p:nvSpPr>
        <p:spPr>
          <a:xfrm>
            <a:off x="7009972" y="4882805"/>
            <a:ext cx="43539" cy="76399"/>
          </a:xfrm>
          <a:custGeom>
            <a:avLst/>
            <a:gdLst>
              <a:gd name="connsiteX0" fmla="*/ 0 w 43539"/>
              <a:gd name="connsiteY0" fmla="*/ 76399 h 76399"/>
              <a:gd name="connsiteX1" fmla="*/ 0 w 43539"/>
              <a:gd name="connsiteY1" fmla="*/ 70299 h 76399"/>
              <a:gd name="connsiteX2" fmla="*/ 23690 w 43539"/>
              <a:gd name="connsiteY2" fmla="*/ 55693 h 76399"/>
              <a:gd name="connsiteX3" fmla="*/ 32077 w 43539"/>
              <a:gd name="connsiteY3" fmla="*/ 34714 h 76399"/>
              <a:gd name="connsiteX4" fmla="*/ 30671 w 43539"/>
              <a:gd name="connsiteY4" fmla="*/ 30272 h 76399"/>
              <a:gd name="connsiteX5" fmla="*/ 28501 w 43539"/>
              <a:gd name="connsiteY5" fmla="*/ 29032 h 76399"/>
              <a:gd name="connsiteX6" fmla="*/ 21351 w 43539"/>
              <a:gd name="connsiteY6" fmla="*/ 31144 h 76399"/>
              <a:gd name="connsiteX7" fmla="*/ 15754 w 43539"/>
              <a:gd name="connsiteY7" fmla="*/ 32087 h 76399"/>
              <a:gd name="connsiteX8" fmla="*/ 4266 w 43539"/>
              <a:gd name="connsiteY8" fmla="*/ 28006 h 76399"/>
              <a:gd name="connsiteX9" fmla="*/ 0 w 43539"/>
              <a:gd name="connsiteY9" fmla="*/ 16748 h 76399"/>
              <a:gd name="connsiteX10" fmla="*/ 5476 w 43539"/>
              <a:gd name="connsiteY10" fmla="*/ 4924 h 76399"/>
              <a:gd name="connsiteX11" fmla="*/ 18846 w 43539"/>
              <a:gd name="connsiteY11" fmla="*/ 0 h 76399"/>
              <a:gd name="connsiteX12" fmla="*/ 36014 w 43539"/>
              <a:gd name="connsiteY12" fmla="*/ 8117 h 76399"/>
              <a:gd name="connsiteX13" fmla="*/ 43539 w 43539"/>
              <a:gd name="connsiteY13" fmla="*/ 29653 h 76399"/>
              <a:gd name="connsiteX14" fmla="*/ 33090 w 43539"/>
              <a:gd name="connsiteY14" fmla="*/ 56703 h 76399"/>
              <a:gd name="connsiteX15" fmla="*/ 0 w 43539"/>
              <a:gd name="connsiteY15" fmla="*/ 76399 h 7639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</a:cxnLst>
            <a:rect l="l" t="t" r="r" b="b"/>
            <a:pathLst>
              <a:path w="43539" h="76399">
                <a:moveTo>
                  <a:pt x="0" y="76399"/>
                </a:moveTo>
                <a:lnTo>
                  <a:pt x="0" y="70299"/>
                </a:lnTo>
                <a:cubicBezTo>
                  <a:pt x="10197" y="67164"/>
                  <a:pt x="18098" y="62294"/>
                  <a:pt x="23690" y="55693"/>
                </a:cubicBezTo>
                <a:cubicBezTo>
                  <a:pt x="29282" y="49093"/>
                  <a:pt x="32077" y="42099"/>
                  <a:pt x="32077" y="34714"/>
                </a:cubicBezTo>
                <a:cubicBezTo>
                  <a:pt x="32077" y="32955"/>
                  <a:pt x="31613" y="31475"/>
                  <a:pt x="30671" y="30272"/>
                </a:cubicBezTo>
                <a:cubicBezTo>
                  <a:pt x="29948" y="29446"/>
                  <a:pt x="29223" y="29032"/>
                  <a:pt x="28501" y="29032"/>
                </a:cubicBezTo>
                <a:cubicBezTo>
                  <a:pt x="27362" y="29032"/>
                  <a:pt x="24979" y="29735"/>
                  <a:pt x="21351" y="31144"/>
                </a:cubicBezTo>
                <a:cubicBezTo>
                  <a:pt x="19582" y="31774"/>
                  <a:pt x="17718" y="32087"/>
                  <a:pt x="15754" y="32087"/>
                </a:cubicBezTo>
                <a:cubicBezTo>
                  <a:pt x="10938" y="32087"/>
                  <a:pt x="7109" y="30727"/>
                  <a:pt x="4266" y="28006"/>
                </a:cubicBezTo>
                <a:cubicBezTo>
                  <a:pt x="1423" y="25282"/>
                  <a:pt x="0" y="21531"/>
                  <a:pt x="0" y="16748"/>
                </a:cubicBezTo>
                <a:cubicBezTo>
                  <a:pt x="0" y="12148"/>
                  <a:pt x="1823" y="8208"/>
                  <a:pt x="5476" y="4924"/>
                </a:cubicBezTo>
                <a:cubicBezTo>
                  <a:pt x="9130" y="1642"/>
                  <a:pt x="13582" y="0"/>
                  <a:pt x="18846" y="0"/>
                </a:cubicBezTo>
                <a:cubicBezTo>
                  <a:pt x="25274" y="0"/>
                  <a:pt x="30995" y="2706"/>
                  <a:pt x="36014" y="8117"/>
                </a:cubicBezTo>
                <a:cubicBezTo>
                  <a:pt x="41030" y="13529"/>
                  <a:pt x="43539" y="20707"/>
                  <a:pt x="43539" y="29653"/>
                </a:cubicBezTo>
                <a:cubicBezTo>
                  <a:pt x="43539" y="39353"/>
                  <a:pt x="40057" y="48370"/>
                  <a:pt x="33090" y="56703"/>
                </a:cubicBezTo>
                <a:cubicBezTo>
                  <a:pt x="26123" y="65035"/>
                  <a:pt x="15092" y="71599"/>
                  <a:pt x="0" y="76399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4" name="Freeform 3"/>
          <p:cNvSpPr/>
          <p:nvPr/>
        </p:nvSpPr>
        <p:spPr>
          <a:xfrm>
            <a:off x="5890134" y="4712437"/>
            <a:ext cx="76385" cy="198635"/>
          </a:xfrm>
          <a:custGeom>
            <a:avLst/>
            <a:gdLst>
              <a:gd name="connsiteX0" fmla="*/ 2138 w 76385"/>
              <a:gd name="connsiteY0" fmla="*/ 27504 h 198635"/>
              <a:gd name="connsiteX1" fmla="*/ 0 w 76385"/>
              <a:gd name="connsiteY1" fmla="*/ 22919 h 198635"/>
              <a:gd name="connsiteX2" fmla="*/ 47208 w 76385"/>
              <a:gd name="connsiteY2" fmla="*/ 0 h 198635"/>
              <a:gd name="connsiteX3" fmla="*/ 51944 w 76385"/>
              <a:gd name="connsiteY3" fmla="*/ 0 h 198635"/>
              <a:gd name="connsiteX4" fmla="*/ 51944 w 76385"/>
              <a:gd name="connsiteY4" fmla="*/ 164256 h 198635"/>
              <a:gd name="connsiteX5" fmla="*/ 53306 w 76385"/>
              <a:gd name="connsiteY5" fmla="*/ 185206 h 198635"/>
              <a:gd name="connsiteX6" fmla="*/ 58950 w 76385"/>
              <a:gd name="connsiteY6" fmla="*/ 191545 h 198635"/>
              <a:gd name="connsiteX7" fmla="*/ 76385 w 76385"/>
              <a:gd name="connsiteY7" fmla="*/ 194052 h 198635"/>
              <a:gd name="connsiteX8" fmla="*/ 76385 w 76385"/>
              <a:gd name="connsiteY8" fmla="*/ 198635 h 198635"/>
              <a:gd name="connsiteX9" fmla="*/ 3819 w 76385"/>
              <a:gd name="connsiteY9" fmla="*/ 198635 h 198635"/>
              <a:gd name="connsiteX10" fmla="*/ 3819 w 76385"/>
              <a:gd name="connsiteY10" fmla="*/ 194052 h 198635"/>
              <a:gd name="connsiteX11" fmla="*/ 21239 w 76385"/>
              <a:gd name="connsiteY11" fmla="*/ 191616 h 198635"/>
              <a:gd name="connsiteX12" fmla="*/ 26720 w 76385"/>
              <a:gd name="connsiteY12" fmla="*/ 185863 h 198635"/>
              <a:gd name="connsiteX13" fmla="*/ 28264 w 76385"/>
              <a:gd name="connsiteY13" fmla="*/ 164256 h 198635"/>
              <a:gd name="connsiteX14" fmla="*/ 28264 w 76385"/>
              <a:gd name="connsiteY14" fmla="*/ 58827 h 198635"/>
              <a:gd name="connsiteX15" fmla="*/ 26832 w 76385"/>
              <a:gd name="connsiteY15" fmla="*/ 31896 h 198635"/>
              <a:gd name="connsiteX16" fmla="*/ 23199 w 76385"/>
              <a:gd name="connsiteY16" fmla="*/ 25212 h 198635"/>
              <a:gd name="connsiteX17" fmla="*/ 16841 w 76385"/>
              <a:gd name="connsiteY17" fmla="*/ 23061 h 198635"/>
              <a:gd name="connsiteX18" fmla="*/ 2138 w 76385"/>
              <a:gd name="connsiteY18" fmla="*/ 27504 h 19863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</a:cxnLst>
            <a:rect l="l" t="t" r="r" b="b"/>
            <a:pathLst>
              <a:path w="76385" h="198635">
                <a:moveTo>
                  <a:pt x="2138" y="27504"/>
                </a:moveTo>
                <a:lnTo>
                  <a:pt x="0" y="22919"/>
                </a:lnTo>
                <a:lnTo>
                  <a:pt x="47208" y="0"/>
                </a:lnTo>
                <a:lnTo>
                  <a:pt x="51944" y="0"/>
                </a:lnTo>
                <a:lnTo>
                  <a:pt x="51944" y="164256"/>
                </a:lnTo>
                <a:cubicBezTo>
                  <a:pt x="51944" y="175469"/>
                  <a:pt x="52397" y="182453"/>
                  <a:pt x="53306" y="185206"/>
                </a:cubicBezTo>
                <a:cubicBezTo>
                  <a:pt x="54211" y="187959"/>
                  <a:pt x="56094" y="190073"/>
                  <a:pt x="58950" y="191545"/>
                </a:cubicBezTo>
                <a:cubicBezTo>
                  <a:pt x="61807" y="193016"/>
                  <a:pt x="67618" y="193852"/>
                  <a:pt x="76385" y="194052"/>
                </a:cubicBezTo>
                <a:lnTo>
                  <a:pt x="76385" y="198635"/>
                </a:lnTo>
                <a:lnTo>
                  <a:pt x="3819" y="198635"/>
                </a:lnTo>
                <a:lnTo>
                  <a:pt x="3819" y="194052"/>
                </a:lnTo>
                <a:cubicBezTo>
                  <a:pt x="12810" y="193852"/>
                  <a:pt x="18618" y="193041"/>
                  <a:pt x="21239" y="191616"/>
                </a:cubicBezTo>
                <a:cubicBezTo>
                  <a:pt x="23860" y="190192"/>
                  <a:pt x="25689" y="188274"/>
                  <a:pt x="26720" y="185863"/>
                </a:cubicBezTo>
                <a:cubicBezTo>
                  <a:pt x="27747" y="183451"/>
                  <a:pt x="28264" y="176249"/>
                  <a:pt x="28264" y="164256"/>
                </a:cubicBezTo>
                <a:lnTo>
                  <a:pt x="28264" y="58827"/>
                </a:lnTo>
                <a:cubicBezTo>
                  <a:pt x="28264" y="44843"/>
                  <a:pt x="27787" y="35867"/>
                  <a:pt x="26832" y="31896"/>
                </a:cubicBezTo>
                <a:cubicBezTo>
                  <a:pt x="26171" y="28872"/>
                  <a:pt x="24958" y="26644"/>
                  <a:pt x="23199" y="25212"/>
                </a:cubicBezTo>
                <a:cubicBezTo>
                  <a:pt x="21433" y="23778"/>
                  <a:pt x="19315" y="23061"/>
                  <a:pt x="16841" y="23061"/>
                </a:cubicBezTo>
                <a:cubicBezTo>
                  <a:pt x="13323" y="23061"/>
                  <a:pt x="8425" y="24542"/>
                  <a:pt x="2138" y="27504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5" name="Freeform 3"/>
          <p:cNvSpPr/>
          <p:nvPr/>
        </p:nvSpPr>
        <p:spPr>
          <a:xfrm>
            <a:off x="5052167" y="4707852"/>
            <a:ext cx="79441" cy="265866"/>
          </a:xfrm>
          <a:custGeom>
            <a:avLst/>
            <a:gdLst>
              <a:gd name="connsiteX0" fmla="*/ 0 w 79441"/>
              <a:gd name="connsiteY0" fmla="*/ 5347 h 265866"/>
              <a:gd name="connsiteX1" fmla="*/ 0 w 79441"/>
              <a:gd name="connsiteY1" fmla="*/ 0 h 265866"/>
              <a:gd name="connsiteX2" fmla="*/ 36415 w 79441"/>
              <a:gd name="connsiteY2" fmla="*/ 25295 h 265866"/>
              <a:gd name="connsiteX3" fmla="*/ 68215 w 79441"/>
              <a:gd name="connsiteY3" fmla="*/ 74261 h 265866"/>
              <a:gd name="connsiteX4" fmla="*/ 79440 w 79441"/>
              <a:gd name="connsiteY4" fmla="*/ 132791 h 265866"/>
              <a:gd name="connsiteX5" fmla="*/ 57493 w 79441"/>
              <a:gd name="connsiteY5" fmla="*/ 213624 h 265866"/>
              <a:gd name="connsiteX6" fmla="*/ 0 w 79441"/>
              <a:gd name="connsiteY6" fmla="*/ 265866 h 265866"/>
              <a:gd name="connsiteX7" fmla="*/ 0 w 79441"/>
              <a:gd name="connsiteY7" fmla="*/ 260518 h 265866"/>
              <a:gd name="connsiteX8" fmla="*/ 29301 w 79441"/>
              <a:gd name="connsiteY8" fmla="*/ 233797 h 265866"/>
              <a:gd name="connsiteX9" fmla="*/ 46375 w 79441"/>
              <a:gd name="connsiteY9" fmla="*/ 190960 h 265866"/>
              <a:gd name="connsiteX10" fmla="*/ 51944 w 79441"/>
              <a:gd name="connsiteY10" fmla="*/ 136729 h 265866"/>
              <a:gd name="connsiteX11" fmla="*/ 47167 w 79441"/>
              <a:gd name="connsiteY11" fmla="*/ 80995 h 265866"/>
              <a:gd name="connsiteX12" fmla="*/ 38129 w 79441"/>
              <a:gd name="connsiteY12" fmla="*/ 49336 h 265866"/>
              <a:gd name="connsiteX13" fmla="*/ 23732 w 79441"/>
              <a:gd name="connsiteY13" fmla="*/ 26411 h 265866"/>
              <a:gd name="connsiteX14" fmla="*/ 0 w 79441"/>
              <a:gd name="connsiteY14" fmla="*/ 5347 h 26586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</a:cxnLst>
            <a:rect l="l" t="t" r="r" b="b"/>
            <a:pathLst>
              <a:path w="79441" h="265866">
                <a:moveTo>
                  <a:pt x="0" y="5347"/>
                </a:moveTo>
                <a:lnTo>
                  <a:pt x="0" y="0"/>
                </a:lnTo>
                <a:cubicBezTo>
                  <a:pt x="14587" y="7147"/>
                  <a:pt x="26724" y="15578"/>
                  <a:pt x="36415" y="25295"/>
                </a:cubicBezTo>
                <a:cubicBezTo>
                  <a:pt x="50135" y="39215"/>
                  <a:pt x="60735" y="55536"/>
                  <a:pt x="68215" y="74261"/>
                </a:cubicBezTo>
                <a:cubicBezTo>
                  <a:pt x="75701" y="92988"/>
                  <a:pt x="79440" y="112496"/>
                  <a:pt x="79440" y="132791"/>
                </a:cubicBezTo>
                <a:cubicBezTo>
                  <a:pt x="79440" y="162332"/>
                  <a:pt x="72128" y="189275"/>
                  <a:pt x="57493" y="213624"/>
                </a:cubicBezTo>
                <a:cubicBezTo>
                  <a:pt x="42861" y="237972"/>
                  <a:pt x="23697" y="255386"/>
                  <a:pt x="0" y="265866"/>
                </a:cubicBezTo>
                <a:lnTo>
                  <a:pt x="0" y="260518"/>
                </a:lnTo>
                <a:cubicBezTo>
                  <a:pt x="11863" y="253929"/>
                  <a:pt x="21629" y="245023"/>
                  <a:pt x="29301" y="233797"/>
                </a:cubicBezTo>
                <a:cubicBezTo>
                  <a:pt x="36973" y="222572"/>
                  <a:pt x="42661" y="208293"/>
                  <a:pt x="46375" y="190960"/>
                </a:cubicBezTo>
                <a:cubicBezTo>
                  <a:pt x="50087" y="173627"/>
                  <a:pt x="51944" y="155550"/>
                  <a:pt x="51944" y="136729"/>
                </a:cubicBezTo>
                <a:cubicBezTo>
                  <a:pt x="51944" y="116389"/>
                  <a:pt x="50350" y="97810"/>
                  <a:pt x="47167" y="80995"/>
                </a:cubicBezTo>
                <a:cubicBezTo>
                  <a:pt x="44757" y="67816"/>
                  <a:pt x="41746" y="57263"/>
                  <a:pt x="38129" y="49336"/>
                </a:cubicBezTo>
                <a:cubicBezTo>
                  <a:pt x="34512" y="41410"/>
                  <a:pt x="29711" y="33769"/>
                  <a:pt x="23732" y="26411"/>
                </a:cubicBezTo>
                <a:cubicBezTo>
                  <a:pt x="17754" y="19055"/>
                  <a:pt x="9842" y="12032"/>
                  <a:pt x="0" y="5347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6" name="Freeform 3"/>
          <p:cNvSpPr/>
          <p:nvPr/>
        </p:nvSpPr>
        <p:spPr>
          <a:xfrm>
            <a:off x="4556415" y="4712437"/>
            <a:ext cx="76386" cy="198635"/>
          </a:xfrm>
          <a:custGeom>
            <a:avLst/>
            <a:gdLst>
              <a:gd name="connsiteX0" fmla="*/ 2136 w 76386"/>
              <a:gd name="connsiteY0" fmla="*/ 27504 h 198635"/>
              <a:gd name="connsiteX1" fmla="*/ 0 w 76386"/>
              <a:gd name="connsiteY1" fmla="*/ 22919 h 198635"/>
              <a:gd name="connsiteX2" fmla="*/ 47204 w 76386"/>
              <a:gd name="connsiteY2" fmla="*/ 0 h 198635"/>
              <a:gd name="connsiteX3" fmla="*/ 51942 w 76386"/>
              <a:gd name="connsiteY3" fmla="*/ 0 h 198635"/>
              <a:gd name="connsiteX4" fmla="*/ 51942 w 76386"/>
              <a:gd name="connsiteY4" fmla="*/ 164256 h 198635"/>
              <a:gd name="connsiteX5" fmla="*/ 53303 w 76386"/>
              <a:gd name="connsiteY5" fmla="*/ 185206 h 198635"/>
              <a:gd name="connsiteX6" fmla="*/ 58949 w 76386"/>
              <a:gd name="connsiteY6" fmla="*/ 191545 h 198635"/>
              <a:gd name="connsiteX7" fmla="*/ 76386 w 76386"/>
              <a:gd name="connsiteY7" fmla="*/ 194052 h 198635"/>
              <a:gd name="connsiteX8" fmla="*/ 76386 w 76386"/>
              <a:gd name="connsiteY8" fmla="*/ 198635 h 198635"/>
              <a:gd name="connsiteX9" fmla="*/ 3819 w 76386"/>
              <a:gd name="connsiteY9" fmla="*/ 198635 h 198635"/>
              <a:gd name="connsiteX10" fmla="*/ 3819 w 76386"/>
              <a:gd name="connsiteY10" fmla="*/ 194052 h 198635"/>
              <a:gd name="connsiteX11" fmla="*/ 21239 w 76386"/>
              <a:gd name="connsiteY11" fmla="*/ 191616 h 198635"/>
              <a:gd name="connsiteX12" fmla="*/ 26716 w 76386"/>
              <a:gd name="connsiteY12" fmla="*/ 185863 h 198635"/>
              <a:gd name="connsiteX13" fmla="*/ 28262 w 76386"/>
              <a:gd name="connsiteY13" fmla="*/ 164256 h 198635"/>
              <a:gd name="connsiteX14" fmla="*/ 28262 w 76386"/>
              <a:gd name="connsiteY14" fmla="*/ 58827 h 198635"/>
              <a:gd name="connsiteX15" fmla="*/ 26831 w 76386"/>
              <a:gd name="connsiteY15" fmla="*/ 31896 h 198635"/>
              <a:gd name="connsiteX16" fmla="*/ 23196 w 76386"/>
              <a:gd name="connsiteY16" fmla="*/ 25212 h 198635"/>
              <a:gd name="connsiteX17" fmla="*/ 16840 w 76386"/>
              <a:gd name="connsiteY17" fmla="*/ 23061 h 198635"/>
              <a:gd name="connsiteX18" fmla="*/ 2136 w 76386"/>
              <a:gd name="connsiteY18" fmla="*/ 27504 h 19863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</a:cxnLst>
            <a:rect l="l" t="t" r="r" b="b"/>
            <a:pathLst>
              <a:path w="76386" h="198635">
                <a:moveTo>
                  <a:pt x="2136" y="27504"/>
                </a:moveTo>
                <a:lnTo>
                  <a:pt x="0" y="22919"/>
                </a:lnTo>
                <a:lnTo>
                  <a:pt x="47204" y="0"/>
                </a:lnTo>
                <a:lnTo>
                  <a:pt x="51942" y="0"/>
                </a:lnTo>
                <a:lnTo>
                  <a:pt x="51942" y="164256"/>
                </a:lnTo>
                <a:cubicBezTo>
                  <a:pt x="51942" y="175469"/>
                  <a:pt x="52396" y="182453"/>
                  <a:pt x="53303" y="185206"/>
                </a:cubicBezTo>
                <a:cubicBezTo>
                  <a:pt x="54210" y="187959"/>
                  <a:pt x="56092" y="190073"/>
                  <a:pt x="58949" y="191545"/>
                </a:cubicBezTo>
                <a:cubicBezTo>
                  <a:pt x="61805" y="193016"/>
                  <a:pt x="67618" y="193852"/>
                  <a:pt x="76386" y="194052"/>
                </a:cubicBezTo>
                <a:lnTo>
                  <a:pt x="76386" y="198635"/>
                </a:lnTo>
                <a:lnTo>
                  <a:pt x="3819" y="198635"/>
                </a:lnTo>
                <a:lnTo>
                  <a:pt x="3819" y="194052"/>
                </a:lnTo>
                <a:cubicBezTo>
                  <a:pt x="12810" y="193852"/>
                  <a:pt x="18617" y="193041"/>
                  <a:pt x="21239" y="191616"/>
                </a:cubicBezTo>
                <a:cubicBezTo>
                  <a:pt x="23860" y="190192"/>
                  <a:pt x="25687" y="188274"/>
                  <a:pt x="26716" y="185863"/>
                </a:cubicBezTo>
                <a:cubicBezTo>
                  <a:pt x="27748" y="183451"/>
                  <a:pt x="28262" y="176249"/>
                  <a:pt x="28262" y="164256"/>
                </a:cubicBezTo>
                <a:lnTo>
                  <a:pt x="28262" y="58827"/>
                </a:lnTo>
                <a:cubicBezTo>
                  <a:pt x="28262" y="44843"/>
                  <a:pt x="27786" y="35867"/>
                  <a:pt x="26831" y="31896"/>
                </a:cubicBezTo>
                <a:cubicBezTo>
                  <a:pt x="26169" y="28872"/>
                  <a:pt x="24959" y="26644"/>
                  <a:pt x="23196" y="25212"/>
                </a:cubicBezTo>
                <a:cubicBezTo>
                  <a:pt x="21433" y="23778"/>
                  <a:pt x="19315" y="23061"/>
                  <a:pt x="16840" y="23061"/>
                </a:cubicBezTo>
                <a:cubicBezTo>
                  <a:pt x="13323" y="23061"/>
                  <a:pt x="8422" y="24542"/>
                  <a:pt x="2136" y="27504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7" name="Freeform 3"/>
          <p:cNvSpPr/>
          <p:nvPr/>
        </p:nvSpPr>
        <p:spPr>
          <a:xfrm>
            <a:off x="4459402" y="4707852"/>
            <a:ext cx="79443" cy="265866"/>
          </a:xfrm>
          <a:custGeom>
            <a:avLst/>
            <a:gdLst>
              <a:gd name="connsiteX0" fmla="*/ 79443 w 79443"/>
              <a:gd name="connsiteY0" fmla="*/ 260518 h 265866"/>
              <a:gd name="connsiteX1" fmla="*/ 79443 w 79443"/>
              <a:gd name="connsiteY1" fmla="*/ 265866 h 265866"/>
              <a:gd name="connsiteX2" fmla="*/ 43171 w 79443"/>
              <a:gd name="connsiteY2" fmla="*/ 240428 h 265866"/>
              <a:gd name="connsiteX3" fmla="*/ 11225 w 79443"/>
              <a:gd name="connsiteY3" fmla="*/ 191539 h 265866"/>
              <a:gd name="connsiteX4" fmla="*/ 0 w 79443"/>
              <a:gd name="connsiteY4" fmla="*/ 133076 h 265866"/>
              <a:gd name="connsiteX5" fmla="*/ 22021 w 79443"/>
              <a:gd name="connsiteY5" fmla="*/ 52243 h 265866"/>
              <a:gd name="connsiteX6" fmla="*/ 79443 w 79443"/>
              <a:gd name="connsiteY6" fmla="*/ 0 h 265866"/>
              <a:gd name="connsiteX7" fmla="*/ 79443 w 79443"/>
              <a:gd name="connsiteY7" fmla="*/ 5347 h 265866"/>
              <a:gd name="connsiteX8" fmla="*/ 50219 w 79443"/>
              <a:gd name="connsiteY8" fmla="*/ 31998 h 265866"/>
              <a:gd name="connsiteX9" fmla="*/ 33145 w 79443"/>
              <a:gd name="connsiteY9" fmla="*/ 74834 h 265866"/>
              <a:gd name="connsiteX10" fmla="*/ 27499 w 79443"/>
              <a:gd name="connsiteY10" fmla="*/ 128994 h 265866"/>
              <a:gd name="connsiteX11" fmla="*/ 32274 w 79443"/>
              <a:gd name="connsiteY11" fmla="*/ 184730 h 265866"/>
              <a:gd name="connsiteX12" fmla="*/ 41387 w 79443"/>
              <a:gd name="connsiteY12" fmla="*/ 216458 h 265866"/>
              <a:gd name="connsiteX13" fmla="*/ 55787 w 79443"/>
              <a:gd name="connsiteY13" fmla="*/ 239455 h 265866"/>
              <a:gd name="connsiteX14" fmla="*/ 79443 w 79443"/>
              <a:gd name="connsiteY14" fmla="*/ 260518 h 26586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</a:cxnLst>
            <a:rect l="l" t="t" r="r" b="b"/>
            <a:pathLst>
              <a:path w="79443" h="265866">
                <a:moveTo>
                  <a:pt x="79443" y="260518"/>
                </a:moveTo>
                <a:lnTo>
                  <a:pt x="79443" y="265866"/>
                </a:lnTo>
                <a:cubicBezTo>
                  <a:pt x="64953" y="258625"/>
                  <a:pt x="52862" y="250145"/>
                  <a:pt x="43171" y="240428"/>
                </a:cubicBezTo>
                <a:cubicBezTo>
                  <a:pt x="29357" y="226605"/>
                  <a:pt x="18709" y="210309"/>
                  <a:pt x="11225" y="191539"/>
                </a:cubicBezTo>
                <a:cubicBezTo>
                  <a:pt x="3742" y="172770"/>
                  <a:pt x="0" y="153282"/>
                  <a:pt x="0" y="133076"/>
                </a:cubicBezTo>
                <a:cubicBezTo>
                  <a:pt x="0" y="103536"/>
                  <a:pt x="7341" y="76592"/>
                  <a:pt x="22021" y="52243"/>
                </a:cubicBezTo>
                <a:cubicBezTo>
                  <a:pt x="36703" y="27895"/>
                  <a:pt x="55843" y="10481"/>
                  <a:pt x="79443" y="0"/>
                </a:cubicBezTo>
                <a:lnTo>
                  <a:pt x="79443" y="5347"/>
                </a:lnTo>
                <a:cubicBezTo>
                  <a:pt x="67579" y="11842"/>
                  <a:pt x="57838" y="20725"/>
                  <a:pt x="50219" y="31998"/>
                </a:cubicBezTo>
                <a:cubicBezTo>
                  <a:pt x="42600" y="43271"/>
                  <a:pt x="36910" y="57549"/>
                  <a:pt x="33145" y="74834"/>
                </a:cubicBezTo>
                <a:cubicBezTo>
                  <a:pt x="29381" y="92120"/>
                  <a:pt x="27499" y="110173"/>
                  <a:pt x="27499" y="128994"/>
                </a:cubicBezTo>
                <a:cubicBezTo>
                  <a:pt x="27499" y="149430"/>
                  <a:pt x="29092" y="168010"/>
                  <a:pt x="32274" y="184730"/>
                </a:cubicBezTo>
                <a:cubicBezTo>
                  <a:pt x="34780" y="197908"/>
                  <a:pt x="37818" y="208484"/>
                  <a:pt x="41387" y="216458"/>
                </a:cubicBezTo>
                <a:cubicBezTo>
                  <a:pt x="44955" y="224432"/>
                  <a:pt x="49754" y="232098"/>
                  <a:pt x="55787" y="239455"/>
                </a:cubicBezTo>
                <a:cubicBezTo>
                  <a:pt x="61818" y="246812"/>
                  <a:pt x="69703" y="253834"/>
                  <a:pt x="79443" y="260518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8" name="Freeform 3"/>
          <p:cNvSpPr/>
          <p:nvPr/>
        </p:nvSpPr>
        <p:spPr>
          <a:xfrm>
            <a:off x="3764280" y="4882805"/>
            <a:ext cx="43539" cy="76399"/>
          </a:xfrm>
          <a:custGeom>
            <a:avLst/>
            <a:gdLst>
              <a:gd name="connsiteX0" fmla="*/ 0 w 43539"/>
              <a:gd name="connsiteY0" fmla="*/ 76399 h 76399"/>
              <a:gd name="connsiteX1" fmla="*/ 0 w 43539"/>
              <a:gd name="connsiteY1" fmla="*/ 70180 h 76399"/>
              <a:gd name="connsiteX2" fmla="*/ 23691 w 43539"/>
              <a:gd name="connsiteY2" fmla="*/ 55252 h 76399"/>
              <a:gd name="connsiteX3" fmla="*/ 32081 w 43539"/>
              <a:gd name="connsiteY3" fmla="*/ 33818 h 76399"/>
              <a:gd name="connsiteX4" fmla="*/ 30745 w 43539"/>
              <a:gd name="connsiteY4" fmla="*/ 29295 h 76399"/>
              <a:gd name="connsiteX5" fmla="*/ 28656 w 43539"/>
              <a:gd name="connsiteY5" fmla="*/ 28017 h 76399"/>
              <a:gd name="connsiteX6" fmla="*/ 21530 w 43539"/>
              <a:gd name="connsiteY6" fmla="*/ 30822 h 76399"/>
              <a:gd name="connsiteX7" fmla="*/ 15885 w 43539"/>
              <a:gd name="connsiteY7" fmla="*/ 32087 h 76399"/>
              <a:gd name="connsiteX8" fmla="*/ 4301 w 43539"/>
              <a:gd name="connsiteY8" fmla="*/ 28006 h 76399"/>
              <a:gd name="connsiteX9" fmla="*/ 0 w 43539"/>
              <a:gd name="connsiteY9" fmla="*/ 16748 h 76399"/>
              <a:gd name="connsiteX10" fmla="*/ 5477 w 43539"/>
              <a:gd name="connsiteY10" fmla="*/ 4924 h 76399"/>
              <a:gd name="connsiteX11" fmla="*/ 18845 w 43539"/>
              <a:gd name="connsiteY11" fmla="*/ 0 h 76399"/>
              <a:gd name="connsiteX12" fmla="*/ 36014 w 43539"/>
              <a:gd name="connsiteY12" fmla="*/ 8117 h 76399"/>
              <a:gd name="connsiteX13" fmla="*/ 43539 w 43539"/>
              <a:gd name="connsiteY13" fmla="*/ 29653 h 76399"/>
              <a:gd name="connsiteX14" fmla="*/ 33089 w 43539"/>
              <a:gd name="connsiteY14" fmla="*/ 56703 h 76399"/>
              <a:gd name="connsiteX15" fmla="*/ 0 w 43539"/>
              <a:gd name="connsiteY15" fmla="*/ 76399 h 7639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</a:cxnLst>
            <a:rect l="l" t="t" r="r" b="b"/>
            <a:pathLst>
              <a:path w="43539" h="76399">
                <a:moveTo>
                  <a:pt x="0" y="76399"/>
                </a:moveTo>
                <a:lnTo>
                  <a:pt x="0" y="70180"/>
                </a:lnTo>
                <a:cubicBezTo>
                  <a:pt x="10200" y="66972"/>
                  <a:pt x="18097" y="61996"/>
                  <a:pt x="23691" y="55252"/>
                </a:cubicBezTo>
                <a:cubicBezTo>
                  <a:pt x="29285" y="48507"/>
                  <a:pt x="32081" y="41362"/>
                  <a:pt x="32081" y="33818"/>
                </a:cubicBezTo>
                <a:cubicBezTo>
                  <a:pt x="32081" y="32028"/>
                  <a:pt x="31636" y="30520"/>
                  <a:pt x="30745" y="29295"/>
                </a:cubicBezTo>
                <a:cubicBezTo>
                  <a:pt x="30044" y="28442"/>
                  <a:pt x="29348" y="28017"/>
                  <a:pt x="28656" y="28017"/>
                </a:cubicBezTo>
                <a:cubicBezTo>
                  <a:pt x="27566" y="28017"/>
                  <a:pt x="25190" y="28952"/>
                  <a:pt x="21530" y="30822"/>
                </a:cubicBezTo>
                <a:cubicBezTo>
                  <a:pt x="19748" y="31666"/>
                  <a:pt x="17866" y="32087"/>
                  <a:pt x="15885" y="32087"/>
                </a:cubicBezTo>
                <a:cubicBezTo>
                  <a:pt x="11031" y="32087"/>
                  <a:pt x="7170" y="30727"/>
                  <a:pt x="4301" y="28006"/>
                </a:cubicBezTo>
                <a:cubicBezTo>
                  <a:pt x="1434" y="25282"/>
                  <a:pt x="0" y="21531"/>
                  <a:pt x="0" y="16748"/>
                </a:cubicBezTo>
                <a:cubicBezTo>
                  <a:pt x="0" y="12148"/>
                  <a:pt x="1825" y="8208"/>
                  <a:pt x="5477" y="4924"/>
                </a:cubicBezTo>
                <a:cubicBezTo>
                  <a:pt x="9130" y="1642"/>
                  <a:pt x="13586" y="0"/>
                  <a:pt x="18845" y="0"/>
                </a:cubicBezTo>
                <a:cubicBezTo>
                  <a:pt x="25274" y="0"/>
                  <a:pt x="30998" y="2706"/>
                  <a:pt x="36014" y="8117"/>
                </a:cubicBezTo>
                <a:cubicBezTo>
                  <a:pt x="41031" y="13529"/>
                  <a:pt x="43539" y="20707"/>
                  <a:pt x="43539" y="29653"/>
                </a:cubicBezTo>
                <a:cubicBezTo>
                  <a:pt x="43539" y="39353"/>
                  <a:pt x="40057" y="48370"/>
                  <a:pt x="33089" y="56703"/>
                </a:cubicBezTo>
                <a:cubicBezTo>
                  <a:pt x="26123" y="65035"/>
                  <a:pt x="15094" y="71599"/>
                  <a:pt x="0" y="76399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9" name="Freeform 3"/>
          <p:cNvSpPr/>
          <p:nvPr/>
        </p:nvSpPr>
        <p:spPr>
          <a:xfrm>
            <a:off x="2814023" y="4712437"/>
            <a:ext cx="76386" cy="198635"/>
          </a:xfrm>
          <a:custGeom>
            <a:avLst/>
            <a:gdLst>
              <a:gd name="connsiteX0" fmla="*/ 2136 w 76386"/>
              <a:gd name="connsiteY0" fmla="*/ 27504 h 198635"/>
              <a:gd name="connsiteX1" fmla="*/ 0 w 76386"/>
              <a:gd name="connsiteY1" fmla="*/ 22919 h 198635"/>
              <a:gd name="connsiteX2" fmla="*/ 47204 w 76386"/>
              <a:gd name="connsiteY2" fmla="*/ 0 h 198635"/>
              <a:gd name="connsiteX3" fmla="*/ 51942 w 76386"/>
              <a:gd name="connsiteY3" fmla="*/ 0 h 198635"/>
              <a:gd name="connsiteX4" fmla="*/ 51942 w 76386"/>
              <a:gd name="connsiteY4" fmla="*/ 164256 h 198635"/>
              <a:gd name="connsiteX5" fmla="*/ 53304 w 76386"/>
              <a:gd name="connsiteY5" fmla="*/ 185206 h 198635"/>
              <a:gd name="connsiteX6" fmla="*/ 58949 w 76386"/>
              <a:gd name="connsiteY6" fmla="*/ 191545 h 198635"/>
              <a:gd name="connsiteX7" fmla="*/ 76386 w 76386"/>
              <a:gd name="connsiteY7" fmla="*/ 194052 h 198635"/>
              <a:gd name="connsiteX8" fmla="*/ 76386 w 76386"/>
              <a:gd name="connsiteY8" fmla="*/ 198635 h 198635"/>
              <a:gd name="connsiteX9" fmla="*/ 3820 w 76386"/>
              <a:gd name="connsiteY9" fmla="*/ 198635 h 198635"/>
              <a:gd name="connsiteX10" fmla="*/ 3820 w 76386"/>
              <a:gd name="connsiteY10" fmla="*/ 194052 h 198635"/>
              <a:gd name="connsiteX11" fmla="*/ 21239 w 76386"/>
              <a:gd name="connsiteY11" fmla="*/ 191616 h 198635"/>
              <a:gd name="connsiteX12" fmla="*/ 26718 w 76386"/>
              <a:gd name="connsiteY12" fmla="*/ 185863 h 198635"/>
              <a:gd name="connsiteX13" fmla="*/ 28263 w 76386"/>
              <a:gd name="connsiteY13" fmla="*/ 164256 h 198635"/>
              <a:gd name="connsiteX14" fmla="*/ 28263 w 76386"/>
              <a:gd name="connsiteY14" fmla="*/ 58827 h 198635"/>
              <a:gd name="connsiteX15" fmla="*/ 26831 w 76386"/>
              <a:gd name="connsiteY15" fmla="*/ 31896 h 198635"/>
              <a:gd name="connsiteX16" fmla="*/ 23196 w 76386"/>
              <a:gd name="connsiteY16" fmla="*/ 25212 h 198635"/>
              <a:gd name="connsiteX17" fmla="*/ 16841 w 76386"/>
              <a:gd name="connsiteY17" fmla="*/ 23061 h 198635"/>
              <a:gd name="connsiteX18" fmla="*/ 2136 w 76386"/>
              <a:gd name="connsiteY18" fmla="*/ 27504 h 19863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</a:cxnLst>
            <a:rect l="l" t="t" r="r" b="b"/>
            <a:pathLst>
              <a:path w="76386" h="198635">
                <a:moveTo>
                  <a:pt x="2136" y="27504"/>
                </a:moveTo>
                <a:lnTo>
                  <a:pt x="0" y="22919"/>
                </a:lnTo>
                <a:lnTo>
                  <a:pt x="47204" y="0"/>
                </a:lnTo>
                <a:lnTo>
                  <a:pt x="51942" y="0"/>
                </a:lnTo>
                <a:lnTo>
                  <a:pt x="51942" y="164256"/>
                </a:lnTo>
                <a:cubicBezTo>
                  <a:pt x="51942" y="175469"/>
                  <a:pt x="52397" y="182453"/>
                  <a:pt x="53304" y="185206"/>
                </a:cubicBezTo>
                <a:cubicBezTo>
                  <a:pt x="54211" y="187959"/>
                  <a:pt x="56093" y="190073"/>
                  <a:pt x="58949" y="191545"/>
                </a:cubicBezTo>
                <a:cubicBezTo>
                  <a:pt x="61805" y="193016"/>
                  <a:pt x="67618" y="193852"/>
                  <a:pt x="76386" y="194052"/>
                </a:cubicBezTo>
                <a:lnTo>
                  <a:pt x="76386" y="198635"/>
                </a:lnTo>
                <a:lnTo>
                  <a:pt x="3820" y="198635"/>
                </a:lnTo>
                <a:lnTo>
                  <a:pt x="3820" y="194052"/>
                </a:lnTo>
                <a:cubicBezTo>
                  <a:pt x="12810" y="193852"/>
                  <a:pt x="18617" y="193041"/>
                  <a:pt x="21239" y="191616"/>
                </a:cubicBezTo>
                <a:cubicBezTo>
                  <a:pt x="23860" y="190192"/>
                  <a:pt x="25687" y="188274"/>
                  <a:pt x="26718" y="185863"/>
                </a:cubicBezTo>
                <a:cubicBezTo>
                  <a:pt x="27748" y="183451"/>
                  <a:pt x="28263" y="176249"/>
                  <a:pt x="28263" y="164256"/>
                </a:cubicBezTo>
                <a:lnTo>
                  <a:pt x="28263" y="58827"/>
                </a:lnTo>
                <a:cubicBezTo>
                  <a:pt x="28263" y="44843"/>
                  <a:pt x="27786" y="35867"/>
                  <a:pt x="26831" y="31896"/>
                </a:cubicBezTo>
                <a:cubicBezTo>
                  <a:pt x="26170" y="28872"/>
                  <a:pt x="24959" y="26644"/>
                  <a:pt x="23196" y="25212"/>
                </a:cubicBezTo>
                <a:cubicBezTo>
                  <a:pt x="21435" y="23778"/>
                  <a:pt x="19315" y="23061"/>
                  <a:pt x="16841" y="23061"/>
                </a:cubicBezTo>
                <a:cubicBezTo>
                  <a:pt x="13324" y="23061"/>
                  <a:pt x="8422" y="24542"/>
                  <a:pt x="2136" y="27504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0" name="Freeform 3"/>
          <p:cNvSpPr/>
          <p:nvPr/>
        </p:nvSpPr>
        <p:spPr>
          <a:xfrm>
            <a:off x="3759697" y="5591019"/>
            <a:ext cx="74858" cy="116125"/>
          </a:xfrm>
          <a:custGeom>
            <a:avLst/>
            <a:gdLst>
              <a:gd name="connsiteX0" fmla="*/ 71803 w 74858"/>
              <a:gd name="connsiteY0" fmla="*/ 93946 h 116125"/>
              <a:gd name="connsiteX1" fmla="*/ 74858 w 74858"/>
              <a:gd name="connsiteY1" fmla="*/ 93946 h 116125"/>
              <a:gd name="connsiteX2" fmla="*/ 66910 w 74858"/>
              <a:gd name="connsiteY2" fmla="*/ 116125 h 116125"/>
              <a:gd name="connsiteX3" fmla="*/ 0 w 74858"/>
              <a:gd name="connsiteY3" fmla="*/ 116125 h 116125"/>
              <a:gd name="connsiteX4" fmla="*/ 0 w 74858"/>
              <a:gd name="connsiteY4" fmla="*/ 112950 h 116125"/>
              <a:gd name="connsiteX5" fmla="*/ 41456 w 74858"/>
              <a:gd name="connsiteY5" fmla="*/ 69057 h 116125"/>
              <a:gd name="connsiteX6" fmla="*/ 53471 w 74858"/>
              <a:gd name="connsiteY6" fmla="*/ 37912 h 116125"/>
              <a:gd name="connsiteX7" fmla="*/ 46751 w 74858"/>
              <a:gd name="connsiteY7" fmla="*/ 20001 h 116125"/>
              <a:gd name="connsiteX8" fmla="*/ 30686 w 74858"/>
              <a:gd name="connsiteY8" fmla="*/ 12987 h 116125"/>
              <a:gd name="connsiteX9" fmla="*/ 15420 w 74858"/>
              <a:gd name="connsiteY9" fmla="*/ 17846 h 116125"/>
              <a:gd name="connsiteX10" fmla="*/ 5430 w 74858"/>
              <a:gd name="connsiteY10" fmla="*/ 32087 h 116125"/>
              <a:gd name="connsiteX11" fmla="*/ 2291 w 74858"/>
              <a:gd name="connsiteY11" fmla="*/ 32087 h 116125"/>
              <a:gd name="connsiteX12" fmla="*/ 13211 w 74858"/>
              <a:gd name="connsiteY12" fmla="*/ 8296 h 116125"/>
              <a:gd name="connsiteX13" fmla="*/ 35185 w 74858"/>
              <a:gd name="connsiteY13" fmla="*/ 0 h 116125"/>
              <a:gd name="connsiteX14" fmla="*/ 58590 w 74858"/>
              <a:gd name="connsiteY14" fmla="*/ 8964 h 116125"/>
              <a:gd name="connsiteX15" fmla="*/ 67984 w 74858"/>
              <a:gd name="connsiteY15" fmla="*/ 30117 h 116125"/>
              <a:gd name="connsiteX16" fmla="*/ 63974 w 74858"/>
              <a:gd name="connsiteY16" fmla="*/ 47438 h 116125"/>
              <a:gd name="connsiteX17" fmla="*/ 43946 w 74858"/>
              <a:gd name="connsiteY17" fmla="*/ 76100 h 116125"/>
              <a:gd name="connsiteX18" fmla="*/ 17819 w 74858"/>
              <a:gd name="connsiteY18" fmla="*/ 103137 h 116125"/>
              <a:gd name="connsiteX19" fmla="*/ 47443 w 74858"/>
              <a:gd name="connsiteY19" fmla="*/ 103137 h 116125"/>
              <a:gd name="connsiteX20" fmla="*/ 60130 w 74858"/>
              <a:gd name="connsiteY20" fmla="*/ 102468 h 116125"/>
              <a:gd name="connsiteX21" fmla="*/ 66701 w 74858"/>
              <a:gd name="connsiteY21" fmla="*/ 99753 h 116125"/>
              <a:gd name="connsiteX22" fmla="*/ 71803 w 74858"/>
              <a:gd name="connsiteY22" fmla="*/ 93946 h 11612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</a:cxnLst>
            <a:rect l="l" t="t" r="r" b="b"/>
            <a:pathLst>
              <a:path w="74858" h="116125">
                <a:moveTo>
                  <a:pt x="71803" y="93946"/>
                </a:moveTo>
                <a:lnTo>
                  <a:pt x="74858" y="93946"/>
                </a:lnTo>
                <a:lnTo>
                  <a:pt x="66910" y="116125"/>
                </a:lnTo>
                <a:lnTo>
                  <a:pt x="0" y="116125"/>
                </a:lnTo>
                <a:lnTo>
                  <a:pt x="0" y="112950"/>
                </a:lnTo>
                <a:cubicBezTo>
                  <a:pt x="19629" y="95036"/>
                  <a:pt x="33448" y="80405"/>
                  <a:pt x="41456" y="69057"/>
                </a:cubicBezTo>
                <a:cubicBezTo>
                  <a:pt x="49465" y="57708"/>
                  <a:pt x="53471" y="47327"/>
                  <a:pt x="53471" y="37912"/>
                </a:cubicBezTo>
                <a:cubicBezTo>
                  <a:pt x="53471" y="30646"/>
                  <a:pt x="51230" y="24676"/>
                  <a:pt x="46751" y="20001"/>
                </a:cubicBezTo>
                <a:cubicBezTo>
                  <a:pt x="42271" y="15325"/>
                  <a:pt x="36916" y="12987"/>
                  <a:pt x="30686" y="12987"/>
                </a:cubicBezTo>
                <a:cubicBezTo>
                  <a:pt x="25012" y="12987"/>
                  <a:pt x="19923" y="14606"/>
                  <a:pt x="15420" y="17846"/>
                </a:cubicBezTo>
                <a:cubicBezTo>
                  <a:pt x="10917" y="21084"/>
                  <a:pt x="7587" y="25831"/>
                  <a:pt x="5430" y="32087"/>
                </a:cubicBezTo>
                <a:lnTo>
                  <a:pt x="2291" y="32087"/>
                </a:lnTo>
                <a:cubicBezTo>
                  <a:pt x="3707" y="21757"/>
                  <a:pt x="7348" y="13827"/>
                  <a:pt x="13211" y="8296"/>
                </a:cubicBezTo>
                <a:cubicBezTo>
                  <a:pt x="19076" y="2765"/>
                  <a:pt x="26401" y="0"/>
                  <a:pt x="35185" y="0"/>
                </a:cubicBezTo>
                <a:cubicBezTo>
                  <a:pt x="44527" y="0"/>
                  <a:pt x="52329" y="2988"/>
                  <a:pt x="58590" y="8964"/>
                </a:cubicBezTo>
                <a:cubicBezTo>
                  <a:pt x="64854" y="14941"/>
                  <a:pt x="67984" y="21992"/>
                  <a:pt x="67984" y="30117"/>
                </a:cubicBezTo>
                <a:cubicBezTo>
                  <a:pt x="67984" y="35927"/>
                  <a:pt x="66647" y="41700"/>
                  <a:pt x="63974" y="47438"/>
                </a:cubicBezTo>
                <a:cubicBezTo>
                  <a:pt x="59860" y="56463"/>
                  <a:pt x="53183" y="66016"/>
                  <a:pt x="43946" y="76100"/>
                </a:cubicBezTo>
                <a:cubicBezTo>
                  <a:pt x="30085" y="90918"/>
                  <a:pt x="21375" y="99930"/>
                  <a:pt x="17819" y="103137"/>
                </a:cubicBezTo>
                <a:lnTo>
                  <a:pt x="47443" y="103137"/>
                </a:lnTo>
                <a:cubicBezTo>
                  <a:pt x="53474" y="103137"/>
                  <a:pt x="57703" y="102915"/>
                  <a:pt x="60130" y="102468"/>
                </a:cubicBezTo>
                <a:cubicBezTo>
                  <a:pt x="62557" y="102024"/>
                  <a:pt x="64747" y="101118"/>
                  <a:pt x="66701" y="99753"/>
                </a:cubicBezTo>
                <a:cubicBezTo>
                  <a:pt x="68655" y="98388"/>
                  <a:pt x="70354" y="96453"/>
                  <a:pt x="71803" y="93946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1" name="Freeform 3"/>
          <p:cNvSpPr/>
          <p:nvPr/>
        </p:nvSpPr>
        <p:spPr>
          <a:xfrm>
            <a:off x="2522224" y="5591019"/>
            <a:ext cx="45068" cy="116125"/>
          </a:xfrm>
          <a:custGeom>
            <a:avLst/>
            <a:gdLst>
              <a:gd name="connsiteX0" fmla="*/ 1277 w 45068"/>
              <a:gd name="connsiteY0" fmla="*/ 15279 h 116125"/>
              <a:gd name="connsiteX1" fmla="*/ 0 w 45068"/>
              <a:gd name="connsiteY1" fmla="*/ 12987 h 116125"/>
              <a:gd name="connsiteX2" fmla="*/ 27797 w 45068"/>
              <a:gd name="connsiteY2" fmla="*/ 0 h 116125"/>
              <a:gd name="connsiteX3" fmla="*/ 30554 w 45068"/>
              <a:gd name="connsiteY3" fmla="*/ 0 h 116125"/>
              <a:gd name="connsiteX4" fmla="*/ 30554 w 45068"/>
              <a:gd name="connsiteY4" fmla="*/ 96262 h 116125"/>
              <a:gd name="connsiteX5" fmla="*/ 31360 w 45068"/>
              <a:gd name="connsiteY5" fmla="*/ 108616 h 116125"/>
              <a:gd name="connsiteX6" fmla="*/ 34714 w 45068"/>
              <a:gd name="connsiteY6" fmla="*/ 112353 h 116125"/>
              <a:gd name="connsiteX7" fmla="*/ 45068 w 45068"/>
              <a:gd name="connsiteY7" fmla="*/ 113833 h 116125"/>
              <a:gd name="connsiteX8" fmla="*/ 45068 w 45068"/>
              <a:gd name="connsiteY8" fmla="*/ 116125 h 116125"/>
              <a:gd name="connsiteX9" fmla="*/ 2292 w 45068"/>
              <a:gd name="connsiteY9" fmla="*/ 116125 h 116125"/>
              <a:gd name="connsiteX10" fmla="*/ 2292 w 45068"/>
              <a:gd name="connsiteY10" fmla="*/ 113833 h 116125"/>
              <a:gd name="connsiteX11" fmla="*/ 12634 w 45068"/>
              <a:gd name="connsiteY11" fmla="*/ 112395 h 116125"/>
              <a:gd name="connsiteX12" fmla="*/ 15886 w 45068"/>
              <a:gd name="connsiteY12" fmla="*/ 109004 h 116125"/>
              <a:gd name="connsiteX13" fmla="*/ 16804 w 45068"/>
              <a:gd name="connsiteY13" fmla="*/ 96262 h 116125"/>
              <a:gd name="connsiteX14" fmla="*/ 16804 w 45068"/>
              <a:gd name="connsiteY14" fmla="*/ 34379 h 116125"/>
              <a:gd name="connsiteX15" fmla="*/ 15957 w 45068"/>
              <a:gd name="connsiteY15" fmla="*/ 17953 h 116125"/>
              <a:gd name="connsiteX16" fmla="*/ 13791 w 45068"/>
              <a:gd name="connsiteY16" fmla="*/ 13942 h 116125"/>
              <a:gd name="connsiteX17" fmla="*/ 10013 w 45068"/>
              <a:gd name="connsiteY17" fmla="*/ 12689 h 116125"/>
              <a:gd name="connsiteX18" fmla="*/ 1277 w 45068"/>
              <a:gd name="connsiteY18" fmla="*/ 15279 h 11612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</a:cxnLst>
            <a:rect l="l" t="t" r="r" b="b"/>
            <a:pathLst>
              <a:path w="45068" h="116125">
                <a:moveTo>
                  <a:pt x="1277" y="15279"/>
                </a:moveTo>
                <a:lnTo>
                  <a:pt x="0" y="12987"/>
                </a:lnTo>
                <a:lnTo>
                  <a:pt x="27797" y="0"/>
                </a:lnTo>
                <a:lnTo>
                  <a:pt x="30554" y="0"/>
                </a:lnTo>
                <a:lnTo>
                  <a:pt x="30554" y="96262"/>
                </a:lnTo>
                <a:cubicBezTo>
                  <a:pt x="30554" y="102875"/>
                  <a:pt x="30824" y="106993"/>
                  <a:pt x="31360" y="108616"/>
                </a:cubicBezTo>
                <a:cubicBezTo>
                  <a:pt x="31897" y="110240"/>
                  <a:pt x="33016" y="111486"/>
                  <a:pt x="34714" y="112353"/>
                </a:cubicBezTo>
                <a:cubicBezTo>
                  <a:pt x="36413" y="113220"/>
                  <a:pt x="39865" y="113713"/>
                  <a:pt x="45068" y="113833"/>
                </a:cubicBezTo>
                <a:lnTo>
                  <a:pt x="45068" y="116125"/>
                </a:lnTo>
                <a:lnTo>
                  <a:pt x="2292" y="116125"/>
                </a:lnTo>
                <a:lnTo>
                  <a:pt x="2292" y="113833"/>
                </a:lnTo>
                <a:cubicBezTo>
                  <a:pt x="7631" y="113713"/>
                  <a:pt x="11078" y="113234"/>
                  <a:pt x="12634" y="112395"/>
                </a:cubicBezTo>
                <a:cubicBezTo>
                  <a:pt x="14189" y="111555"/>
                  <a:pt x="15274" y="110425"/>
                  <a:pt x="15886" y="109004"/>
                </a:cubicBezTo>
                <a:cubicBezTo>
                  <a:pt x="16498" y="107584"/>
                  <a:pt x="16804" y="103336"/>
                  <a:pt x="16804" y="96262"/>
                </a:cubicBezTo>
                <a:lnTo>
                  <a:pt x="16804" y="34379"/>
                </a:lnTo>
                <a:cubicBezTo>
                  <a:pt x="16804" y="25855"/>
                  <a:pt x="16522" y="20380"/>
                  <a:pt x="15957" y="17953"/>
                </a:cubicBezTo>
                <a:cubicBezTo>
                  <a:pt x="15559" y="16115"/>
                  <a:pt x="14838" y="14778"/>
                  <a:pt x="13791" y="13942"/>
                </a:cubicBezTo>
                <a:cubicBezTo>
                  <a:pt x="12745" y="13106"/>
                  <a:pt x="11485" y="12689"/>
                  <a:pt x="10013" y="12689"/>
                </a:cubicBezTo>
                <a:cubicBezTo>
                  <a:pt x="7922" y="12689"/>
                  <a:pt x="5008" y="13552"/>
                  <a:pt x="1277" y="15279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2" name="Freeform 3"/>
          <p:cNvSpPr/>
          <p:nvPr/>
        </p:nvSpPr>
        <p:spPr>
          <a:xfrm>
            <a:off x="6414152" y="5097485"/>
            <a:ext cx="74857" cy="116125"/>
          </a:xfrm>
          <a:custGeom>
            <a:avLst/>
            <a:gdLst>
              <a:gd name="connsiteX0" fmla="*/ 71801 w 74857"/>
              <a:gd name="connsiteY0" fmla="*/ 93945 h 116125"/>
              <a:gd name="connsiteX1" fmla="*/ 74857 w 74857"/>
              <a:gd name="connsiteY1" fmla="*/ 93945 h 116125"/>
              <a:gd name="connsiteX2" fmla="*/ 66909 w 74857"/>
              <a:gd name="connsiteY2" fmla="*/ 116125 h 116125"/>
              <a:gd name="connsiteX3" fmla="*/ 0 w 74857"/>
              <a:gd name="connsiteY3" fmla="*/ 116125 h 116125"/>
              <a:gd name="connsiteX4" fmla="*/ 0 w 74857"/>
              <a:gd name="connsiteY4" fmla="*/ 112950 h 116125"/>
              <a:gd name="connsiteX5" fmla="*/ 41455 w 74857"/>
              <a:gd name="connsiteY5" fmla="*/ 69056 h 116125"/>
              <a:gd name="connsiteX6" fmla="*/ 53471 w 74857"/>
              <a:gd name="connsiteY6" fmla="*/ 37912 h 116125"/>
              <a:gd name="connsiteX7" fmla="*/ 46749 w 74857"/>
              <a:gd name="connsiteY7" fmla="*/ 19999 h 116125"/>
              <a:gd name="connsiteX8" fmla="*/ 30684 w 74857"/>
              <a:gd name="connsiteY8" fmla="*/ 12987 h 116125"/>
              <a:gd name="connsiteX9" fmla="*/ 15420 w 74857"/>
              <a:gd name="connsiteY9" fmla="*/ 17846 h 116125"/>
              <a:gd name="connsiteX10" fmla="*/ 5429 w 74857"/>
              <a:gd name="connsiteY10" fmla="*/ 32086 h 116125"/>
              <a:gd name="connsiteX11" fmla="*/ 2291 w 74857"/>
              <a:gd name="connsiteY11" fmla="*/ 32086 h 116125"/>
              <a:gd name="connsiteX12" fmla="*/ 13213 w 74857"/>
              <a:gd name="connsiteY12" fmla="*/ 8295 h 116125"/>
              <a:gd name="connsiteX13" fmla="*/ 35186 w 74857"/>
              <a:gd name="connsiteY13" fmla="*/ 0 h 116125"/>
              <a:gd name="connsiteX14" fmla="*/ 58588 w 74857"/>
              <a:gd name="connsiteY14" fmla="*/ 8964 h 116125"/>
              <a:gd name="connsiteX15" fmla="*/ 67980 w 74857"/>
              <a:gd name="connsiteY15" fmla="*/ 30116 h 116125"/>
              <a:gd name="connsiteX16" fmla="*/ 63973 w 74857"/>
              <a:gd name="connsiteY16" fmla="*/ 47438 h 116125"/>
              <a:gd name="connsiteX17" fmla="*/ 43946 w 74857"/>
              <a:gd name="connsiteY17" fmla="*/ 76099 h 116125"/>
              <a:gd name="connsiteX18" fmla="*/ 17818 w 74857"/>
              <a:gd name="connsiteY18" fmla="*/ 103136 h 116125"/>
              <a:gd name="connsiteX19" fmla="*/ 47442 w 74857"/>
              <a:gd name="connsiteY19" fmla="*/ 103136 h 116125"/>
              <a:gd name="connsiteX20" fmla="*/ 60130 w 74857"/>
              <a:gd name="connsiteY20" fmla="*/ 102468 h 116125"/>
              <a:gd name="connsiteX21" fmla="*/ 66699 w 74857"/>
              <a:gd name="connsiteY21" fmla="*/ 99753 h 116125"/>
              <a:gd name="connsiteX22" fmla="*/ 71801 w 74857"/>
              <a:gd name="connsiteY22" fmla="*/ 93945 h 11612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</a:cxnLst>
            <a:rect l="l" t="t" r="r" b="b"/>
            <a:pathLst>
              <a:path w="74857" h="116125">
                <a:moveTo>
                  <a:pt x="71801" y="93945"/>
                </a:moveTo>
                <a:lnTo>
                  <a:pt x="74857" y="93945"/>
                </a:lnTo>
                <a:lnTo>
                  <a:pt x="66909" y="116125"/>
                </a:lnTo>
                <a:lnTo>
                  <a:pt x="0" y="116125"/>
                </a:lnTo>
                <a:lnTo>
                  <a:pt x="0" y="112950"/>
                </a:lnTo>
                <a:cubicBezTo>
                  <a:pt x="19630" y="95035"/>
                  <a:pt x="33449" y="80405"/>
                  <a:pt x="41455" y="69056"/>
                </a:cubicBezTo>
                <a:cubicBezTo>
                  <a:pt x="49466" y="57707"/>
                  <a:pt x="53471" y="47326"/>
                  <a:pt x="53471" y="37912"/>
                </a:cubicBezTo>
                <a:cubicBezTo>
                  <a:pt x="53471" y="30646"/>
                  <a:pt x="51230" y="24676"/>
                  <a:pt x="46749" y="19999"/>
                </a:cubicBezTo>
                <a:cubicBezTo>
                  <a:pt x="42267" y="15325"/>
                  <a:pt x="36915" y="12987"/>
                  <a:pt x="30684" y="12987"/>
                </a:cubicBezTo>
                <a:cubicBezTo>
                  <a:pt x="25012" y="12987"/>
                  <a:pt x="19921" y="14606"/>
                  <a:pt x="15420" y="17846"/>
                </a:cubicBezTo>
                <a:cubicBezTo>
                  <a:pt x="10914" y="21084"/>
                  <a:pt x="7584" y="25831"/>
                  <a:pt x="5429" y="32086"/>
                </a:cubicBezTo>
                <a:lnTo>
                  <a:pt x="2291" y="32086"/>
                </a:lnTo>
                <a:cubicBezTo>
                  <a:pt x="3708" y="21757"/>
                  <a:pt x="7346" y="13826"/>
                  <a:pt x="13213" y="8295"/>
                </a:cubicBezTo>
                <a:cubicBezTo>
                  <a:pt x="19077" y="2764"/>
                  <a:pt x="26398" y="0"/>
                  <a:pt x="35186" y="0"/>
                </a:cubicBezTo>
                <a:cubicBezTo>
                  <a:pt x="44527" y="0"/>
                  <a:pt x="52326" y="2987"/>
                  <a:pt x="58588" y="8964"/>
                </a:cubicBezTo>
                <a:cubicBezTo>
                  <a:pt x="64850" y="14940"/>
                  <a:pt x="67980" y="21991"/>
                  <a:pt x="67980" y="30116"/>
                </a:cubicBezTo>
                <a:cubicBezTo>
                  <a:pt x="67980" y="35927"/>
                  <a:pt x="66647" y="41700"/>
                  <a:pt x="63973" y="47438"/>
                </a:cubicBezTo>
                <a:cubicBezTo>
                  <a:pt x="59859" y="56462"/>
                  <a:pt x="53183" y="66017"/>
                  <a:pt x="43946" y="76099"/>
                </a:cubicBezTo>
                <a:cubicBezTo>
                  <a:pt x="30082" y="90918"/>
                  <a:pt x="21375" y="99929"/>
                  <a:pt x="17818" y="103136"/>
                </a:cubicBezTo>
                <a:lnTo>
                  <a:pt x="47442" y="103136"/>
                </a:lnTo>
                <a:cubicBezTo>
                  <a:pt x="53473" y="103136"/>
                  <a:pt x="57703" y="102914"/>
                  <a:pt x="60130" y="102468"/>
                </a:cubicBezTo>
                <a:cubicBezTo>
                  <a:pt x="62556" y="102022"/>
                  <a:pt x="64747" y="101117"/>
                  <a:pt x="66699" y="99753"/>
                </a:cubicBezTo>
                <a:cubicBezTo>
                  <a:pt x="68654" y="98388"/>
                  <a:pt x="70355" y="96452"/>
                  <a:pt x="71801" y="93945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3" name="Freeform 3"/>
          <p:cNvSpPr/>
          <p:nvPr/>
        </p:nvSpPr>
        <p:spPr>
          <a:xfrm>
            <a:off x="6526442" y="4683405"/>
            <a:ext cx="74855" cy="116125"/>
          </a:xfrm>
          <a:custGeom>
            <a:avLst/>
            <a:gdLst>
              <a:gd name="connsiteX0" fmla="*/ 71801 w 74855"/>
              <a:gd name="connsiteY0" fmla="*/ 93945 h 116125"/>
              <a:gd name="connsiteX1" fmla="*/ 74855 w 74855"/>
              <a:gd name="connsiteY1" fmla="*/ 93945 h 116125"/>
              <a:gd name="connsiteX2" fmla="*/ 66909 w 74855"/>
              <a:gd name="connsiteY2" fmla="*/ 116125 h 116125"/>
              <a:gd name="connsiteX3" fmla="*/ 0 w 74855"/>
              <a:gd name="connsiteY3" fmla="*/ 116125 h 116125"/>
              <a:gd name="connsiteX4" fmla="*/ 0 w 74855"/>
              <a:gd name="connsiteY4" fmla="*/ 112950 h 116125"/>
              <a:gd name="connsiteX5" fmla="*/ 41454 w 74855"/>
              <a:gd name="connsiteY5" fmla="*/ 69056 h 116125"/>
              <a:gd name="connsiteX6" fmla="*/ 53468 w 74855"/>
              <a:gd name="connsiteY6" fmla="*/ 37912 h 116125"/>
              <a:gd name="connsiteX7" fmla="*/ 46749 w 74855"/>
              <a:gd name="connsiteY7" fmla="*/ 19999 h 116125"/>
              <a:gd name="connsiteX8" fmla="*/ 30682 w 74855"/>
              <a:gd name="connsiteY8" fmla="*/ 12987 h 116125"/>
              <a:gd name="connsiteX9" fmla="*/ 15418 w 74855"/>
              <a:gd name="connsiteY9" fmla="*/ 17846 h 116125"/>
              <a:gd name="connsiteX10" fmla="*/ 5429 w 74855"/>
              <a:gd name="connsiteY10" fmla="*/ 32087 h 116125"/>
              <a:gd name="connsiteX11" fmla="*/ 2289 w 74855"/>
              <a:gd name="connsiteY11" fmla="*/ 32087 h 116125"/>
              <a:gd name="connsiteX12" fmla="*/ 13209 w 74855"/>
              <a:gd name="connsiteY12" fmla="*/ 8295 h 116125"/>
              <a:gd name="connsiteX13" fmla="*/ 35184 w 74855"/>
              <a:gd name="connsiteY13" fmla="*/ 0 h 116125"/>
              <a:gd name="connsiteX14" fmla="*/ 58587 w 74855"/>
              <a:gd name="connsiteY14" fmla="*/ 8964 h 116125"/>
              <a:gd name="connsiteX15" fmla="*/ 67981 w 74855"/>
              <a:gd name="connsiteY15" fmla="*/ 30116 h 116125"/>
              <a:gd name="connsiteX16" fmla="*/ 63973 w 74855"/>
              <a:gd name="connsiteY16" fmla="*/ 47438 h 116125"/>
              <a:gd name="connsiteX17" fmla="*/ 43943 w 74855"/>
              <a:gd name="connsiteY17" fmla="*/ 76100 h 116125"/>
              <a:gd name="connsiteX18" fmla="*/ 17817 w 74855"/>
              <a:gd name="connsiteY18" fmla="*/ 103138 h 116125"/>
              <a:gd name="connsiteX19" fmla="*/ 47442 w 74855"/>
              <a:gd name="connsiteY19" fmla="*/ 103138 h 116125"/>
              <a:gd name="connsiteX20" fmla="*/ 60128 w 74855"/>
              <a:gd name="connsiteY20" fmla="*/ 102468 h 116125"/>
              <a:gd name="connsiteX21" fmla="*/ 66699 w 74855"/>
              <a:gd name="connsiteY21" fmla="*/ 99753 h 116125"/>
              <a:gd name="connsiteX22" fmla="*/ 71801 w 74855"/>
              <a:gd name="connsiteY22" fmla="*/ 93945 h 11612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</a:cxnLst>
            <a:rect l="l" t="t" r="r" b="b"/>
            <a:pathLst>
              <a:path w="74855" h="116125">
                <a:moveTo>
                  <a:pt x="71801" y="93945"/>
                </a:moveTo>
                <a:lnTo>
                  <a:pt x="74855" y="93945"/>
                </a:lnTo>
                <a:lnTo>
                  <a:pt x="66909" y="116125"/>
                </a:lnTo>
                <a:lnTo>
                  <a:pt x="0" y="116125"/>
                </a:lnTo>
                <a:lnTo>
                  <a:pt x="0" y="112950"/>
                </a:lnTo>
                <a:cubicBezTo>
                  <a:pt x="19625" y="95035"/>
                  <a:pt x="33449" y="80405"/>
                  <a:pt x="41454" y="69056"/>
                </a:cubicBezTo>
                <a:cubicBezTo>
                  <a:pt x="49465" y="57707"/>
                  <a:pt x="53468" y="47326"/>
                  <a:pt x="53468" y="37912"/>
                </a:cubicBezTo>
                <a:cubicBezTo>
                  <a:pt x="53468" y="30646"/>
                  <a:pt x="51231" y="24676"/>
                  <a:pt x="46749" y="19999"/>
                </a:cubicBezTo>
                <a:cubicBezTo>
                  <a:pt x="42267" y="15325"/>
                  <a:pt x="36913" y="12987"/>
                  <a:pt x="30682" y="12987"/>
                </a:cubicBezTo>
                <a:cubicBezTo>
                  <a:pt x="25010" y="12987"/>
                  <a:pt x="19920" y="14607"/>
                  <a:pt x="15418" y="17846"/>
                </a:cubicBezTo>
                <a:cubicBezTo>
                  <a:pt x="10914" y="21084"/>
                  <a:pt x="7585" y="25832"/>
                  <a:pt x="5429" y="32087"/>
                </a:cubicBezTo>
                <a:lnTo>
                  <a:pt x="2289" y="32087"/>
                </a:lnTo>
                <a:cubicBezTo>
                  <a:pt x="3704" y="21757"/>
                  <a:pt x="7345" y="13826"/>
                  <a:pt x="13209" y="8295"/>
                </a:cubicBezTo>
                <a:cubicBezTo>
                  <a:pt x="19076" y="2764"/>
                  <a:pt x="26397" y="0"/>
                  <a:pt x="35184" y="0"/>
                </a:cubicBezTo>
                <a:cubicBezTo>
                  <a:pt x="44525" y="0"/>
                  <a:pt x="52326" y="2988"/>
                  <a:pt x="58587" y="8964"/>
                </a:cubicBezTo>
                <a:cubicBezTo>
                  <a:pt x="64851" y="14941"/>
                  <a:pt x="67981" y="21992"/>
                  <a:pt x="67981" y="30116"/>
                </a:cubicBezTo>
                <a:cubicBezTo>
                  <a:pt x="67981" y="35926"/>
                  <a:pt x="66647" y="41700"/>
                  <a:pt x="63973" y="47438"/>
                </a:cubicBezTo>
                <a:cubicBezTo>
                  <a:pt x="59858" y="56463"/>
                  <a:pt x="53182" y="66017"/>
                  <a:pt x="43943" y="76100"/>
                </a:cubicBezTo>
                <a:cubicBezTo>
                  <a:pt x="30081" y="90918"/>
                  <a:pt x="21374" y="99931"/>
                  <a:pt x="17817" y="103138"/>
                </a:cubicBezTo>
                <a:lnTo>
                  <a:pt x="47442" y="103138"/>
                </a:lnTo>
                <a:cubicBezTo>
                  <a:pt x="53472" y="103138"/>
                  <a:pt x="57703" y="102914"/>
                  <a:pt x="60128" y="102468"/>
                </a:cubicBezTo>
                <a:cubicBezTo>
                  <a:pt x="62555" y="102023"/>
                  <a:pt x="64746" y="101117"/>
                  <a:pt x="66699" y="99753"/>
                </a:cubicBezTo>
                <a:cubicBezTo>
                  <a:pt x="68654" y="98388"/>
                  <a:pt x="70355" y="96453"/>
                  <a:pt x="71801" y="93945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4" name="Freeform 3"/>
          <p:cNvSpPr/>
          <p:nvPr/>
        </p:nvSpPr>
        <p:spPr>
          <a:xfrm>
            <a:off x="4044620" y="4868289"/>
            <a:ext cx="74860" cy="116125"/>
          </a:xfrm>
          <a:custGeom>
            <a:avLst/>
            <a:gdLst>
              <a:gd name="connsiteX0" fmla="*/ 71804 w 74860"/>
              <a:gd name="connsiteY0" fmla="*/ 93945 h 116125"/>
              <a:gd name="connsiteX1" fmla="*/ 74860 w 74860"/>
              <a:gd name="connsiteY1" fmla="*/ 93945 h 116125"/>
              <a:gd name="connsiteX2" fmla="*/ 66911 w 74860"/>
              <a:gd name="connsiteY2" fmla="*/ 116125 h 116125"/>
              <a:gd name="connsiteX3" fmla="*/ 0 w 74860"/>
              <a:gd name="connsiteY3" fmla="*/ 116125 h 116125"/>
              <a:gd name="connsiteX4" fmla="*/ 0 w 74860"/>
              <a:gd name="connsiteY4" fmla="*/ 112950 h 116125"/>
              <a:gd name="connsiteX5" fmla="*/ 41459 w 74860"/>
              <a:gd name="connsiteY5" fmla="*/ 69056 h 116125"/>
              <a:gd name="connsiteX6" fmla="*/ 53470 w 74860"/>
              <a:gd name="connsiteY6" fmla="*/ 37912 h 116125"/>
              <a:gd name="connsiteX7" fmla="*/ 46751 w 74860"/>
              <a:gd name="connsiteY7" fmla="*/ 19999 h 116125"/>
              <a:gd name="connsiteX8" fmla="*/ 30687 w 74860"/>
              <a:gd name="connsiteY8" fmla="*/ 12987 h 116125"/>
              <a:gd name="connsiteX9" fmla="*/ 15421 w 74860"/>
              <a:gd name="connsiteY9" fmla="*/ 17846 h 116125"/>
              <a:gd name="connsiteX10" fmla="*/ 5430 w 74860"/>
              <a:gd name="connsiteY10" fmla="*/ 32086 h 116125"/>
              <a:gd name="connsiteX11" fmla="*/ 2292 w 74860"/>
              <a:gd name="connsiteY11" fmla="*/ 32086 h 116125"/>
              <a:gd name="connsiteX12" fmla="*/ 13213 w 74860"/>
              <a:gd name="connsiteY12" fmla="*/ 8295 h 116125"/>
              <a:gd name="connsiteX13" fmla="*/ 35186 w 74860"/>
              <a:gd name="connsiteY13" fmla="*/ 0 h 116125"/>
              <a:gd name="connsiteX14" fmla="*/ 58591 w 74860"/>
              <a:gd name="connsiteY14" fmla="*/ 8964 h 116125"/>
              <a:gd name="connsiteX15" fmla="*/ 67985 w 74860"/>
              <a:gd name="connsiteY15" fmla="*/ 30116 h 116125"/>
              <a:gd name="connsiteX16" fmla="*/ 63974 w 74860"/>
              <a:gd name="connsiteY16" fmla="*/ 47438 h 116125"/>
              <a:gd name="connsiteX17" fmla="*/ 43947 w 74860"/>
              <a:gd name="connsiteY17" fmla="*/ 76100 h 116125"/>
              <a:gd name="connsiteX18" fmla="*/ 17819 w 74860"/>
              <a:gd name="connsiteY18" fmla="*/ 103138 h 116125"/>
              <a:gd name="connsiteX19" fmla="*/ 47443 w 74860"/>
              <a:gd name="connsiteY19" fmla="*/ 103138 h 116125"/>
              <a:gd name="connsiteX20" fmla="*/ 60130 w 74860"/>
              <a:gd name="connsiteY20" fmla="*/ 102468 h 116125"/>
              <a:gd name="connsiteX21" fmla="*/ 66701 w 74860"/>
              <a:gd name="connsiteY21" fmla="*/ 99753 h 116125"/>
              <a:gd name="connsiteX22" fmla="*/ 71804 w 74860"/>
              <a:gd name="connsiteY22" fmla="*/ 93945 h 11612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</a:cxnLst>
            <a:rect l="l" t="t" r="r" b="b"/>
            <a:pathLst>
              <a:path w="74860" h="116125">
                <a:moveTo>
                  <a:pt x="71804" y="93945"/>
                </a:moveTo>
                <a:lnTo>
                  <a:pt x="74860" y="93945"/>
                </a:lnTo>
                <a:lnTo>
                  <a:pt x="66911" y="116125"/>
                </a:lnTo>
                <a:lnTo>
                  <a:pt x="0" y="116125"/>
                </a:lnTo>
                <a:lnTo>
                  <a:pt x="0" y="112950"/>
                </a:lnTo>
                <a:cubicBezTo>
                  <a:pt x="19629" y="95036"/>
                  <a:pt x="33450" y="80405"/>
                  <a:pt x="41459" y="69056"/>
                </a:cubicBezTo>
                <a:cubicBezTo>
                  <a:pt x="49466" y="57708"/>
                  <a:pt x="53470" y="47326"/>
                  <a:pt x="53470" y="37912"/>
                </a:cubicBezTo>
                <a:cubicBezTo>
                  <a:pt x="53470" y="30646"/>
                  <a:pt x="51231" y="24676"/>
                  <a:pt x="46751" y="19999"/>
                </a:cubicBezTo>
                <a:cubicBezTo>
                  <a:pt x="42272" y="15325"/>
                  <a:pt x="36917" y="12987"/>
                  <a:pt x="30687" y="12987"/>
                </a:cubicBezTo>
                <a:cubicBezTo>
                  <a:pt x="25012" y="12987"/>
                  <a:pt x="19925" y="14606"/>
                  <a:pt x="15421" y="17846"/>
                </a:cubicBezTo>
                <a:cubicBezTo>
                  <a:pt x="10917" y="21084"/>
                  <a:pt x="7587" y="25832"/>
                  <a:pt x="5430" y="32086"/>
                </a:cubicBezTo>
                <a:lnTo>
                  <a:pt x="2292" y="32086"/>
                </a:lnTo>
                <a:cubicBezTo>
                  <a:pt x="3708" y="21757"/>
                  <a:pt x="7348" y="13827"/>
                  <a:pt x="13213" y="8295"/>
                </a:cubicBezTo>
                <a:cubicBezTo>
                  <a:pt x="19077" y="2764"/>
                  <a:pt x="26400" y="0"/>
                  <a:pt x="35186" y="0"/>
                </a:cubicBezTo>
                <a:cubicBezTo>
                  <a:pt x="44527" y="0"/>
                  <a:pt x="52329" y="2988"/>
                  <a:pt x="58591" y="8964"/>
                </a:cubicBezTo>
                <a:cubicBezTo>
                  <a:pt x="64853" y="14941"/>
                  <a:pt x="67985" y="21992"/>
                  <a:pt x="67985" y="30116"/>
                </a:cubicBezTo>
                <a:cubicBezTo>
                  <a:pt x="67985" y="35927"/>
                  <a:pt x="66648" y="41700"/>
                  <a:pt x="63974" y="47438"/>
                </a:cubicBezTo>
                <a:cubicBezTo>
                  <a:pt x="59860" y="56463"/>
                  <a:pt x="53185" y="66017"/>
                  <a:pt x="43947" y="76100"/>
                </a:cubicBezTo>
                <a:cubicBezTo>
                  <a:pt x="30084" y="90918"/>
                  <a:pt x="21376" y="99929"/>
                  <a:pt x="17819" y="103138"/>
                </a:cubicBezTo>
                <a:lnTo>
                  <a:pt x="47443" y="103138"/>
                </a:lnTo>
                <a:cubicBezTo>
                  <a:pt x="53476" y="103138"/>
                  <a:pt x="57703" y="102914"/>
                  <a:pt x="60130" y="102468"/>
                </a:cubicBezTo>
                <a:cubicBezTo>
                  <a:pt x="62558" y="102023"/>
                  <a:pt x="64748" y="101119"/>
                  <a:pt x="66701" y="99753"/>
                </a:cubicBezTo>
                <a:cubicBezTo>
                  <a:pt x="68655" y="98388"/>
                  <a:pt x="70355" y="96453"/>
                  <a:pt x="71804" y="93945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5" name="Freeform 3"/>
          <p:cNvSpPr/>
          <p:nvPr/>
        </p:nvSpPr>
        <p:spPr>
          <a:xfrm>
            <a:off x="3335747" y="5097485"/>
            <a:ext cx="45070" cy="116125"/>
          </a:xfrm>
          <a:custGeom>
            <a:avLst/>
            <a:gdLst>
              <a:gd name="connsiteX0" fmla="*/ 1277 w 45070"/>
              <a:gd name="connsiteY0" fmla="*/ 15279 h 116125"/>
              <a:gd name="connsiteX1" fmla="*/ 0 w 45070"/>
              <a:gd name="connsiteY1" fmla="*/ 12987 h 116125"/>
              <a:gd name="connsiteX2" fmla="*/ 27797 w 45070"/>
              <a:gd name="connsiteY2" fmla="*/ 0 h 116125"/>
              <a:gd name="connsiteX3" fmla="*/ 30556 w 45070"/>
              <a:gd name="connsiteY3" fmla="*/ 0 h 116125"/>
              <a:gd name="connsiteX4" fmla="*/ 30556 w 45070"/>
              <a:gd name="connsiteY4" fmla="*/ 96261 h 116125"/>
              <a:gd name="connsiteX5" fmla="*/ 31361 w 45070"/>
              <a:gd name="connsiteY5" fmla="*/ 108617 h 116125"/>
              <a:gd name="connsiteX6" fmla="*/ 34715 w 45070"/>
              <a:gd name="connsiteY6" fmla="*/ 112353 h 116125"/>
              <a:gd name="connsiteX7" fmla="*/ 45069 w 45070"/>
              <a:gd name="connsiteY7" fmla="*/ 113832 h 116125"/>
              <a:gd name="connsiteX8" fmla="*/ 45069 w 45070"/>
              <a:gd name="connsiteY8" fmla="*/ 116125 h 116125"/>
              <a:gd name="connsiteX9" fmla="*/ 2292 w 45070"/>
              <a:gd name="connsiteY9" fmla="*/ 116125 h 116125"/>
              <a:gd name="connsiteX10" fmla="*/ 2292 w 45070"/>
              <a:gd name="connsiteY10" fmla="*/ 113832 h 116125"/>
              <a:gd name="connsiteX11" fmla="*/ 12634 w 45070"/>
              <a:gd name="connsiteY11" fmla="*/ 112395 h 116125"/>
              <a:gd name="connsiteX12" fmla="*/ 15886 w 45070"/>
              <a:gd name="connsiteY12" fmla="*/ 109004 h 116125"/>
              <a:gd name="connsiteX13" fmla="*/ 16805 w 45070"/>
              <a:gd name="connsiteY13" fmla="*/ 96261 h 116125"/>
              <a:gd name="connsiteX14" fmla="*/ 16805 w 45070"/>
              <a:gd name="connsiteY14" fmla="*/ 34378 h 116125"/>
              <a:gd name="connsiteX15" fmla="*/ 15959 w 45070"/>
              <a:gd name="connsiteY15" fmla="*/ 17952 h 116125"/>
              <a:gd name="connsiteX16" fmla="*/ 13792 w 45070"/>
              <a:gd name="connsiteY16" fmla="*/ 13942 h 116125"/>
              <a:gd name="connsiteX17" fmla="*/ 10015 w 45070"/>
              <a:gd name="connsiteY17" fmla="*/ 12688 h 116125"/>
              <a:gd name="connsiteX18" fmla="*/ 1277 w 45070"/>
              <a:gd name="connsiteY18" fmla="*/ 15279 h 11612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</a:cxnLst>
            <a:rect l="l" t="t" r="r" b="b"/>
            <a:pathLst>
              <a:path w="45070" h="116125">
                <a:moveTo>
                  <a:pt x="1277" y="15279"/>
                </a:moveTo>
                <a:lnTo>
                  <a:pt x="0" y="12987"/>
                </a:lnTo>
                <a:lnTo>
                  <a:pt x="27797" y="0"/>
                </a:lnTo>
                <a:lnTo>
                  <a:pt x="30556" y="0"/>
                </a:lnTo>
                <a:lnTo>
                  <a:pt x="30556" y="96261"/>
                </a:lnTo>
                <a:cubicBezTo>
                  <a:pt x="30556" y="102875"/>
                  <a:pt x="30824" y="106992"/>
                  <a:pt x="31361" y="108617"/>
                </a:cubicBezTo>
                <a:cubicBezTo>
                  <a:pt x="31898" y="110239"/>
                  <a:pt x="33016" y="111485"/>
                  <a:pt x="34715" y="112353"/>
                </a:cubicBezTo>
                <a:cubicBezTo>
                  <a:pt x="36414" y="113220"/>
                  <a:pt x="39865" y="113713"/>
                  <a:pt x="45069" y="113832"/>
                </a:cubicBezTo>
                <a:lnTo>
                  <a:pt x="45069" y="116125"/>
                </a:lnTo>
                <a:lnTo>
                  <a:pt x="2292" y="116125"/>
                </a:lnTo>
                <a:lnTo>
                  <a:pt x="2292" y="113832"/>
                </a:lnTo>
                <a:cubicBezTo>
                  <a:pt x="7631" y="113713"/>
                  <a:pt x="11079" y="113234"/>
                  <a:pt x="12634" y="112395"/>
                </a:cubicBezTo>
                <a:cubicBezTo>
                  <a:pt x="14189" y="111555"/>
                  <a:pt x="15274" y="110425"/>
                  <a:pt x="15886" y="109004"/>
                </a:cubicBezTo>
                <a:cubicBezTo>
                  <a:pt x="16500" y="107584"/>
                  <a:pt x="16805" y="103336"/>
                  <a:pt x="16805" y="96261"/>
                </a:cubicBezTo>
                <a:lnTo>
                  <a:pt x="16805" y="34378"/>
                </a:lnTo>
                <a:cubicBezTo>
                  <a:pt x="16805" y="25856"/>
                  <a:pt x="16524" y="20380"/>
                  <a:pt x="15959" y="17952"/>
                </a:cubicBezTo>
                <a:cubicBezTo>
                  <a:pt x="15560" y="16115"/>
                  <a:pt x="14839" y="14777"/>
                  <a:pt x="13792" y="13942"/>
                </a:cubicBezTo>
                <a:cubicBezTo>
                  <a:pt x="12745" y="13106"/>
                  <a:pt x="11487" y="12688"/>
                  <a:pt x="10015" y="12688"/>
                </a:cubicBezTo>
                <a:cubicBezTo>
                  <a:pt x="7922" y="12688"/>
                  <a:pt x="5010" y="13552"/>
                  <a:pt x="1277" y="15279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6" name="Freeform 3"/>
          <p:cNvSpPr/>
          <p:nvPr/>
        </p:nvSpPr>
        <p:spPr>
          <a:xfrm>
            <a:off x="3448037" y="4683405"/>
            <a:ext cx="45068" cy="116125"/>
          </a:xfrm>
          <a:custGeom>
            <a:avLst/>
            <a:gdLst>
              <a:gd name="connsiteX0" fmla="*/ 1277 w 45068"/>
              <a:gd name="connsiteY0" fmla="*/ 15279 h 116125"/>
              <a:gd name="connsiteX1" fmla="*/ 0 w 45068"/>
              <a:gd name="connsiteY1" fmla="*/ 12987 h 116125"/>
              <a:gd name="connsiteX2" fmla="*/ 27797 w 45068"/>
              <a:gd name="connsiteY2" fmla="*/ 0 h 116125"/>
              <a:gd name="connsiteX3" fmla="*/ 30555 w 45068"/>
              <a:gd name="connsiteY3" fmla="*/ 0 h 116125"/>
              <a:gd name="connsiteX4" fmla="*/ 30555 w 45068"/>
              <a:gd name="connsiteY4" fmla="*/ 96262 h 116125"/>
              <a:gd name="connsiteX5" fmla="*/ 31361 w 45068"/>
              <a:gd name="connsiteY5" fmla="*/ 108617 h 116125"/>
              <a:gd name="connsiteX6" fmla="*/ 34715 w 45068"/>
              <a:gd name="connsiteY6" fmla="*/ 112353 h 116125"/>
              <a:gd name="connsiteX7" fmla="*/ 45068 w 45068"/>
              <a:gd name="connsiteY7" fmla="*/ 113832 h 116125"/>
              <a:gd name="connsiteX8" fmla="*/ 45068 w 45068"/>
              <a:gd name="connsiteY8" fmla="*/ 116125 h 116125"/>
              <a:gd name="connsiteX9" fmla="*/ 2291 w 45068"/>
              <a:gd name="connsiteY9" fmla="*/ 116125 h 116125"/>
              <a:gd name="connsiteX10" fmla="*/ 2291 w 45068"/>
              <a:gd name="connsiteY10" fmla="*/ 113832 h 116125"/>
              <a:gd name="connsiteX11" fmla="*/ 12634 w 45068"/>
              <a:gd name="connsiteY11" fmla="*/ 112395 h 116125"/>
              <a:gd name="connsiteX12" fmla="*/ 15886 w 45068"/>
              <a:gd name="connsiteY12" fmla="*/ 109004 h 116125"/>
              <a:gd name="connsiteX13" fmla="*/ 16805 w 45068"/>
              <a:gd name="connsiteY13" fmla="*/ 96262 h 116125"/>
              <a:gd name="connsiteX14" fmla="*/ 16805 w 45068"/>
              <a:gd name="connsiteY14" fmla="*/ 34378 h 116125"/>
              <a:gd name="connsiteX15" fmla="*/ 15957 w 45068"/>
              <a:gd name="connsiteY15" fmla="*/ 17952 h 116125"/>
              <a:gd name="connsiteX16" fmla="*/ 13792 w 45068"/>
              <a:gd name="connsiteY16" fmla="*/ 13942 h 116125"/>
              <a:gd name="connsiteX17" fmla="*/ 10014 w 45068"/>
              <a:gd name="connsiteY17" fmla="*/ 12688 h 116125"/>
              <a:gd name="connsiteX18" fmla="*/ 1277 w 45068"/>
              <a:gd name="connsiteY18" fmla="*/ 15279 h 11612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</a:cxnLst>
            <a:rect l="l" t="t" r="r" b="b"/>
            <a:pathLst>
              <a:path w="45068" h="116125">
                <a:moveTo>
                  <a:pt x="1277" y="15279"/>
                </a:moveTo>
                <a:lnTo>
                  <a:pt x="0" y="12987"/>
                </a:lnTo>
                <a:lnTo>
                  <a:pt x="27797" y="0"/>
                </a:lnTo>
                <a:lnTo>
                  <a:pt x="30555" y="0"/>
                </a:lnTo>
                <a:lnTo>
                  <a:pt x="30555" y="96262"/>
                </a:lnTo>
                <a:cubicBezTo>
                  <a:pt x="30555" y="102873"/>
                  <a:pt x="30824" y="106993"/>
                  <a:pt x="31361" y="108617"/>
                </a:cubicBezTo>
                <a:cubicBezTo>
                  <a:pt x="31898" y="110239"/>
                  <a:pt x="33016" y="111485"/>
                  <a:pt x="34715" y="112353"/>
                </a:cubicBezTo>
                <a:cubicBezTo>
                  <a:pt x="36413" y="113220"/>
                  <a:pt x="39864" y="113713"/>
                  <a:pt x="45068" y="113832"/>
                </a:cubicBezTo>
                <a:lnTo>
                  <a:pt x="45068" y="116125"/>
                </a:lnTo>
                <a:lnTo>
                  <a:pt x="2291" y="116125"/>
                </a:lnTo>
                <a:lnTo>
                  <a:pt x="2291" y="113832"/>
                </a:lnTo>
                <a:cubicBezTo>
                  <a:pt x="7631" y="113713"/>
                  <a:pt x="11078" y="113234"/>
                  <a:pt x="12634" y="112395"/>
                </a:cubicBezTo>
                <a:cubicBezTo>
                  <a:pt x="14189" y="111555"/>
                  <a:pt x="15274" y="110425"/>
                  <a:pt x="15886" y="109004"/>
                </a:cubicBezTo>
                <a:cubicBezTo>
                  <a:pt x="16498" y="107584"/>
                  <a:pt x="16805" y="103336"/>
                  <a:pt x="16805" y="96262"/>
                </a:cubicBezTo>
                <a:lnTo>
                  <a:pt x="16805" y="34378"/>
                </a:lnTo>
                <a:cubicBezTo>
                  <a:pt x="16805" y="25856"/>
                  <a:pt x="16522" y="20381"/>
                  <a:pt x="15957" y="17952"/>
                </a:cubicBezTo>
                <a:cubicBezTo>
                  <a:pt x="15560" y="16115"/>
                  <a:pt x="14838" y="14779"/>
                  <a:pt x="13792" y="13942"/>
                </a:cubicBezTo>
                <a:cubicBezTo>
                  <a:pt x="12745" y="13106"/>
                  <a:pt x="11486" y="12688"/>
                  <a:pt x="10014" y="12688"/>
                </a:cubicBezTo>
                <a:cubicBezTo>
                  <a:pt x="7921" y="12688"/>
                  <a:pt x="5010" y="13552"/>
                  <a:pt x="1277" y="15279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7" name="Freeform 3"/>
          <p:cNvSpPr/>
          <p:nvPr/>
        </p:nvSpPr>
        <p:spPr>
          <a:xfrm>
            <a:off x="1612454" y="4868289"/>
            <a:ext cx="45068" cy="116125"/>
          </a:xfrm>
          <a:custGeom>
            <a:avLst/>
            <a:gdLst>
              <a:gd name="connsiteX0" fmla="*/ 1276 w 45068"/>
              <a:gd name="connsiteY0" fmla="*/ 15279 h 116125"/>
              <a:gd name="connsiteX1" fmla="*/ 0 w 45068"/>
              <a:gd name="connsiteY1" fmla="*/ 12987 h 116125"/>
              <a:gd name="connsiteX2" fmla="*/ 27797 w 45068"/>
              <a:gd name="connsiteY2" fmla="*/ 0 h 116125"/>
              <a:gd name="connsiteX3" fmla="*/ 30554 w 45068"/>
              <a:gd name="connsiteY3" fmla="*/ 0 h 116125"/>
              <a:gd name="connsiteX4" fmla="*/ 30554 w 45068"/>
              <a:gd name="connsiteY4" fmla="*/ 96262 h 116125"/>
              <a:gd name="connsiteX5" fmla="*/ 31360 w 45068"/>
              <a:gd name="connsiteY5" fmla="*/ 108617 h 116125"/>
              <a:gd name="connsiteX6" fmla="*/ 34714 w 45068"/>
              <a:gd name="connsiteY6" fmla="*/ 112353 h 116125"/>
              <a:gd name="connsiteX7" fmla="*/ 45068 w 45068"/>
              <a:gd name="connsiteY7" fmla="*/ 113834 h 116125"/>
              <a:gd name="connsiteX8" fmla="*/ 45068 w 45068"/>
              <a:gd name="connsiteY8" fmla="*/ 116125 h 116125"/>
              <a:gd name="connsiteX9" fmla="*/ 2290 w 45068"/>
              <a:gd name="connsiteY9" fmla="*/ 116125 h 116125"/>
              <a:gd name="connsiteX10" fmla="*/ 2290 w 45068"/>
              <a:gd name="connsiteY10" fmla="*/ 113834 h 116125"/>
              <a:gd name="connsiteX11" fmla="*/ 12633 w 45068"/>
              <a:gd name="connsiteY11" fmla="*/ 112395 h 116125"/>
              <a:gd name="connsiteX12" fmla="*/ 15886 w 45068"/>
              <a:gd name="connsiteY12" fmla="*/ 109005 h 116125"/>
              <a:gd name="connsiteX13" fmla="*/ 16804 w 45068"/>
              <a:gd name="connsiteY13" fmla="*/ 96262 h 116125"/>
              <a:gd name="connsiteX14" fmla="*/ 16804 w 45068"/>
              <a:gd name="connsiteY14" fmla="*/ 34378 h 116125"/>
              <a:gd name="connsiteX15" fmla="*/ 15957 w 45068"/>
              <a:gd name="connsiteY15" fmla="*/ 17954 h 116125"/>
              <a:gd name="connsiteX16" fmla="*/ 13790 w 45068"/>
              <a:gd name="connsiteY16" fmla="*/ 13942 h 116125"/>
              <a:gd name="connsiteX17" fmla="*/ 10013 w 45068"/>
              <a:gd name="connsiteY17" fmla="*/ 12688 h 116125"/>
              <a:gd name="connsiteX18" fmla="*/ 1276 w 45068"/>
              <a:gd name="connsiteY18" fmla="*/ 15279 h 11612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</a:cxnLst>
            <a:rect l="l" t="t" r="r" b="b"/>
            <a:pathLst>
              <a:path w="45068" h="116125">
                <a:moveTo>
                  <a:pt x="1276" y="15279"/>
                </a:moveTo>
                <a:lnTo>
                  <a:pt x="0" y="12987"/>
                </a:lnTo>
                <a:lnTo>
                  <a:pt x="27797" y="0"/>
                </a:lnTo>
                <a:lnTo>
                  <a:pt x="30554" y="0"/>
                </a:lnTo>
                <a:lnTo>
                  <a:pt x="30554" y="96262"/>
                </a:lnTo>
                <a:cubicBezTo>
                  <a:pt x="30554" y="102875"/>
                  <a:pt x="30822" y="106993"/>
                  <a:pt x="31360" y="108617"/>
                </a:cubicBezTo>
                <a:cubicBezTo>
                  <a:pt x="31897" y="110239"/>
                  <a:pt x="33014" y="111485"/>
                  <a:pt x="34714" y="112353"/>
                </a:cubicBezTo>
                <a:cubicBezTo>
                  <a:pt x="36412" y="113220"/>
                  <a:pt x="39864" y="113714"/>
                  <a:pt x="45068" y="113834"/>
                </a:cubicBezTo>
                <a:lnTo>
                  <a:pt x="45068" y="116125"/>
                </a:lnTo>
                <a:lnTo>
                  <a:pt x="2290" y="116125"/>
                </a:lnTo>
                <a:lnTo>
                  <a:pt x="2290" y="113834"/>
                </a:lnTo>
                <a:cubicBezTo>
                  <a:pt x="7631" y="113714"/>
                  <a:pt x="11078" y="113234"/>
                  <a:pt x="12633" y="112395"/>
                </a:cubicBezTo>
                <a:cubicBezTo>
                  <a:pt x="14189" y="111555"/>
                  <a:pt x="15272" y="110425"/>
                  <a:pt x="15886" y="109005"/>
                </a:cubicBezTo>
                <a:cubicBezTo>
                  <a:pt x="16498" y="107584"/>
                  <a:pt x="16804" y="103336"/>
                  <a:pt x="16804" y="96262"/>
                </a:cubicBezTo>
                <a:lnTo>
                  <a:pt x="16804" y="34378"/>
                </a:lnTo>
                <a:cubicBezTo>
                  <a:pt x="16804" y="25856"/>
                  <a:pt x="16522" y="20381"/>
                  <a:pt x="15957" y="17954"/>
                </a:cubicBezTo>
                <a:cubicBezTo>
                  <a:pt x="15559" y="16115"/>
                  <a:pt x="14837" y="14777"/>
                  <a:pt x="13790" y="13942"/>
                </a:cubicBezTo>
                <a:cubicBezTo>
                  <a:pt x="12744" y="13106"/>
                  <a:pt x="11485" y="12688"/>
                  <a:pt x="10013" y="12688"/>
                </a:cubicBezTo>
                <a:cubicBezTo>
                  <a:pt x="7920" y="12688"/>
                  <a:pt x="5008" y="13552"/>
                  <a:pt x="1276" y="15279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8" name="Freeform 3"/>
          <p:cNvSpPr/>
          <p:nvPr/>
        </p:nvSpPr>
        <p:spPr>
          <a:xfrm>
            <a:off x="5459694" y="5494756"/>
            <a:ext cx="142077" cy="141337"/>
          </a:xfrm>
          <a:custGeom>
            <a:avLst/>
            <a:gdLst>
              <a:gd name="connsiteX0" fmla="*/ 84823 w 142077"/>
              <a:gd name="connsiteY0" fmla="*/ 29223 h 141337"/>
              <a:gd name="connsiteX1" fmla="*/ 83967 w 142077"/>
              <a:gd name="connsiteY1" fmla="*/ 29223 h 141337"/>
              <a:gd name="connsiteX2" fmla="*/ 81971 w 142077"/>
              <a:gd name="connsiteY2" fmla="*/ 36027 h 141337"/>
              <a:gd name="connsiteX3" fmla="*/ 69703 w 142077"/>
              <a:gd name="connsiteY3" fmla="*/ 81746 h 141337"/>
              <a:gd name="connsiteX4" fmla="*/ 67292 w 142077"/>
              <a:gd name="connsiteY4" fmla="*/ 91368 h 141337"/>
              <a:gd name="connsiteX5" fmla="*/ 62321 w 142077"/>
              <a:gd name="connsiteY5" fmla="*/ 123269 h 141337"/>
              <a:gd name="connsiteX6" fmla="*/ 71658 w 142077"/>
              <a:gd name="connsiteY6" fmla="*/ 129877 h 141337"/>
              <a:gd name="connsiteX7" fmla="*/ 88870 w 142077"/>
              <a:gd name="connsiteY7" fmla="*/ 121491 h 141337"/>
              <a:gd name="connsiteX8" fmla="*/ 101270 w 142077"/>
              <a:gd name="connsiteY8" fmla="*/ 94734 h 141337"/>
              <a:gd name="connsiteX9" fmla="*/ 108266 w 142077"/>
              <a:gd name="connsiteY9" fmla="*/ 94734 h 141337"/>
              <a:gd name="connsiteX10" fmla="*/ 107979 w 142077"/>
              <a:gd name="connsiteY10" fmla="*/ 95880 h 141337"/>
              <a:gd name="connsiteX11" fmla="*/ 90615 w 142077"/>
              <a:gd name="connsiteY11" fmla="*/ 130295 h 141337"/>
              <a:gd name="connsiteX12" fmla="*/ 60716 w 142077"/>
              <a:gd name="connsiteY12" fmla="*/ 141337 h 141337"/>
              <a:gd name="connsiteX13" fmla="*/ 36807 w 142077"/>
              <a:gd name="connsiteY13" fmla="*/ 130414 h 141337"/>
              <a:gd name="connsiteX14" fmla="*/ 41703 w 142077"/>
              <a:gd name="connsiteY14" fmla="*/ 80684 h 141337"/>
              <a:gd name="connsiteX15" fmla="*/ 47068 w 142077"/>
              <a:gd name="connsiteY15" fmla="*/ 60700 h 141337"/>
              <a:gd name="connsiteX16" fmla="*/ 55879 w 142077"/>
              <a:gd name="connsiteY16" fmla="*/ 28649 h 141337"/>
              <a:gd name="connsiteX17" fmla="*/ 53947 w 142077"/>
              <a:gd name="connsiteY17" fmla="*/ 28363 h 141337"/>
              <a:gd name="connsiteX18" fmla="*/ 39292 w 142077"/>
              <a:gd name="connsiteY18" fmla="*/ 27503 h 141337"/>
              <a:gd name="connsiteX19" fmla="*/ 18284 w 142077"/>
              <a:gd name="connsiteY19" fmla="*/ 31467 h 141337"/>
              <a:gd name="connsiteX20" fmla="*/ 6158 w 142077"/>
              <a:gd name="connsiteY20" fmla="*/ 42783 h 141337"/>
              <a:gd name="connsiteX21" fmla="*/ 0 w 142077"/>
              <a:gd name="connsiteY21" fmla="*/ 42783 h 141337"/>
              <a:gd name="connsiteX22" fmla="*/ 19411 w 142077"/>
              <a:gd name="connsiteY22" fmla="*/ 14999 h 141337"/>
              <a:gd name="connsiteX23" fmla="*/ 60847 w 142077"/>
              <a:gd name="connsiteY23" fmla="*/ 6876 h 141337"/>
              <a:gd name="connsiteX24" fmla="*/ 83326 w 142077"/>
              <a:gd name="connsiteY24" fmla="*/ 7807 h 141337"/>
              <a:gd name="connsiteX25" fmla="*/ 107093 w 142077"/>
              <a:gd name="connsiteY25" fmla="*/ 8738 h 141337"/>
              <a:gd name="connsiteX26" fmla="*/ 127893 w 142077"/>
              <a:gd name="connsiteY26" fmla="*/ 6625 h 141337"/>
              <a:gd name="connsiteX27" fmla="*/ 136146 w 142077"/>
              <a:gd name="connsiteY27" fmla="*/ 298 h 141337"/>
              <a:gd name="connsiteX28" fmla="*/ 136217 w 142077"/>
              <a:gd name="connsiteY28" fmla="*/ 0 h 141337"/>
              <a:gd name="connsiteX29" fmla="*/ 142077 w 142077"/>
              <a:gd name="connsiteY29" fmla="*/ 0 h 141337"/>
              <a:gd name="connsiteX30" fmla="*/ 128166 w 142077"/>
              <a:gd name="connsiteY30" fmla="*/ 23104 h 141337"/>
              <a:gd name="connsiteX31" fmla="*/ 97810 w 142077"/>
              <a:gd name="connsiteY31" fmla="*/ 29795 h 141337"/>
              <a:gd name="connsiteX32" fmla="*/ 84823 w 142077"/>
              <a:gd name="connsiteY32" fmla="*/ 29223 h 141337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</a:cxnLst>
            <a:rect l="l" t="t" r="r" b="b"/>
            <a:pathLst>
              <a:path w="142077" h="141337">
                <a:moveTo>
                  <a:pt x="84823" y="29223"/>
                </a:moveTo>
                <a:lnTo>
                  <a:pt x="83967" y="29223"/>
                </a:lnTo>
                <a:cubicBezTo>
                  <a:pt x="83576" y="30766"/>
                  <a:pt x="82912" y="33034"/>
                  <a:pt x="81971" y="36027"/>
                </a:cubicBezTo>
                <a:cubicBezTo>
                  <a:pt x="76108" y="57243"/>
                  <a:pt x="72017" y="72483"/>
                  <a:pt x="69703" y="81746"/>
                </a:cubicBezTo>
                <a:lnTo>
                  <a:pt x="67292" y="91368"/>
                </a:lnTo>
                <a:cubicBezTo>
                  <a:pt x="63082" y="108231"/>
                  <a:pt x="61425" y="118865"/>
                  <a:pt x="62321" y="123269"/>
                </a:cubicBezTo>
                <a:cubicBezTo>
                  <a:pt x="63216" y="127675"/>
                  <a:pt x="66328" y="129877"/>
                  <a:pt x="71658" y="129877"/>
                </a:cubicBezTo>
                <a:cubicBezTo>
                  <a:pt x="78406" y="129877"/>
                  <a:pt x="84146" y="127082"/>
                  <a:pt x="88870" y="121491"/>
                </a:cubicBezTo>
                <a:cubicBezTo>
                  <a:pt x="93599" y="115901"/>
                  <a:pt x="97730" y="106981"/>
                  <a:pt x="101270" y="94734"/>
                </a:cubicBezTo>
                <a:lnTo>
                  <a:pt x="108266" y="94734"/>
                </a:lnTo>
                <a:lnTo>
                  <a:pt x="107979" y="95880"/>
                </a:lnTo>
                <a:cubicBezTo>
                  <a:pt x="104079" y="111462"/>
                  <a:pt x="98292" y="122934"/>
                  <a:pt x="90615" y="130295"/>
                </a:cubicBezTo>
                <a:cubicBezTo>
                  <a:pt x="82936" y="137656"/>
                  <a:pt x="72969" y="141337"/>
                  <a:pt x="60716" y="141337"/>
                </a:cubicBezTo>
                <a:cubicBezTo>
                  <a:pt x="47984" y="141337"/>
                  <a:pt x="40014" y="137696"/>
                  <a:pt x="36807" y="130414"/>
                </a:cubicBezTo>
                <a:cubicBezTo>
                  <a:pt x="33600" y="123132"/>
                  <a:pt x="35233" y="106556"/>
                  <a:pt x="41703" y="80684"/>
                </a:cubicBezTo>
                <a:cubicBezTo>
                  <a:pt x="42687" y="76752"/>
                  <a:pt x="44475" y="70091"/>
                  <a:pt x="47068" y="60700"/>
                </a:cubicBezTo>
                <a:cubicBezTo>
                  <a:pt x="49658" y="51310"/>
                  <a:pt x="52593" y="40626"/>
                  <a:pt x="55879" y="28649"/>
                </a:cubicBezTo>
                <a:cubicBezTo>
                  <a:pt x="55501" y="28649"/>
                  <a:pt x="54856" y="28554"/>
                  <a:pt x="53947" y="28363"/>
                </a:cubicBezTo>
                <a:cubicBezTo>
                  <a:pt x="46944" y="27789"/>
                  <a:pt x="42061" y="27503"/>
                  <a:pt x="39292" y="27503"/>
                </a:cubicBezTo>
                <a:cubicBezTo>
                  <a:pt x="30999" y="27503"/>
                  <a:pt x="23996" y="28824"/>
                  <a:pt x="18284" y="31467"/>
                </a:cubicBezTo>
                <a:cubicBezTo>
                  <a:pt x="12571" y="34108"/>
                  <a:pt x="8528" y="37881"/>
                  <a:pt x="6158" y="42783"/>
                </a:cubicBezTo>
                <a:lnTo>
                  <a:pt x="0" y="42783"/>
                </a:lnTo>
                <a:cubicBezTo>
                  <a:pt x="3947" y="29676"/>
                  <a:pt x="10416" y="20415"/>
                  <a:pt x="19411" y="14999"/>
                </a:cubicBezTo>
                <a:cubicBezTo>
                  <a:pt x="28406" y="9583"/>
                  <a:pt x="42221" y="6876"/>
                  <a:pt x="60847" y="6876"/>
                </a:cubicBezTo>
                <a:cubicBezTo>
                  <a:pt x="65619" y="6876"/>
                  <a:pt x="73116" y="7186"/>
                  <a:pt x="83326" y="7807"/>
                </a:cubicBezTo>
                <a:cubicBezTo>
                  <a:pt x="93539" y="8428"/>
                  <a:pt x="101463" y="8738"/>
                  <a:pt x="107093" y="8738"/>
                </a:cubicBezTo>
                <a:cubicBezTo>
                  <a:pt x="116169" y="8738"/>
                  <a:pt x="123099" y="8033"/>
                  <a:pt x="127893" y="6625"/>
                </a:cubicBezTo>
                <a:cubicBezTo>
                  <a:pt x="132688" y="5216"/>
                  <a:pt x="135437" y="3107"/>
                  <a:pt x="136146" y="298"/>
                </a:cubicBezTo>
                <a:lnTo>
                  <a:pt x="136217" y="0"/>
                </a:lnTo>
                <a:lnTo>
                  <a:pt x="142077" y="0"/>
                </a:lnTo>
                <a:cubicBezTo>
                  <a:pt x="139340" y="10942"/>
                  <a:pt x="134703" y="18644"/>
                  <a:pt x="128166" y="23104"/>
                </a:cubicBezTo>
                <a:cubicBezTo>
                  <a:pt x="121630" y="27564"/>
                  <a:pt x="111512" y="29795"/>
                  <a:pt x="97810" y="29795"/>
                </a:cubicBezTo>
                <a:cubicBezTo>
                  <a:pt x="95048" y="29795"/>
                  <a:pt x="90723" y="29604"/>
                  <a:pt x="84823" y="29223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9" name="Freeform 3"/>
          <p:cNvSpPr/>
          <p:nvPr/>
        </p:nvSpPr>
        <p:spPr>
          <a:xfrm>
            <a:off x="3303283" y="5494756"/>
            <a:ext cx="142080" cy="141337"/>
          </a:xfrm>
          <a:custGeom>
            <a:avLst/>
            <a:gdLst>
              <a:gd name="connsiteX0" fmla="*/ 84825 w 142080"/>
              <a:gd name="connsiteY0" fmla="*/ 29223 h 141337"/>
              <a:gd name="connsiteX1" fmla="*/ 83965 w 142080"/>
              <a:gd name="connsiteY1" fmla="*/ 29223 h 141337"/>
              <a:gd name="connsiteX2" fmla="*/ 81973 w 142080"/>
              <a:gd name="connsiteY2" fmla="*/ 36027 h 141337"/>
              <a:gd name="connsiteX3" fmla="*/ 69702 w 142080"/>
              <a:gd name="connsiteY3" fmla="*/ 81746 h 141337"/>
              <a:gd name="connsiteX4" fmla="*/ 67292 w 142080"/>
              <a:gd name="connsiteY4" fmla="*/ 91368 h 141337"/>
              <a:gd name="connsiteX5" fmla="*/ 62321 w 142080"/>
              <a:gd name="connsiteY5" fmla="*/ 123269 h 141337"/>
              <a:gd name="connsiteX6" fmla="*/ 71661 w 142080"/>
              <a:gd name="connsiteY6" fmla="*/ 129877 h 141337"/>
              <a:gd name="connsiteX7" fmla="*/ 88870 w 142080"/>
              <a:gd name="connsiteY7" fmla="*/ 121491 h 141337"/>
              <a:gd name="connsiteX8" fmla="*/ 101272 w 142080"/>
              <a:gd name="connsiteY8" fmla="*/ 94734 h 141337"/>
              <a:gd name="connsiteX9" fmla="*/ 108266 w 142080"/>
              <a:gd name="connsiteY9" fmla="*/ 94734 h 141337"/>
              <a:gd name="connsiteX10" fmla="*/ 107980 w 142080"/>
              <a:gd name="connsiteY10" fmla="*/ 95880 h 141337"/>
              <a:gd name="connsiteX11" fmla="*/ 90614 w 142080"/>
              <a:gd name="connsiteY11" fmla="*/ 130295 h 141337"/>
              <a:gd name="connsiteX12" fmla="*/ 60716 w 142080"/>
              <a:gd name="connsiteY12" fmla="*/ 141337 h 141337"/>
              <a:gd name="connsiteX13" fmla="*/ 36809 w 142080"/>
              <a:gd name="connsiteY13" fmla="*/ 130414 h 141337"/>
              <a:gd name="connsiteX14" fmla="*/ 41702 w 142080"/>
              <a:gd name="connsiteY14" fmla="*/ 80684 h 141337"/>
              <a:gd name="connsiteX15" fmla="*/ 47067 w 142080"/>
              <a:gd name="connsiteY15" fmla="*/ 60700 h 141337"/>
              <a:gd name="connsiteX16" fmla="*/ 55881 w 142080"/>
              <a:gd name="connsiteY16" fmla="*/ 28649 h 141337"/>
              <a:gd name="connsiteX17" fmla="*/ 53948 w 142080"/>
              <a:gd name="connsiteY17" fmla="*/ 28363 h 141337"/>
              <a:gd name="connsiteX18" fmla="*/ 39291 w 142080"/>
              <a:gd name="connsiteY18" fmla="*/ 27503 h 141337"/>
              <a:gd name="connsiteX19" fmla="*/ 18285 w 142080"/>
              <a:gd name="connsiteY19" fmla="*/ 31467 h 141337"/>
              <a:gd name="connsiteX20" fmla="*/ 6158 w 142080"/>
              <a:gd name="connsiteY20" fmla="*/ 42783 h 141337"/>
              <a:gd name="connsiteX21" fmla="*/ 0 w 142080"/>
              <a:gd name="connsiteY21" fmla="*/ 42783 h 141337"/>
              <a:gd name="connsiteX22" fmla="*/ 19413 w 142080"/>
              <a:gd name="connsiteY22" fmla="*/ 14999 h 141337"/>
              <a:gd name="connsiteX23" fmla="*/ 60847 w 142080"/>
              <a:gd name="connsiteY23" fmla="*/ 6876 h 141337"/>
              <a:gd name="connsiteX24" fmla="*/ 83328 w 142080"/>
              <a:gd name="connsiteY24" fmla="*/ 7807 h 141337"/>
              <a:gd name="connsiteX25" fmla="*/ 107097 w 142080"/>
              <a:gd name="connsiteY25" fmla="*/ 8738 h 141337"/>
              <a:gd name="connsiteX26" fmla="*/ 127894 w 142080"/>
              <a:gd name="connsiteY26" fmla="*/ 6625 h 141337"/>
              <a:gd name="connsiteX27" fmla="*/ 136147 w 142080"/>
              <a:gd name="connsiteY27" fmla="*/ 298 h 141337"/>
              <a:gd name="connsiteX28" fmla="*/ 136219 w 142080"/>
              <a:gd name="connsiteY28" fmla="*/ 0 h 141337"/>
              <a:gd name="connsiteX29" fmla="*/ 142080 w 142080"/>
              <a:gd name="connsiteY29" fmla="*/ 0 h 141337"/>
              <a:gd name="connsiteX30" fmla="*/ 128169 w 142080"/>
              <a:gd name="connsiteY30" fmla="*/ 23104 h 141337"/>
              <a:gd name="connsiteX31" fmla="*/ 97811 w 142080"/>
              <a:gd name="connsiteY31" fmla="*/ 29795 h 141337"/>
              <a:gd name="connsiteX32" fmla="*/ 84825 w 142080"/>
              <a:gd name="connsiteY32" fmla="*/ 29223 h 141337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</a:cxnLst>
            <a:rect l="l" t="t" r="r" b="b"/>
            <a:pathLst>
              <a:path w="142080" h="141337">
                <a:moveTo>
                  <a:pt x="84825" y="29223"/>
                </a:moveTo>
                <a:lnTo>
                  <a:pt x="83965" y="29223"/>
                </a:lnTo>
                <a:cubicBezTo>
                  <a:pt x="83575" y="30766"/>
                  <a:pt x="82911" y="33034"/>
                  <a:pt x="81973" y="36027"/>
                </a:cubicBezTo>
                <a:cubicBezTo>
                  <a:pt x="76108" y="57243"/>
                  <a:pt x="72019" y="72483"/>
                  <a:pt x="69702" y="81746"/>
                </a:cubicBezTo>
                <a:lnTo>
                  <a:pt x="67292" y="91368"/>
                </a:lnTo>
                <a:cubicBezTo>
                  <a:pt x="63083" y="108231"/>
                  <a:pt x="61426" y="118865"/>
                  <a:pt x="62321" y="123269"/>
                </a:cubicBezTo>
                <a:cubicBezTo>
                  <a:pt x="63215" y="127675"/>
                  <a:pt x="66329" y="129877"/>
                  <a:pt x="71661" y="129877"/>
                </a:cubicBezTo>
                <a:cubicBezTo>
                  <a:pt x="78408" y="129877"/>
                  <a:pt x="84144" y="127082"/>
                  <a:pt x="88870" y="121491"/>
                </a:cubicBezTo>
                <a:cubicBezTo>
                  <a:pt x="93597" y="115901"/>
                  <a:pt x="97731" y="106981"/>
                  <a:pt x="101272" y="94734"/>
                </a:cubicBezTo>
                <a:lnTo>
                  <a:pt x="108266" y="94734"/>
                </a:lnTo>
                <a:lnTo>
                  <a:pt x="107980" y="95880"/>
                </a:lnTo>
                <a:cubicBezTo>
                  <a:pt x="104080" y="111462"/>
                  <a:pt x="98292" y="122934"/>
                  <a:pt x="90614" y="130295"/>
                </a:cubicBezTo>
                <a:cubicBezTo>
                  <a:pt x="82936" y="137656"/>
                  <a:pt x="72969" y="141337"/>
                  <a:pt x="60716" y="141337"/>
                </a:cubicBezTo>
                <a:cubicBezTo>
                  <a:pt x="47984" y="141337"/>
                  <a:pt x="40016" y="137696"/>
                  <a:pt x="36809" y="130414"/>
                </a:cubicBezTo>
                <a:cubicBezTo>
                  <a:pt x="33601" y="123132"/>
                  <a:pt x="35233" y="106556"/>
                  <a:pt x="41702" y="80684"/>
                </a:cubicBezTo>
                <a:cubicBezTo>
                  <a:pt x="42689" y="76752"/>
                  <a:pt x="44477" y="70091"/>
                  <a:pt x="47067" y="60700"/>
                </a:cubicBezTo>
                <a:cubicBezTo>
                  <a:pt x="49657" y="51310"/>
                  <a:pt x="52595" y="40626"/>
                  <a:pt x="55881" y="28649"/>
                </a:cubicBezTo>
                <a:cubicBezTo>
                  <a:pt x="55500" y="28649"/>
                  <a:pt x="54855" y="28554"/>
                  <a:pt x="53948" y="28363"/>
                </a:cubicBezTo>
                <a:cubicBezTo>
                  <a:pt x="46945" y="27789"/>
                  <a:pt x="42060" y="27503"/>
                  <a:pt x="39291" y="27503"/>
                </a:cubicBezTo>
                <a:cubicBezTo>
                  <a:pt x="31000" y="27503"/>
                  <a:pt x="23997" y="28824"/>
                  <a:pt x="18285" y="31467"/>
                </a:cubicBezTo>
                <a:cubicBezTo>
                  <a:pt x="12571" y="34108"/>
                  <a:pt x="8530" y="37881"/>
                  <a:pt x="6158" y="42783"/>
                </a:cubicBezTo>
                <a:lnTo>
                  <a:pt x="0" y="42783"/>
                </a:lnTo>
                <a:cubicBezTo>
                  <a:pt x="3947" y="29676"/>
                  <a:pt x="10417" y="20415"/>
                  <a:pt x="19413" y="14999"/>
                </a:cubicBezTo>
                <a:cubicBezTo>
                  <a:pt x="28408" y="9583"/>
                  <a:pt x="42219" y="6876"/>
                  <a:pt x="60847" y="6876"/>
                </a:cubicBezTo>
                <a:cubicBezTo>
                  <a:pt x="65621" y="6876"/>
                  <a:pt x="73114" y="7186"/>
                  <a:pt x="83328" y="7807"/>
                </a:cubicBezTo>
                <a:cubicBezTo>
                  <a:pt x="93540" y="8428"/>
                  <a:pt x="101463" y="8738"/>
                  <a:pt x="107097" y="8738"/>
                </a:cubicBezTo>
                <a:cubicBezTo>
                  <a:pt x="116168" y="8738"/>
                  <a:pt x="123101" y="8033"/>
                  <a:pt x="127894" y="6625"/>
                </a:cubicBezTo>
                <a:cubicBezTo>
                  <a:pt x="132688" y="5216"/>
                  <a:pt x="135440" y="3107"/>
                  <a:pt x="136147" y="298"/>
                </a:cubicBezTo>
                <a:lnTo>
                  <a:pt x="136219" y="0"/>
                </a:lnTo>
                <a:lnTo>
                  <a:pt x="142080" y="0"/>
                </a:lnTo>
                <a:cubicBezTo>
                  <a:pt x="139343" y="10942"/>
                  <a:pt x="134706" y="18644"/>
                  <a:pt x="128169" y="23104"/>
                </a:cubicBezTo>
                <a:cubicBezTo>
                  <a:pt x="121632" y="27564"/>
                  <a:pt x="111513" y="29795"/>
                  <a:pt x="97811" y="29795"/>
                </a:cubicBezTo>
                <a:cubicBezTo>
                  <a:pt x="95050" y="29795"/>
                  <a:pt x="90721" y="29604"/>
                  <a:pt x="84825" y="29223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0" name="Freeform 3"/>
          <p:cNvSpPr/>
          <p:nvPr/>
        </p:nvSpPr>
        <p:spPr>
          <a:xfrm>
            <a:off x="4887555" y="4772028"/>
            <a:ext cx="142077" cy="141337"/>
          </a:xfrm>
          <a:custGeom>
            <a:avLst/>
            <a:gdLst>
              <a:gd name="connsiteX0" fmla="*/ 84823 w 142077"/>
              <a:gd name="connsiteY0" fmla="*/ 29222 h 141337"/>
              <a:gd name="connsiteX1" fmla="*/ 83963 w 142077"/>
              <a:gd name="connsiteY1" fmla="*/ 29222 h 141337"/>
              <a:gd name="connsiteX2" fmla="*/ 81972 w 142077"/>
              <a:gd name="connsiteY2" fmla="*/ 36026 h 141337"/>
              <a:gd name="connsiteX3" fmla="*/ 69702 w 142077"/>
              <a:gd name="connsiteY3" fmla="*/ 81746 h 141337"/>
              <a:gd name="connsiteX4" fmla="*/ 67292 w 142077"/>
              <a:gd name="connsiteY4" fmla="*/ 91367 h 141337"/>
              <a:gd name="connsiteX5" fmla="*/ 62321 w 142077"/>
              <a:gd name="connsiteY5" fmla="*/ 123269 h 141337"/>
              <a:gd name="connsiteX6" fmla="*/ 71658 w 142077"/>
              <a:gd name="connsiteY6" fmla="*/ 129877 h 141337"/>
              <a:gd name="connsiteX7" fmla="*/ 88870 w 142077"/>
              <a:gd name="connsiteY7" fmla="*/ 121490 h 141337"/>
              <a:gd name="connsiteX8" fmla="*/ 101271 w 142077"/>
              <a:gd name="connsiteY8" fmla="*/ 94732 h 141337"/>
              <a:gd name="connsiteX9" fmla="*/ 108266 w 142077"/>
              <a:gd name="connsiteY9" fmla="*/ 94732 h 141337"/>
              <a:gd name="connsiteX10" fmla="*/ 107979 w 142077"/>
              <a:gd name="connsiteY10" fmla="*/ 95879 h 141337"/>
              <a:gd name="connsiteX11" fmla="*/ 90611 w 142077"/>
              <a:gd name="connsiteY11" fmla="*/ 130295 h 141337"/>
              <a:gd name="connsiteX12" fmla="*/ 60716 w 142077"/>
              <a:gd name="connsiteY12" fmla="*/ 141337 h 141337"/>
              <a:gd name="connsiteX13" fmla="*/ 36807 w 142077"/>
              <a:gd name="connsiteY13" fmla="*/ 130414 h 141337"/>
              <a:gd name="connsiteX14" fmla="*/ 41702 w 142077"/>
              <a:gd name="connsiteY14" fmla="*/ 80683 h 141337"/>
              <a:gd name="connsiteX15" fmla="*/ 47064 w 142077"/>
              <a:gd name="connsiteY15" fmla="*/ 60700 h 141337"/>
              <a:gd name="connsiteX16" fmla="*/ 55879 w 142077"/>
              <a:gd name="connsiteY16" fmla="*/ 28649 h 141337"/>
              <a:gd name="connsiteX17" fmla="*/ 53948 w 142077"/>
              <a:gd name="connsiteY17" fmla="*/ 28362 h 141337"/>
              <a:gd name="connsiteX18" fmla="*/ 39288 w 142077"/>
              <a:gd name="connsiteY18" fmla="*/ 27502 h 141337"/>
              <a:gd name="connsiteX19" fmla="*/ 18284 w 142077"/>
              <a:gd name="connsiteY19" fmla="*/ 31466 h 141337"/>
              <a:gd name="connsiteX20" fmla="*/ 6158 w 142077"/>
              <a:gd name="connsiteY20" fmla="*/ 42782 h 141337"/>
              <a:gd name="connsiteX21" fmla="*/ 0 w 142077"/>
              <a:gd name="connsiteY21" fmla="*/ 42782 h 141337"/>
              <a:gd name="connsiteX22" fmla="*/ 19410 w 142077"/>
              <a:gd name="connsiteY22" fmla="*/ 14998 h 141337"/>
              <a:gd name="connsiteX23" fmla="*/ 60847 w 142077"/>
              <a:gd name="connsiteY23" fmla="*/ 6875 h 141337"/>
              <a:gd name="connsiteX24" fmla="*/ 83325 w 142077"/>
              <a:gd name="connsiteY24" fmla="*/ 7806 h 141337"/>
              <a:gd name="connsiteX25" fmla="*/ 107095 w 142077"/>
              <a:gd name="connsiteY25" fmla="*/ 8738 h 141337"/>
              <a:gd name="connsiteX26" fmla="*/ 127892 w 142077"/>
              <a:gd name="connsiteY26" fmla="*/ 6624 h 141337"/>
              <a:gd name="connsiteX27" fmla="*/ 136146 w 142077"/>
              <a:gd name="connsiteY27" fmla="*/ 298 h 141337"/>
              <a:gd name="connsiteX28" fmla="*/ 136217 w 142077"/>
              <a:gd name="connsiteY28" fmla="*/ 0 h 141337"/>
              <a:gd name="connsiteX29" fmla="*/ 142077 w 142077"/>
              <a:gd name="connsiteY29" fmla="*/ 0 h 141337"/>
              <a:gd name="connsiteX30" fmla="*/ 128167 w 142077"/>
              <a:gd name="connsiteY30" fmla="*/ 23103 h 141337"/>
              <a:gd name="connsiteX31" fmla="*/ 97809 w 142077"/>
              <a:gd name="connsiteY31" fmla="*/ 29795 h 141337"/>
              <a:gd name="connsiteX32" fmla="*/ 84823 w 142077"/>
              <a:gd name="connsiteY32" fmla="*/ 29222 h 141337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</a:cxnLst>
            <a:rect l="l" t="t" r="r" b="b"/>
            <a:pathLst>
              <a:path w="142077" h="141337">
                <a:moveTo>
                  <a:pt x="84823" y="29222"/>
                </a:moveTo>
                <a:lnTo>
                  <a:pt x="83963" y="29222"/>
                </a:lnTo>
                <a:cubicBezTo>
                  <a:pt x="83572" y="30767"/>
                  <a:pt x="82911" y="33034"/>
                  <a:pt x="81972" y="36026"/>
                </a:cubicBezTo>
                <a:cubicBezTo>
                  <a:pt x="76107" y="57242"/>
                  <a:pt x="72016" y="72482"/>
                  <a:pt x="69702" y="81746"/>
                </a:cubicBezTo>
                <a:lnTo>
                  <a:pt x="67292" y="91367"/>
                </a:lnTo>
                <a:cubicBezTo>
                  <a:pt x="63082" y="108231"/>
                  <a:pt x="61424" y="118865"/>
                  <a:pt x="62321" y="123269"/>
                </a:cubicBezTo>
                <a:cubicBezTo>
                  <a:pt x="63213" y="127674"/>
                  <a:pt x="66328" y="129877"/>
                  <a:pt x="71658" y="129877"/>
                </a:cubicBezTo>
                <a:cubicBezTo>
                  <a:pt x="78406" y="129877"/>
                  <a:pt x="84142" y="127081"/>
                  <a:pt x="88870" y="121490"/>
                </a:cubicBezTo>
                <a:cubicBezTo>
                  <a:pt x="93595" y="115900"/>
                  <a:pt x="97729" y="106982"/>
                  <a:pt x="101271" y="94732"/>
                </a:cubicBezTo>
                <a:lnTo>
                  <a:pt x="108266" y="94732"/>
                </a:lnTo>
                <a:lnTo>
                  <a:pt x="107979" y="95879"/>
                </a:lnTo>
                <a:cubicBezTo>
                  <a:pt x="104079" y="111461"/>
                  <a:pt x="98291" y="122933"/>
                  <a:pt x="90611" y="130295"/>
                </a:cubicBezTo>
                <a:cubicBezTo>
                  <a:pt x="82934" y="137656"/>
                  <a:pt x="72969" y="141337"/>
                  <a:pt x="60716" y="141337"/>
                </a:cubicBezTo>
                <a:cubicBezTo>
                  <a:pt x="47984" y="141337"/>
                  <a:pt x="40013" y="137695"/>
                  <a:pt x="36807" y="130414"/>
                </a:cubicBezTo>
                <a:cubicBezTo>
                  <a:pt x="33600" y="123132"/>
                  <a:pt x="35233" y="106555"/>
                  <a:pt x="41702" y="80683"/>
                </a:cubicBezTo>
                <a:cubicBezTo>
                  <a:pt x="42686" y="76752"/>
                  <a:pt x="44475" y="70091"/>
                  <a:pt x="47064" y="60700"/>
                </a:cubicBezTo>
                <a:cubicBezTo>
                  <a:pt x="49658" y="51310"/>
                  <a:pt x="52593" y="40625"/>
                  <a:pt x="55879" y="28649"/>
                </a:cubicBezTo>
                <a:cubicBezTo>
                  <a:pt x="55497" y="28649"/>
                  <a:pt x="54852" y="28553"/>
                  <a:pt x="53948" y="28362"/>
                </a:cubicBezTo>
                <a:cubicBezTo>
                  <a:pt x="46944" y="27790"/>
                  <a:pt x="42057" y="27502"/>
                  <a:pt x="39288" y="27502"/>
                </a:cubicBezTo>
                <a:cubicBezTo>
                  <a:pt x="30999" y="27502"/>
                  <a:pt x="23996" y="28823"/>
                  <a:pt x="18284" y="31466"/>
                </a:cubicBezTo>
                <a:cubicBezTo>
                  <a:pt x="12571" y="34108"/>
                  <a:pt x="8528" y="37880"/>
                  <a:pt x="6158" y="42782"/>
                </a:cubicBezTo>
                <a:lnTo>
                  <a:pt x="0" y="42782"/>
                </a:lnTo>
                <a:cubicBezTo>
                  <a:pt x="3943" y="29676"/>
                  <a:pt x="10416" y="20413"/>
                  <a:pt x="19410" y="14998"/>
                </a:cubicBezTo>
                <a:cubicBezTo>
                  <a:pt x="28406" y="9583"/>
                  <a:pt x="42217" y="6875"/>
                  <a:pt x="60847" y="6875"/>
                </a:cubicBezTo>
                <a:cubicBezTo>
                  <a:pt x="65619" y="6875"/>
                  <a:pt x="73112" y="7186"/>
                  <a:pt x="83325" y="7806"/>
                </a:cubicBezTo>
                <a:cubicBezTo>
                  <a:pt x="93539" y="8427"/>
                  <a:pt x="101462" y="8738"/>
                  <a:pt x="107095" y="8738"/>
                </a:cubicBezTo>
                <a:cubicBezTo>
                  <a:pt x="116165" y="8738"/>
                  <a:pt x="123099" y="8034"/>
                  <a:pt x="127892" y="6624"/>
                </a:cubicBezTo>
                <a:cubicBezTo>
                  <a:pt x="132688" y="5215"/>
                  <a:pt x="135436" y="3107"/>
                  <a:pt x="136146" y="298"/>
                </a:cubicBezTo>
                <a:lnTo>
                  <a:pt x="136217" y="0"/>
                </a:lnTo>
                <a:lnTo>
                  <a:pt x="142077" y="0"/>
                </a:lnTo>
                <a:cubicBezTo>
                  <a:pt x="139340" y="10942"/>
                  <a:pt x="134703" y="18643"/>
                  <a:pt x="128167" y="23103"/>
                </a:cubicBezTo>
                <a:cubicBezTo>
                  <a:pt x="121630" y="27563"/>
                  <a:pt x="111512" y="29795"/>
                  <a:pt x="97809" y="29795"/>
                </a:cubicBezTo>
                <a:cubicBezTo>
                  <a:pt x="95049" y="29795"/>
                  <a:pt x="90718" y="29604"/>
                  <a:pt x="84823" y="29222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1" name="Freeform 3"/>
          <p:cNvSpPr/>
          <p:nvPr/>
        </p:nvSpPr>
        <p:spPr>
          <a:xfrm>
            <a:off x="1976438" y="4772028"/>
            <a:ext cx="142079" cy="141337"/>
          </a:xfrm>
          <a:custGeom>
            <a:avLst/>
            <a:gdLst>
              <a:gd name="connsiteX0" fmla="*/ 84825 w 142079"/>
              <a:gd name="connsiteY0" fmla="*/ 29222 h 141337"/>
              <a:gd name="connsiteX1" fmla="*/ 83965 w 142079"/>
              <a:gd name="connsiteY1" fmla="*/ 29222 h 141337"/>
              <a:gd name="connsiteX2" fmla="*/ 81973 w 142079"/>
              <a:gd name="connsiteY2" fmla="*/ 36026 h 141337"/>
              <a:gd name="connsiteX3" fmla="*/ 69703 w 142079"/>
              <a:gd name="connsiteY3" fmla="*/ 81746 h 141337"/>
              <a:gd name="connsiteX4" fmla="*/ 67292 w 142079"/>
              <a:gd name="connsiteY4" fmla="*/ 91367 h 141337"/>
              <a:gd name="connsiteX5" fmla="*/ 62321 w 142079"/>
              <a:gd name="connsiteY5" fmla="*/ 123269 h 141337"/>
              <a:gd name="connsiteX6" fmla="*/ 71660 w 142079"/>
              <a:gd name="connsiteY6" fmla="*/ 129877 h 141337"/>
              <a:gd name="connsiteX7" fmla="*/ 88871 w 142079"/>
              <a:gd name="connsiteY7" fmla="*/ 121490 h 141337"/>
              <a:gd name="connsiteX8" fmla="*/ 101273 w 142079"/>
              <a:gd name="connsiteY8" fmla="*/ 94732 h 141337"/>
              <a:gd name="connsiteX9" fmla="*/ 108267 w 142079"/>
              <a:gd name="connsiteY9" fmla="*/ 94732 h 141337"/>
              <a:gd name="connsiteX10" fmla="*/ 107980 w 142079"/>
              <a:gd name="connsiteY10" fmla="*/ 95879 h 141337"/>
              <a:gd name="connsiteX11" fmla="*/ 90614 w 142079"/>
              <a:gd name="connsiteY11" fmla="*/ 130295 h 141337"/>
              <a:gd name="connsiteX12" fmla="*/ 60716 w 142079"/>
              <a:gd name="connsiteY12" fmla="*/ 141337 h 141337"/>
              <a:gd name="connsiteX13" fmla="*/ 36809 w 142079"/>
              <a:gd name="connsiteY13" fmla="*/ 130414 h 141337"/>
              <a:gd name="connsiteX14" fmla="*/ 41702 w 142079"/>
              <a:gd name="connsiteY14" fmla="*/ 80683 h 141337"/>
              <a:gd name="connsiteX15" fmla="*/ 47067 w 142079"/>
              <a:gd name="connsiteY15" fmla="*/ 60700 h 141337"/>
              <a:gd name="connsiteX16" fmla="*/ 55882 w 142079"/>
              <a:gd name="connsiteY16" fmla="*/ 28649 h 141337"/>
              <a:gd name="connsiteX17" fmla="*/ 53948 w 142079"/>
              <a:gd name="connsiteY17" fmla="*/ 28362 h 141337"/>
              <a:gd name="connsiteX18" fmla="*/ 39291 w 142079"/>
              <a:gd name="connsiteY18" fmla="*/ 27502 h 141337"/>
              <a:gd name="connsiteX19" fmla="*/ 18285 w 142079"/>
              <a:gd name="connsiteY19" fmla="*/ 31466 h 141337"/>
              <a:gd name="connsiteX20" fmla="*/ 6158 w 142079"/>
              <a:gd name="connsiteY20" fmla="*/ 42782 h 141337"/>
              <a:gd name="connsiteX21" fmla="*/ 0 w 142079"/>
              <a:gd name="connsiteY21" fmla="*/ 42782 h 141337"/>
              <a:gd name="connsiteX22" fmla="*/ 19413 w 142079"/>
              <a:gd name="connsiteY22" fmla="*/ 14998 h 141337"/>
              <a:gd name="connsiteX23" fmla="*/ 60846 w 142079"/>
              <a:gd name="connsiteY23" fmla="*/ 6875 h 141337"/>
              <a:gd name="connsiteX24" fmla="*/ 83328 w 142079"/>
              <a:gd name="connsiteY24" fmla="*/ 7806 h 141337"/>
              <a:gd name="connsiteX25" fmla="*/ 107097 w 142079"/>
              <a:gd name="connsiteY25" fmla="*/ 8738 h 141337"/>
              <a:gd name="connsiteX26" fmla="*/ 127895 w 142079"/>
              <a:gd name="connsiteY26" fmla="*/ 6624 h 141337"/>
              <a:gd name="connsiteX27" fmla="*/ 136147 w 142079"/>
              <a:gd name="connsiteY27" fmla="*/ 298 h 141337"/>
              <a:gd name="connsiteX28" fmla="*/ 136220 w 142079"/>
              <a:gd name="connsiteY28" fmla="*/ 0 h 141337"/>
              <a:gd name="connsiteX29" fmla="*/ 142079 w 142079"/>
              <a:gd name="connsiteY29" fmla="*/ 0 h 141337"/>
              <a:gd name="connsiteX30" fmla="*/ 128169 w 142079"/>
              <a:gd name="connsiteY30" fmla="*/ 23103 h 141337"/>
              <a:gd name="connsiteX31" fmla="*/ 97811 w 142079"/>
              <a:gd name="connsiteY31" fmla="*/ 29795 h 141337"/>
              <a:gd name="connsiteX32" fmla="*/ 84825 w 142079"/>
              <a:gd name="connsiteY32" fmla="*/ 29222 h 141337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</a:cxnLst>
            <a:rect l="l" t="t" r="r" b="b"/>
            <a:pathLst>
              <a:path w="142079" h="141337">
                <a:moveTo>
                  <a:pt x="84825" y="29222"/>
                </a:moveTo>
                <a:lnTo>
                  <a:pt x="83965" y="29222"/>
                </a:lnTo>
                <a:cubicBezTo>
                  <a:pt x="83576" y="30767"/>
                  <a:pt x="82911" y="33034"/>
                  <a:pt x="81973" y="36026"/>
                </a:cubicBezTo>
                <a:cubicBezTo>
                  <a:pt x="76108" y="57242"/>
                  <a:pt x="72019" y="72482"/>
                  <a:pt x="69703" y="81746"/>
                </a:cubicBezTo>
                <a:lnTo>
                  <a:pt x="67292" y="91367"/>
                </a:lnTo>
                <a:cubicBezTo>
                  <a:pt x="63083" y="108231"/>
                  <a:pt x="61426" y="118865"/>
                  <a:pt x="62321" y="123269"/>
                </a:cubicBezTo>
                <a:cubicBezTo>
                  <a:pt x="63216" y="127674"/>
                  <a:pt x="66329" y="129877"/>
                  <a:pt x="71660" y="129877"/>
                </a:cubicBezTo>
                <a:cubicBezTo>
                  <a:pt x="78408" y="129877"/>
                  <a:pt x="84145" y="127081"/>
                  <a:pt x="88871" y="121490"/>
                </a:cubicBezTo>
                <a:cubicBezTo>
                  <a:pt x="93598" y="115900"/>
                  <a:pt x="97731" y="106982"/>
                  <a:pt x="101273" y="94732"/>
                </a:cubicBezTo>
                <a:lnTo>
                  <a:pt x="108267" y="94732"/>
                </a:lnTo>
                <a:lnTo>
                  <a:pt x="107980" y="95879"/>
                </a:lnTo>
                <a:cubicBezTo>
                  <a:pt x="104081" y="111461"/>
                  <a:pt x="98292" y="122933"/>
                  <a:pt x="90614" y="130295"/>
                </a:cubicBezTo>
                <a:cubicBezTo>
                  <a:pt x="82936" y="137656"/>
                  <a:pt x="72968" y="141337"/>
                  <a:pt x="60716" y="141337"/>
                </a:cubicBezTo>
                <a:cubicBezTo>
                  <a:pt x="47984" y="141337"/>
                  <a:pt x="40016" y="137695"/>
                  <a:pt x="36809" y="130414"/>
                </a:cubicBezTo>
                <a:cubicBezTo>
                  <a:pt x="33602" y="123132"/>
                  <a:pt x="35233" y="106555"/>
                  <a:pt x="41702" y="80683"/>
                </a:cubicBezTo>
                <a:cubicBezTo>
                  <a:pt x="42689" y="76752"/>
                  <a:pt x="44477" y="70091"/>
                  <a:pt x="47067" y="60700"/>
                </a:cubicBezTo>
                <a:cubicBezTo>
                  <a:pt x="49658" y="51310"/>
                  <a:pt x="52595" y="40625"/>
                  <a:pt x="55882" y="28649"/>
                </a:cubicBezTo>
                <a:cubicBezTo>
                  <a:pt x="55500" y="28649"/>
                  <a:pt x="54856" y="28553"/>
                  <a:pt x="53948" y="28362"/>
                </a:cubicBezTo>
                <a:cubicBezTo>
                  <a:pt x="46946" y="27790"/>
                  <a:pt x="42060" y="27502"/>
                  <a:pt x="39291" y="27502"/>
                </a:cubicBezTo>
                <a:cubicBezTo>
                  <a:pt x="31000" y="27502"/>
                  <a:pt x="23997" y="28823"/>
                  <a:pt x="18285" y="31466"/>
                </a:cubicBezTo>
                <a:cubicBezTo>
                  <a:pt x="12571" y="34108"/>
                  <a:pt x="8529" y="37880"/>
                  <a:pt x="6158" y="42782"/>
                </a:cubicBezTo>
                <a:lnTo>
                  <a:pt x="0" y="42782"/>
                </a:lnTo>
                <a:cubicBezTo>
                  <a:pt x="3947" y="29676"/>
                  <a:pt x="10417" y="20413"/>
                  <a:pt x="19413" y="14998"/>
                </a:cubicBezTo>
                <a:cubicBezTo>
                  <a:pt x="28408" y="9583"/>
                  <a:pt x="42219" y="6875"/>
                  <a:pt x="60846" y="6875"/>
                </a:cubicBezTo>
                <a:cubicBezTo>
                  <a:pt x="65620" y="6875"/>
                  <a:pt x="73115" y="7186"/>
                  <a:pt x="83328" y="7806"/>
                </a:cubicBezTo>
                <a:cubicBezTo>
                  <a:pt x="93540" y="8427"/>
                  <a:pt x="101463" y="8738"/>
                  <a:pt x="107097" y="8738"/>
                </a:cubicBezTo>
                <a:cubicBezTo>
                  <a:pt x="116168" y="8738"/>
                  <a:pt x="123101" y="8034"/>
                  <a:pt x="127895" y="6624"/>
                </a:cubicBezTo>
                <a:cubicBezTo>
                  <a:pt x="132688" y="5215"/>
                  <a:pt x="135440" y="3107"/>
                  <a:pt x="136147" y="298"/>
                </a:cubicBezTo>
                <a:lnTo>
                  <a:pt x="136220" y="0"/>
                </a:lnTo>
                <a:lnTo>
                  <a:pt x="142079" y="0"/>
                </a:lnTo>
                <a:cubicBezTo>
                  <a:pt x="139343" y="10942"/>
                  <a:pt x="134706" y="18643"/>
                  <a:pt x="128169" y="23103"/>
                </a:cubicBezTo>
                <a:cubicBezTo>
                  <a:pt x="121632" y="27563"/>
                  <a:pt x="111513" y="29795"/>
                  <a:pt x="97811" y="29795"/>
                </a:cubicBezTo>
                <a:cubicBezTo>
                  <a:pt x="95050" y="29795"/>
                  <a:pt x="90722" y="29604"/>
                  <a:pt x="84825" y="29222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2" name="Freeform 3"/>
          <p:cNvSpPr/>
          <p:nvPr/>
        </p:nvSpPr>
        <p:spPr>
          <a:xfrm>
            <a:off x="6270544" y="5010390"/>
            <a:ext cx="130358" cy="132933"/>
          </a:xfrm>
          <a:custGeom>
            <a:avLst/>
            <a:gdLst>
              <a:gd name="connsiteX0" fmla="*/ 9213 w 130358"/>
              <a:gd name="connsiteY0" fmla="*/ 7640 h 132933"/>
              <a:gd name="connsiteX1" fmla="*/ 58480 w 130358"/>
              <a:gd name="connsiteY1" fmla="*/ 0 h 132933"/>
              <a:gd name="connsiteX2" fmla="*/ 40006 w 130358"/>
              <a:gd name="connsiteY2" fmla="*/ 64699 h 132933"/>
              <a:gd name="connsiteX3" fmla="*/ 83660 w 130358"/>
              <a:gd name="connsiteY3" fmla="*/ 12517 h 132933"/>
              <a:gd name="connsiteX4" fmla="*/ 112835 w 130358"/>
              <a:gd name="connsiteY4" fmla="*/ 0 h 132933"/>
              <a:gd name="connsiteX5" fmla="*/ 125403 w 130358"/>
              <a:gd name="connsiteY5" fmla="*/ 5199 h 132933"/>
              <a:gd name="connsiteX6" fmla="*/ 130358 w 130358"/>
              <a:gd name="connsiteY6" fmla="*/ 18741 h 132933"/>
              <a:gd name="connsiteX7" fmla="*/ 125761 w 130358"/>
              <a:gd name="connsiteY7" fmla="*/ 41470 h 132933"/>
              <a:gd name="connsiteX8" fmla="*/ 106450 w 130358"/>
              <a:gd name="connsiteY8" fmla="*/ 101275 h 132933"/>
              <a:gd name="connsiteX9" fmla="*/ 103120 w 130358"/>
              <a:gd name="connsiteY9" fmla="*/ 113917 h 132933"/>
              <a:gd name="connsiteX10" fmla="*/ 104171 w 130358"/>
              <a:gd name="connsiteY10" fmla="*/ 117105 h 132933"/>
              <a:gd name="connsiteX11" fmla="*/ 106402 w 130358"/>
              <a:gd name="connsiteY11" fmla="*/ 118394 h 132933"/>
              <a:gd name="connsiteX12" fmla="*/ 110198 w 130358"/>
              <a:gd name="connsiteY12" fmla="*/ 116639 h 132933"/>
              <a:gd name="connsiteX13" fmla="*/ 125416 w 130358"/>
              <a:gd name="connsiteY13" fmla="*/ 98446 h 132933"/>
              <a:gd name="connsiteX14" fmla="*/ 129857 w 130358"/>
              <a:gd name="connsiteY14" fmla="*/ 101167 h 132933"/>
              <a:gd name="connsiteX15" fmla="*/ 105342 w 130358"/>
              <a:gd name="connsiteY15" fmla="*/ 127633 h 132933"/>
              <a:gd name="connsiteX16" fmla="*/ 90850 w 130358"/>
              <a:gd name="connsiteY16" fmla="*/ 132933 h 132933"/>
              <a:gd name="connsiteX17" fmla="*/ 82628 w 130358"/>
              <a:gd name="connsiteY17" fmla="*/ 129811 h 132933"/>
              <a:gd name="connsiteX18" fmla="*/ 79561 w 130358"/>
              <a:gd name="connsiteY18" fmla="*/ 121425 h 132933"/>
              <a:gd name="connsiteX19" fmla="*/ 85110 w 130358"/>
              <a:gd name="connsiteY19" fmla="*/ 97742 h 132933"/>
              <a:gd name="connsiteX20" fmla="*/ 104016 w 130358"/>
              <a:gd name="connsiteY20" fmla="*/ 40061 h 132933"/>
              <a:gd name="connsiteX21" fmla="*/ 107609 w 130358"/>
              <a:gd name="connsiteY21" fmla="*/ 23266 h 132933"/>
              <a:gd name="connsiteX22" fmla="*/ 105597 w 130358"/>
              <a:gd name="connsiteY22" fmla="*/ 18603 h 132933"/>
              <a:gd name="connsiteX23" fmla="*/ 100638 w 130358"/>
              <a:gd name="connsiteY23" fmla="*/ 16808 h 132933"/>
              <a:gd name="connsiteX24" fmla="*/ 90277 w 130358"/>
              <a:gd name="connsiteY24" fmla="*/ 20246 h 132933"/>
              <a:gd name="connsiteX25" fmla="*/ 66436 w 130358"/>
              <a:gd name="connsiteY25" fmla="*/ 41518 h 132933"/>
              <a:gd name="connsiteX26" fmla="*/ 40282 w 130358"/>
              <a:gd name="connsiteY26" fmla="*/ 79406 h 132933"/>
              <a:gd name="connsiteX27" fmla="*/ 28215 w 130358"/>
              <a:gd name="connsiteY27" fmla="*/ 106051 h 132933"/>
              <a:gd name="connsiteX28" fmla="*/ 21411 w 130358"/>
              <a:gd name="connsiteY28" fmla="*/ 129877 h 132933"/>
              <a:gd name="connsiteX29" fmla="*/ 0 w 130358"/>
              <a:gd name="connsiteY29" fmla="*/ 129877 h 132933"/>
              <a:gd name="connsiteX30" fmla="*/ 26015 w 130358"/>
              <a:gd name="connsiteY30" fmla="*/ 38963 h 132933"/>
              <a:gd name="connsiteX31" fmla="*/ 30600 w 130358"/>
              <a:gd name="connsiteY31" fmla="*/ 19446 h 132933"/>
              <a:gd name="connsiteX32" fmla="*/ 28099 w 130358"/>
              <a:gd name="connsiteY32" fmla="*/ 13925 h 132933"/>
              <a:gd name="connsiteX33" fmla="*/ 21936 w 130358"/>
              <a:gd name="connsiteY33" fmla="*/ 11555 h 132933"/>
              <a:gd name="connsiteX34" fmla="*/ 16037 w 130358"/>
              <a:gd name="connsiteY34" fmla="*/ 12128 h 132933"/>
              <a:gd name="connsiteX35" fmla="*/ 10691 w 130358"/>
              <a:gd name="connsiteY35" fmla="*/ 12987 h 132933"/>
              <a:gd name="connsiteX36" fmla="*/ 9213 w 130358"/>
              <a:gd name="connsiteY36" fmla="*/ 7640 h 132933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  <a:cxn ang="34">
                <a:pos x="connsiteX34" y="connsiteY34"/>
              </a:cxn>
              <a:cxn ang="35">
                <a:pos x="connsiteX35" y="connsiteY35"/>
              </a:cxn>
              <a:cxn ang="36">
                <a:pos x="connsiteX36" y="connsiteY36"/>
              </a:cxn>
            </a:cxnLst>
            <a:rect l="l" t="t" r="r" b="b"/>
            <a:pathLst>
              <a:path w="130358" h="132933">
                <a:moveTo>
                  <a:pt x="9213" y="7640"/>
                </a:moveTo>
                <a:lnTo>
                  <a:pt x="58480" y="0"/>
                </a:lnTo>
                <a:lnTo>
                  <a:pt x="40006" y="64699"/>
                </a:lnTo>
                <a:cubicBezTo>
                  <a:pt x="58998" y="38254"/>
                  <a:pt x="73552" y="20860"/>
                  <a:pt x="83660" y="12517"/>
                </a:cubicBezTo>
                <a:cubicBezTo>
                  <a:pt x="93770" y="4173"/>
                  <a:pt x="103494" y="0"/>
                  <a:pt x="112835" y="0"/>
                </a:cubicBezTo>
                <a:cubicBezTo>
                  <a:pt x="117914" y="0"/>
                  <a:pt x="122101" y="1733"/>
                  <a:pt x="125403" y="5199"/>
                </a:cubicBezTo>
                <a:cubicBezTo>
                  <a:pt x="128706" y="8664"/>
                  <a:pt x="130358" y="13178"/>
                  <a:pt x="130358" y="18741"/>
                </a:cubicBezTo>
                <a:cubicBezTo>
                  <a:pt x="130358" y="24424"/>
                  <a:pt x="128824" y="31999"/>
                  <a:pt x="125761" y="41470"/>
                </a:cubicBezTo>
                <a:lnTo>
                  <a:pt x="106450" y="101275"/>
                </a:lnTo>
                <a:cubicBezTo>
                  <a:pt x="104231" y="108191"/>
                  <a:pt x="103120" y="112405"/>
                  <a:pt x="103120" y="113917"/>
                </a:cubicBezTo>
                <a:cubicBezTo>
                  <a:pt x="103120" y="115182"/>
                  <a:pt x="103469" y="116245"/>
                  <a:pt x="104171" y="117105"/>
                </a:cubicBezTo>
                <a:cubicBezTo>
                  <a:pt x="104871" y="117963"/>
                  <a:pt x="105618" y="118394"/>
                  <a:pt x="106402" y="118394"/>
                </a:cubicBezTo>
                <a:cubicBezTo>
                  <a:pt x="107454" y="118394"/>
                  <a:pt x="108720" y="117808"/>
                  <a:pt x="110198" y="116639"/>
                </a:cubicBezTo>
                <a:cubicBezTo>
                  <a:pt x="114837" y="112723"/>
                  <a:pt x="119909" y="106659"/>
                  <a:pt x="125416" y="98446"/>
                </a:cubicBezTo>
                <a:lnTo>
                  <a:pt x="129857" y="101167"/>
                </a:lnTo>
                <a:cubicBezTo>
                  <a:pt x="121216" y="113654"/>
                  <a:pt x="113042" y="122476"/>
                  <a:pt x="105342" y="127633"/>
                </a:cubicBezTo>
                <a:cubicBezTo>
                  <a:pt x="99945" y="131166"/>
                  <a:pt x="95117" y="132933"/>
                  <a:pt x="90850" y="132933"/>
                </a:cubicBezTo>
                <a:cubicBezTo>
                  <a:pt x="87412" y="132933"/>
                  <a:pt x="84672" y="131893"/>
                  <a:pt x="82628" y="129811"/>
                </a:cubicBezTo>
                <a:cubicBezTo>
                  <a:pt x="80581" y="127731"/>
                  <a:pt x="79561" y="124936"/>
                  <a:pt x="79561" y="121425"/>
                </a:cubicBezTo>
                <a:cubicBezTo>
                  <a:pt x="79561" y="116834"/>
                  <a:pt x="81410" y="108939"/>
                  <a:pt x="85110" y="97742"/>
                </a:cubicBezTo>
                <a:lnTo>
                  <a:pt x="104016" y="40061"/>
                </a:lnTo>
                <a:cubicBezTo>
                  <a:pt x="106409" y="32884"/>
                  <a:pt x="107609" y="27284"/>
                  <a:pt x="107609" y="23266"/>
                </a:cubicBezTo>
                <a:cubicBezTo>
                  <a:pt x="107609" y="21356"/>
                  <a:pt x="106939" y="19801"/>
                  <a:pt x="105597" y="18603"/>
                </a:cubicBezTo>
                <a:cubicBezTo>
                  <a:pt x="104255" y="17406"/>
                  <a:pt x="102601" y="16808"/>
                  <a:pt x="100638" y="16808"/>
                </a:cubicBezTo>
                <a:cubicBezTo>
                  <a:pt x="97750" y="16808"/>
                  <a:pt x="94295" y="17953"/>
                  <a:pt x="90277" y="20246"/>
                </a:cubicBezTo>
                <a:cubicBezTo>
                  <a:pt x="82641" y="24543"/>
                  <a:pt x="74693" y="31634"/>
                  <a:pt x="66436" y="41518"/>
                </a:cubicBezTo>
                <a:cubicBezTo>
                  <a:pt x="58182" y="51401"/>
                  <a:pt x="49462" y="64032"/>
                  <a:pt x="40282" y="79406"/>
                </a:cubicBezTo>
                <a:cubicBezTo>
                  <a:pt x="35432" y="87524"/>
                  <a:pt x="31413" y="96405"/>
                  <a:pt x="28215" y="106051"/>
                </a:cubicBezTo>
                <a:lnTo>
                  <a:pt x="21411" y="129877"/>
                </a:lnTo>
                <a:lnTo>
                  <a:pt x="0" y="129877"/>
                </a:lnTo>
                <a:lnTo>
                  <a:pt x="26015" y="38963"/>
                </a:lnTo>
                <a:cubicBezTo>
                  <a:pt x="29071" y="28155"/>
                  <a:pt x="30600" y="21650"/>
                  <a:pt x="30600" y="19446"/>
                </a:cubicBezTo>
                <a:cubicBezTo>
                  <a:pt x="30600" y="17345"/>
                  <a:pt x="29768" y="15505"/>
                  <a:pt x="28099" y="13925"/>
                </a:cubicBezTo>
                <a:cubicBezTo>
                  <a:pt x="26433" y="12345"/>
                  <a:pt x="24379" y="11555"/>
                  <a:pt x="21936" y="11555"/>
                </a:cubicBezTo>
                <a:cubicBezTo>
                  <a:pt x="20814" y="11555"/>
                  <a:pt x="18850" y="11746"/>
                  <a:pt x="16037" y="12128"/>
                </a:cubicBezTo>
                <a:lnTo>
                  <a:pt x="10691" y="12987"/>
                </a:lnTo>
                <a:lnTo>
                  <a:pt x="9213" y="764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3" name="Freeform 3"/>
          <p:cNvSpPr/>
          <p:nvPr/>
        </p:nvSpPr>
        <p:spPr>
          <a:xfrm>
            <a:off x="3194431" y="5010390"/>
            <a:ext cx="130359" cy="132933"/>
          </a:xfrm>
          <a:custGeom>
            <a:avLst/>
            <a:gdLst>
              <a:gd name="connsiteX0" fmla="*/ 9213 w 130359"/>
              <a:gd name="connsiteY0" fmla="*/ 7640 h 132933"/>
              <a:gd name="connsiteX1" fmla="*/ 58483 w 130359"/>
              <a:gd name="connsiteY1" fmla="*/ 0 h 132933"/>
              <a:gd name="connsiteX2" fmla="*/ 40007 w 130359"/>
              <a:gd name="connsiteY2" fmla="*/ 64699 h 132933"/>
              <a:gd name="connsiteX3" fmla="*/ 83661 w 130359"/>
              <a:gd name="connsiteY3" fmla="*/ 12517 h 132933"/>
              <a:gd name="connsiteX4" fmla="*/ 112838 w 130359"/>
              <a:gd name="connsiteY4" fmla="*/ 0 h 132933"/>
              <a:gd name="connsiteX5" fmla="*/ 125406 w 130359"/>
              <a:gd name="connsiteY5" fmla="*/ 5199 h 132933"/>
              <a:gd name="connsiteX6" fmla="*/ 130359 w 130359"/>
              <a:gd name="connsiteY6" fmla="*/ 18741 h 132933"/>
              <a:gd name="connsiteX7" fmla="*/ 125764 w 130359"/>
              <a:gd name="connsiteY7" fmla="*/ 41470 h 132933"/>
              <a:gd name="connsiteX8" fmla="*/ 106452 w 130359"/>
              <a:gd name="connsiteY8" fmla="*/ 101275 h 132933"/>
              <a:gd name="connsiteX9" fmla="*/ 103122 w 130359"/>
              <a:gd name="connsiteY9" fmla="*/ 113917 h 132933"/>
              <a:gd name="connsiteX10" fmla="*/ 104173 w 130359"/>
              <a:gd name="connsiteY10" fmla="*/ 117105 h 132933"/>
              <a:gd name="connsiteX11" fmla="*/ 106404 w 130359"/>
              <a:gd name="connsiteY11" fmla="*/ 118394 h 132933"/>
              <a:gd name="connsiteX12" fmla="*/ 110200 w 130359"/>
              <a:gd name="connsiteY12" fmla="*/ 116639 h 132933"/>
              <a:gd name="connsiteX13" fmla="*/ 125417 w 130359"/>
              <a:gd name="connsiteY13" fmla="*/ 98446 h 132933"/>
              <a:gd name="connsiteX14" fmla="*/ 129857 w 130359"/>
              <a:gd name="connsiteY14" fmla="*/ 101167 h 132933"/>
              <a:gd name="connsiteX15" fmla="*/ 105342 w 130359"/>
              <a:gd name="connsiteY15" fmla="*/ 127633 h 132933"/>
              <a:gd name="connsiteX16" fmla="*/ 90853 w 130359"/>
              <a:gd name="connsiteY16" fmla="*/ 132933 h 132933"/>
              <a:gd name="connsiteX17" fmla="*/ 82628 w 130359"/>
              <a:gd name="connsiteY17" fmla="*/ 129811 h 132933"/>
              <a:gd name="connsiteX18" fmla="*/ 79561 w 130359"/>
              <a:gd name="connsiteY18" fmla="*/ 121425 h 132933"/>
              <a:gd name="connsiteX19" fmla="*/ 85111 w 130359"/>
              <a:gd name="connsiteY19" fmla="*/ 97742 h 132933"/>
              <a:gd name="connsiteX20" fmla="*/ 104018 w 130359"/>
              <a:gd name="connsiteY20" fmla="*/ 40061 h 132933"/>
              <a:gd name="connsiteX21" fmla="*/ 107610 w 130359"/>
              <a:gd name="connsiteY21" fmla="*/ 23266 h 132933"/>
              <a:gd name="connsiteX22" fmla="*/ 105599 w 130359"/>
              <a:gd name="connsiteY22" fmla="*/ 18603 h 132933"/>
              <a:gd name="connsiteX23" fmla="*/ 100639 w 130359"/>
              <a:gd name="connsiteY23" fmla="*/ 16808 h 132933"/>
              <a:gd name="connsiteX24" fmla="*/ 90280 w 130359"/>
              <a:gd name="connsiteY24" fmla="*/ 20246 h 132933"/>
              <a:gd name="connsiteX25" fmla="*/ 66438 w 130359"/>
              <a:gd name="connsiteY25" fmla="*/ 41518 h 132933"/>
              <a:gd name="connsiteX26" fmla="*/ 40282 w 130359"/>
              <a:gd name="connsiteY26" fmla="*/ 79406 h 132933"/>
              <a:gd name="connsiteX27" fmla="*/ 28215 w 130359"/>
              <a:gd name="connsiteY27" fmla="*/ 106051 h 132933"/>
              <a:gd name="connsiteX28" fmla="*/ 21412 w 130359"/>
              <a:gd name="connsiteY28" fmla="*/ 129877 h 132933"/>
              <a:gd name="connsiteX29" fmla="*/ 0 w 130359"/>
              <a:gd name="connsiteY29" fmla="*/ 129877 h 132933"/>
              <a:gd name="connsiteX30" fmla="*/ 26019 w 130359"/>
              <a:gd name="connsiteY30" fmla="*/ 38963 h 132933"/>
              <a:gd name="connsiteX31" fmla="*/ 30603 w 130359"/>
              <a:gd name="connsiteY31" fmla="*/ 19446 h 132933"/>
              <a:gd name="connsiteX32" fmla="*/ 28102 w 130359"/>
              <a:gd name="connsiteY32" fmla="*/ 13925 h 132933"/>
              <a:gd name="connsiteX33" fmla="*/ 21938 w 130359"/>
              <a:gd name="connsiteY33" fmla="*/ 11555 h 132933"/>
              <a:gd name="connsiteX34" fmla="*/ 16041 w 130359"/>
              <a:gd name="connsiteY34" fmla="*/ 12128 h 132933"/>
              <a:gd name="connsiteX35" fmla="*/ 10694 w 130359"/>
              <a:gd name="connsiteY35" fmla="*/ 12987 h 132933"/>
              <a:gd name="connsiteX36" fmla="*/ 9213 w 130359"/>
              <a:gd name="connsiteY36" fmla="*/ 7640 h 132933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  <a:cxn ang="34">
                <a:pos x="connsiteX34" y="connsiteY34"/>
              </a:cxn>
              <a:cxn ang="35">
                <a:pos x="connsiteX35" y="connsiteY35"/>
              </a:cxn>
              <a:cxn ang="36">
                <a:pos x="connsiteX36" y="connsiteY36"/>
              </a:cxn>
            </a:cxnLst>
            <a:rect l="l" t="t" r="r" b="b"/>
            <a:pathLst>
              <a:path w="130359" h="132933">
                <a:moveTo>
                  <a:pt x="9213" y="7640"/>
                </a:moveTo>
                <a:lnTo>
                  <a:pt x="58483" y="0"/>
                </a:lnTo>
                <a:lnTo>
                  <a:pt x="40007" y="64699"/>
                </a:lnTo>
                <a:cubicBezTo>
                  <a:pt x="59001" y="38254"/>
                  <a:pt x="73552" y="20860"/>
                  <a:pt x="83661" y="12517"/>
                </a:cubicBezTo>
                <a:cubicBezTo>
                  <a:pt x="93771" y="4173"/>
                  <a:pt x="103496" y="0"/>
                  <a:pt x="112838" y="0"/>
                </a:cubicBezTo>
                <a:cubicBezTo>
                  <a:pt x="117914" y="0"/>
                  <a:pt x="122104" y="1733"/>
                  <a:pt x="125406" y="5199"/>
                </a:cubicBezTo>
                <a:cubicBezTo>
                  <a:pt x="128708" y="8664"/>
                  <a:pt x="130359" y="13178"/>
                  <a:pt x="130359" y="18741"/>
                </a:cubicBezTo>
                <a:cubicBezTo>
                  <a:pt x="130359" y="24424"/>
                  <a:pt x="128827" y="31999"/>
                  <a:pt x="125764" y="41470"/>
                </a:cubicBezTo>
                <a:lnTo>
                  <a:pt x="106452" y="101275"/>
                </a:lnTo>
                <a:cubicBezTo>
                  <a:pt x="104232" y="108191"/>
                  <a:pt x="103122" y="112405"/>
                  <a:pt x="103122" y="113917"/>
                </a:cubicBezTo>
                <a:cubicBezTo>
                  <a:pt x="103122" y="115182"/>
                  <a:pt x="103473" y="116245"/>
                  <a:pt x="104173" y="117105"/>
                </a:cubicBezTo>
                <a:cubicBezTo>
                  <a:pt x="104873" y="117963"/>
                  <a:pt x="105617" y="118394"/>
                  <a:pt x="106404" y="118394"/>
                </a:cubicBezTo>
                <a:cubicBezTo>
                  <a:pt x="107456" y="118394"/>
                  <a:pt x="108720" y="117808"/>
                  <a:pt x="110200" y="116639"/>
                </a:cubicBezTo>
                <a:cubicBezTo>
                  <a:pt x="114839" y="112723"/>
                  <a:pt x="119912" y="106659"/>
                  <a:pt x="125417" y="98446"/>
                </a:cubicBezTo>
                <a:lnTo>
                  <a:pt x="129857" y="101167"/>
                </a:lnTo>
                <a:cubicBezTo>
                  <a:pt x="121216" y="113654"/>
                  <a:pt x="113045" y="122476"/>
                  <a:pt x="105342" y="127633"/>
                </a:cubicBezTo>
                <a:cubicBezTo>
                  <a:pt x="99947" y="131166"/>
                  <a:pt x="95118" y="132933"/>
                  <a:pt x="90853" y="132933"/>
                </a:cubicBezTo>
                <a:cubicBezTo>
                  <a:pt x="87415" y="132933"/>
                  <a:pt x="84674" y="131893"/>
                  <a:pt x="82628" y="129811"/>
                </a:cubicBezTo>
                <a:cubicBezTo>
                  <a:pt x="80584" y="127731"/>
                  <a:pt x="79561" y="124936"/>
                  <a:pt x="79561" y="121425"/>
                </a:cubicBezTo>
                <a:cubicBezTo>
                  <a:pt x="79561" y="116834"/>
                  <a:pt x="81412" y="108939"/>
                  <a:pt x="85111" y="97742"/>
                </a:cubicBezTo>
                <a:lnTo>
                  <a:pt x="104018" y="40061"/>
                </a:lnTo>
                <a:cubicBezTo>
                  <a:pt x="106413" y="32884"/>
                  <a:pt x="107610" y="27284"/>
                  <a:pt x="107610" y="23266"/>
                </a:cubicBezTo>
                <a:cubicBezTo>
                  <a:pt x="107610" y="21356"/>
                  <a:pt x="106940" y="19801"/>
                  <a:pt x="105599" y="18603"/>
                </a:cubicBezTo>
                <a:cubicBezTo>
                  <a:pt x="104258" y="17406"/>
                  <a:pt x="102606" y="16808"/>
                  <a:pt x="100639" y="16808"/>
                </a:cubicBezTo>
                <a:cubicBezTo>
                  <a:pt x="97752" y="16808"/>
                  <a:pt x="94298" y="17953"/>
                  <a:pt x="90280" y="20246"/>
                </a:cubicBezTo>
                <a:cubicBezTo>
                  <a:pt x="82641" y="24543"/>
                  <a:pt x="74695" y="31634"/>
                  <a:pt x="66438" y="41518"/>
                </a:cubicBezTo>
                <a:cubicBezTo>
                  <a:pt x="58184" y="51401"/>
                  <a:pt x="49465" y="64032"/>
                  <a:pt x="40282" y="79406"/>
                </a:cubicBezTo>
                <a:cubicBezTo>
                  <a:pt x="35436" y="87524"/>
                  <a:pt x="31414" y="96405"/>
                  <a:pt x="28215" y="106051"/>
                </a:cubicBezTo>
                <a:lnTo>
                  <a:pt x="21412" y="129877"/>
                </a:lnTo>
                <a:lnTo>
                  <a:pt x="0" y="129877"/>
                </a:lnTo>
                <a:lnTo>
                  <a:pt x="26019" y="38963"/>
                </a:lnTo>
                <a:cubicBezTo>
                  <a:pt x="29075" y="28155"/>
                  <a:pt x="30603" y="21650"/>
                  <a:pt x="30603" y="19446"/>
                </a:cubicBezTo>
                <a:cubicBezTo>
                  <a:pt x="30603" y="17345"/>
                  <a:pt x="29768" y="15505"/>
                  <a:pt x="28102" y="13925"/>
                </a:cubicBezTo>
                <a:cubicBezTo>
                  <a:pt x="26435" y="12345"/>
                  <a:pt x="24380" y="11555"/>
                  <a:pt x="21938" y="11555"/>
                </a:cubicBezTo>
                <a:cubicBezTo>
                  <a:pt x="20815" y="11555"/>
                  <a:pt x="18849" y="11746"/>
                  <a:pt x="16041" y="12128"/>
                </a:cubicBezTo>
                <a:lnTo>
                  <a:pt x="10694" y="12987"/>
                </a:lnTo>
                <a:lnTo>
                  <a:pt x="9213" y="764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4" name="Freeform 3"/>
          <p:cNvSpPr/>
          <p:nvPr/>
        </p:nvSpPr>
        <p:spPr>
          <a:xfrm>
            <a:off x="1007467" y="4652081"/>
            <a:ext cx="265827" cy="265103"/>
          </a:xfrm>
          <a:custGeom>
            <a:avLst/>
            <a:gdLst>
              <a:gd name="connsiteX0" fmla="*/ 0 w 265827"/>
              <a:gd name="connsiteY0" fmla="*/ 6877 h 265103"/>
              <a:gd name="connsiteX1" fmla="*/ 0 w 265827"/>
              <a:gd name="connsiteY1" fmla="*/ 0 h 265103"/>
              <a:gd name="connsiteX2" fmla="*/ 134440 w 265827"/>
              <a:gd name="connsiteY2" fmla="*/ 0 h 265103"/>
              <a:gd name="connsiteX3" fmla="*/ 134440 w 265827"/>
              <a:gd name="connsiteY3" fmla="*/ 6877 h 265103"/>
              <a:gd name="connsiteX4" fmla="*/ 127685 w 265827"/>
              <a:gd name="connsiteY4" fmla="*/ 6877 h 265103"/>
              <a:gd name="connsiteX5" fmla="*/ 106762 w 265827"/>
              <a:gd name="connsiteY5" fmla="*/ 10045 h 265103"/>
              <a:gd name="connsiteX6" fmla="*/ 98658 w 265827"/>
              <a:gd name="connsiteY6" fmla="*/ 18778 h 265103"/>
              <a:gd name="connsiteX7" fmla="*/ 96246 w 265827"/>
              <a:gd name="connsiteY7" fmla="*/ 46604 h 265103"/>
              <a:gd name="connsiteX8" fmla="*/ 96246 w 265827"/>
              <a:gd name="connsiteY8" fmla="*/ 173186 h 265103"/>
              <a:gd name="connsiteX9" fmla="*/ 101403 w 265827"/>
              <a:gd name="connsiteY9" fmla="*/ 219121 h 265103"/>
              <a:gd name="connsiteX10" fmla="*/ 118381 w 265827"/>
              <a:gd name="connsiteY10" fmla="*/ 237802 h 265103"/>
              <a:gd name="connsiteX11" fmla="*/ 148202 w 265827"/>
              <a:gd name="connsiteY11" fmla="*/ 245239 h 265103"/>
              <a:gd name="connsiteX12" fmla="*/ 183376 w 265827"/>
              <a:gd name="connsiteY12" fmla="*/ 235803 h 265103"/>
              <a:gd name="connsiteX13" fmla="*/ 205134 w 265827"/>
              <a:gd name="connsiteY13" fmla="*/ 209779 h 265103"/>
              <a:gd name="connsiteX14" fmla="*/ 212355 w 265827"/>
              <a:gd name="connsiteY14" fmla="*/ 152021 h 265103"/>
              <a:gd name="connsiteX15" fmla="*/ 212355 w 265827"/>
              <a:gd name="connsiteY15" fmla="*/ 46604 h 265103"/>
              <a:gd name="connsiteX16" fmla="*/ 208763 w 265827"/>
              <a:gd name="connsiteY16" fmla="*/ 21654 h 265103"/>
              <a:gd name="connsiteX17" fmla="*/ 199692 w 265827"/>
              <a:gd name="connsiteY17" fmla="*/ 11292 h 265103"/>
              <a:gd name="connsiteX18" fmla="*/ 175690 w 265827"/>
              <a:gd name="connsiteY18" fmla="*/ 6877 h 265103"/>
              <a:gd name="connsiteX19" fmla="*/ 175690 w 265827"/>
              <a:gd name="connsiteY19" fmla="*/ 0 h 265103"/>
              <a:gd name="connsiteX20" fmla="*/ 265827 w 265827"/>
              <a:gd name="connsiteY20" fmla="*/ 0 h 265103"/>
              <a:gd name="connsiteX21" fmla="*/ 265827 w 265827"/>
              <a:gd name="connsiteY21" fmla="*/ 6877 h 265103"/>
              <a:gd name="connsiteX22" fmla="*/ 260456 w 265827"/>
              <a:gd name="connsiteY22" fmla="*/ 6877 h 265103"/>
              <a:gd name="connsiteX23" fmla="*/ 242218 w 265827"/>
              <a:gd name="connsiteY23" fmla="*/ 11292 h 265103"/>
              <a:gd name="connsiteX24" fmla="*/ 231655 w 265827"/>
              <a:gd name="connsiteY24" fmla="*/ 24532 h 265103"/>
              <a:gd name="connsiteX25" fmla="*/ 229161 w 265827"/>
              <a:gd name="connsiteY25" fmla="*/ 46604 h 265103"/>
              <a:gd name="connsiteX26" fmla="*/ 229161 w 265827"/>
              <a:gd name="connsiteY26" fmla="*/ 144966 h 265103"/>
              <a:gd name="connsiteX27" fmla="*/ 223175 w 265827"/>
              <a:gd name="connsiteY27" fmla="*/ 210860 h 265103"/>
              <a:gd name="connsiteX28" fmla="*/ 194005 w 265827"/>
              <a:gd name="connsiteY28" fmla="*/ 248104 h 265103"/>
              <a:gd name="connsiteX29" fmla="*/ 130717 w 265827"/>
              <a:gd name="connsiteY29" fmla="*/ 265103 h 265103"/>
              <a:gd name="connsiteX30" fmla="*/ 79024 w 265827"/>
              <a:gd name="connsiteY30" fmla="*/ 256126 h 265103"/>
              <a:gd name="connsiteX31" fmla="*/ 43874 w 265827"/>
              <a:gd name="connsiteY31" fmla="*/ 224802 h 265103"/>
              <a:gd name="connsiteX32" fmla="*/ 33610 w 265827"/>
              <a:gd name="connsiteY32" fmla="*/ 173425 h 265103"/>
              <a:gd name="connsiteX33" fmla="*/ 33610 w 265827"/>
              <a:gd name="connsiteY33" fmla="*/ 46604 h 265103"/>
              <a:gd name="connsiteX34" fmla="*/ 31127 w 265827"/>
              <a:gd name="connsiteY34" fmla="*/ 18682 h 265103"/>
              <a:gd name="connsiteX35" fmla="*/ 22533 w 265827"/>
              <a:gd name="connsiteY35" fmla="*/ 9950 h 265103"/>
              <a:gd name="connsiteX36" fmla="*/ 0 w 265827"/>
              <a:gd name="connsiteY36" fmla="*/ 6877 h 265103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  <a:cxn ang="34">
                <a:pos x="connsiteX34" y="connsiteY34"/>
              </a:cxn>
              <a:cxn ang="35">
                <a:pos x="connsiteX35" y="connsiteY35"/>
              </a:cxn>
              <a:cxn ang="36">
                <a:pos x="connsiteX36" y="connsiteY36"/>
              </a:cxn>
            </a:cxnLst>
            <a:rect l="l" t="t" r="r" b="b"/>
            <a:pathLst>
              <a:path w="265827" h="265103">
                <a:moveTo>
                  <a:pt x="0" y="6877"/>
                </a:moveTo>
                <a:lnTo>
                  <a:pt x="0" y="0"/>
                </a:lnTo>
                <a:lnTo>
                  <a:pt x="134440" y="0"/>
                </a:lnTo>
                <a:lnTo>
                  <a:pt x="134440" y="6877"/>
                </a:lnTo>
                <a:lnTo>
                  <a:pt x="127685" y="6877"/>
                </a:lnTo>
                <a:cubicBezTo>
                  <a:pt x="117532" y="6877"/>
                  <a:pt x="110558" y="7932"/>
                  <a:pt x="106762" y="10045"/>
                </a:cubicBezTo>
                <a:cubicBezTo>
                  <a:pt x="102966" y="12158"/>
                  <a:pt x="100265" y="15070"/>
                  <a:pt x="98658" y="18778"/>
                </a:cubicBezTo>
                <a:cubicBezTo>
                  <a:pt x="97050" y="22486"/>
                  <a:pt x="96246" y="31762"/>
                  <a:pt x="96246" y="46604"/>
                </a:cubicBezTo>
                <a:lnTo>
                  <a:pt x="96246" y="173186"/>
                </a:lnTo>
                <a:cubicBezTo>
                  <a:pt x="96246" y="196312"/>
                  <a:pt x="97966" y="211623"/>
                  <a:pt x="101403" y="219121"/>
                </a:cubicBezTo>
                <a:cubicBezTo>
                  <a:pt x="104841" y="226617"/>
                  <a:pt x="110500" y="232844"/>
                  <a:pt x="118381" y="237802"/>
                </a:cubicBezTo>
                <a:cubicBezTo>
                  <a:pt x="126263" y="242760"/>
                  <a:pt x="136203" y="245239"/>
                  <a:pt x="148202" y="245239"/>
                </a:cubicBezTo>
                <a:cubicBezTo>
                  <a:pt x="161960" y="245239"/>
                  <a:pt x="173685" y="242093"/>
                  <a:pt x="183376" y="235803"/>
                </a:cubicBezTo>
                <a:cubicBezTo>
                  <a:pt x="193067" y="229511"/>
                  <a:pt x="200320" y="220837"/>
                  <a:pt x="205134" y="209779"/>
                </a:cubicBezTo>
                <a:cubicBezTo>
                  <a:pt x="209948" y="198721"/>
                  <a:pt x="212355" y="179468"/>
                  <a:pt x="212355" y="152021"/>
                </a:cubicBezTo>
                <a:lnTo>
                  <a:pt x="212355" y="46604"/>
                </a:lnTo>
                <a:cubicBezTo>
                  <a:pt x="212355" y="34960"/>
                  <a:pt x="211157" y="26644"/>
                  <a:pt x="208763" y="21654"/>
                </a:cubicBezTo>
                <a:cubicBezTo>
                  <a:pt x="206368" y="16664"/>
                  <a:pt x="203344" y="13210"/>
                  <a:pt x="199692" y="11292"/>
                </a:cubicBezTo>
                <a:cubicBezTo>
                  <a:pt x="194019" y="8349"/>
                  <a:pt x="186018" y="6877"/>
                  <a:pt x="175690" y="6877"/>
                </a:cubicBezTo>
                <a:lnTo>
                  <a:pt x="175690" y="0"/>
                </a:lnTo>
                <a:lnTo>
                  <a:pt x="265827" y="0"/>
                </a:lnTo>
                <a:lnTo>
                  <a:pt x="265827" y="6877"/>
                </a:lnTo>
                <a:lnTo>
                  <a:pt x="260456" y="6877"/>
                </a:lnTo>
                <a:cubicBezTo>
                  <a:pt x="253159" y="6877"/>
                  <a:pt x="247079" y="8349"/>
                  <a:pt x="242218" y="11292"/>
                </a:cubicBezTo>
                <a:cubicBezTo>
                  <a:pt x="237356" y="14237"/>
                  <a:pt x="233836" y="18651"/>
                  <a:pt x="231655" y="24532"/>
                </a:cubicBezTo>
                <a:cubicBezTo>
                  <a:pt x="229993" y="28629"/>
                  <a:pt x="229161" y="35988"/>
                  <a:pt x="229161" y="46604"/>
                </a:cubicBezTo>
                <a:lnTo>
                  <a:pt x="229161" y="144966"/>
                </a:lnTo>
                <a:cubicBezTo>
                  <a:pt x="229161" y="175398"/>
                  <a:pt x="227166" y="197363"/>
                  <a:pt x="223175" y="210860"/>
                </a:cubicBezTo>
                <a:cubicBezTo>
                  <a:pt x="219185" y="224358"/>
                  <a:pt x="209461" y="236772"/>
                  <a:pt x="194005" y="248104"/>
                </a:cubicBezTo>
                <a:cubicBezTo>
                  <a:pt x="178548" y="259436"/>
                  <a:pt x="157452" y="265103"/>
                  <a:pt x="130717" y="265103"/>
                </a:cubicBezTo>
                <a:cubicBezTo>
                  <a:pt x="108421" y="265103"/>
                  <a:pt x="91191" y="262111"/>
                  <a:pt x="79024" y="256126"/>
                </a:cubicBezTo>
                <a:cubicBezTo>
                  <a:pt x="62434" y="247977"/>
                  <a:pt x="50717" y="237535"/>
                  <a:pt x="43874" y="224802"/>
                </a:cubicBezTo>
                <a:cubicBezTo>
                  <a:pt x="37031" y="212069"/>
                  <a:pt x="33610" y="194943"/>
                  <a:pt x="33610" y="173425"/>
                </a:cubicBezTo>
                <a:lnTo>
                  <a:pt x="33610" y="46604"/>
                </a:lnTo>
                <a:cubicBezTo>
                  <a:pt x="33610" y="31634"/>
                  <a:pt x="32782" y="22328"/>
                  <a:pt x="31127" y="18682"/>
                </a:cubicBezTo>
                <a:cubicBezTo>
                  <a:pt x="29471" y="15036"/>
                  <a:pt x="26607" y="12127"/>
                  <a:pt x="22533" y="9950"/>
                </a:cubicBezTo>
                <a:cubicBezTo>
                  <a:pt x="18459" y="7773"/>
                  <a:pt x="10948" y="6749"/>
                  <a:pt x="0" y="6877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5" name="Picture 3"/>
          <p:cNvPicPr>
            <a:picLocks noChangeAspect="1" noChangeArrowheads="1"/>
          </p:cNvPicPr>
          <p:nvPr/>
        </p:nvPicPr>
        <p:blipFill>
          <a:blip r:embed="rId7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1417697" y="4704450"/>
            <a:ext cx="203200" cy="215900"/>
          </a:xfrm>
          <a:prstGeom prst="rect">
            <a:avLst/>
          </a:prstGeom>
          <a:noFill/>
        </p:spPr>
      </p:pic>
      <p:pic>
        <p:nvPicPr>
          <p:cNvPr id="116" name="Picture 3"/>
          <p:cNvPicPr>
            <a:picLocks noChangeAspect="1" noChangeArrowheads="1"/>
          </p:cNvPicPr>
          <p:nvPr/>
        </p:nvPicPr>
        <p:blipFill>
          <a:blip r:embed="rId8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2065397" y="4704450"/>
            <a:ext cx="203200" cy="215900"/>
          </a:xfrm>
          <a:prstGeom prst="rect">
            <a:avLst/>
          </a:prstGeom>
          <a:noFill/>
        </p:spPr>
      </p:pic>
      <p:pic>
        <p:nvPicPr>
          <p:cNvPr id="117" name="Picture 3"/>
          <p:cNvPicPr>
            <a:picLocks noChangeAspect="1" noChangeArrowheads="1"/>
          </p:cNvPicPr>
          <p:nvPr/>
        </p:nvPicPr>
        <p:blipFill>
          <a:blip r:embed="rId9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2293997" y="4691750"/>
            <a:ext cx="393700" cy="292100"/>
          </a:xfrm>
          <a:prstGeom prst="rect">
            <a:avLst/>
          </a:prstGeom>
          <a:noFill/>
        </p:spPr>
      </p:pic>
      <p:pic>
        <p:nvPicPr>
          <p:cNvPr id="118" name="Picture 3"/>
          <p:cNvPicPr>
            <a:picLocks noChangeAspect="1" noChangeArrowheads="1"/>
          </p:cNvPicPr>
          <p:nvPr/>
        </p:nvPicPr>
        <p:blipFill>
          <a:blip r:embed="rId10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3246497" y="4577450"/>
            <a:ext cx="215900" cy="165100"/>
          </a:xfrm>
          <a:prstGeom prst="rect">
            <a:avLst/>
          </a:prstGeom>
          <a:noFill/>
        </p:spPr>
      </p:pic>
      <p:pic>
        <p:nvPicPr>
          <p:cNvPr id="119" name="Picture 3"/>
          <p:cNvPicPr>
            <a:picLocks noChangeAspect="1" noChangeArrowheads="1"/>
          </p:cNvPicPr>
          <p:nvPr/>
        </p:nvPicPr>
        <p:blipFill>
          <a:blip r:embed="rId11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3398897" y="4933050"/>
            <a:ext cx="203200" cy="215900"/>
          </a:xfrm>
          <a:prstGeom prst="rect">
            <a:avLst/>
          </a:prstGeom>
          <a:noFill/>
        </p:spPr>
      </p:pic>
      <p:pic>
        <p:nvPicPr>
          <p:cNvPr id="120" name="Picture 3"/>
          <p:cNvPicPr>
            <a:picLocks noChangeAspect="1" noChangeArrowheads="1"/>
          </p:cNvPicPr>
          <p:nvPr/>
        </p:nvPicPr>
        <p:blipFill>
          <a:blip r:embed="rId12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2192397" y="5479150"/>
            <a:ext cx="355600" cy="165100"/>
          </a:xfrm>
          <a:prstGeom prst="rect">
            <a:avLst/>
          </a:prstGeom>
          <a:noFill/>
        </p:spPr>
      </p:pic>
      <p:pic>
        <p:nvPicPr>
          <p:cNvPr id="121" name="Picture 3"/>
          <p:cNvPicPr>
            <a:picLocks noChangeAspect="1" noChangeArrowheads="1"/>
          </p:cNvPicPr>
          <p:nvPr/>
        </p:nvPicPr>
        <p:blipFill>
          <a:blip r:embed="rId13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3551297" y="5479150"/>
            <a:ext cx="215900" cy="165100"/>
          </a:xfrm>
          <a:prstGeom prst="rect">
            <a:avLst/>
          </a:prstGeom>
          <a:noFill/>
        </p:spPr>
      </p:pic>
      <p:pic>
        <p:nvPicPr>
          <p:cNvPr id="122" name="Picture 3"/>
          <p:cNvPicPr>
            <a:picLocks noChangeAspect="1" noChangeArrowheads="1"/>
          </p:cNvPicPr>
          <p:nvPr/>
        </p:nvPicPr>
        <p:blipFill>
          <a:blip r:embed="rId14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3843397" y="4704450"/>
            <a:ext cx="203200" cy="215900"/>
          </a:xfrm>
          <a:prstGeom prst="rect">
            <a:avLst/>
          </a:prstGeom>
          <a:noFill/>
        </p:spPr>
      </p:pic>
      <p:pic>
        <p:nvPicPr>
          <p:cNvPr id="123" name="Picture 3"/>
          <p:cNvPicPr>
            <a:picLocks noChangeAspect="1" noChangeArrowheads="1"/>
          </p:cNvPicPr>
          <p:nvPr/>
        </p:nvPicPr>
        <p:blipFill>
          <a:blip r:embed="rId15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4160897" y="5428350"/>
            <a:ext cx="215900" cy="215900"/>
          </a:xfrm>
          <a:prstGeom prst="rect">
            <a:avLst/>
          </a:prstGeom>
          <a:noFill/>
        </p:spPr>
      </p:pic>
      <p:pic>
        <p:nvPicPr>
          <p:cNvPr id="124" name="Picture 3"/>
          <p:cNvPicPr>
            <a:picLocks noChangeAspect="1" noChangeArrowheads="1"/>
          </p:cNvPicPr>
          <p:nvPr/>
        </p:nvPicPr>
        <p:blipFill>
          <a:blip r:embed="rId16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5138797" y="4704450"/>
            <a:ext cx="203200" cy="215900"/>
          </a:xfrm>
          <a:prstGeom prst="rect">
            <a:avLst/>
          </a:prstGeom>
          <a:noFill/>
        </p:spPr>
      </p:pic>
      <p:pic>
        <p:nvPicPr>
          <p:cNvPr id="125" name="Picture 3"/>
          <p:cNvPicPr>
            <a:picLocks noChangeAspect="1" noChangeArrowheads="1"/>
          </p:cNvPicPr>
          <p:nvPr/>
        </p:nvPicPr>
        <p:blipFill>
          <a:blip r:embed="rId17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5380097" y="4691750"/>
            <a:ext cx="381000" cy="292100"/>
          </a:xfrm>
          <a:prstGeom prst="rect">
            <a:avLst/>
          </a:prstGeom>
          <a:noFill/>
        </p:spPr>
      </p:pic>
      <p:pic>
        <p:nvPicPr>
          <p:cNvPr id="126" name="Picture 3"/>
          <p:cNvPicPr>
            <a:picLocks noChangeAspect="1" noChangeArrowheads="1"/>
          </p:cNvPicPr>
          <p:nvPr/>
        </p:nvPicPr>
        <p:blipFill>
          <a:blip r:embed="rId18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5037197" y="5428350"/>
            <a:ext cx="152400" cy="215900"/>
          </a:xfrm>
          <a:prstGeom prst="rect">
            <a:avLst/>
          </a:prstGeom>
          <a:noFill/>
        </p:spPr>
      </p:pic>
      <p:pic>
        <p:nvPicPr>
          <p:cNvPr id="127" name="Picture 3"/>
          <p:cNvPicPr>
            <a:picLocks noChangeAspect="1" noChangeArrowheads="1"/>
          </p:cNvPicPr>
          <p:nvPr/>
        </p:nvPicPr>
        <p:blipFill>
          <a:blip r:embed="rId19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6319897" y="4577450"/>
            <a:ext cx="215900" cy="165100"/>
          </a:xfrm>
          <a:prstGeom prst="rect">
            <a:avLst/>
          </a:prstGeom>
          <a:noFill/>
        </p:spPr>
      </p:pic>
      <p:pic>
        <p:nvPicPr>
          <p:cNvPr id="128" name="Picture 3"/>
          <p:cNvPicPr>
            <a:picLocks noChangeAspect="1" noChangeArrowheads="1"/>
          </p:cNvPicPr>
          <p:nvPr/>
        </p:nvPicPr>
        <p:blipFill>
          <a:blip r:embed="rId20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6497697" y="4933050"/>
            <a:ext cx="203200" cy="215900"/>
          </a:xfrm>
          <a:prstGeom prst="rect">
            <a:avLst/>
          </a:prstGeom>
          <a:noFill/>
        </p:spPr>
      </p:pic>
      <p:pic>
        <p:nvPicPr>
          <p:cNvPr id="132" name="Picture 3"/>
          <p:cNvPicPr>
            <a:picLocks noChangeAspect="1" noChangeArrowheads="1"/>
          </p:cNvPicPr>
          <p:nvPr/>
        </p:nvPicPr>
        <p:blipFill>
          <a:blip r:embed="rId10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6418593" y="3821827"/>
            <a:ext cx="215900" cy="165100"/>
          </a:xfrm>
          <a:prstGeom prst="rect">
            <a:avLst/>
          </a:prstGeom>
          <a:noFill/>
        </p:spPr>
      </p:pic>
      <p:sp>
        <p:nvSpPr>
          <p:cNvPr id="129" name="Slayt Numarası Yer Tutucusu 12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B71670-09E5-42F9-A8C4-58B44BE921F0}" type="slidenum">
              <a:rPr lang="tr-TR" smtClean="0"/>
              <a:t>71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5681704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altLang="zh-CN" sz="3200" dirty="0" smtClean="0"/>
              <a:t>Oran Bölgesi</a:t>
            </a:r>
            <a:r>
              <a:rPr lang="en-US" altLang="zh-CN" sz="3200" dirty="0" smtClean="0"/>
              <a:t>:   </a:t>
            </a:r>
            <a:r>
              <a:rPr lang="en-US" altLang="zh-CN" sz="3200" dirty="0"/>
              <a:t> </a:t>
            </a:r>
            <a:r>
              <a:rPr lang="tr-TR" altLang="zh-CN" sz="3200" dirty="0" smtClean="0"/>
              <a:t>Frekans Bölmeli</a:t>
            </a:r>
            <a:endParaRPr lang="tr-TR" sz="3200" dirty="0"/>
          </a:p>
        </p:txBody>
      </p:sp>
      <p:sp>
        <p:nvSpPr>
          <p:cNvPr id="3" name="İçerik Yer Tutucusu 2"/>
          <p:cNvSpPr>
            <a:spLocks noGrp="1"/>
          </p:cNvSpPr>
          <p:nvPr>
            <p:ph idx="1"/>
          </p:nvPr>
        </p:nvSpPr>
        <p:spPr>
          <a:xfrm>
            <a:off x="424969" y="1378490"/>
            <a:ext cx="8229600" cy="4525963"/>
          </a:xfrm>
        </p:spPr>
        <p:txBody>
          <a:bodyPr/>
          <a:lstStyle/>
          <a:p>
            <a:r>
              <a:rPr lang="tr-TR" altLang="zh-CN" dirty="0" smtClean="0"/>
              <a:t>Frekans Bölmeli</a:t>
            </a:r>
            <a:endParaRPr lang="tr-TR" altLang="zh-CN" dirty="0"/>
          </a:p>
          <a:p>
            <a:pPr lvl="1"/>
            <a:r>
              <a:rPr lang="tr-TR" altLang="zh-CN" sz="2400" dirty="0" smtClean="0">
                <a:solidFill>
                  <a:schemeClr val="tx2"/>
                </a:solidFill>
              </a:rPr>
              <a:t>Tahsis edilen </a:t>
            </a:r>
            <a:r>
              <a:rPr lang="tr-TR" altLang="zh-CN" sz="2400" dirty="0" err="1" smtClean="0">
                <a:solidFill>
                  <a:schemeClr val="tx2"/>
                </a:solidFill>
              </a:rPr>
              <a:t>Bantgenişliği</a:t>
            </a:r>
            <a:r>
              <a:rPr lang="en-US" altLang="zh-CN" sz="2400" dirty="0" smtClean="0">
                <a:solidFill>
                  <a:schemeClr val="tx2"/>
                </a:solidFill>
              </a:rPr>
              <a:t> </a:t>
            </a:r>
            <a:r>
              <a:rPr lang="en-US" altLang="zh-CN" sz="2400" dirty="0">
                <a:solidFill>
                  <a:schemeClr val="tx2"/>
                </a:solidFill>
              </a:rPr>
              <a:t> Bi    </a:t>
            </a:r>
            <a:r>
              <a:rPr lang="tr-TR" altLang="zh-CN" sz="2400" dirty="0" smtClean="0">
                <a:solidFill>
                  <a:schemeClr val="tx2"/>
                </a:solidFill>
              </a:rPr>
              <a:t>ve güç</a:t>
            </a:r>
            <a:r>
              <a:rPr lang="en-US" altLang="zh-CN" sz="2400" dirty="0" smtClean="0">
                <a:solidFill>
                  <a:schemeClr val="tx2"/>
                </a:solidFill>
              </a:rPr>
              <a:t>   </a:t>
            </a:r>
            <a:r>
              <a:rPr lang="en-US" altLang="zh-CN" sz="2400" dirty="0">
                <a:solidFill>
                  <a:schemeClr val="tx2"/>
                </a:solidFill>
              </a:rPr>
              <a:t> Si    </a:t>
            </a:r>
            <a:r>
              <a:rPr lang="tr-TR" altLang="zh-CN" sz="2400" dirty="0" smtClean="0">
                <a:solidFill>
                  <a:schemeClr val="tx2"/>
                </a:solidFill>
              </a:rPr>
              <a:t>her kullanıcı için değişkendir.</a:t>
            </a:r>
            <a:endParaRPr lang="tr-TR" altLang="zh-CN" sz="2400" dirty="0">
              <a:solidFill>
                <a:schemeClr val="tx2"/>
              </a:solidFill>
            </a:endParaRPr>
          </a:p>
          <a:p>
            <a:pPr lvl="1"/>
            <a:endParaRPr lang="tr-TR" altLang="zh-CN" dirty="0">
              <a:solidFill>
                <a:srgbClr val="000000"/>
              </a:solidFill>
              <a:latin typeface="Calibri" pitchFamily="18" charset="0"/>
              <a:cs typeface="Calibri" pitchFamily="18" charset="0"/>
            </a:endParaRPr>
          </a:p>
          <a:p>
            <a:pPr lvl="1"/>
            <a:endParaRPr lang="tr-TR" altLang="zh-CN" dirty="0" smtClean="0">
              <a:solidFill>
                <a:srgbClr val="000000"/>
              </a:solidFill>
              <a:latin typeface="Calibri" pitchFamily="18" charset="0"/>
              <a:cs typeface="Calibri" pitchFamily="18" charset="0"/>
            </a:endParaRPr>
          </a:p>
          <a:p>
            <a:pPr lvl="1"/>
            <a:endParaRPr lang="tr-TR" altLang="zh-CN" dirty="0">
              <a:solidFill>
                <a:srgbClr val="000000"/>
              </a:solidFill>
              <a:latin typeface="Calibri" pitchFamily="18" charset="0"/>
              <a:cs typeface="Calibri" pitchFamily="18" charset="0"/>
            </a:endParaRPr>
          </a:p>
          <a:p>
            <a:pPr lvl="1"/>
            <a:endParaRPr lang="tr-TR" altLang="zh-CN" dirty="0" smtClean="0">
              <a:solidFill>
                <a:srgbClr val="000000"/>
              </a:solidFill>
              <a:latin typeface="Calibri" pitchFamily="18" charset="0"/>
              <a:cs typeface="Calibri" pitchFamily="18" charset="0"/>
            </a:endParaRPr>
          </a:p>
          <a:p>
            <a:pPr lvl="1"/>
            <a:endParaRPr lang="tr-TR" altLang="zh-CN" dirty="0">
              <a:solidFill>
                <a:srgbClr val="000000"/>
              </a:solidFill>
              <a:latin typeface="Calibri" pitchFamily="18" charset="0"/>
              <a:cs typeface="Calibri" pitchFamily="18" charset="0"/>
            </a:endParaRPr>
          </a:p>
          <a:p>
            <a:pPr lvl="1"/>
            <a:endParaRPr lang="tr-TR" altLang="zh-CN" dirty="0" smtClean="0">
              <a:solidFill>
                <a:srgbClr val="000000"/>
              </a:solidFill>
              <a:latin typeface="Calibri" pitchFamily="18" charset="0"/>
              <a:cs typeface="Calibri" pitchFamily="18" charset="0"/>
            </a:endParaRPr>
          </a:p>
          <a:p>
            <a:pPr lvl="1"/>
            <a:endParaRPr lang="tr-TR" altLang="zh-CN" dirty="0">
              <a:solidFill>
                <a:srgbClr val="000000"/>
              </a:solidFill>
              <a:latin typeface="Calibri" pitchFamily="18" charset="0"/>
              <a:cs typeface="Calibri" pitchFamily="18" charset="0"/>
            </a:endParaRPr>
          </a:p>
          <a:p>
            <a:pPr lvl="1"/>
            <a:endParaRPr lang="tr-TR" altLang="zh-CN" dirty="0" smtClean="0">
              <a:solidFill>
                <a:srgbClr val="000000"/>
              </a:solidFill>
              <a:latin typeface="Calibri" pitchFamily="18" charset="0"/>
              <a:cs typeface="Calibri" pitchFamily="18" charset="0"/>
            </a:endParaRPr>
          </a:p>
          <a:p>
            <a:pPr lvl="1"/>
            <a:endParaRPr lang="tr-TR" altLang="zh-CN" dirty="0" smtClean="0">
              <a:solidFill>
                <a:srgbClr val="000000"/>
              </a:solidFill>
              <a:latin typeface="Calibri" pitchFamily="18" charset="0"/>
              <a:cs typeface="Calibri" pitchFamily="18" charset="0"/>
            </a:endParaRPr>
          </a:p>
          <a:p>
            <a:pPr lvl="1"/>
            <a:endParaRPr lang="tr-TR" dirty="0">
              <a:solidFill>
                <a:srgbClr val="000000"/>
              </a:solidFill>
              <a:latin typeface="Calibri" pitchFamily="18" charset="0"/>
              <a:cs typeface="Calibri" pitchFamily="18" charset="0"/>
            </a:endParaRPr>
          </a:p>
          <a:p>
            <a:pPr lvl="1"/>
            <a:endParaRPr lang="tr-TR" dirty="0"/>
          </a:p>
        </p:txBody>
      </p:sp>
      <p:sp>
        <p:nvSpPr>
          <p:cNvPr id="91" name="TextBox 1"/>
          <p:cNvSpPr txBox="1"/>
          <p:nvPr/>
        </p:nvSpPr>
        <p:spPr>
          <a:xfrm>
            <a:off x="1376050" y="5527165"/>
            <a:ext cx="5993628" cy="52065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700"/>
              </a:lnSpc>
              <a:tabLst/>
            </a:pPr>
            <a:r>
              <a:rPr lang="en-US" altLang="zh-CN" sz="2800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B</a:t>
            </a:r>
            <a:r>
              <a:rPr lang="en-US" altLang="zh-CN" sz="1866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lang="tr-TR" altLang="zh-CN" sz="1866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için </a:t>
            </a:r>
            <a:r>
              <a:rPr lang="en-US" altLang="zh-CN" sz="28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TD</a:t>
            </a:r>
            <a:r>
              <a:rPr lang="tr-TR" altLang="zh-CN" sz="28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eşdeğeri  =          </a:t>
            </a:r>
            <a:r>
              <a:rPr lang="en-US" altLang="zh-CN" sz="1866" i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altLang="zh-CN" sz="2800" i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B</a:t>
            </a:r>
            <a:r>
              <a:rPr lang="en-US" altLang="zh-CN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8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and</a:t>
            </a:r>
            <a:r>
              <a:rPr lang="en-US" altLang="zh-CN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800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Pi=</a:t>
            </a:r>
            <a:r>
              <a:rPr lang="tr-TR" altLang="zh-CN" sz="2800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en-US" altLang="zh-CN" sz="1866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lang="tr-TR" altLang="zh-CN" sz="1866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altLang="zh-CN" sz="2886" dirty="0" smtClean="0">
                <a:solidFill>
                  <a:srgbClr val="FF0000"/>
                </a:solidFill>
                <a:latin typeface="Symbol" pitchFamily="18" charset="0"/>
                <a:cs typeface="Times New Roman" pitchFamily="18" charset="0"/>
              </a:rPr>
              <a:t>  </a:t>
            </a:r>
            <a:r>
              <a:rPr lang="en-US" altLang="zh-CN" sz="1866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altLang="zh-CN" sz="28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</a:t>
            </a:r>
          </a:p>
        </p:txBody>
      </p:sp>
      <p:sp>
        <p:nvSpPr>
          <p:cNvPr id="92" name="Freeform 3"/>
          <p:cNvSpPr/>
          <p:nvPr/>
        </p:nvSpPr>
        <p:spPr>
          <a:xfrm>
            <a:off x="4995907" y="5714633"/>
            <a:ext cx="187054" cy="159080"/>
          </a:xfrm>
          <a:custGeom>
            <a:avLst/>
            <a:gdLst>
              <a:gd name="connsiteX0" fmla="*/ 111676 w 187054"/>
              <a:gd name="connsiteY0" fmla="*/ 32890 h 159080"/>
              <a:gd name="connsiteX1" fmla="*/ 110544 w 187054"/>
              <a:gd name="connsiteY1" fmla="*/ 32890 h 159080"/>
              <a:gd name="connsiteX2" fmla="*/ 107920 w 187054"/>
              <a:gd name="connsiteY2" fmla="*/ 40549 h 159080"/>
              <a:gd name="connsiteX3" fmla="*/ 91767 w 187054"/>
              <a:gd name="connsiteY3" fmla="*/ 92008 h 159080"/>
              <a:gd name="connsiteX4" fmla="*/ 88593 w 187054"/>
              <a:gd name="connsiteY4" fmla="*/ 102838 h 159080"/>
              <a:gd name="connsiteX5" fmla="*/ 82048 w 187054"/>
              <a:gd name="connsiteY5" fmla="*/ 138744 h 159080"/>
              <a:gd name="connsiteX6" fmla="*/ 94344 w 187054"/>
              <a:gd name="connsiteY6" fmla="*/ 146181 h 159080"/>
              <a:gd name="connsiteX7" fmla="*/ 117003 w 187054"/>
              <a:gd name="connsiteY7" fmla="*/ 136743 h 159080"/>
              <a:gd name="connsiteX8" fmla="*/ 133329 w 187054"/>
              <a:gd name="connsiteY8" fmla="*/ 106626 h 159080"/>
              <a:gd name="connsiteX9" fmla="*/ 142538 w 187054"/>
              <a:gd name="connsiteY9" fmla="*/ 106626 h 159080"/>
              <a:gd name="connsiteX10" fmla="*/ 142161 w 187054"/>
              <a:gd name="connsiteY10" fmla="*/ 107916 h 159080"/>
              <a:gd name="connsiteX11" fmla="*/ 119297 w 187054"/>
              <a:gd name="connsiteY11" fmla="*/ 146651 h 159080"/>
              <a:gd name="connsiteX12" fmla="*/ 79935 w 187054"/>
              <a:gd name="connsiteY12" fmla="*/ 159080 h 159080"/>
              <a:gd name="connsiteX13" fmla="*/ 48460 w 187054"/>
              <a:gd name="connsiteY13" fmla="*/ 146786 h 159080"/>
              <a:gd name="connsiteX14" fmla="*/ 54903 w 187054"/>
              <a:gd name="connsiteY14" fmla="*/ 90812 h 159080"/>
              <a:gd name="connsiteX15" fmla="*/ 61967 w 187054"/>
              <a:gd name="connsiteY15" fmla="*/ 68320 h 159080"/>
              <a:gd name="connsiteX16" fmla="*/ 73571 w 187054"/>
              <a:gd name="connsiteY16" fmla="*/ 32245 h 159080"/>
              <a:gd name="connsiteX17" fmla="*/ 71026 w 187054"/>
              <a:gd name="connsiteY17" fmla="*/ 31924 h 159080"/>
              <a:gd name="connsiteX18" fmla="*/ 51729 w 187054"/>
              <a:gd name="connsiteY18" fmla="*/ 30956 h 159080"/>
              <a:gd name="connsiteX19" fmla="*/ 24072 w 187054"/>
              <a:gd name="connsiteY19" fmla="*/ 35416 h 159080"/>
              <a:gd name="connsiteX20" fmla="*/ 8109 w 187054"/>
              <a:gd name="connsiteY20" fmla="*/ 48153 h 159080"/>
              <a:gd name="connsiteX21" fmla="*/ 0 w 187054"/>
              <a:gd name="connsiteY21" fmla="*/ 48153 h 159080"/>
              <a:gd name="connsiteX22" fmla="*/ 25558 w 187054"/>
              <a:gd name="connsiteY22" fmla="*/ 16881 h 159080"/>
              <a:gd name="connsiteX23" fmla="*/ 80107 w 187054"/>
              <a:gd name="connsiteY23" fmla="*/ 7739 h 159080"/>
              <a:gd name="connsiteX24" fmla="*/ 109705 w 187054"/>
              <a:gd name="connsiteY24" fmla="*/ 8787 h 159080"/>
              <a:gd name="connsiteX25" fmla="*/ 140997 w 187054"/>
              <a:gd name="connsiteY25" fmla="*/ 9834 h 159080"/>
              <a:gd name="connsiteX26" fmla="*/ 168379 w 187054"/>
              <a:gd name="connsiteY26" fmla="*/ 7456 h 159080"/>
              <a:gd name="connsiteX27" fmla="*/ 179245 w 187054"/>
              <a:gd name="connsiteY27" fmla="*/ 335 h 159080"/>
              <a:gd name="connsiteX28" fmla="*/ 179339 w 187054"/>
              <a:gd name="connsiteY28" fmla="*/ 0 h 159080"/>
              <a:gd name="connsiteX29" fmla="*/ 187054 w 187054"/>
              <a:gd name="connsiteY29" fmla="*/ 0 h 159080"/>
              <a:gd name="connsiteX30" fmla="*/ 168741 w 187054"/>
              <a:gd name="connsiteY30" fmla="*/ 26004 h 159080"/>
              <a:gd name="connsiteX31" fmla="*/ 128772 w 187054"/>
              <a:gd name="connsiteY31" fmla="*/ 33535 h 159080"/>
              <a:gd name="connsiteX32" fmla="*/ 111676 w 187054"/>
              <a:gd name="connsiteY32" fmla="*/ 32890 h 15908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</a:cxnLst>
            <a:rect l="l" t="t" r="r" b="b"/>
            <a:pathLst>
              <a:path w="187054" h="159080">
                <a:moveTo>
                  <a:pt x="111676" y="32890"/>
                </a:moveTo>
                <a:lnTo>
                  <a:pt x="110544" y="32890"/>
                </a:lnTo>
                <a:cubicBezTo>
                  <a:pt x="110032" y="34628"/>
                  <a:pt x="109156" y="37181"/>
                  <a:pt x="107920" y="40549"/>
                </a:cubicBezTo>
                <a:cubicBezTo>
                  <a:pt x="100200" y="64429"/>
                  <a:pt x="94815" y="81582"/>
                  <a:pt x="91767" y="92008"/>
                </a:cubicBezTo>
                <a:lnTo>
                  <a:pt x="88593" y="102838"/>
                </a:lnTo>
                <a:cubicBezTo>
                  <a:pt x="83051" y="121818"/>
                  <a:pt x="80871" y="133786"/>
                  <a:pt x="82048" y="138744"/>
                </a:cubicBezTo>
                <a:cubicBezTo>
                  <a:pt x="83226" y="143702"/>
                  <a:pt x="87326" y="146181"/>
                  <a:pt x="94344" y="146181"/>
                </a:cubicBezTo>
                <a:cubicBezTo>
                  <a:pt x="103228" y="146181"/>
                  <a:pt x="110780" y="143036"/>
                  <a:pt x="117003" y="136743"/>
                </a:cubicBezTo>
                <a:cubicBezTo>
                  <a:pt x="123226" y="130450"/>
                  <a:pt x="128667" y="120412"/>
                  <a:pt x="133329" y="106626"/>
                </a:cubicBezTo>
                <a:lnTo>
                  <a:pt x="142538" y="106626"/>
                </a:lnTo>
                <a:lnTo>
                  <a:pt x="142161" y="107916"/>
                </a:lnTo>
                <a:cubicBezTo>
                  <a:pt x="137027" y="125454"/>
                  <a:pt x="129406" y="138366"/>
                  <a:pt x="119297" y="146651"/>
                </a:cubicBezTo>
                <a:cubicBezTo>
                  <a:pt x="109188" y="154937"/>
                  <a:pt x="96067" y="159080"/>
                  <a:pt x="79935" y="159080"/>
                </a:cubicBezTo>
                <a:cubicBezTo>
                  <a:pt x="63174" y="159080"/>
                  <a:pt x="52683" y="154981"/>
                  <a:pt x="48460" y="146786"/>
                </a:cubicBezTo>
                <a:cubicBezTo>
                  <a:pt x="44239" y="138591"/>
                  <a:pt x="46386" y="119932"/>
                  <a:pt x="54903" y="90812"/>
                </a:cubicBezTo>
                <a:cubicBezTo>
                  <a:pt x="56202" y="86387"/>
                  <a:pt x="58557" y="78890"/>
                  <a:pt x="61967" y="68320"/>
                </a:cubicBezTo>
                <a:cubicBezTo>
                  <a:pt x="65377" y="57751"/>
                  <a:pt x="69244" y="45726"/>
                  <a:pt x="73571" y="32245"/>
                </a:cubicBezTo>
                <a:cubicBezTo>
                  <a:pt x="73068" y="32245"/>
                  <a:pt x="72219" y="32138"/>
                  <a:pt x="71026" y="31924"/>
                </a:cubicBezTo>
                <a:cubicBezTo>
                  <a:pt x="61807" y="31278"/>
                  <a:pt x="55374" y="30956"/>
                  <a:pt x="51729" y="30956"/>
                </a:cubicBezTo>
                <a:cubicBezTo>
                  <a:pt x="40813" y="30956"/>
                  <a:pt x="31594" y="32443"/>
                  <a:pt x="24072" y="35416"/>
                </a:cubicBezTo>
                <a:cubicBezTo>
                  <a:pt x="16551" y="38390"/>
                  <a:pt x="11230" y="42636"/>
                  <a:pt x="8109" y="48153"/>
                </a:cubicBezTo>
                <a:lnTo>
                  <a:pt x="0" y="48153"/>
                </a:lnTo>
                <a:cubicBezTo>
                  <a:pt x="5196" y="33400"/>
                  <a:pt x="13716" y="22976"/>
                  <a:pt x="25558" y="16881"/>
                </a:cubicBezTo>
                <a:cubicBezTo>
                  <a:pt x="37401" y="10786"/>
                  <a:pt x="55584" y="7739"/>
                  <a:pt x="80107" y="7739"/>
                </a:cubicBezTo>
                <a:cubicBezTo>
                  <a:pt x="86394" y="7739"/>
                  <a:pt x="96259" y="8088"/>
                  <a:pt x="109705" y="8787"/>
                </a:cubicBezTo>
                <a:cubicBezTo>
                  <a:pt x="123150" y="9485"/>
                  <a:pt x="133581" y="9834"/>
                  <a:pt x="140997" y="9834"/>
                </a:cubicBezTo>
                <a:cubicBezTo>
                  <a:pt x="152941" y="9834"/>
                  <a:pt x="162067" y="9042"/>
                  <a:pt x="168379" y="7456"/>
                </a:cubicBezTo>
                <a:cubicBezTo>
                  <a:pt x="174691" y="5870"/>
                  <a:pt x="178313" y="3497"/>
                  <a:pt x="179245" y="335"/>
                </a:cubicBezTo>
                <a:lnTo>
                  <a:pt x="179339" y="0"/>
                </a:lnTo>
                <a:lnTo>
                  <a:pt x="187054" y="0"/>
                </a:lnTo>
                <a:cubicBezTo>
                  <a:pt x="183451" y="12316"/>
                  <a:pt x="177346" y="20983"/>
                  <a:pt x="168741" y="26004"/>
                </a:cubicBezTo>
                <a:cubicBezTo>
                  <a:pt x="160134" y="31024"/>
                  <a:pt x="146811" y="33535"/>
                  <a:pt x="128772" y="33535"/>
                </a:cubicBezTo>
                <a:cubicBezTo>
                  <a:pt x="125138" y="33535"/>
                  <a:pt x="119438" y="33320"/>
                  <a:pt x="111676" y="3289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93" name="Freeform 3"/>
          <p:cNvSpPr/>
          <p:nvPr/>
        </p:nvSpPr>
        <p:spPr>
          <a:xfrm>
            <a:off x="6616827" y="5707953"/>
            <a:ext cx="187054" cy="159080"/>
          </a:xfrm>
          <a:custGeom>
            <a:avLst/>
            <a:gdLst>
              <a:gd name="connsiteX0" fmla="*/ 111676 w 187054"/>
              <a:gd name="connsiteY0" fmla="*/ 32890 h 159080"/>
              <a:gd name="connsiteX1" fmla="*/ 110544 w 187054"/>
              <a:gd name="connsiteY1" fmla="*/ 32890 h 159080"/>
              <a:gd name="connsiteX2" fmla="*/ 107920 w 187054"/>
              <a:gd name="connsiteY2" fmla="*/ 40549 h 159080"/>
              <a:gd name="connsiteX3" fmla="*/ 91767 w 187054"/>
              <a:gd name="connsiteY3" fmla="*/ 92008 h 159080"/>
              <a:gd name="connsiteX4" fmla="*/ 88593 w 187054"/>
              <a:gd name="connsiteY4" fmla="*/ 102838 h 159080"/>
              <a:gd name="connsiteX5" fmla="*/ 82048 w 187054"/>
              <a:gd name="connsiteY5" fmla="*/ 138744 h 159080"/>
              <a:gd name="connsiteX6" fmla="*/ 94344 w 187054"/>
              <a:gd name="connsiteY6" fmla="*/ 146181 h 159080"/>
              <a:gd name="connsiteX7" fmla="*/ 117003 w 187054"/>
              <a:gd name="connsiteY7" fmla="*/ 136743 h 159080"/>
              <a:gd name="connsiteX8" fmla="*/ 133329 w 187054"/>
              <a:gd name="connsiteY8" fmla="*/ 106626 h 159080"/>
              <a:gd name="connsiteX9" fmla="*/ 142538 w 187054"/>
              <a:gd name="connsiteY9" fmla="*/ 106626 h 159080"/>
              <a:gd name="connsiteX10" fmla="*/ 142161 w 187054"/>
              <a:gd name="connsiteY10" fmla="*/ 107916 h 159080"/>
              <a:gd name="connsiteX11" fmla="*/ 119297 w 187054"/>
              <a:gd name="connsiteY11" fmla="*/ 146651 h 159080"/>
              <a:gd name="connsiteX12" fmla="*/ 79935 w 187054"/>
              <a:gd name="connsiteY12" fmla="*/ 159080 h 159080"/>
              <a:gd name="connsiteX13" fmla="*/ 48460 w 187054"/>
              <a:gd name="connsiteY13" fmla="*/ 146786 h 159080"/>
              <a:gd name="connsiteX14" fmla="*/ 54903 w 187054"/>
              <a:gd name="connsiteY14" fmla="*/ 90812 h 159080"/>
              <a:gd name="connsiteX15" fmla="*/ 61967 w 187054"/>
              <a:gd name="connsiteY15" fmla="*/ 68320 h 159080"/>
              <a:gd name="connsiteX16" fmla="*/ 73571 w 187054"/>
              <a:gd name="connsiteY16" fmla="*/ 32245 h 159080"/>
              <a:gd name="connsiteX17" fmla="*/ 71026 w 187054"/>
              <a:gd name="connsiteY17" fmla="*/ 31924 h 159080"/>
              <a:gd name="connsiteX18" fmla="*/ 51729 w 187054"/>
              <a:gd name="connsiteY18" fmla="*/ 30956 h 159080"/>
              <a:gd name="connsiteX19" fmla="*/ 24072 w 187054"/>
              <a:gd name="connsiteY19" fmla="*/ 35416 h 159080"/>
              <a:gd name="connsiteX20" fmla="*/ 8109 w 187054"/>
              <a:gd name="connsiteY20" fmla="*/ 48153 h 159080"/>
              <a:gd name="connsiteX21" fmla="*/ 0 w 187054"/>
              <a:gd name="connsiteY21" fmla="*/ 48153 h 159080"/>
              <a:gd name="connsiteX22" fmla="*/ 25558 w 187054"/>
              <a:gd name="connsiteY22" fmla="*/ 16881 h 159080"/>
              <a:gd name="connsiteX23" fmla="*/ 80107 w 187054"/>
              <a:gd name="connsiteY23" fmla="*/ 7739 h 159080"/>
              <a:gd name="connsiteX24" fmla="*/ 109705 w 187054"/>
              <a:gd name="connsiteY24" fmla="*/ 8787 h 159080"/>
              <a:gd name="connsiteX25" fmla="*/ 140997 w 187054"/>
              <a:gd name="connsiteY25" fmla="*/ 9834 h 159080"/>
              <a:gd name="connsiteX26" fmla="*/ 168379 w 187054"/>
              <a:gd name="connsiteY26" fmla="*/ 7456 h 159080"/>
              <a:gd name="connsiteX27" fmla="*/ 179245 w 187054"/>
              <a:gd name="connsiteY27" fmla="*/ 335 h 159080"/>
              <a:gd name="connsiteX28" fmla="*/ 179339 w 187054"/>
              <a:gd name="connsiteY28" fmla="*/ 0 h 159080"/>
              <a:gd name="connsiteX29" fmla="*/ 187054 w 187054"/>
              <a:gd name="connsiteY29" fmla="*/ 0 h 159080"/>
              <a:gd name="connsiteX30" fmla="*/ 168741 w 187054"/>
              <a:gd name="connsiteY30" fmla="*/ 26004 h 159080"/>
              <a:gd name="connsiteX31" fmla="*/ 128772 w 187054"/>
              <a:gd name="connsiteY31" fmla="*/ 33535 h 159080"/>
              <a:gd name="connsiteX32" fmla="*/ 111676 w 187054"/>
              <a:gd name="connsiteY32" fmla="*/ 32890 h 15908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</a:cxnLst>
            <a:rect l="l" t="t" r="r" b="b"/>
            <a:pathLst>
              <a:path w="187054" h="159080">
                <a:moveTo>
                  <a:pt x="111676" y="32890"/>
                </a:moveTo>
                <a:lnTo>
                  <a:pt x="110544" y="32890"/>
                </a:lnTo>
                <a:cubicBezTo>
                  <a:pt x="110032" y="34628"/>
                  <a:pt x="109156" y="37181"/>
                  <a:pt x="107920" y="40549"/>
                </a:cubicBezTo>
                <a:cubicBezTo>
                  <a:pt x="100200" y="64429"/>
                  <a:pt x="94815" y="81582"/>
                  <a:pt x="91767" y="92008"/>
                </a:cubicBezTo>
                <a:lnTo>
                  <a:pt x="88593" y="102838"/>
                </a:lnTo>
                <a:cubicBezTo>
                  <a:pt x="83051" y="121818"/>
                  <a:pt x="80871" y="133786"/>
                  <a:pt x="82048" y="138744"/>
                </a:cubicBezTo>
                <a:cubicBezTo>
                  <a:pt x="83226" y="143702"/>
                  <a:pt x="87326" y="146181"/>
                  <a:pt x="94344" y="146181"/>
                </a:cubicBezTo>
                <a:cubicBezTo>
                  <a:pt x="103228" y="146181"/>
                  <a:pt x="110780" y="143036"/>
                  <a:pt x="117003" y="136743"/>
                </a:cubicBezTo>
                <a:cubicBezTo>
                  <a:pt x="123226" y="130450"/>
                  <a:pt x="128667" y="120412"/>
                  <a:pt x="133329" y="106626"/>
                </a:cubicBezTo>
                <a:lnTo>
                  <a:pt x="142538" y="106626"/>
                </a:lnTo>
                <a:lnTo>
                  <a:pt x="142161" y="107916"/>
                </a:lnTo>
                <a:cubicBezTo>
                  <a:pt x="137027" y="125454"/>
                  <a:pt x="129406" y="138366"/>
                  <a:pt x="119297" y="146651"/>
                </a:cubicBezTo>
                <a:cubicBezTo>
                  <a:pt x="109188" y="154937"/>
                  <a:pt x="96067" y="159080"/>
                  <a:pt x="79935" y="159080"/>
                </a:cubicBezTo>
                <a:cubicBezTo>
                  <a:pt x="63174" y="159080"/>
                  <a:pt x="52683" y="154981"/>
                  <a:pt x="48460" y="146786"/>
                </a:cubicBezTo>
                <a:cubicBezTo>
                  <a:pt x="44239" y="138591"/>
                  <a:pt x="46386" y="119932"/>
                  <a:pt x="54903" y="90812"/>
                </a:cubicBezTo>
                <a:cubicBezTo>
                  <a:pt x="56202" y="86387"/>
                  <a:pt x="58557" y="78890"/>
                  <a:pt x="61967" y="68320"/>
                </a:cubicBezTo>
                <a:cubicBezTo>
                  <a:pt x="65377" y="57751"/>
                  <a:pt x="69244" y="45726"/>
                  <a:pt x="73571" y="32245"/>
                </a:cubicBezTo>
                <a:cubicBezTo>
                  <a:pt x="73068" y="32245"/>
                  <a:pt x="72219" y="32138"/>
                  <a:pt x="71026" y="31924"/>
                </a:cubicBezTo>
                <a:cubicBezTo>
                  <a:pt x="61807" y="31278"/>
                  <a:pt x="55374" y="30956"/>
                  <a:pt x="51729" y="30956"/>
                </a:cubicBezTo>
                <a:cubicBezTo>
                  <a:pt x="40813" y="30956"/>
                  <a:pt x="31594" y="32443"/>
                  <a:pt x="24072" y="35416"/>
                </a:cubicBezTo>
                <a:cubicBezTo>
                  <a:pt x="16551" y="38390"/>
                  <a:pt x="11230" y="42636"/>
                  <a:pt x="8109" y="48153"/>
                </a:cubicBezTo>
                <a:lnTo>
                  <a:pt x="0" y="48153"/>
                </a:lnTo>
                <a:cubicBezTo>
                  <a:pt x="5196" y="33400"/>
                  <a:pt x="13716" y="22976"/>
                  <a:pt x="25558" y="16881"/>
                </a:cubicBezTo>
                <a:cubicBezTo>
                  <a:pt x="37401" y="10786"/>
                  <a:pt x="55584" y="7739"/>
                  <a:pt x="80107" y="7739"/>
                </a:cubicBezTo>
                <a:cubicBezTo>
                  <a:pt x="86394" y="7739"/>
                  <a:pt x="96259" y="8088"/>
                  <a:pt x="109705" y="8787"/>
                </a:cubicBezTo>
                <a:cubicBezTo>
                  <a:pt x="123150" y="9485"/>
                  <a:pt x="133581" y="9834"/>
                  <a:pt x="140997" y="9834"/>
                </a:cubicBezTo>
                <a:cubicBezTo>
                  <a:pt x="152941" y="9834"/>
                  <a:pt x="162067" y="9042"/>
                  <a:pt x="168379" y="7456"/>
                </a:cubicBezTo>
                <a:cubicBezTo>
                  <a:pt x="174691" y="5870"/>
                  <a:pt x="178313" y="3497"/>
                  <a:pt x="179245" y="335"/>
                </a:cubicBezTo>
                <a:lnTo>
                  <a:pt x="179339" y="0"/>
                </a:lnTo>
                <a:lnTo>
                  <a:pt x="187054" y="0"/>
                </a:lnTo>
                <a:cubicBezTo>
                  <a:pt x="183451" y="12316"/>
                  <a:pt x="177346" y="20983"/>
                  <a:pt x="168741" y="26004"/>
                </a:cubicBezTo>
                <a:cubicBezTo>
                  <a:pt x="160134" y="31024"/>
                  <a:pt x="146811" y="33535"/>
                  <a:pt x="128772" y="33535"/>
                </a:cubicBezTo>
                <a:cubicBezTo>
                  <a:pt x="125138" y="33535"/>
                  <a:pt x="119438" y="33320"/>
                  <a:pt x="111676" y="3289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0000"/>
              </a:solidFill>
            </a:endParaRPr>
          </a:p>
        </p:txBody>
      </p:sp>
      <p:pic>
        <p:nvPicPr>
          <p:cNvPr id="94" name="Picture 3"/>
          <p:cNvPicPr>
            <a:picLocks noChangeAspect="1" noChangeArrowheads="1"/>
          </p:cNvPicPr>
          <p:nvPr/>
        </p:nvPicPr>
        <p:blipFill>
          <a:blip r:embed="rId2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6894795" y="5666424"/>
            <a:ext cx="215900" cy="165100"/>
          </a:xfrm>
          <a:prstGeom prst="rect">
            <a:avLst/>
          </a:prstGeom>
          <a:noFill/>
        </p:spPr>
      </p:pic>
      <p:sp>
        <p:nvSpPr>
          <p:cNvPr id="95" name="Slayt Numarası Yer Tutucusu 9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B71670-09E5-42F9-A8C4-58B44BE921F0}" type="slidenum">
              <a:rPr lang="tr-TR" smtClean="0"/>
              <a:t>72</a:t>
            </a:fld>
            <a:endParaRPr lang="tr-TR"/>
          </a:p>
        </p:txBody>
      </p:sp>
      <p:sp>
        <p:nvSpPr>
          <p:cNvPr id="96" name="Freeform 3"/>
          <p:cNvSpPr/>
          <p:nvPr/>
        </p:nvSpPr>
        <p:spPr>
          <a:xfrm>
            <a:off x="3586390" y="4006419"/>
            <a:ext cx="719942" cy="28705"/>
          </a:xfrm>
          <a:custGeom>
            <a:avLst/>
            <a:gdLst>
              <a:gd name="connsiteX0" fmla="*/ 7176 w 719942"/>
              <a:gd name="connsiteY0" fmla="*/ 7176 h 28705"/>
              <a:gd name="connsiteX1" fmla="*/ 712766 w 719942"/>
              <a:gd name="connsiteY1" fmla="*/ 7176 h 2870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719942" h="28705">
                <a:moveTo>
                  <a:pt x="7176" y="7176"/>
                </a:moveTo>
                <a:lnTo>
                  <a:pt x="712766" y="7176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7" name="Freeform 3"/>
          <p:cNvSpPr/>
          <p:nvPr/>
        </p:nvSpPr>
        <p:spPr>
          <a:xfrm>
            <a:off x="7095467" y="4006419"/>
            <a:ext cx="808010" cy="28705"/>
          </a:xfrm>
          <a:custGeom>
            <a:avLst/>
            <a:gdLst>
              <a:gd name="connsiteX0" fmla="*/ 7176 w 808010"/>
              <a:gd name="connsiteY0" fmla="*/ 7176 h 28705"/>
              <a:gd name="connsiteX1" fmla="*/ 800834 w 808010"/>
              <a:gd name="connsiteY1" fmla="*/ 7176 h 2870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808010" h="28705">
                <a:moveTo>
                  <a:pt x="7176" y="7176"/>
                </a:moveTo>
                <a:lnTo>
                  <a:pt x="800834" y="7176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8" name="Freeform 3"/>
          <p:cNvSpPr/>
          <p:nvPr/>
        </p:nvSpPr>
        <p:spPr>
          <a:xfrm>
            <a:off x="8466643" y="4855693"/>
            <a:ext cx="26211" cy="281414"/>
          </a:xfrm>
          <a:custGeom>
            <a:avLst/>
            <a:gdLst>
              <a:gd name="connsiteX0" fmla="*/ 13106 w 26211"/>
              <a:gd name="connsiteY0" fmla="*/ 0 h 281414"/>
              <a:gd name="connsiteX1" fmla="*/ 13106 w 26211"/>
              <a:gd name="connsiteY1" fmla="*/ 281414 h 281414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26211" h="281414">
                <a:moveTo>
                  <a:pt x="13106" y="0"/>
                </a:moveTo>
                <a:lnTo>
                  <a:pt x="13106" y="281414"/>
                </a:lnTo>
              </a:path>
            </a:pathLst>
          </a:custGeom>
          <a:ln w="254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9" name="Freeform 3"/>
          <p:cNvSpPr/>
          <p:nvPr/>
        </p:nvSpPr>
        <p:spPr>
          <a:xfrm>
            <a:off x="8466643" y="4592851"/>
            <a:ext cx="26211" cy="281414"/>
          </a:xfrm>
          <a:custGeom>
            <a:avLst/>
            <a:gdLst>
              <a:gd name="connsiteX0" fmla="*/ 13106 w 26211"/>
              <a:gd name="connsiteY0" fmla="*/ 0 h 281414"/>
              <a:gd name="connsiteX1" fmla="*/ 13106 w 26211"/>
              <a:gd name="connsiteY1" fmla="*/ 281414 h 281414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26211" h="281414">
                <a:moveTo>
                  <a:pt x="13106" y="0"/>
                </a:moveTo>
                <a:lnTo>
                  <a:pt x="13106" y="281414"/>
                </a:lnTo>
              </a:path>
            </a:pathLst>
          </a:custGeom>
          <a:ln w="254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0" name="Freeform 3"/>
          <p:cNvSpPr/>
          <p:nvPr/>
        </p:nvSpPr>
        <p:spPr>
          <a:xfrm>
            <a:off x="8400595" y="5025686"/>
            <a:ext cx="92259" cy="273556"/>
          </a:xfrm>
          <a:custGeom>
            <a:avLst/>
            <a:gdLst>
              <a:gd name="connsiteX0" fmla="*/ 66047 w 92259"/>
              <a:gd name="connsiteY0" fmla="*/ 212030 h 273556"/>
              <a:gd name="connsiteX1" fmla="*/ 66047 w 92259"/>
              <a:gd name="connsiteY1" fmla="*/ 202968 h 273556"/>
              <a:gd name="connsiteX2" fmla="*/ 66047 w 92259"/>
              <a:gd name="connsiteY2" fmla="*/ 0 h 273556"/>
              <a:gd name="connsiteX3" fmla="*/ 92259 w 92259"/>
              <a:gd name="connsiteY3" fmla="*/ 0 h 273556"/>
              <a:gd name="connsiteX4" fmla="*/ 92259 w 92259"/>
              <a:gd name="connsiteY4" fmla="*/ 206048 h 273556"/>
              <a:gd name="connsiteX5" fmla="*/ 71004 w 92259"/>
              <a:gd name="connsiteY5" fmla="*/ 256709 h 273556"/>
              <a:gd name="connsiteX6" fmla="*/ 0 w 92259"/>
              <a:gd name="connsiteY6" fmla="*/ 273556 h 273556"/>
              <a:gd name="connsiteX7" fmla="*/ 0 w 92259"/>
              <a:gd name="connsiteY7" fmla="*/ 265699 h 273556"/>
              <a:gd name="connsiteX8" fmla="*/ 49731 w 92259"/>
              <a:gd name="connsiteY8" fmla="*/ 250152 h 273556"/>
              <a:gd name="connsiteX9" fmla="*/ 66047 w 92259"/>
              <a:gd name="connsiteY9" fmla="*/ 212030 h 27355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</a:cxnLst>
            <a:rect l="l" t="t" r="r" b="b"/>
            <a:pathLst>
              <a:path w="92259" h="273556">
                <a:moveTo>
                  <a:pt x="66047" y="212030"/>
                </a:moveTo>
                <a:lnTo>
                  <a:pt x="66047" y="202968"/>
                </a:lnTo>
                <a:lnTo>
                  <a:pt x="66047" y="0"/>
                </a:lnTo>
                <a:lnTo>
                  <a:pt x="92259" y="0"/>
                </a:lnTo>
                <a:lnTo>
                  <a:pt x="92259" y="206048"/>
                </a:lnTo>
                <a:cubicBezTo>
                  <a:pt x="92259" y="229573"/>
                  <a:pt x="85175" y="246461"/>
                  <a:pt x="71004" y="256709"/>
                </a:cubicBezTo>
                <a:cubicBezTo>
                  <a:pt x="56835" y="266958"/>
                  <a:pt x="33166" y="272573"/>
                  <a:pt x="0" y="273556"/>
                </a:cubicBezTo>
                <a:lnTo>
                  <a:pt x="0" y="265699"/>
                </a:lnTo>
                <a:cubicBezTo>
                  <a:pt x="22276" y="264166"/>
                  <a:pt x="38854" y="258984"/>
                  <a:pt x="49731" y="250152"/>
                </a:cubicBezTo>
                <a:cubicBezTo>
                  <a:pt x="60611" y="241322"/>
                  <a:pt x="66047" y="228613"/>
                  <a:pt x="66047" y="21203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1" name="Freeform 3"/>
          <p:cNvSpPr/>
          <p:nvPr/>
        </p:nvSpPr>
        <p:spPr>
          <a:xfrm>
            <a:off x="8466643" y="4124304"/>
            <a:ext cx="26211" cy="281413"/>
          </a:xfrm>
          <a:custGeom>
            <a:avLst/>
            <a:gdLst>
              <a:gd name="connsiteX0" fmla="*/ 13106 w 26211"/>
              <a:gd name="connsiteY0" fmla="*/ 0 h 281413"/>
              <a:gd name="connsiteX1" fmla="*/ 13106 w 26211"/>
              <a:gd name="connsiteY1" fmla="*/ 281413 h 281413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26211" h="281413">
                <a:moveTo>
                  <a:pt x="13106" y="0"/>
                </a:moveTo>
                <a:lnTo>
                  <a:pt x="13106" y="281413"/>
                </a:lnTo>
              </a:path>
            </a:pathLst>
          </a:custGeom>
          <a:ln w="254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2" name="Freeform 3"/>
          <p:cNvSpPr/>
          <p:nvPr/>
        </p:nvSpPr>
        <p:spPr>
          <a:xfrm>
            <a:off x="8466643" y="3896459"/>
            <a:ext cx="26211" cy="281414"/>
          </a:xfrm>
          <a:custGeom>
            <a:avLst/>
            <a:gdLst>
              <a:gd name="connsiteX0" fmla="*/ 13106 w 26211"/>
              <a:gd name="connsiteY0" fmla="*/ 0 h 281414"/>
              <a:gd name="connsiteX1" fmla="*/ 13106 w 26211"/>
              <a:gd name="connsiteY1" fmla="*/ 281414 h 281414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26211" h="281414">
                <a:moveTo>
                  <a:pt x="13106" y="0"/>
                </a:moveTo>
                <a:lnTo>
                  <a:pt x="13106" y="281414"/>
                </a:lnTo>
              </a:path>
            </a:pathLst>
          </a:custGeom>
          <a:ln w="254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3" name="Freeform 3"/>
          <p:cNvSpPr/>
          <p:nvPr/>
        </p:nvSpPr>
        <p:spPr>
          <a:xfrm>
            <a:off x="8466643" y="4330008"/>
            <a:ext cx="95409" cy="280699"/>
          </a:xfrm>
          <a:custGeom>
            <a:avLst/>
            <a:gdLst>
              <a:gd name="connsiteX0" fmla="*/ 89268 w 95409"/>
              <a:gd name="connsiteY0" fmla="*/ 141499 h 280699"/>
              <a:gd name="connsiteX1" fmla="*/ 89268 w 95409"/>
              <a:gd name="connsiteY1" fmla="*/ 139222 h 280699"/>
              <a:gd name="connsiteX2" fmla="*/ 20102 w 95409"/>
              <a:gd name="connsiteY2" fmla="*/ 123128 h 280699"/>
              <a:gd name="connsiteX3" fmla="*/ 0 w 95409"/>
              <a:gd name="connsiteY3" fmla="*/ 74170 h 280699"/>
              <a:gd name="connsiteX4" fmla="*/ 0 w 95409"/>
              <a:gd name="connsiteY4" fmla="*/ 0 h 280699"/>
              <a:gd name="connsiteX5" fmla="*/ 26211 w 95409"/>
              <a:gd name="connsiteY5" fmla="*/ 0 h 280699"/>
              <a:gd name="connsiteX6" fmla="*/ 26211 w 95409"/>
              <a:gd name="connsiteY6" fmla="*/ 75241 h 280699"/>
              <a:gd name="connsiteX7" fmla="*/ 42078 w 95409"/>
              <a:gd name="connsiteY7" fmla="*/ 117559 h 280699"/>
              <a:gd name="connsiteX8" fmla="*/ 95409 w 95409"/>
              <a:gd name="connsiteY8" fmla="*/ 133720 h 280699"/>
              <a:gd name="connsiteX9" fmla="*/ 95409 w 95409"/>
              <a:gd name="connsiteY9" fmla="*/ 146598 h 280699"/>
              <a:gd name="connsiteX10" fmla="*/ 42174 w 95409"/>
              <a:gd name="connsiteY10" fmla="*/ 162892 h 280699"/>
              <a:gd name="connsiteX11" fmla="*/ 26211 w 95409"/>
              <a:gd name="connsiteY11" fmla="*/ 205479 h 280699"/>
              <a:gd name="connsiteX12" fmla="*/ 26211 w 95409"/>
              <a:gd name="connsiteY12" fmla="*/ 280699 h 280699"/>
              <a:gd name="connsiteX13" fmla="*/ 0 w 95409"/>
              <a:gd name="connsiteY13" fmla="*/ 280699 h 280699"/>
              <a:gd name="connsiteX14" fmla="*/ 0 w 95409"/>
              <a:gd name="connsiteY14" fmla="*/ 206283 h 280699"/>
              <a:gd name="connsiteX15" fmla="*/ 19999 w 95409"/>
              <a:gd name="connsiteY15" fmla="*/ 157524 h 280699"/>
              <a:gd name="connsiteX16" fmla="*/ 89268 w 95409"/>
              <a:gd name="connsiteY16" fmla="*/ 141499 h 28069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</a:cxnLst>
            <a:rect l="l" t="t" r="r" b="b"/>
            <a:pathLst>
              <a:path w="95409" h="280699">
                <a:moveTo>
                  <a:pt x="89268" y="141499"/>
                </a:moveTo>
                <a:lnTo>
                  <a:pt x="89268" y="139222"/>
                </a:lnTo>
                <a:cubicBezTo>
                  <a:pt x="56553" y="138150"/>
                  <a:pt x="33499" y="132787"/>
                  <a:pt x="20102" y="123128"/>
                </a:cubicBezTo>
                <a:cubicBezTo>
                  <a:pt x="6701" y="113471"/>
                  <a:pt x="0" y="97152"/>
                  <a:pt x="0" y="74170"/>
                </a:cubicBezTo>
                <a:lnTo>
                  <a:pt x="0" y="0"/>
                </a:lnTo>
                <a:lnTo>
                  <a:pt x="26211" y="0"/>
                </a:lnTo>
                <a:lnTo>
                  <a:pt x="26211" y="75241"/>
                </a:lnTo>
                <a:cubicBezTo>
                  <a:pt x="26211" y="94645"/>
                  <a:pt x="31501" y="108751"/>
                  <a:pt x="42078" y="117559"/>
                </a:cubicBezTo>
                <a:cubicBezTo>
                  <a:pt x="52652" y="126369"/>
                  <a:pt x="70432" y="131755"/>
                  <a:pt x="95409" y="133720"/>
                </a:cubicBezTo>
                <a:lnTo>
                  <a:pt x="95409" y="146598"/>
                </a:lnTo>
                <a:cubicBezTo>
                  <a:pt x="70560" y="148563"/>
                  <a:pt x="52815" y="153994"/>
                  <a:pt x="42174" y="162892"/>
                </a:cubicBezTo>
                <a:cubicBezTo>
                  <a:pt x="31536" y="171791"/>
                  <a:pt x="26211" y="185987"/>
                  <a:pt x="26211" y="205479"/>
                </a:cubicBezTo>
                <a:lnTo>
                  <a:pt x="26211" y="280699"/>
                </a:lnTo>
                <a:lnTo>
                  <a:pt x="0" y="280699"/>
                </a:lnTo>
                <a:lnTo>
                  <a:pt x="0" y="206283"/>
                </a:lnTo>
                <a:cubicBezTo>
                  <a:pt x="0" y="183390"/>
                  <a:pt x="6670" y="167137"/>
                  <a:pt x="19999" y="157524"/>
                </a:cubicBezTo>
                <a:cubicBezTo>
                  <a:pt x="33337" y="147911"/>
                  <a:pt x="56426" y="142569"/>
                  <a:pt x="89268" y="141499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4" name="Freeform 3"/>
          <p:cNvSpPr/>
          <p:nvPr/>
        </p:nvSpPr>
        <p:spPr>
          <a:xfrm>
            <a:off x="8400595" y="3641472"/>
            <a:ext cx="92259" cy="272843"/>
          </a:xfrm>
          <a:custGeom>
            <a:avLst/>
            <a:gdLst>
              <a:gd name="connsiteX0" fmla="*/ 0 w 92259"/>
              <a:gd name="connsiteY0" fmla="*/ 8571 h 272843"/>
              <a:gd name="connsiteX1" fmla="*/ 0 w 92259"/>
              <a:gd name="connsiteY1" fmla="*/ 0 h 272843"/>
              <a:gd name="connsiteX2" fmla="*/ 6864 w 92259"/>
              <a:gd name="connsiteY2" fmla="*/ 0 h 272843"/>
              <a:gd name="connsiteX3" fmla="*/ 44083 w 92259"/>
              <a:gd name="connsiteY3" fmla="*/ 5312 h 272843"/>
              <a:gd name="connsiteX4" fmla="*/ 73848 w 92259"/>
              <a:gd name="connsiteY4" fmla="*/ 19363 h 272843"/>
              <a:gd name="connsiteX5" fmla="*/ 88048 w 92259"/>
              <a:gd name="connsiteY5" fmla="*/ 37169 h 272843"/>
              <a:gd name="connsiteX6" fmla="*/ 92259 w 92259"/>
              <a:gd name="connsiteY6" fmla="*/ 67753 h 272843"/>
              <a:gd name="connsiteX7" fmla="*/ 92259 w 92259"/>
              <a:gd name="connsiteY7" fmla="*/ 272843 h 272843"/>
              <a:gd name="connsiteX8" fmla="*/ 66047 w 92259"/>
              <a:gd name="connsiteY8" fmla="*/ 272843 h 272843"/>
              <a:gd name="connsiteX9" fmla="*/ 66047 w 92259"/>
              <a:gd name="connsiteY9" fmla="*/ 70867 h 272843"/>
              <a:gd name="connsiteX10" fmla="*/ 66047 w 92259"/>
              <a:gd name="connsiteY10" fmla="*/ 60431 h 272843"/>
              <a:gd name="connsiteX11" fmla="*/ 49534 w 92259"/>
              <a:gd name="connsiteY11" fmla="*/ 23849 h 272843"/>
              <a:gd name="connsiteX12" fmla="*/ 0 w 92259"/>
              <a:gd name="connsiteY12" fmla="*/ 8571 h 272843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</a:cxnLst>
            <a:rect l="l" t="t" r="r" b="b"/>
            <a:pathLst>
              <a:path w="92259" h="272843">
                <a:moveTo>
                  <a:pt x="0" y="8571"/>
                </a:moveTo>
                <a:lnTo>
                  <a:pt x="0" y="0"/>
                </a:lnTo>
                <a:lnTo>
                  <a:pt x="6864" y="0"/>
                </a:lnTo>
                <a:cubicBezTo>
                  <a:pt x="19400" y="0"/>
                  <a:pt x="31807" y="1771"/>
                  <a:pt x="44083" y="5312"/>
                </a:cubicBezTo>
                <a:cubicBezTo>
                  <a:pt x="56354" y="8854"/>
                  <a:pt x="66277" y="13538"/>
                  <a:pt x="73848" y="19363"/>
                </a:cubicBezTo>
                <a:cubicBezTo>
                  <a:pt x="80509" y="24377"/>
                  <a:pt x="85241" y="30313"/>
                  <a:pt x="88048" y="37169"/>
                </a:cubicBezTo>
                <a:cubicBezTo>
                  <a:pt x="90857" y="44024"/>
                  <a:pt x="92259" y="54220"/>
                  <a:pt x="92259" y="67753"/>
                </a:cubicBezTo>
                <a:lnTo>
                  <a:pt x="92259" y="272843"/>
                </a:lnTo>
                <a:lnTo>
                  <a:pt x="66047" y="272843"/>
                </a:lnTo>
                <a:lnTo>
                  <a:pt x="66047" y="70867"/>
                </a:lnTo>
                <a:lnTo>
                  <a:pt x="66047" y="60431"/>
                </a:lnTo>
                <a:cubicBezTo>
                  <a:pt x="66047" y="44711"/>
                  <a:pt x="60543" y="32517"/>
                  <a:pt x="49534" y="23849"/>
                </a:cubicBezTo>
                <a:cubicBezTo>
                  <a:pt x="38527" y="15181"/>
                  <a:pt x="22015" y="10088"/>
                  <a:pt x="0" y="8571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5" name="Freeform 3"/>
          <p:cNvSpPr/>
          <p:nvPr/>
        </p:nvSpPr>
        <p:spPr>
          <a:xfrm>
            <a:off x="513294" y="4855693"/>
            <a:ext cx="26210" cy="281414"/>
          </a:xfrm>
          <a:custGeom>
            <a:avLst/>
            <a:gdLst>
              <a:gd name="connsiteX0" fmla="*/ 13105 w 26210"/>
              <a:gd name="connsiteY0" fmla="*/ 0 h 281414"/>
              <a:gd name="connsiteX1" fmla="*/ 13105 w 26210"/>
              <a:gd name="connsiteY1" fmla="*/ 281414 h 281414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26210" h="281414">
                <a:moveTo>
                  <a:pt x="13105" y="0"/>
                </a:moveTo>
                <a:lnTo>
                  <a:pt x="13105" y="281414"/>
                </a:lnTo>
              </a:path>
            </a:pathLst>
          </a:custGeom>
          <a:ln w="254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6" name="Freeform 3"/>
          <p:cNvSpPr/>
          <p:nvPr/>
        </p:nvSpPr>
        <p:spPr>
          <a:xfrm>
            <a:off x="513294" y="4592851"/>
            <a:ext cx="26210" cy="281414"/>
          </a:xfrm>
          <a:custGeom>
            <a:avLst/>
            <a:gdLst>
              <a:gd name="connsiteX0" fmla="*/ 13105 w 26210"/>
              <a:gd name="connsiteY0" fmla="*/ 0 h 281414"/>
              <a:gd name="connsiteX1" fmla="*/ 13105 w 26210"/>
              <a:gd name="connsiteY1" fmla="*/ 281414 h 281414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26210" h="281414">
                <a:moveTo>
                  <a:pt x="13105" y="0"/>
                </a:moveTo>
                <a:lnTo>
                  <a:pt x="13105" y="281414"/>
                </a:lnTo>
              </a:path>
            </a:pathLst>
          </a:custGeom>
          <a:ln w="254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7" name="Freeform 3"/>
          <p:cNvSpPr/>
          <p:nvPr/>
        </p:nvSpPr>
        <p:spPr>
          <a:xfrm>
            <a:off x="513294" y="5025686"/>
            <a:ext cx="92261" cy="273556"/>
          </a:xfrm>
          <a:custGeom>
            <a:avLst/>
            <a:gdLst>
              <a:gd name="connsiteX0" fmla="*/ 26210 w 92261"/>
              <a:gd name="connsiteY0" fmla="*/ 0 h 273556"/>
              <a:gd name="connsiteX1" fmla="*/ 26210 w 92261"/>
              <a:gd name="connsiteY1" fmla="*/ 202968 h 273556"/>
              <a:gd name="connsiteX2" fmla="*/ 26210 w 92261"/>
              <a:gd name="connsiteY2" fmla="*/ 213113 h 273556"/>
              <a:gd name="connsiteX3" fmla="*/ 42920 w 92261"/>
              <a:gd name="connsiteY3" fmla="*/ 250353 h 273556"/>
              <a:gd name="connsiteX4" fmla="*/ 92261 w 92261"/>
              <a:gd name="connsiteY4" fmla="*/ 265699 h 273556"/>
              <a:gd name="connsiteX5" fmla="*/ 92261 w 92261"/>
              <a:gd name="connsiteY5" fmla="*/ 273556 h 273556"/>
              <a:gd name="connsiteX6" fmla="*/ 88731 w 92261"/>
              <a:gd name="connsiteY6" fmla="*/ 273428 h 273556"/>
              <a:gd name="connsiteX7" fmla="*/ 85020 w 92261"/>
              <a:gd name="connsiteY7" fmla="*/ 273299 h 273556"/>
              <a:gd name="connsiteX8" fmla="*/ 47900 w 92261"/>
              <a:gd name="connsiteY8" fmla="*/ 268155 h 273556"/>
              <a:gd name="connsiteX9" fmla="*/ 18413 w 92261"/>
              <a:gd name="connsiteY9" fmla="*/ 254449 h 273556"/>
              <a:gd name="connsiteX10" fmla="*/ 4308 w 92261"/>
              <a:gd name="connsiteY10" fmla="*/ 236398 h 273556"/>
              <a:gd name="connsiteX11" fmla="*/ 0 w 92261"/>
              <a:gd name="connsiteY11" fmla="*/ 206048 h 273556"/>
              <a:gd name="connsiteX12" fmla="*/ 0 w 92261"/>
              <a:gd name="connsiteY12" fmla="*/ 0 h 273556"/>
              <a:gd name="connsiteX13" fmla="*/ 26210 w 92261"/>
              <a:gd name="connsiteY13" fmla="*/ 0 h 27355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</a:cxnLst>
            <a:rect l="l" t="t" r="r" b="b"/>
            <a:pathLst>
              <a:path w="92261" h="273556">
                <a:moveTo>
                  <a:pt x="26210" y="0"/>
                </a:moveTo>
                <a:lnTo>
                  <a:pt x="26210" y="202968"/>
                </a:lnTo>
                <a:lnTo>
                  <a:pt x="26210" y="213113"/>
                </a:lnTo>
                <a:cubicBezTo>
                  <a:pt x="26210" y="229064"/>
                  <a:pt x="31780" y="241477"/>
                  <a:pt x="42920" y="250353"/>
                </a:cubicBezTo>
                <a:cubicBezTo>
                  <a:pt x="54059" y="259229"/>
                  <a:pt x="70506" y="264345"/>
                  <a:pt x="92261" y="265699"/>
                </a:cubicBezTo>
                <a:lnTo>
                  <a:pt x="92261" y="273556"/>
                </a:lnTo>
                <a:cubicBezTo>
                  <a:pt x="91475" y="273556"/>
                  <a:pt x="90298" y="273513"/>
                  <a:pt x="88731" y="273428"/>
                </a:cubicBezTo>
                <a:cubicBezTo>
                  <a:pt x="87164" y="273341"/>
                  <a:pt x="85927" y="273299"/>
                  <a:pt x="85020" y="273299"/>
                </a:cubicBezTo>
                <a:cubicBezTo>
                  <a:pt x="72483" y="273299"/>
                  <a:pt x="60109" y="271584"/>
                  <a:pt x="47900" y="268155"/>
                </a:cubicBezTo>
                <a:cubicBezTo>
                  <a:pt x="35690" y="264724"/>
                  <a:pt x="25861" y="260156"/>
                  <a:pt x="18413" y="254449"/>
                </a:cubicBezTo>
                <a:cubicBezTo>
                  <a:pt x="11882" y="249279"/>
                  <a:pt x="7180" y="243261"/>
                  <a:pt x="4308" y="236398"/>
                </a:cubicBezTo>
                <a:cubicBezTo>
                  <a:pt x="1436" y="229534"/>
                  <a:pt x="0" y="219419"/>
                  <a:pt x="0" y="206048"/>
                </a:cubicBezTo>
                <a:lnTo>
                  <a:pt x="0" y="0"/>
                </a:lnTo>
                <a:lnTo>
                  <a:pt x="26210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8" name="Freeform 3"/>
          <p:cNvSpPr/>
          <p:nvPr/>
        </p:nvSpPr>
        <p:spPr>
          <a:xfrm>
            <a:off x="513294" y="4124304"/>
            <a:ext cx="26210" cy="281413"/>
          </a:xfrm>
          <a:custGeom>
            <a:avLst/>
            <a:gdLst>
              <a:gd name="connsiteX0" fmla="*/ 13105 w 26210"/>
              <a:gd name="connsiteY0" fmla="*/ 0 h 281413"/>
              <a:gd name="connsiteX1" fmla="*/ 13105 w 26210"/>
              <a:gd name="connsiteY1" fmla="*/ 281413 h 281413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26210" h="281413">
                <a:moveTo>
                  <a:pt x="13105" y="0"/>
                </a:moveTo>
                <a:lnTo>
                  <a:pt x="13105" y="281413"/>
                </a:lnTo>
              </a:path>
            </a:pathLst>
          </a:custGeom>
          <a:ln w="254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9" name="Freeform 3"/>
          <p:cNvSpPr/>
          <p:nvPr/>
        </p:nvSpPr>
        <p:spPr>
          <a:xfrm>
            <a:off x="513294" y="3896459"/>
            <a:ext cx="26210" cy="281414"/>
          </a:xfrm>
          <a:custGeom>
            <a:avLst/>
            <a:gdLst>
              <a:gd name="connsiteX0" fmla="*/ 13105 w 26210"/>
              <a:gd name="connsiteY0" fmla="*/ 0 h 281414"/>
              <a:gd name="connsiteX1" fmla="*/ 13105 w 26210"/>
              <a:gd name="connsiteY1" fmla="*/ 281414 h 281414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26210" h="281414">
                <a:moveTo>
                  <a:pt x="13105" y="0"/>
                </a:moveTo>
                <a:lnTo>
                  <a:pt x="13105" y="281414"/>
                </a:lnTo>
              </a:path>
            </a:pathLst>
          </a:custGeom>
          <a:ln w="254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0" name="Freeform 3"/>
          <p:cNvSpPr/>
          <p:nvPr/>
        </p:nvSpPr>
        <p:spPr>
          <a:xfrm>
            <a:off x="444098" y="4330008"/>
            <a:ext cx="95406" cy="280699"/>
          </a:xfrm>
          <a:custGeom>
            <a:avLst/>
            <a:gdLst>
              <a:gd name="connsiteX0" fmla="*/ 0 w 95406"/>
              <a:gd name="connsiteY0" fmla="*/ 146598 h 280699"/>
              <a:gd name="connsiteX1" fmla="*/ 0 w 95406"/>
              <a:gd name="connsiteY1" fmla="*/ 133720 h 280699"/>
              <a:gd name="connsiteX2" fmla="*/ 53387 w 95406"/>
              <a:gd name="connsiteY2" fmla="*/ 117559 h 280699"/>
              <a:gd name="connsiteX3" fmla="*/ 69195 w 95406"/>
              <a:gd name="connsiteY3" fmla="*/ 75241 h 280699"/>
              <a:gd name="connsiteX4" fmla="*/ 69195 w 95406"/>
              <a:gd name="connsiteY4" fmla="*/ 0 h 280699"/>
              <a:gd name="connsiteX5" fmla="*/ 95406 w 95406"/>
              <a:gd name="connsiteY5" fmla="*/ 0 h 280699"/>
              <a:gd name="connsiteX6" fmla="*/ 95406 w 95406"/>
              <a:gd name="connsiteY6" fmla="*/ 74170 h 280699"/>
              <a:gd name="connsiteX7" fmla="*/ 75273 w 95406"/>
              <a:gd name="connsiteY7" fmla="*/ 123128 h 280699"/>
              <a:gd name="connsiteX8" fmla="*/ 6175 w 95406"/>
              <a:gd name="connsiteY8" fmla="*/ 139222 h 280699"/>
              <a:gd name="connsiteX9" fmla="*/ 6175 w 95406"/>
              <a:gd name="connsiteY9" fmla="*/ 141499 h 280699"/>
              <a:gd name="connsiteX10" fmla="*/ 75470 w 95406"/>
              <a:gd name="connsiteY10" fmla="*/ 157524 h 280699"/>
              <a:gd name="connsiteX11" fmla="*/ 95406 w 95406"/>
              <a:gd name="connsiteY11" fmla="*/ 206283 h 280699"/>
              <a:gd name="connsiteX12" fmla="*/ 95406 w 95406"/>
              <a:gd name="connsiteY12" fmla="*/ 280699 h 280699"/>
              <a:gd name="connsiteX13" fmla="*/ 69195 w 95406"/>
              <a:gd name="connsiteY13" fmla="*/ 280699 h 280699"/>
              <a:gd name="connsiteX14" fmla="*/ 69195 w 95406"/>
              <a:gd name="connsiteY14" fmla="*/ 205479 h 280699"/>
              <a:gd name="connsiteX15" fmla="*/ 53289 w 95406"/>
              <a:gd name="connsiteY15" fmla="*/ 162892 h 280699"/>
              <a:gd name="connsiteX16" fmla="*/ 0 w 95406"/>
              <a:gd name="connsiteY16" fmla="*/ 146598 h 28069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</a:cxnLst>
            <a:rect l="l" t="t" r="r" b="b"/>
            <a:pathLst>
              <a:path w="95406" h="280699">
                <a:moveTo>
                  <a:pt x="0" y="146598"/>
                </a:moveTo>
                <a:lnTo>
                  <a:pt x="0" y="133720"/>
                </a:lnTo>
                <a:cubicBezTo>
                  <a:pt x="25052" y="131755"/>
                  <a:pt x="42848" y="126369"/>
                  <a:pt x="53387" y="117559"/>
                </a:cubicBezTo>
                <a:cubicBezTo>
                  <a:pt x="63926" y="108751"/>
                  <a:pt x="69195" y="94645"/>
                  <a:pt x="69195" y="75241"/>
                </a:cubicBezTo>
                <a:lnTo>
                  <a:pt x="69195" y="0"/>
                </a:lnTo>
                <a:lnTo>
                  <a:pt x="95406" y="0"/>
                </a:lnTo>
                <a:lnTo>
                  <a:pt x="95406" y="74170"/>
                </a:lnTo>
                <a:cubicBezTo>
                  <a:pt x="95406" y="97152"/>
                  <a:pt x="88695" y="113471"/>
                  <a:pt x="75273" y="123128"/>
                </a:cubicBezTo>
                <a:cubicBezTo>
                  <a:pt x="61851" y="132787"/>
                  <a:pt x="38818" y="138150"/>
                  <a:pt x="6175" y="139222"/>
                </a:cubicBezTo>
                <a:lnTo>
                  <a:pt x="6175" y="141499"/>
                </a:lnTo>
                <a:cubicBezTo>
                  <a:pt x="39081" y="142569"/>
                  <a:pt x="62179" y="147911"/>
                  <a:pt x="75470" y="157524"/>
                </a:cubicBezTo>
                <a:cubicBezTo>
                  <a:pt x="88761" y="167137"/>
                  <a:pt x="95406" y="183390"/>
                  <a:pt x="95406" y="206283"/>
                </a:cubicBezTo>
                <a:lnTo>
                  <a:pt x="95406" y="280699"/>
                </a:lnTo>
                <a:lnTo>
                  <a:pt x="69195" y="280699"/>
                </a:lnTo>
                <a:lnTo>
                  <a:pt x="69195" y="205479"/>
                </a:lnTo>
                <a:cubicBezTo>
                  <a:pt x="69195" y="185987"/>
                  <a:pt x="63893" y="171791"/>
                  <a:pt x="53289" y="162892"/>
                </a:cubicBezTo>
                <a:cubicBezTo>
                  <a:pt x="42685" y="153994"/>
                  <a:pt x="24921" y="148563"/>
                  <a:pt x="0" y="146598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1" name="Freeform 3"/>
          <p:cNvSpPr/>
          <p:nvPr/>
        </p:nvSpPr>
        <p:spPr>
          <a:xfrm>
            <a:off x="513294" y="3641472"/>
            <a:ext cx="92261" cy="272843"/>
          </a:xfrm>
          <a:custGeom>
            <a:avLst/>
            <a:gdLst>
              <a:gd name="connsiteX0" fmla="*/ 92261 w 92261"/>
              <a:gd name="connsiteY0" fmla="*/ 0 h 272843"/>
              <a:gd name="connsiteX1" fmla="*/ 92261 w 92261"/>
              <a:gd name="connsiteY1" fmla="*/ 8571 h 272843"/>
              <a:gd name="connsiteX2" fmla="*/ 40954 w 92261"/>
              <a:gd name="connsiteY2" fmla="*/ 24982 h 272843"/>
              <a:gd name="connsiteX3" fmla="*/ 26210 w 92261"/>
              <a:gd name="connsiteY3" fmla="*/ 70879 h 272843"/>
              <a:gd name="connsiteX4" fmla="*/ 26210 w 92261"/>
              <a:gd name="connsiteY4" fmla="*/ 272843 h 272843"/>
              <a:gd name="connsiteX5" fmla="*/ 0 w 92261"/>
              <a:gd name="connsiteY5" fmla="*/ 272843 h 272843"/>
              <a:gd name="connsiteX6" fmla="*/ 0 w 92261"/>
              <a:gd name="connsiteY6" fmla="*/ 67753 h 272843"/>
              <a:gd name="connsiteX7" fmla="*/ 21255 w 92261"/>
              <a:gd name="connsiteY7" fmla="*/ 16941 h 272843"/>
              <a:gd name="connsiteX8" fmla="*/ 92261 w 92261"/>
              <a:gd name="connsiteY8" fmla="*/ 0 h 272843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</a:cxnLst>
            <a:rect l="l" t="t" r="r" b="b"/>
            <a:pathLst>
              <a:path w="92261" h="272843">
                <a:moveTo>
                  <a:pt x="92261" y="0"/>
                </a:moveTo>
                <a:lnTo>
                  <a:pt x="92261" y="8571"/>
                </a:lnTo>
                <a:cubicBezTo>
                  <a:pt x="67885" y="10714"/>
                  <a:pt x="50783" y="16183"/>
                  <a:pt x="40954" y="24982"/>
                </a:cubicBezTo>
                <a:cubicBezTo>
                  <a:pt x="31125" y="33780"/>
                  <a:pt x="26210" y="49079"/>
                  <a:pt x="26210" y="70879"/>
                </a:cubicBezTo>
                <a:lnTo>
                  <a:pt x="26210" y="272843"/>
                </a:lnTo>
                <a:lnTo>
                  <a:pt x="0" y="272843"/>
                </a:lnTo>
                <a:lnTo>
                  <a:pt x="0" y="67753"/>
                </a:lnTo>
                <a:cubicBezTo>
                  <a:pt x="0" y="44094"/>
                  <a:pt x="7085" y="27158"/>
                  <a:pt x="21255" y="16941"/>
                </a:cubicBezTo>
                <a:cubicBezTo>
                  <a:pt x="35425" y="6725"/>
                  <a:pt x="59094" y="1079"/>
                  <a:pt x="92261" y="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2" name="Freeform 3"/>
          <p:cNvSpPr/>
          <p:nvPr/>
        </p:nvSpPr>
        <p:spPr>
          <a:xfrm>
            <a:off x="5407340" y="5113538"/>
            <a:ext cx="186620" cy="18570"/>
          </a:xfrm>
          <a:custGeom>
            <a:avLst/>
            <a:gdLst>
              <a:gd name="connsiteX0" fmla="*/ 0 w 186620"/>
              <a:gd name="connsiteY0" fmla="*/ 9285 h 18570"/>
              <a:gd name="connsiteX1" fmla="*/ 186620 w 186620"/>
              <a:gd name="connsiteY1" fmla="*/ 9285 h 1857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86620" h="18570">
                <a:moveTo>
                  <a:pt x="0" y="9285"/>
                </a:moveTo>
                <a:lnTo>
                  <a:pt x="186620" y="9285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3" name="Freeform 3"/>
          <p:cNvSpPr/>
          <p:nvPr/>
        </p:nvSpPr>
        <p:spPr>
          <a:xfrm>
            <a:off x="5407340" y="5077111"/>
            <a:ext cx="186620" cy="18571"/>
          </a:xfrm>
          <a:custGeom>
            <a:avLst/>
            <a:gdLst>
              <a:gd name="connsiteX0" fmla="*/ 0 w 186620"/>
              <a:gd name="connsiteY0" fmla="*/ 9285 h 18571"/>
              <a:gd name="connsiteX1" fmla="*/ 186620 w 186620"/>
              <a:gd name="connsiteY1" fmla="*/ 9285 h 18571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86620" h="18571">
                <a:moveTo>
                  <a:pt x="0" y="9285"/>
                </a:moveTo>
                <a:lnTo>
                  <a:pt x="186620" y="9285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4" name="Freeform 3"/>
          <p:cNvSpPr/>
          <p:nvPr/>
        </p:nvSpPr>
        <p:spPr>
          <a:xfrm>
            <a:off x="4609489" y="5039255"/>
            <a:ext cx="186620" cy="129993"/>
          </a:xfrm>
          <a:custGeom>
            <a:avLst/>
            <a:gdLst>
              <a:gd name="connsiteX0" fmla="*/ 106939 w 186620"/>
              <a:gd name="connsiteY0" fmla="*/ 0 h 129993"/>
              <a:gd name="connsiteX1" fmla="*/ 106939 w 186620"/>
              <a:gd name="connsiteY1" fmla="*/ 55711 h 129993"/>
              <a:gd name="connsiteX2" fmla="*/ 186620 w 186620"/>
              <a:gd name="connsiteY2" fmla="*/ 55711 h 129993"/>
              <a:gd name="connsiteX3" fmla="*/ 186620 w 186620"/>
              <a:gd name="connsiteY3" fmla="*/ 74282 h 129993"/>
              <a:gd name="connsiteX4" fmla="*/ 106939 w 186620"/>
              <a:gd name="connsiteY4" fmla="*/ 74282 h 129993"/>
              <a:gd name="connsiteX5" fmla="*/ 106939 w 186620"/>
              <a:gd name="connsiteY5" fmla="*/ 129993 h 129993"/>
              <a:gd name="connsiteX6" fmla="*/ 79681 w 186620"/>
              <a:gd name="connsiteY6" fmla="*/ 129993 h 129993"/>
              <a:gd name="connsiteX7" fmla="*/ 79681 w 186620"/>
              <a:gd name="connsiteY7" fmla="*/ 74282 h 129993"/>
              <a:gd name="connsiteX8" fmla="*/ 0 w 186620"/>
              <a:gd name="connsiteY8" fmla="*/ 74282 h 129993"/>
              <a:gd name="connsiteX9" fmla="*/ 0 w 186620"/>
              <a:gd name="connsiteY9" fmla="*/ 55711 h 129993"/>
              <a:gd name="connsiteX10" fmla="*/ 79681 w 186620"/>
              <a:gd name="connsiteY10" fmla="*/ 55711 h 129993"/>
              <a:gd name="connsiteX11" fmla="*/ 79681 w 186620"/>
              <a:gd name="connsiteY11" fmla="*/ 0 h 129993"/>
              <a:gd name="connsiteX12" fmla="*/ 106939 w 186620"/>
              <a:gd name="connsiteY12" fmla="*/ 0 h 129993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</a:cxnLst>
            <a:rect l="l" t="t" r="r" b="b"/>
            <a:pathLst>
              <a:path w="186620" h="129993">
                <a:moveTo>
                  <a:pt x="106939" y="0"/>
                </a:moveTo>
                <a:lnTo>
                  <a:pt x="106939" y="55711"/>
                </a:lnTo>
                <a:lnTo>
                  <a:pt x="186620" y="55711"/>
                </a:lnTo>
                <a:lnTo>
                  <a:pt x="186620" y="74282"/>
                </a:lnTo>
                <a:lnTo>
                  <a:pt x="106939" y="74282"/>
                </a:lnTo>
                <a:lnTo>
                  <a:pt x="106939" y="129993"/>
                </a:lnTo>
                <a:lnTo>
                  <a:pt x="79681" y="129993"/>
                </a:lnTo>
                <a:lnTo>
                  <a:pt x="79681" y="74282"/>
                </a:lnTo>
                <a:lnTo>
                  <a:pt x="0" y="74282"/>
                </a:lnTo>
                <a:lnTo>
                  <a:pt x="0" y="55711"/>
                </a:lnTo>
                <a:lnTo>
                  <a:pt x="79681" y="55711"/>
                </a:lnTo>
                <a:lnTo>
                  <a:pt x="79681" y="0"/>
                </a:lnTo>
                <a:lnTo>
                  <a:pt x="106939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5" name="Freeform 3"/>
          <p:cNvSpPr/>
          <p:nvPr/>
        </p:nvSpPr>
        <p:spPr>
          <a:xfrm>
            <a:off x="3446787" y="5113538"/>
            <a:ext cx="186618" cy="18570"/>
          </a:xfrm>
          <a:custGeom>
            <a:avLst/>
            <a:gdLst>
              <a:gd name="connsiteX0" fmla="*/ 0 w 186618"/>
              <a:gd name="connsiteY0" fmla="*/ 9285 h 18570"/>
              <a:gd name="connsiteX1" fmla="*/ 186618 w 186618"/>
              <a:gd name="connsiteY1" fmla="*/ 9285 h 1857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86618" h="18570">
                <a:moveTo>
                  <a:pt x="0" y="9285"/>
                </a:moveTo>
                <a:lnTo>
                  <a:pt x="186618" y="9285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6" name="Freeform 3"/>
          <p:cNvSpPr/>
          <p:nvPr/>
        </p:nvSpPr>
        <p:spPr>
          <a:xfrm>
            <a:off x="3446787" y="5077111"/>
            <a:ext cx="186618" cy="18571"/>
          </a:xfrm>
          <a:custGeom>
            <a:avLst/>
            <a:gdLst>
              <a:gd name="connsiteX0" fmla="*/ 0 w 186618"/>
              <a:gd name="connsiteY0" fmla="*/ 9285 h 18571"/>
              <a:gd name="connsiteX1" fmla="*/ 186618 w 186618"/>
              <a:gd name="connsiteY1" fmla="*/ 9285 h 18571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86618" h="18571">
                <a:moveTo>
                  <a:pt x="0" y="9285"/>
                </a:moveTo>
                <a:lnTo>
                  <a:pt x="186618" y="9285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7" name="Freeform 3"/>
          <p:cNvSpPr/>
          <p:nvPr/>
        </p:nvSpPr>
        <p:spPr>
          <a:xfrm>
            <a:off x="2699259" y="5039255"/>
            <a:ext cx="186620" cy="129993"/>
          </a:xfrm>
          <a:custGeom>
            <a:avLst/>
            <a:gdLst>
              <a:gd name="connsiteX0" fmla="*/ 106940 w 186620"/>
              <a:gd name="connsiteY0" fmla="*/ 0 h 129993"/>
              <a:gd name="connsiteX1" fmla="*/ 106940 w 186620"/>
              <a:gd name="connsiteY1" fmla="*/ 55711 h 129993"/>
              <a:gd name="connsiteX2" fmla="*/ 186620 w 186620"/>
              <a:gd name="connsiteY2" fmla="*/ 55711 h 129993"/>
              <a:gd name="connsiteX3" fmla="*/ 186620 w 186620"/>
              <a:gd name="connsiteY3" fmla="*/ 74282 h 129993"/>
              <a:gd name="connsiteX4" fmla="*/ 106940 w 186620"/>
              <a:gd name="connsiteY4" fmla="*/ 74282 h 129993"/>
              <a:gd name="connsiteX5" fmla="*/ 106940 w 186620"/>
              <a:gd name="connsiteY5" fmla="*/ 129993 h 129993"/>
              <a:gd name="connsiteX6" fmla="*/ 79679 w 186620"/>
              <a:gd name="connsiteY6" fmla="*/ 129993 h 129993"/>
              <a:gd name="connsiteX7" fmla="*/ 79679 w 186620"/>
              <a:gd name="connsiteY7" fmla="*/ 74282 h 129993"/>
              <a:gd name="connsiteX8" fmla="*/ 0 w 186620"/>
              <a:gd name="connsiteY8" fmla="*/ 74282 h 129993"/>
              <a:gd name="connsiteX9" fmla="*/ 0 w 186620"/>
              <a:gd name="connsiteY9" fmla="*/ 55711 h 129993"/>
              <a:gd name="connsiteX10" fmla="*/ 79679 w 186620"/>
              <a:gd name="connsiteY10" fmla="*/ 55711 h 129993"/>
              <a:gd name="connsiteX11" fmla="*/ 79679 w 186620"/>
              <a:gd name="connsiteY11" fmla="*/ 0 h 129993"/>
              <a:gd name="connsiteX12" fmla="*/ 106940 w 186620"/>
              <a:gd name="connsiteY12" fmla="*/ 0 h 129993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</a:cxnLst>
            <a:rect l="l" t="t" r="r" b="b"/>
            <a:pathLst>
              <a:path w="186620" h="129993">
                <a:moveTo>
                  <a:pt x="106940" y="0"/>
                </a:moveTo>
                <a:lnTo>
                  <a:pt x="106940" y="55711"/>
                </a:lnTo>
                <a:lnTo>
                  <a:pt x="186620" y="55711"/>
                </a:lnTo>
                <a:lnTo>
                  <a:pt x="186620" y="74282"/>
                </a:lnTo>
                <a:lnTo>
                  <a:pt x="106940" y="74282"/>
                </a:lnTo>
                <a:lnTo>
                  <a:pt x="106940" y="129993"/>
                </a:lnTo>
                <a:lnTo>
                  <a:pt x="79679" y="129993"/>
                </a:lnTo>
                <a:lnTo>
                  <a:pt x="79679" y="74282"/>
                </a:lnTo>
                <a:lnTo>
                  <a:pt x="0" y="74282"/>
                </a:lnTo>
                <a:lnTo>
                  <a:pt x="0" y="55711"/>
                </a:lnTo>
                <a:lnTo>
                  <a:pt x="79679" y="55711"/>
                </a:lnTo>
                <a:lnTo>
                  <a:pt x="79679" y="0"/>
                </a:lnTo>
                <a:lnTo>
                  <a:pt x="106940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8" name="Freeform 3"/>
          <p:cNvSpPr/>
          <p:nvPr/>
        </p:nvSpPr>
        <p:spPr>
          <a:xfrm>
            <a:off x="8222364" y="4001453"/>
            <a:ext cx="27259" cy="279985"/>
          </a:xfrm>
          <a:custGeom>
            <a:avLst/>
            <a:gdLst>
              <a:gd name="connsiteX0" fmla="*/ 13630 w 27259"/>
              <a:gd name="connsiteY0" fmla="*/ 0 h 279985"/>
              <a:gd name="connsiteX1" fmla="*/ 13630 w 27259"/>
              <a:gd name="connsiteY1" fmla="*/ 279985 h 27998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27259" h="279985">
                <a:moveTo>
                  <a:pt x="13630" y="0"/>
                </a:moveTo>
                <a:lnTo>
                  <a:pt x="13630" y="279985"/>
                </a:lnTo>
              </a:path>
            </a:pathLst>
          </a:custGeom>
          <a:ln w="254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9" name="Freeform 3"/>
          <p:cNvSpPr/>
          <p:nvPr/>
        </p:nvSpPr>
        <p:spPr>
          <a:xfrm>
            <a:off x="8222364" y="3832890"/>
            <a:ext cx="27259" cy="279985"/>
          </a:xfrm>
          <a:custGeom>
            <a:avLst/>
            <a:gdLst>
              <a:gd name="connsiteX0" fmla="*/ 13630 w 27259"/>
              <a:gd name="connsiteY0" fmla="*/ 0 h 279985"/>
              <a:gd name="connsiteX1" fmla="*/ 13630 w 27259"/>
              <a:gd name="connsiteY1" fmla="*/ 279985 h 27998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27259" h="279985">
                <a:moveTo>
                  <a:pt x="13630" y="0"/>
                </a:moveTo>
                <a:lnTo>
                  <a:pt x="13630" y="279985"/>
                </a:lnTo>
              </a:path>
            </a:pathLst>
          </a:custGeom>
          <a:ln w="254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0" name="Freeform 3"/>
          <p:cNvSpPr/>
          <p:nvPr/>
        </p:nvSpPr>
        <p:spPr>
          <a:xfrm>
            <a:off x="8130098" y="4178588"/>
            <a:ext cx="119525" cy="268556"/>
          </a:xfrm>
          <a:custGeom>
            <a:avLst/>
            <a:gdLst>
              <a:gd name="connsiteX0" fmla="*/ 119525 w 119525"/>
              <a:gd name="connsiteY0" fmla="*/ 0 h 268556"/>
              <a:gd name="connsiteX1" fmla="*/ 119525 w 119525"/>
              <a:gd name="connsiteY1" fmla="*/ 23011 h 268556"/>
              <a:gd name="connsiteX2" fmla="*/ 92777 w 119525"/>
              <a:gd name="connsiteY2" fmla="*/ 153678 h 268556"/>
              <a:gd name="connsiteX3" fmla="*/ 10778 w 119525"/>
              <a:gd name="connsiteY3" fmla="*/ 268556 h 268556"/>
              <a:gd name="connsiteX4" fmla="*/ 0 w 119525"/>
              <a:gd name="connsiteY4" fmla="*/ 263065 h 268556"/>
              <a:gd name="connsiteX5" fmla="*/ 70130 w 119525"/>
              <a:gd name="connsiteY5" fmla="*/ 153678 h 268556"/>
              <a:gd name="connsiteX6" fmla="*/ 92265 w 119525"/>
              <a:gd name="connsiteY6" fmla="*/ 23011 h 268556"/>
              <a:gd name="connsiteX7" fmla="*/ 92265 w 119525"/>
              <a:gd name="connsiteY7" fmla="*/ 0 h 268556"/>
              <a:gd name="connsiteX8" fmla="*/ 119525 w 119525"/>
              <a:gd name="connsiteY8" fmla="*/ 0 h 26855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</a:cxnLst>
            <a:rect l="l" t="t" r="r" b="b"/>
            <a:pathLst>
              <a:path w="119525" h="268556">
                <a:moveTo>
                  <a:pt x="119525" y="0"/>
                </a:moveTo>
                <a:lnTo>
                  <a:pt x="119525" y="23011"/>
                </a:lnTo>
                <a:cubicBezTo>
                  <a:pt x="119525" y="69757"/>
                  <a:pt x="110607" y="113313"/>
                  <a:pt x="92777" y="153678"/>
                </a:cubicBezTo>
                <a:cubicBezTo>
                  <a:pt x="74950" y="194045"/>
                  <a:pt x="47620" y="232337"/>
                  <a:pt x="10778" y="268556"/>
                </a:cubicBezTo>
                <a:lnTo>
                  <a:pt x="0" y="263065"/>
                </a:lnTo>
                <a:cubicBezTo>
                  <a:pt x="32002" y="228365"/>
                  <a:pt x="55379" y="191903"/>
                  <a:pt x="70130" y="153678"/>
                </a:cubicBezTo>
                <a:cubicBezTo>
                  <a:pt x="84884" y="115455"/>
                  <a:pt x="92265" y="71899"/>
                  <a:pt x="92265" y="23011"/>
                </a:cubicBezTo>
                <a:lnTo>
                  <a:pt x="92265" y="0"/>
                </a:lnTo>
                <a:lnTo>
                  <a:pt x="119525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1" name="Freeform 3"/>
          <p:cNvSpPr/>
          <p:nvPr/>
        </p:nvSpPr>
        <p:spPr>
          <a:xfrm>
            <a:off x="8130098" y="3666471"/>
            <a:ext cx="119525" cy="269271"/>
          </a:xfrm>
          <a:custGeom>
            <a:avLst/>
            <a:gdLst>
              <a:gd name="connsiteX0" fmla="*/ 0 w 119525"/>
              <a:gd name="connsiteY0" fmla="*/ 5759 h 269271"/>
              <a:gd name="connsiteX1" fmla="*/ 10778 w 119525"/>
              <a:gd name="connsiteY1" fmla="*/ 0 h 269271"/>
              <a:gd name="connsiteX2" fmla="*/ 92777 w 119525"/>
              <a:gd name="connsiteY2" fmla="*/ 115077 h 269271"/>
              <a:gd name="connsiteX3" fmla="*/ 119525 w 119525"/>
              <a:gd name="connsiteY3" fmla="*/ 245824 h 269271"/>
              <a:gd name="connsiteX4" fmla="*/ 119525 w 119525"/>
              <a:gd name="connsiteY4" fmla="*/ 269271 h 269271"/>
              <a:gd name="connsiteX5" fmla="*/ 92265 w 119525"/>
              <a:gd name="connsiteY5" fmla="*/ 269271 h 269271"/>
              <a:gd name="connsiteX6" fmla="*/ 92265 w 119525"/>
              <a:gd name="connsiteY6" fmla="*/ 246226 h 269271"/>
              <a:gd name="connsiteX7" fmla="*/ 70130 w 119525"/>
              <a:gd name="connsiteY7" fmla="*/ 115346 h 269271"/>
              <a:gd name="connsiteX8" fmla="*/ 0 w 119525"/>
              <a:gd name="connsiteY8" fmla="*/ 5759 h 269271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</a:cxnLst>
            <a:rect l="l" t="t" r="r" b="b"/>
            <a:pathLst>
              <a:path w="119525" h="269271">
                <a:moveTo>
                  <a:pt x="0" y="5759"/>
                </a:moveTo>
                <a:lnTo>
                  <a:pt x="10778" y="0"/>
                </a:lnTo>
                <a:cubicBezTo>
                  <a:pt x="47620" y="36352"/>
                  <a:pt x="74950" y="74711"/>
                  <a:pt x="92777" y="115077"/>
                </a:cubicBezTo>
                <a:cubicBezTo>
                  <a:pt x="110607" y="155444"/>
                  <a:pt x="119525" y="199025"/>
                  <a:pt x="119525" y="245824"/>
                </a:cubicBezTo>
                <a:lnTo>
                  <a:pt x="119525" y="269271"/>
                </a:lnTo>
                <a:lnTo>
                  <a:pt x="92265" y="269271"/>
                </a:lnTo>
                <a:lnTo>
                  <a:pt x="92265" y="246226"/>
                </a:lnTo>
                <a:cubicBezTo>
                  <a:pt x="92265" y="197195"/>
                  <a:pt x="84884" y="153568"/>
                  <a:pt x="70130" y="115346"/>
                </a:cubicBezTo>
                <a:cubicBezTo>
                  <a:pt x="55379" y="77122"/>
                  <a:pt x="32002" y="40592"/>
                  <a:pt x="0" y="5759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2" name="Freeform 3"/>
          <p:cNvSpPr/>
          <p:nvPr/>
        </p:nvSpPr>
        <p:spPr>
          <a:xfrm>
            <a:off x="1043797" y="4001453"/>
            <a:ext cx="27259" cy="279985"/>
          </a:xfrm>
          <a:custGeom>
            <a:avLst/>
            <a:gdLst>
              <a:gd name="connsiteX0" fmla="*/ 13629 w 27259"/>
              <a:gd name="connsiteY0" fmla="*/ 0 h 279985"/>
              <a:gd name="connsiteX1" fmla="*/ 13629 w 27259"/>
              <a:gd name="connsiteY1" fmla="*/ 279985 h 27998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27259" h="279985">
                <a:moveTo>
                  <a:pt x="13629" y="0"/>
                </a:moveTo>
                <a:lnTo>
                  <a:pt x="13629" y="279985"/>
                </a:lnTo>
              </a:path>
            </a:pathLst>
          </a:custGeom>
          <a:ln w="254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3" name="Freeform 3"/>
          <p:cNvSpPr/>
          <p:nvPr/>
        </p:nvSpPr>
        <p:spPr>
          <a:xfrm>
            <a:off x="1043797" y="3832890"/>
            <a:ext cx="27259" cy="279985"/>
          </a:xfrm>
          <a:custGeom>
            <a:avLst/>
            <a:gdLst>
              <a:gd name="connsiteX0" fmla="*/ 13629 w 27259"/>
              <a:gd name="connsiteY0" fmla="*/ 0 h 279985"/>
              <a:gd name="connsiteX1" fmla="*/ 13629 w 27259"/>
              <a:gd name="connsiteY1" fmla="*/ 279985 h 27998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27259" h="279985">
                <a:moveTo>
                  <a:pt x="13629" y="0"/>
                </a:moveTo>
                <a:lnTo>
                  <a:pt x="13629" y="279985"/>
                </a:lnTo>
              </a:path>
            </a:pathLst>
          </a:custGeom>
          <a:ln w="254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4" name="Freeform 3"/>
          <p:cNvSpPr/>
          <p:nvPr/>
        </p:nvSpPr>
        <p:spPr>
          <a:xfrm>
            <a:off x="1043797" y="4178588"/>
            <a:ext cx="119520" cy="268556"/>
          </a:xfrm>
          <a:custGeom>
            <a:avLst/>
            <a:gdLst>
              <a:gd name="connsiteX0" fmla="*/ 119520 w 119520"/>
              <a:gd name="connsiteY0" fmla="*/ 263065 h 268556"/>
              <a:gd name="connsiteX1" fmla="*/ 108216 w 119520"/>
              <a:gd name="connsiteY1" fmla="*/ 268556 h 268556"/>
              <a:gd name="connsiteX2" fmla="*/ 26710 w 119520"/>
              <a:gd name="connsiteY2" fmla="*/ 154081 h 268556"/>
              <a:gd name="connsiteX3" fmla="*/ 0 w 119520"/>
              <a:gd name="connsiteY3" fmla="*/ 23011 h 268556"/>
              <a:gd name="connsiteX4" fmla="*/ 0 w 119520"/>
              <a:gd name="connsiteY4" fmla="*/ 0 h 268556"/>
              <a:gd name="connsiteX5" fmla="*/ 27259 w 119520"/>
              <a:gd name="connsiteY5" fmla="*/ 0 h 268556"/>
              <a:gd name="connsiteX6" fmla="*/ 27259 w 119520"/>
              <a:gd name="connsiteY6" fmla="*/ 23011 h 268556"/>
              <a:gd name="connsiteX7" fmla="*/ 49399 w 119520"/>
              <a:gd name="connsiteY7" fmla="*/ 153478 h 268556"/>
              <a:gd name="connsiteX8" fmla="*/ 119520 w 119520"/>
              <a:gd name="connsiteY8" fmla="*/ 263065 h 26855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</a:cxnLst>
            <a:rect l="l" t="t" r="r" b="b"/>
            <a:pathLst>
              <a:path w="119520" h="268556">
                <a:moveTo>
                  <a:pt x="119520" y="263065"/>
                </a:moveTo>
                <a:lnTo>
                  <a:pt x="108216" y="268556"/>
                </a:lnTo>
                <a:cubicBezTo>
                  <a:pt x="71686" y="232516"/>
                  <a:pt x="44517" y="194358"/>
                  <a:pt x="26710" y="154081"/>
                </a:cubicBezTo>
                <a:cubicBezTo>
                  <a:pt x="8904" y="113804"/>
                  <a:pt x="0" y="70114"/>
                  <a:pt x="0" y="23011"/>
                </a:cubicBezTo>
                <a:lnTo>
                  <a:pt x="0" y="0"/>
                </a:lnTo>
                <a:lnTo>
                  <a:pt x="27259" y="0"/>
                </a:lnTo>
                <a:lnTo>
                  <a:pt x="27259" y="23011"/>
                </a:lnTo>
                <a:cubicBezTo>
                  <a:pt x="27259" y="71720"/>
                  <a:pt x="34639" y="115210"/>
                  <a:pt x="49399" y="153478"/>
                </a:cubicBezTo>
                <a:cubicBezTo>
                  <a:pt x="64159" y="191747"/>
                  <a:pt x="87532" y="228275"/>
                  <a:pt x="119520" y="263065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5" name="Freeform 3"/>
          <p:cNvSpPr/>
          <p:nvPr/>
        </p:nvSpPr>
        <p:spPr>
          <a:xfrm>
            <a:off x="1043797" y="3666471"/>
            <a:ext cx="119520" cy="269271"/>
          </a:xfrm>
          <a:custGeom>
            <a:avLst/>
            <a:gdLst>
              <a:gd name="connsiteX0" fmla="*/ 0 w 119520"/>
              <a:gd name="connsiteY0" fmla="*/ 269271 h 269271"/>
              <a:gd name="connsiteX1" fmla="*/ 0 w 119520"/>
              <a:gd name="connsiteY1" fmla="*/ 245824 h 269271"/>
              <a:gd name="connsiteX2" fmla="*/ 26612 w 119520"/>
              <a:gd name="connsiteY2" fmla="*/ 115077 h 269271"/>
              <a:gd name="connsiteX3" fmla="*/ 108216 w 119520"/>
              <a:gd name="connsiteY3" fmla="*/ 0 h 269271"/>
              <a:gd name="connsiteX4" fmla="*/ 119520 w 119520"/>
              <a:gd name="connsiteY4" fmla="*/ 5759 h 269271"/>
              <a:gd name="connsiteX5" fmla="*/ 49399 w 119520"/>
              <a:gd name="connsiteY5" fmla="*/ 115478 h 269271"/>
              <a:gd name="connsiteX6" fmla="*/ 27259 w 119520"/>
              <a:gd name="connsiteY6" fmla="*/ 246226 h 269271"/>
              <a:gd name="connsiteX7" fmla="*/ 27259 w 119520"/>
              <a:gd name="connsiteY7" fmla="*/ 269271 h 269271"/>
              <a:gd name="connsiteX8" fmla="*/ 0 w 119520"/>
              <a:gd name="connsiteY8" fmla="*/ 269271 h 269271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</a:cxnLst>
            <a:rect l="l" t="t" r="r" b="b"/>
            <a:pathLst>
              <a:path w="119520" h="269271">
                <a:moveTo>
                  <a:pt x="0" y="269271"/>
                </a:moveTo>
                <a:lnTo>
                  <a:pt x="0" y="245824"/>
                </a:lnTo>
                <a:cubicBezTo>
                  <a:pt x="0" y="199025"/>
                  <a:pt x="8870" y="155444"/>
                  <a:pt x="26612" y="115077"/>
                </a:cubicBezTo>
                <a:cubicBezTo>
                  <a:pt x="44353" y="74711"/>
                  <a:pt x="71555" y="36352"/>
                  <a:pt x="108216" y="0"/>
                </a:cubicBezTo>
                <a:lnTo>
                  <a:pt x="119520" y="5759"/>
                </a:lnTo>
                <a:cubicBezTo>
                  <a:pt x="87532" y="40682"/>
                  <a:pt x="64159" y="77256"/>
                  <a:pt x="49399" y="115478"/>
                </a:cubicBezTo>
                <a:cubicBezTo>
                  <a:pt x="34639" y="153703"/>
                  <a:pt x="27259" y="197284"/>
                  <a:pt x="27259" y="246226"/>
                </a:cubicBezTo>
                <a:lnTo>
                  <a:pt x="27259" y="269271"/>
                </a:lnTo>
                <a:lnTo>
                  <a:pt x="0" y="269271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6" name="Freeform 3"/>
          <p:cNvSpPr/>
          <p:nvPr/>
        </p:nvSpPr>
        <p:spPr>
          <a:xfrm>
            <a:off x="8011628" y="3942885"/>
            <a:ext cx="27261" cy="279985"/>
          </a:xfrm>
          <a:custGeom>
            <a:avLst/>
            <a:gdLst>
              <a:gd name="connsiteX0" fmla="*/ 13630 w 27261"/>
              <a:gd name="connsiteY0" fmla="*/ 0 h 279985"/>
              <a:gd name="connsiteX1" fmla="*/ 13630 w 27261"/>
              <a:gd name="connsiteY1" fmla="*/ 279985 h 27998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27261" h="279985">
                <a:moveTo>
                  <a:pt x="13630" y="0"/>
                </a:moveTo>
                <a:lnTo>
                  <a:pt x="13630" y="279985"/>
                </a:lnTo>
              </a:path>
            </a:pathLst>
          </a:custGeom>
          <a:ln w="254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7" name="Freeform 3"/>
          <p:cNvSpPr/>
          <p:nvPr/>
        </p:nvSpPr>
        <p:spPr>
          <a:xfrm>
            <a:off x="7946625" y="4153588"/>
            <a:ext cx="92264" cy="272843"/>
          </a:xfrm>
          <a:custGeom>
            <a:avLst/>
            <a:gdLst>
              <a:gd name="connsiteX0" fmla="*/ 92264 w 92264"/>
              <a:gd name="connsiteY0" fmla="*/ 272842 h 272843"/>
              <a:gd name="connsiteX1" fmla="*/ 0 w 92264"/>
              <a:gd name="connsiteY1" fmla="*/ 272842 h 272843"/>
              <a:gd name="connsiteX2" fmla="*/ 0 w 92264"/>
              <a:gd name="connsiteY2" fmla="*/ 254986 h 272843"/>
              <a:gd name="connsiteX3" fmla="*/ 65003 w 92264"/>
              <a:gd name="connsiteY3" fmla="*/ 254986 h 272843"/>
              <a:gd name="connsiteX4" fmla="*/ 65003 w 92264"/>
              <a:gd name="connsiteY4" fmla="*/ 0 h 272843"/>
              <a:gd name="connsiteX5" fmla="*/ 92264 w 92264"/>
              <a:gd name="connsiteY5" fmla="*/ 0 h 272843"/>
              <a:gd name="connsiteX6" fmla="*/ 92264 w 92264"/>
              <a:gd name="connsiteY6" fmla="*/ 272842 h 272843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</a:cxnLst>
            <a:rect l="l" t="t" r="r" b="b"/>
            <a:pathLst>
              <a:path w="92264" h="272843">
                <a:moveTo>
                  <a:pt x="92264" y="272842"/>
                </a:moveTo>
                <a:lnTo>
                  <a:pt x="0" y="272842"/>
                </a:lnTo>
                <a:lnTo>
                  <a:pt x="0" y="254986"/>
                </a:lnTo>
                <a:lnTo>
                  <a:pt x="65003" y="254986"/>
                </a:lnTo>
                <a:lnTo>
                  <a:pt x="65003" y="0"/>
                </a:lnTo>
                <a:lnTo>
                  <a:pt x="92264" y="0"/>
                </a:lnTo>
                <a:lnTo>
                  <a:pt x="92264" y="272842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8" name="Freeform 3"/>
          <p:cNvSpPr/>
          <p:nvPr/>
        </p:nvSpPr>
        <p:spPr>
          <a:xfrm>
            <a:off x="7946625" y="3687184"/>
            <a:ext cx="92264" cy="273556"/>
          </a:xfrm>
          <a:custGeom>
            <a:avLst/>
            <a:gdLst>
              <a:gd name="connsiteX0" fmla="*/ 65003 w 92264"/>
              <a:gd name="connsiteY0" fmla="*/ 273556 h 273556"/>
              <a:gd name="connsiteX1" fmla="*/ 65003 w 92264"/>
              <a:gd name="connsiteY1" fmla="*/ 17855 h 273556"/>
              <a:gd name="connsiteX2" fmla="*/ 0 w 92264"/>
              <a:gd name="connsiteY2" fmla="*/ 17855 h 273556"/>
              <a:gd name="connsiteX3" fmla="*/ 0 w 92264"/>
              <a:gd name="connsiteY3" fmla="*/ 0 h 273556"/>
              <a:gd name="connsiteX4" fmla="*/ 92264 w 92264"/>
              <a:gd name="connsiteY4" fmla="*/ 0 h 273556"/>
              <a:gd name="connsiteX5" fmla="*/ 92264 w 92264"/>
              <a:gd name="connsiteY5" fmla="*/ 273556 h 273556"/>
              <a:gd name="connsiteX6" fmla="*/ 65003 w 92264"/>
              <a:gd name="connsiteY6" fmla="*/ 273556 h 27355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</a:cxnLst>
            <a:rect l="l" t="t" r="r" b="b"/>
            <a:pathLst>
              <a:path w="92264" h="273556">
                <a:moveTo>
                  <a:pt x="65003" y="273556"/>
                </a:moveTo>
                <a:lnTo>
                  <a:pt x="65003" y="17855"/>
                </a:lnTo>
                <a:lnTo>
                  <a:pt x="0" y="17855"/>
                </a:lnTo>
                <a:lnTo>
                  <a:pt x="0" y="0"/>
                </a:lnTo>
                <a:lnTo>
                  <a:pt x="92264" y="0"/>
                </a:lnTo>
                <a:lnTo>
                  <a:pt x="92264" y="273556"/>
                </a:lnTo>
                <a:lnTo>
                  <a:pt x="65003" y="273556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9" name="Freeform 3"/>
          <p:cNvSpPr/>
          <p:nvPr/>
        </p:nvSpPr>
        <p:spPr>
          <a:xfrm>
            <a:off x="6486170" y="3942885"/>
            <a:ext cx="27261" cy="279985"/>
          </a:xfrm>
          <a:custGeom>
            <a:avLst/>
            <a:gdLst>
              <a:gd name="connsiteX0" fmla="*/ 13630 w 27261"/>
              <a:gd name="connsiteY0" fmla="*/ 0 h 279985"/>
              <a:gd name="connsiteX1" fmla="*/ 13630 w 27261"/>
              <a:gd name="connsiteY1" fmla="*/ 279985 h 27998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27261" h="279985">
                <a:moveTo>
                  <a:pt x="13630" y="0"/>
                </a:moveTo>
                <a:lnTo>
                  <a:pt x="13630" y="279985"/>
                </a:lnTo>
              </a:path>
            </a:pathLst>
          </a:custGeom>
          <a:ln w="254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0" name="Freeform 3"/>
          <p:cNvSpPr/>
          <p:nvPr/>
        </p:nvSpPr>
        <p:spPr>
          <a:xfrm>
            <a:off x="6486170" y="4153588"/>
            <a:ext cx="92261" cy="272843"/>
          </a:xfrm>
          <a:custGeom>
            <a:avLst/>
            <a:gdLst>
              <a:gd name="connsiteX0" fmla="*/ 27261 w 92261"/>
              <a:gd name="connsiteY0" fmla="*/ 0 h 272843"/>
              <a:gd name="connsiteX1" fmla="*/ 27261 w 92261"/>
              <a:gd name="connsiteY1" fmla="*/ 254986 h 272843"/>
              <a:gd name="connsiteX2" fmla="*/ 92261 w 92261"/>
              <a:gd name="connsiteY2" fmla="*/ 254986 h 272843"/>
              <a:gd name="connsiteX3" fmla="*/ 92261 w 92261"/>
              <a:gd name="connsiteY3" fmla="*/ 272842 h 272843"/>
              <a:gd name="connsiteX4" fmla="*/ 0 w 92261"/>
              <a:gd name="connsiteY4" fmla="*/ 272842 h 272843"/>
              <a:gd name="connsiteX5" fmla="*/ 0 w 92261"/>
              <a:gd name="connsiteY5" fmla="*/ 0 h 272843"/>
              <a:gd name="connsiteX6" fmla="*/ 27261 w 92261"/>
              <a:gd name="connsiteY6" fmla="*/ 0 h 272843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</a:cxnLst>
            <a:rect l="l" t="t" r="r" b="b"/>
            <a:pathLst>
              <a:path w="92261" h="272843">
                <a:moveTo>
                  <a:pt x="27261" y="0"/>
                </a:moveTo>
                <a:lnTo>
                  <a:pt x="27261" y="254986"/>
                </a:lnTo>
                <a:lnTo>
                  <a:pt x="92261" y="254986"/>
                </a:lnTo>
                <a:lnTo>
                  <a:pt x="92261" y="272842"/>
                </a:lnTo>
                <a:lnTo>
                  <a:pt x="0" y="272842"/>
                </a:lnTo>
                <a:lnTo>
                  <a:pt x="0" y="0"/>
                </a:lnTo>
                <a:lnTo>
                  <a:pt x="27261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1" name="Freeform 3"/>
          <p:cNvSpPr/>
          <p:nvPr/>
        </p:nvSpPr>
        <p:spPr>
          <a:xfrm>
            <a:off x="6486170" y="3687184"/>
            <a:ext cx="92261" cy="273556"/>
          </a:xfrm>
          <a:custGeom>
            <a:avLst/>
            <a:gdLst>
              <a:gd name="connsiteX0" fmla="*/ 0 w 92261"/>
              <a:gd name="connsiteY0" fmla="*/ 0 h 273556"/>
              <a:gd name="connsiteX1" fmla="*/ 92261 w 92261"/>
              <a:gd name="connsiteY1" fmla="*/ 0 h 273556"/>
              <a:gd name="connsiteX2" fmla="*/ 92261 w 92261"/>
              <a:gd name="connsiteY2" fmla="*/ 17855 h 273556"/>
              <a:gd name="connsiteX3" fmla="*/ 27261 w 92261"/>
              <a:gd name="connsiteY3" fmla="*/ 17855 h 273556"/>
              <a:gd name="connsiteX4" fmla="*/ 27261 w 92261"/>
              <a:gd name="connsiteY4" fmla="*/ 273556 h 273556"/>
              <a:gd name="connsiteX5" fmla="*/ 0 w 92261"/>
              <a:gd name="connsiteY5" fmla="*/ 273556 h 273556"/>
              <a:gd name="connsiteX6" fmla="*/ 0 w 92261"/>
              <a:gd name="connsiteY6" fmla="*/ 0 h 27355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</a:cxnLst>
            <a:rect l="l" t="t" r="r" b="b"/>
            <a:pathLst>
              <a:path w="92261" h="273556">
                <a:moveTo>
                  <a:pt x="0" y="0"/>
                </a:moveTo>
                <a:lnTo>
                  <a:pt x="92261" y="0"/>
                </a:lnTo>
                <a:lnTo>
                  <a:pt x="92261" y="17855"/>
                </a:lnTo>
                <a:lnTo>
                  <a:pt x="27261" y="17855"/>
                </a:lnTo>
                <a:lnTo>
                  <a:pt x="27261" y="273556"/>
                </a:lnTo>
                <a:lnTo>
                  <a:pt x="0" y="273556"/>
                </a:lnTo>
                <a:lnTo>
                  <a:pt x="0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2" name="Freeform 3"/>
          <p:cNvSpPr/>
          <p:nvPr/>
        </p:nvSpPr>
        <p:spPr>
          <a:xfrm>
            <a:off x="6818521" y="3952170"/>
            <a:ext cx="186621" cy="129993"/>
          </a:xfrm>
          <a:custGeom>
            <a:avLst/>
            <a:gdLst>
              <a:gd name="connsiteX0" fmla="*/ 106940 w 186621"/>
              <a:gd name="connsiteY0" fmla="*/ 0 h 129993"/>
              <a:gd name="connsiteX1" fmla="*/ 106940 w 186621"/>
              <a:gd name="connsiteY1" fmla="*/ 55710 h 129993"/>
              <a:gd name="connsiteX2" fmla="*/ 186621 w 186621"/>
              <a:gd name="connsiteY2" fmla="*/ 55710 h 129993"/>
              <a:gd name="connsiteX3" fmla="*/ 186621 w 186621"/>
              <a:gd name="connsiteY3" fmla="*/ 74281 h 129993"/>
              <a:gd name="connsiteX4" fmla="*/ 106940 w 186621"/>
              <a:gd name="connsiteY4" fmla="*/ 74281 h 129993"/>
              <a:gd name="connsiteX5" fmla="*/ 106940 w 186621"/>
              <a:gd name="connsiteY5" fmla="*/ 129993 h 129993"/>
              <a:gd name="connsiteX6" fmla="*/ 79681 w 186621"/>
              <a:gd name="connsiteY6" fmla="*/ 129993 h 129993"/>
              <a:gd name="connsiteX7" fmla="*/ 79681 w 186621"/>
              <a:gd name="connsiteY7" fmla="*/ 74281 h 129993"/>
              <a:gd name="connsiteX8" fmla="*/ 0 w 186621"/>
              <a:gd name="connsiteY8" fmla="*/ 74281 h 129993"/>
              <a:gd name="connsiteX9" fmla="*/ 0 w 186621"/>
              <a:gd name="connsiteY9" fmla="*/ 55710 h 129993"/>
              <a:gd name="connsiteX10" fmla="*/ 79681 w 186621"/>
              <a:gd name="connsiteY10" fmla="*/ 55710 h 129993"/>
              <a:gd name="connsiteX11" fmla="*/ 79681 w 186621"/>
              <a:gd name="connsiteY11" fmla="*/ 0 h 129993"/>
              <a:gd name="connsiteX12" fmla="*/ 106940 w 186621"/>
              <a:gd name="connsiteY12" fmla="*/ 0 h 129993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</a:cxnLst>
            <a:rect l="l" t="t" r="r" b="b"/>
            <a:pathLst>
              <a:path w="186621" h="129993">
                <a:moveTo>
                  <a:pt x="106940" y="0"/>
                </a:moveTo>
                <a:lnTo>
                  <a:pt x="106940" y="55710"/>
                </a:lnTo>
                <a:lnTo>
                  <a:pt x="186621" y="55710"/>
                </a:lnTo>
                <a:lnTo>
                  <a:pt x="186621" y="74281"/>
                </a:lnTo>
                <a:lnTo>
                  <a:pt x="106940" y="74281"/>
                </a:lnTo>
                <a:lnTo>
                  <a:pt x="106940" y="129993"/>
                </a:lnTo>
                <a:lnTo>
                  <a:pt x="79681" y="129993"/>
                </a:lnTo>
                <a:lnTo>
                  <a:pt x="79681" y="74281"/>
                </a:lnTo>
                <a:lnTo>
                  <a:pt x="0" y="74281"/>
                </a:lnTo>
                <a:lnTo>
                  <a:pt x="0" y="55710"/>
                </a:lnTo>
                <a:lnTo>
                  <a:pt x="79681" y="55710"/>
                </a:lnTo>
                <a:lnTo>
                  <a:pt x="79681" y="0"/>
                </a:lnTo>
                <a:lnTo>
                  <a:pt x="106940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3" name="Freeform 3"/>
          <p:cNvSpPr/>
          <p:nvPr/>
        </p:nvSpPr>
        <p:spPr>
          <a:xfrm>
            <a:off x="5158865" y="4026451"/>
            <a:ext cx="186618" cy="18571"/>
          </a:xfrm>
          <a:custGeom>
            <a:avLst/>
            <a:gdLst>
              <a:gd name="connsiteX0" fmla="*/ 0 w 186618"/>
              <a:gd name="connsiteY0" fmla="*/ 9285 h 18571"/>
              <a:gd name="connsiteX1" fmla="*/ 186618 w 186618"/>
              <a:gd name="connsiteY1" fmla="*/ 9285 h 18571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86618" h="18571">
                <a:moveTo>
                  <a:pt x="0" y="9285"/>
                </a:moveTo>
                <a:lnTo>
                  <a:pt x="186618" y="9285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4" name="Freeform 3"/>
          <p:cNvSpPr/>
          <p:nvPr/>
        </p:nvSpPr>
        <p:spPr>
          <a:xfrm>
            <a:off x="5158865" y="3990025"/>
            <a:ext cx="186618" cy="18570"/>
          </a:xfrm>
          <a:custGeom>
            <a:avLst/>
            <a:gdLst>
              <a:gd name="connsiteX0" fmla="*/ 0 w 186618"/>
              <a:gd name="connsiteY0" fmla="*/ 9285 h 18570"/>
              <a:gd name="connsiteX1" fmla="*/ 186618 w 186618"/>
              <a:gd name="connsiteY1" fmla="*/ 9285 h 1857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86618" h="18570">
                <a:moveTo>
                  <a:pt x="0" y="9285"/>
                </a:moveTo>
                <a:lnTo>
                  <a:pt x="186618" y="9285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5" name="Freeform 3"/>
          <p:cNvSpPr/>
          <p:nvPr/>
        </p:nvSpPr>
        <p:spPr>
          <a:xfrm>
            <a:off x="4414482" y="3942885"/>
            <a:ext cx="27259" cy="279985"/>
          </a:xfrm>
          <a:custGeom>
            <a:avLst/>
            <a:gdLst>
              <a:gd name="connsiteX0" fmla="*/ 13629 w 27259"/>
              <a:gd name="connsiteY0" fmla="*/ 0 h 279985"/>
              <a:gd name="connsiteX1" fmla="*/ 13629 w 27259"/>
              <a:gd name="connsiteY1" fmla="*/ 279985 h 27998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27259" h="279985">
                <a:moveTo>
                  <a:pt x="13629" y="0"/>
                </a:moveTo>
                <a:lnTo>
                  <a:pt x="13629" y="279985"/>
                </a:lnTo>
              </a:path>
            </a:pathLst>
          </a:custGeom>
          <a:ln w="254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6" name="Freeform 3"/>
          <p:cNvSpPr/>
          <p:nvPr/>
        </p:nvSpPr>
        <p:spPr>
          <a:xfrm>
            <a:off x="4349481" y="4153588"/>
            <a:ext cx="92260" cy="272843"/>
          </a:xfrm>
          <a:custGeom>
            <a:avLst/>
            <a:gdLst>
              <a:gd name="connsiteX0" fmla="*/ 92260 w 92260"/>
              <a:gd name="connsiteY0" fmla="*/ 272842 h 272843"/>
              <a:gd name="connsiteX1" fmla="*/ 0 w 92260"/>
              <a:gd name="connsiteY1" fmla="*/ 272842 h 272843"/>
              <a:gd name="connsiteX2" fmla="*/ 0 w 92260"/>
              <a:gd name="connsiteY2" fmla="*/ 254986 h 272843"/>
              <a:gd name="connsiteX3" fmla="*/ 65001 w 92260"/>
              <a:gd name="connsiteY3" fmla="*/ 254986 h 272843"/>
              <a:gd name="connsiteX4" fmla="*/ 65001 w 92260"/>
              <a:gd name="connsiteY4" fmla="*/ 0 h 272843"/>
              <a:gd name="connsiteX5" fmla="*/ 92260 w 92260"/>
              <a:gd name="connsiteY5" fmla="*/ 0 h 272843"/>
              <a:gd name="connsiteX6" fmla="*/ 92260 w 92260"/>
              <a:gd name="connsiteY6" fmla="*/ 272842 h 272843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</a:cxnLst>
            <a:rect l="l" t="t" r="r" b="b"/>
            <a:pathLst>
              <a:path w="92260" h="272843">
                <a:moveTo>
                  <a:pt x="92260" y="272842"/>
                </a:moveTo>
                <a:lnTo>
                  <a:pt x="0" y="272842"/>
                </a:lnTo>
                <a:lnTo>
                  <a:pt x="0" y="254986"/>
                </a:lnTo>
                <a:lnTo>
                  <a:pt x="65001" y="254986"/>
                </a:lnTo>
                <a:lnTo>
                  <a:pt x="65001" y="0"/>
                </a:lnTo>
                <a:lnTo>
                  <a:pt x="92260" y="0"/>
                </a:lnTo>
                <a:lnTo>
                  <a:pt x="92260" y="272842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7" name="Freeform 3"/>
          <p:cNvSpPr/>
          <p:nvPr/>
        </p:nvSpPr>
        <p:spPr>
          <a:xfrm>
            <a:off x="4349481" y="3687184"/>
            <a:ext cx="92260" cy="273556"/>
          </a:xfrm>
          <a:custGeom>
            <a:avLst/>
            <a:gdLst>
              <a:gd name="connsiteX0" fmla="*/ 65001 w 92260"/>
              <a:gd name="connsiteY0" fmla="*/ 273556 h 273556"/>
              <a:gd name="connsiteX1" fmla="*/ 65001 w 92260"/>
              <a:gd name="connsiteY1" fmla="*/ 17855 h 273556"/>
              <a:gd name="connsiteX2" fmla="*/ 0 w 92260"/>
              <a:gd name="connsiteY2" fmla="*/ 17855 h 273556"/>
              <a:gd name="connsiteX3" fmla="*/ 0 w 92260"/>
              <a:gd name="connsiteY3" fmla="*/ 0 h 273556"/>
              <a:gd name="connsiteX4" fmla="*/ 92260 w 92260"/>
              <a:gd name="connsiteY4" fmla="*/ 0 h 273556"/>
              <a:gd name="connsiteX5" fmla="*/ 92260 w 92260"/>
              <a:gd name="connsiteY5" fmla="*/ 273556 h 273556"/>
              <a:gd name="connsiteX6" fmla="*/ 65001 w 92260"/>
              <a:gd name="connsiteY6" fmla="*/ 273556 h 27355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</a:cxnLst>
            <a:rect l="l" t="t" r="r" b="b"/>
            <a:pathLst>
              <a:path w="92260" h="273556">
                <a:moveTo>
                  <a:pt x="65001" y="273556"/>
                </a:moveTo>
                <a:lnTo>
                  <a:pt x="65001" y="17855"/>
                </a:lnTo>
                <a:lnTo>
                  <a:pt x="0" y="17855"/>
                </a:lnTo>
                <a:lnTo>
                  <a:pt x="0" y="0"/>
                </a:lnTo>
                <a:lnTo>
                  <a:pt x="92260" y="0"/>
                </a:lnTo>
                <a:lnTo>
                  <a:pt x="92260" y="273556"/>
                </a:lnTo>
                <a:lnTo>
                  <a:pt x="65001" y="273556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8" name="Freeform 3"/>
          <p:cNvSpPr/>
          <p:nvPr/>
        </p:nvSpPr>
        <p:spPr>
          <a:xfrm>
            <a:off x="2977092" y="3942885"/>
            <a:ext cx="27259" cy="279985"/>
          </a:xfrm>
          <a:custGeom>
            <a:avLst/>
            <a:gdLst>
              <a:gd name="connsiteX0" fmla="*/ 13629 w 27259"/>
              <a:gd name="connsiteY0" fmla="*/ 0 h 279985"/>
              <a:gd name="connsiteX1" fmla="*/ 13629 w 27259"/>
              <a:gd name="connsiteY1" fmla="*/ 279985 h 27998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27259" h="279985">
                <a:moveTo>
                  <a:pt x="13629" y="0"/>
                </a:moveTo>
                <a:lnTo>
                  <a:pt x="13629" y="279985"/>
                </a:lnTo>
              </a:path>
            </a:pathLst>
          </a:custGeom>
          <a:ln w="254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9" name="Freeform 3"/>
          <p:cNvSpPr/>
          <p:nvPr/>
        </p:nvSpPr>
        <p:spPr>
          <a:xfrm>
            <a:off x="2977092" y="4153588"/>
            <a:ext cx="92261" cy="272843"/>
          </a:xfrm>
          <a:custGeom>
            <a:avLst/>
            <a:gdLst>
              <a:gd name="connsiteX0" fmla="*/ 27259 w 92261"/>
              <a:gd name="connsiteY0" fmla="*/ 0 h 272843"/>
              <a:gd name="connsiteX1" fmla="*/ 27259 w 92261"/>
              <a:gd name="connsiteY1" fmla="*/ 254986 h 272843"/>
              <a:gd name="connsiteX2" fmla="*/ 92261 w 92261"/>
              <a:gd name="connsiteY2" fmla="*/ 254986 h 272843"/>
              <a:gd name="connsiteX3" fmla="*/ 92261 w 92261"/>
              <a:gd name="connsiteY3" fmla="*/ 272842 h 272843"/>
              <a:gd name="connsiteX4" fmla="*/ 0 w 92261"/>
              <a:gd name="connsiteY4" fmla="*/ 272842 h 272843"/>
              <a:gd name="connsiteX5" fmla="*/ 0 w 92261"/>
              <a:gd name="connsiteY5" fmla="*/ 0 h 272843"/>
              <a:gd name="connsiteX6" fmla="*/ 27259 w 92261"/>
              <a:gd name="connsiteY6" fmla="*/ 0 h 272843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</a:cxnLst>
            <a:rect l="l" t="t" r="r" b="b"/>
            <a:pathLst>
              <a:path w="92261" h="272843">
                <a:moveTo>
                  <a:pt x="27259" y="0"/>
                </a:moveTo>
                <a:lnTo>
                  <a:pt x="27259" y="254986"/>
                </a:lnTo>
                <a:lnTo>
                  <a:pt x="92261" y="254986"/>
                </a:lnTo>
                <a:lnTo>
                  <a:pt x="92261" y="272842"/>
                </a:lnTo>
                <a:lnTo>
                  <a:pt x="0" y="272842"/>
                </a:lnTo>
                <a:lnTo>
                  <a:pt x="0" y="0"/>
                </a:lnTo>
                <a:lnTo>
                  <a:pt x="27259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0" name="Freeform 3"/>
          <p:cNvSpPr/>
          <p:nvPr/>
        </p:nvSpPr>
        <p:spPr>
          <a:xfrm>
            <a:off x="2977092" y="3687184"/>
            <a:ext cx="92261" cy="273556"/>
          </a:xfrm>
          <a:custGeom>
            <a:avLst/>
            <a:gdLst>
              <a:gd name="connsiteX0" fmla="*/ 0 w 92261"/>
              <a:gd name="connsiteY0" fmla="*/ 0 h 273556"/>
              <a:gd name="connsiteX1" fmla="*/ 92261 w 92261"/>
              <a:gd name="connsiteY1" fmla="*/ 0 h 273556"/>
              <a:gd name="connsiteX2" fmla="*/ 92261 w 92261"/>
              <a:gd name="connsiteY2" fmla="*/ 17855 h 273556"/>
              <a:gd name="connsiteX3" fmla="*/ 27259 w 92261"/>
              <a:gd name="connsiteY3" fmla="*/ 17855 h 273556"/>
              <a:gd name="connsiteX4" fmla="*/ 27259 w 92261"/>
              <a:gd name="connsiteY4" fmla="*/ 273556 h 273556"/>
              <a:gd name="connsiteX5" fmla="*/ 0 w 92261"/>
              <a:gd name="connsiteY5" fmla="*/ 273556 h 273556"/>
              <a:gd name="connsiteX6" fmla="*/ 0 w 92261"/>
              <a:gd name="connsiteY6" fmla="*/ 0 h 27355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</a:cxnLst>
            <a:rect l="l" t="t" r="r" b="b"/>
            <a:pathLst>
              <a:path w="92261" h="273556">
                <a:moveTo>
                  <a:pt x="0" y="0"/>
                </a:moveTo>
                <a:lnTo>
                  <a:pt x="92261" y="0"/>
                </a:lnTo>
                <a:lnTo>
                  <a:pt x="92261" y="17855"/>
                </a:lnTo>
                <a:lnTo>
                  <a:pt x="27259" y="17855"/>
                </a:lnTo>
                <a:lnTo>
                  <a:pt x="27259" y="273556"/>
                </a:lnTo>
                <a:lnTo>
                  <a:pt x="0" y="273556"/>
                </a:lnTo>
                <a:lnTo>
                  <a:pt x="0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1" name="Freeform 3"/>
          <p:cNvSpPr/>
          <p:nvPr/>
        </p:nvSpPr>
        <p:spPr>
          <a:xfrm>
            <a:off x="3309444" y="3952170"/>
            <a:ext cx="186618" cy="129993"/>
          </a:xfrm>
          <a:custGeom>
            <a:avLst/>
            <a:gdLst>
              <a:gd name="connsiteX0" fmla="*/ 106938 w 186618"/>
              <a:gd name="connsiteY0" fmla="*/ 0 h 129993"/>
              <a:gd name="connsiteX1" fmla="*/ 106938 w 186618"/>
              <a:gd name="connsiteY1" fmla="*/ 55710 h 129993"/>
              <a:gd name="connsiteX2" fmla="*/ 186618 w 186618"/>
              <a:gd name="connsiteY2" fmla="*/ 55710 h 129993"/>
              <a:gd name="connsiteX3" fmla="*/ 186618 w 186618"/>
              <a:gd name="connsiteY3" fmla="*/ 74281 h 129993"/>
              <a:gd name="connsiteX4" fmla="*/ 106938 w 186618"/>
              <a:gd name="connsiteY4" fmla="*/ 74281 h 129993"/>
              <a:gd name="connsiteX5" fmla="*/ 106938 w 186618"/>
              <a:gd name="connsiteY5" fmla="*/ 129993 h 129993"/>
              <a:gd name="connsiteX6" fmla="*/ 79679 w 186618"/>
              <a:gd name="connsiteY6" fmla="*/ 129993 h 129993"/>
              <a:gd name="connsiteX7" fmla="*/ 79679 w 186618"/>
              <a:gd name="connsiteY7" fmla="*/ 74281 h 129993"/>
              <a:gd name="connsiteX8" fmla="*/ 0 w 186618"/>
              <a:gd name="connsiteY8" fmla="*/ 74281 h 129993"/>
              <a:gd name="connsiteX9" fmla="*/ 0 w 186618"/>
              <a:gd name="connsiteY9" fmla="*/ 55710 h 129993"/>
              <a:gd name="connsiteX10" fmla="*/ 79679 w 186618"/>
              <a:gd name="connsiteY10" fmla="*/ 55710 h 129993"/>
              <a:gd name="connsiteX11" fmla="*/ 79679 w 186618"/>
              <a:gd name="connsiteY11" fmla="*/ 0 h 129993"/>
              <a:gd name="connsiteX12" fmla="*/ 106938 w 186618"/>
              <a:gd name="connsiteY12" fmla="*/ 0 h 129993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</a:cxnLst>
            <a:rect l="l" t="t" r="r" b="b"/>
            <a:pathLst>
              <a:path w="186618" h="129993">
                <a:moveTo>
                  <a:pt x="106938" y="0"/>
                </a:moveTo>
                <a:lnTo>
                  <a:pt x="106938" y="55710"/>
                </a:lnTo>
                <a:lnTo>
                  <a:pt x="186618" y="55710"/>
                </a:lnTo>
                <a:lnTo>
                  <a:pt x="186618" y="74281"/>
                </a:lnTo>
                <a:lnTo>
                  <a:pt x="106938" y="74281"/>
                </a:lnTo>
                <a:lnTo>
                  <a:pt x="106938" y="129993"/>
                </a:lnTo>
                <a:lnTo>
                  <a:pt x="79679" y="129993"/>
                </a:lnTo>
                <a:lnTo>
                  <a:pt x="79679" y="74281"/>
                </a:lnTo>
                <a:lnTo>
                  <a:pt x="0" y="74281"/>
                </a:lnTo>
                <a:lnTo>
                  <a:pt x="0" y="55710"/>
                </a:lnTo>
                <a:lnTo>
                  <a:pt x="79679" y="55710"/>
                </a:lnTo>
                <a:lnTo>
                  <a:pt x="79679" y="0"/>
                </a:lnTo>
                <a:lnTo>
                  <a:pt x="106938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2" name="Freeform 3"/>
          <p:cNvSpPr/>
          <p:nvPr/>
        </p:nvSpPr>
        <p:spPr>
          <a:xfrm>
            <a:off x="1693821" y="4026451"/>
            <a:ext cx="186618" cy="18571"/>
          </a:xfrm>
          <a:custGeom>
            <a:avLst/>
            <a:gdLst>
              <a:gd name="connsiteX0" fmla="*/ 0 w 186618"/>
              <a:gd name="connsiteY0" fmla="*/ 9285 h 18571"/>
              <a:gd name="connsiteX1" fmla="*/ 186618 w 186618"/>
              <a:gd name="connsiteY1" fmla="*/ 9285 h 18571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86618" h="18571">
                <a:moveTo>
                  <a:pt x="0" y="9285"/>
                </a:moveTo>
                <a:lnTo>
                  <a:pt x="186618" y="9285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3" name="Freeform 3"/>
          <p:cNvSpPr/>
          <p:nvPr/>
        </p:nvSpPr>
        <p:spPr>
          <a:xfrm>
            <a:off x="1693821" y="3990025"/>
            <a:ext cx="186618" cy="18570"/>
          </a:xfrm>
          <a:custGeom>
            <a:avLst/>
            <a:gdLst>
              <a:gd name="connsiteX0" fmla="*/ 0 w 186618"/>
              <a:gd name="connsiteY0" fmla="*/ 9285 h 18570"/>
              <a:gd name="connsiteX1" fmla="*/ 186618 w 186618"/>
              <a:gd name="connsiteY1" fmla="*/ 9285 h 1857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86618" h="18570">
                <a:moveTo>
                  <a:pt x="0" y="9285"/>
                </a:moveTo>
                <a:lnTo>
                  <a:pt x="186618" y="9285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4" name="Freeform 3"/>
          <p:cNvSpPr/>
          <p:nvPr/>
        </p:nvSpPr>
        <p:spPr>
          <a:xfrm>
            <a:off x="7137245" y="4175016"/>
            <a:ext cx="178915" cy="124279"/>
          </a:xfrm>
          <a:custGeom>
            <a:avLst/>
            <a:gdLst>
              <a:gd name="connsiteX0" fmla="*/ 12644 w 178915"/>
              <a:gd name="connsiteY0" fmla="*/ 7142 h 124279"/>
              <a:gd name="connsiteX1" fmla="*/ 80267 w 178915"/>
              <a:gd name="connsiteY1" fmla="*/ 0 h 124279"/>
              <a:gd name="connsiteX2" fmla="*/ 54905 w 178915"/>
              <a:gd name="connsiteY2" fmla="*/ 60487 h 124279"/>
              <a:gd name="connsiteX3" fmla="*/ 114820 w 178915"/>
              <a:gd name="connsiteY3" fmla="*/ 11701 h 124279"/>
              <a:gd name="connsiteX4" fmla="*/ 154868 w 178915"/>
              <a:gd name="connsiteY4" fmla="*/ 0 h 124279"/>
              <a:gd name="connsiteX5" fmla="*/ 172118 w 178915"/>
              <a:gd name="connsiteY5" fmla="*/ 4860 h 124279"/>
              <a:gd name="connsiteX6" fmla="*/ 178914 w 178915"/>
              <a:gd name="connsiteY6" fmla="*/ 17520 h 124279"/>
              <a:gd name="connsiteX7" fmla="*/ 172608 w 178915"/>
              <a:gd name="connsiteY7" fmla="*/ 38770 h 124279"/>
              <a:gd name="connsiteX8" fmla="*/ 146106 w 178915"/>
              <a:gd name="connsiteY8" fmla="*/ 94682 h 124279"/>
              <a:gd name="connsiteX9" fmla="*/ 141533 w 178915"/>
              <a:gd name="connsiteY9" fmla="*/ 106500 h 124279"/>
              <a:gd name="connsiteX10" fmla="*/ 142976 w 178915"/>
              <a:gd name="connsiteY10" fmla="*/ 109481 h 124279"/>
              <a:gd name="connsiteX11" fmla="*/ 146039 w 178915"/>
              <a:gd name="connsiteY11" fmla="*/ 110686 h 124279"/>
              <a:gd name="connsiteX12" fmla="*/ 151248 w 178915"/>
              <a:gd name="connsiteY12" fmla="*/ 109046 h 124279"/>
              <a:gd name="connsiteX13" fmla="*/ 172134 w 178915"/>
              <a:gd name="connsiteY13" fmla="*/ 92038 h 124279"/>
              <a:gd name="connsiteX14" fmla="*/ 178230 w 178915"/>
              <a:gd name="connsiteY14" fmla="*/ 94581 h 124279"/>
              <a:gd name="connsiteX15" fmla="*/ 144581 w 178915"/>
              <a:gd name="connsiteY15" fmla="*/ 119324 h 124279"/>
              <a:gd name="connsiteX16" fmla="*/ 124693 w 178915"/>
              <a:gd name="connsiteY16" fmla="*/ 124279 h 124279"/>
              <a:gd name="connsiteX17" fmla="*/ 113404 w 178915"/>
              <a:gd name="connsiteY17" fmla="*/ 121361 h 124279"/>
              <a:gd name="connsiteX18" fmla="*/ 109194 w 178915"/>
              <a:gd name="connsiteY18" fmla="*/ 113521 h 124279"/>
              <a:gd name="connsiteX19" fmla="*/ 116811 w 178915"/>
              <a:gd name="connsiteY19" fmla="*/ 91378 h 124279"/>
              <a:gd name="connsiteX20" fmla="*/ 142760 w 178915"/>
              <a:gd name="connsiteY20" fmla="*/ 37453 h 124279"/>
              <a:gd name="connsiteX21" fmla="*/ 147693 w 178915"/>
              <a:gd name="connsiteY21" fmla="*/ 21750 h 124279"/>
              <a:gd name="connsiteX22" fmla="*/ 144934 w 178915"/>
              <a:gd name="connsiteY22" fmla="*/ 17393 h 124279"/>
              <a:gd name="connsiteX23" fmla="*/ 138127 w 178915"/>
              <a:gd name="connsiteY23" fmla="*/ 15713 h 124279"/>
              <a:gd name="connsiteX24" fmla="*/ 123906 w 178915"/>
              <a:gd name="connsiteY24" fmla="*/ 18927 h 124279"/>
              <a:gd name="connsiteX25" fmla="*/ 91183 w 178915"/>
              <a:gd name="connsiteY25" fmla="*/ 38815 h 124279"/>
              <a:gd name="connsiteX26" fmla="*/ 55284 w 178915"/>
              <a:gd name="connsiteY26" fmla="*/ 74236 h 124279"/>
              <a:gd name="connsiteX27" fmla="*/ 38722 w 178915"/>
              <a:gd name="connsiteY27" fmla="*/ 99146 h 124279"/>
              <a:gd name="connsiteX28" fmla="*/ 29386 w 178915"/>
              <a:gd name="connsiteY28" fmla="*/ 121422 h 124279"/>
              <a:gd name="connsiteX29" fmla="*/ 0 w 178915"/>
              <a:gd name="connsiteY29" fmla="*/ 121422 h 124279"/>
              <a:gd name="connsiteX30" fmla="*/ 35708 w 178915"/>
              <a:gd name="connsiteY30" fmla="*/ 36426 h 124279"/>
              <a:gd name="connsiteX31" fmla="*/ 41999 w 178915"/>
              <a:gd name="connsiteY31" fmla="*/ 18179 h 124279"/>
              <a:gd name="connsiteX32" fmla="*/ 38568 w 178915"/>
              <a:gd name="connsiteY32" fmla="*/ 13018 h 124279"/>
              <a:gd name="connsiteX33" fmla="*/ 30106 w 178915"/>
              <a:gd name="connsiteY33" fmla="*/ 10802 h 124279"/>
              <a:gd name="connsiteX34" fmla="*/ 22014 w 178915"/>
              <a:gd name="connsiteY34" fmla="*/ 11338 h 124279"/>
              <a:gd name="connsiteX35" fmla="*/ 14674 w 178915"/>
              <a:gd name="connsiteY35" fmla="*/ 12142 h 124279"/>
              <a:gd name="connsiteX36" fmla="*/ 12644 w 178915"/>
              <a:gd name="connsiteY36" fmla="*/ 7142 h 12427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  <a:cxn ang="34">
                <a:pos x="connsiteX34" y="connsiteY34"/>
              </a:cxn>
              <a:cxn ang="35">
                <a:pos x="connsiteX35" y="connsiteY35"/>
              </a:cxn>
              <a:cxn ang="36">
                <a:pos x="connsiteX36" y="connsiteY36"/>
              </a:cxn>
            </a:cxnLst>
            <a:rect l="l" t="t" r="r" b="b"/>
            <a:pathLst>
              <a:path w="178915" h="124279">
                <a:moveTo>
                  <a:pt x="12644" y="7142"/>
                </a:moveTo>
                <a:lnTo>
                  <a:pt x="80267" y="0"/>
                </a:lnTo>
                <a:lnTo>
                  <a:pt x="54905" y="60487"/>
                </a:lnTo>
                <a:cubicBezTo>
                  <a:pt x="80978" y="35764"/>
                  <a:pt x="100948" y="19501"/>
                  <a:pt x="114820" y="11701"/>
                </a:cubicBezTo>
                <a:cubicBezTo>
                  <a:pt x="128699" y="3900"/>
                  <a:pt x="142044" y="0"/>
                  <a:pt x="154868" y="0"/>
                </a:cubicBezTo>
                <a:cubicBezTo>
                  <a:pt x="161835" y="0"/>
                  <a:pt x="167586" y="1620"/>
                  <a:pt x="172118" y="4860"/>
                </a:cubicBezTo>
                <a:cubicBezTo>
                  <a:pt x="176648" y="8099"/>
                  <a:pt x="178914" y="12320"/>
                  <a:pt x="178914" y="17520"/>
                </a:cubicBezTo>
                <a:cubicBezTo>
                  <a:pt x="178914" y="22833"/>
                  <a:pt x="176814" y="29917"/>
                  <a:pt x="172608" y="38770"/>
                </a:cubicBezTo>
                <a:lnTo>
                  <a:pt x="146106" y="94682"/>
                </a:lnTo>
                <a:cubicBezTo>
                  <a:pt x="143057" y="101147"/>
                  <a:pt x="141533" y="105087"/>
                  <a:pt x="141533" y="106500"/>
                </a:cubicBezTo>
                <a:cubicBezTo>
                  <a:pt x="141533" y="107684"/>
                  <a:pt x="142013" y="108677"/>
                  <a:pt x="142976" y="109481"/>
                </a:cubicBezTo>
                <a:cubicBezTo>
                  <a:pt x="143937" y="110283"/>
                  <a:pt x="144954" y="110686"/>
                  <a:pt x="146039" y="110686"/>
                </a:cubicBezTo>
                <a:cubicBezTo>
                  <a:pt x="147482" y="110686"/>
                  <a:pt x="149215" y="110139"/>
                  <a:pt x="151248" y="109046"/>
                </a:cubicBezTo>
                <a:cubicBezTo>
                  <a:pt x="157615" y="105384"/>
                  <a:pt x="164577" y="99715"/>
                  <a:pt x="172134" y="92038"/>
                </a:cubicBezTo>
                <a:lnTo>
                  <a:pt x="178230" y="94581"/>
                </a:lnTo>
                <a:cubicBezTo>
                  <a:pt x="166368" y="106255"/>
                  <a:pt x="155150" y="114503"/>
                  <a:pt x="144581" y="119324"/>
                </a:cubicBezTo>
                <a:cubicBezTo>
                  <a:pt x="137175" y="122627"/>
                  <a:pt x="130547" y="124279"/>
                  <a:pt x="124693" y="124279"/>
                </a:cubicBezTo>
                <a:cubicBezTo>
                  <a:pt x="119976" y="124279"/>
                  <a:pt x="116213" y="123306"/>
                  <a:pt x="113404" y="121361"/>
                </a:cubicBezTo>
                <a:cubicBezTo>
                  <a:pt x="110601" y="119415"/>
                  <a:pt x="109194" y="116801"/>
                  <a:pt x="109194" y="113521"/>
                </a:cubicBezTo>
                <a:cubicBezTo>
                  <a:pt x="109194" y="109227"/>
                  <a:pt x="111736" y="101847"/>
                  <a:pt x="116811" y="91378"/>
                </a:cubicBezTo>
                <a:lnTo>
                  <a:pt x="142760" y="37453"/>
                </a:lnTo>
                <a:cubicBezTo>
                  <a:pt x="146050" y="30742"/>
                  <a:pt x="147693" y="25509"/>
                  <a:pt x="147693" y="21750"/>
                </a:cubicBezTo>
                <a:cubicBezTo>
                  <a:pt x="147693" y="19965"/>
                  <a:pt x="146770" y="18512"/>
                  <a:pt x="144934" y="17393"/>
                </a:cubicBezTo>
                <a:cubicBezTo>
                  <a:pt x="143093" y="16273"/>
                  <a:pt x="140822" y="15713"/>
                  <a:pt x="138127" y="15713"/>
                </a:cubicBezTo>
                <a:cubicBezTo>
                  <a:pt x="134162" y="15713"/>
                  <a:pt x="129420" y="16785"/>
                  <a:pt x="123906" y="18927"/>
                </a:cubicBezTo>
                <a:cubicBezTo>
                  <a:pt x="113424" y="22945"/>
                  <a:pt x="102513" y="29574"/>
                  <a:pt x="91183" y="38815"/>
                </a:cubicBezTo>
                <a:cubicBezTo>
                  <a:pt x="79853" y="48055"/>
                  <a:pt x="67888" y="59862"/>
                  <a:pt x="55284" y="74236"/>
                </a:cubicBezTo>
                <a:cubicBezTo>
                  <a:pt x="48634" y="81826"/>
                  <a:pt x="43109" y="90129"/>
                  <a:pt x="38722" y="99146"/>
                </a:cubicBezTo>
                <a:lnTo>
                  <a:pt x="29386" y="121422"/>
                </a:lnTo>
                <a:lnTo>
                  <a:pt x="0" y="121422"/>
                </a:lnTo>
                <a:lnTo>
                  <a:pt x="35708" y="36426"/>
                </a:lnTo>
                <a:cubicBezTo>
                  <a:pt x="39902" y="26323"/>
                  <a:pt x="41999" y="20241"/>
                  <a:pt x="41999" y="18179"/>
                </a:cubicBezTo>
                <a:cubicBezTo>
                  <a:pt x="41999" y="16216"/>
                  <a:pt x="40854" y="14494"/>
                  <a:pt x="38568" y="13018"/>
                </a:cubicBezTo>
                <a:cubicBezTo>
                  <a:pt x="36281" y="11541"/>
                  <a:pt x="33457" y="10802"/>
                  <a:pt x="30106" y="10802"/>
                </a:cubicBezTo>
                <a:cubicBezTo>
                  <a:pt x="28568" y="10802"/>
                  <a:pt x="25867" y="10981"/>
                  <a:pt x="22014" y="11338"/>
                </a:cubicBezTo>
                <a:lnTo>
                  <a:pt x="14674" y="12142"/>
                </a:lnTo>
                <a:lnTo>
                  <a:pt x="12644" y="7142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5" name="Freeform 3"/>
          <p:cNvSpPr/>
          <p:nvPr/>
        </p:nvSpPr>
        <p:spPr>
          <a:xfrm>
            <a:off x="3628164" y="4175016"/>
            <a:ext cx="178920" cy="124279"/>
          </a:xfrm>
          <a:custGeom>
            <a:avLst/>
            <a:gdLst>
              <a:gd name="connsiteX0" fmla="*/ 12646 w 178920"/>
              <a:gd name="connsiteY0" fmla="*/ 7142 h 124279"/>
              <a:gd name="connsiteX1" fmla="*/ 80268 w 178920"/>
              <a:gd name="connsiteY1" fmla="*/ 0 h 124279"/>
              <a:gd name="connsiteX2" fmla="*/ 54910 w 178920"/>
              <a:gd name="connsiteY2" fmla="*/ 60487 h 124279"/>
              <a:gd name="connsiteX3" fmla="*/ 114826 w 178920"/>
              <a:gd name="connsiteY3" fmla="*/ 11701 h 124279"/>
              <a:gd name="connsiteX4" fmla="*/ 154871 w 178920"/>
              <a:gd name="connsiteY4" fmla="*/ 0 h 124279"/>
              <a:gd name="connsiteX5" fmla="*/ 172121 w 178920"/>
              <a:gd name="connsiteY5" fmla="*/ 4860 h 124279"/>
              <a:gd name="connsiteX6" fmla="*/ 178920 w 178920"/>
              <a:gd name="connsiteY6" fmla="*/ 17520 h 124279"/>
              <a:gd name="connsiteX7" fmla="*/ 172613 w 178920"/>
              <a:gd name="connsiteY7" fmla="*/ 38770 h 124279"/>
              <a:gd name="connsiteX8" fmla="*/ 146108 w 178920"/>
              <a:gd name="connsiteY8" fmla="*/ 94682 h 124279"/>
              <a:gd name="connsiteX9" fmla="*/ 141536 w 178920"/>
              <a:gd name="connsiteY9" fmla="*/ 106500 h 124279"/>
              <a:gd name="connsiteX10" fmla="*/ 142978 w 178920"/>
              <a:gd name="connsiteY10" fmla="*/ 109481 h 124279"/>
              <a:gd name="connsiteX11" fmla="*/ 146042 w 178920"/>
              <a:gd name="connsiteY11" fmla="*/ 110686 h 124279"/>
              <a:gd name="connsiteX12" fmla="*/ 151251 w 178920"/>
              <a:gd name="connsiteY12" fmla="*/ 109046 h 124279"/>
              <a:gd name="connsiteX13" fmla="*/ 172138 w 178920"/>
              <a:gd name="connsiteY13" fmla="*/ 92038 h 124279"/>
              <a:gd name="connsiteX14" fmla="*/ 178231 w 178920"/>
              <a:gd name="connsiteY14" fmla="*/ 94581 h 124279"/>
              <a:gd name="connsiteX15" fmla="*/ 144584 w 178920"/>
              <a:gd name="connsiteY15" fmla="*/ 119324 h 124279"/>
              <a:gd name="connsiteX16" fmla="*/ 124695 w 178920"/>
              <a:gd name="connsiteY16" fmla="*/ 124279 h 124279"/>
              <a:gd name="connsiteX17" fmla="*/ 113409 w 178920"/>
              <a:gd name="connsiteY17" fmla="*/ 121361 h 124279"/>
              <a:gd name="connsiteX18" fmla="*/ 109199 w 178920"/>
              <a:gd name="connsiteY18" fmla="*/ 113521 h 124279"/>
              <a:gd name="connsiteX19" fmla="*/ 116816 w 178920"/>
              <a:gd name="connsiteY19" fmla="*/ 91378 h 124279"/>
              <a:gd name="connsiteX20" fmla="*/ 142765 w 178920"/>
              <a:gd name="connsiteY20" fmla="*/ 37453 h 124279"/>
              <a:gd name="connsiteX21" fmla="*/ 147697 w 178920"/>
              <a:gd name="connsiteY21" fmla="*/ 21750 h 124279"/>
              <a:gd name="connsiteX22" fmla="*/ 144936 w 178920"/>
              <a:gd name="connsiteY22" fmla="*/ 17393 h 124279"/>
              <a:gd name="connsiteX23" fmla="*/ 138129 w 178920"/>
              <a:gd name="connsiteY23" fmla="*/ 15713 h 124279"/>
              <a:gd name="connsiteX24" fmla="*/ 123909 w 178920"/>
              <a:gd name="connsiteY24" fmla="*/ 18927 h 124279"/>
              <a:gd name="connsiteX25" fmla="*/ 91188 w 178920"/>
              <a:gd name="connsiteY25" fmla="*/ 38815 h 124279"/>
              <a:gd name="connsiteX26" fmla="*/ 55286 w 178920"/>
              <a:gd name="connsiteY26" fmla="*/ 74236 h 124279"/>
              <a:gd name="connsiteX27" fmla="*/ 38725 w 178920"/>
              <a:gd name="connsiteY27" fmla="*/ 99146 h 124279"/>
              <a:gd name="connsiteX28" fmla="*/ 29387 w 178920"/>
              <a:gd name="connsiteY28" fmla="*/ 121422 h 124279"/>
              <a:gd name="connsiteX29" fmla="*/ 0 w 178920"/>
              <a:gd name="connsiteY29" fmla="*/ 121422 h 124279"/>
              <a:gd name="connsiteX30" fmla="*/ 35710 w 178920"/>
              <a:gd name="connsiteY30" fmla="*/ 36426 h 124279"/>
              <a:gd name="connsiteX31" fmla="*/ 42002 w 178920"/>
              <a:gd name="connsiteY31" fmla="*/ 18179 h 124279"/>
              <a:gd name="connsiteX32" fmla="*/ 38570 w 178920"/>
              <a:gd name="connsiteY32" fmla="*/ 13018 h 124279"/>
              <a:gd name="connsiteX33" fmla="*/ 30109 w 178920"/>
              <a:gd name="connsiteY33" fmla="*/ 10802 h 124279"/>
              <a:gd name="connsiteX34" fmla="*/ 22016 w 178920"/>
              <a:gd name="connsiteY34" fmla="*/ 11338 h 124279"/>
              <a:gd name="connsiteX35" fmla="*/ 14677 w 178920"/>
              <a:gd name="connsiteY35" fmla="*/ 12142 h 124279"/>
              <a:gd name="connsiteX36" fmla="*/ 12646 w 178920"/>
              <a:gd name="connsiteY36" fmla="*/ 7142 h 12427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  <a:cxn ang="34">
                <a:pos x="connsiteX34" y="connsiteY34"/>
              </a:cxn>
              <a:cxn ang="35">
                <a:pos x="connsiteX35" y="connsiteY35"/>
              </a:cxn>
              <a:cxn ang="36">
                <a:pos x="connsiteX36" y="connsiteY36"/>
              </a:cxn>
            </a:cxnLst>
            <a:rect l="l" t="t" r="r" b="b"/>
            <a:pathLst>
              <a:path w="178920" h="124279">
                <a:moveTo>
                  <a:pt x="12646" y="7142"/>
                </a:moveTo>
                <a:lnTo>
                  <a:pt x="80268" y="0"/>
                </a:lnTo>
                <a:lnTo>
                  <a:pt x="54910" y="60487"/>
                </a:lnTo>
                <a:cubicBezTo>
                  <a:pt x="80979" y="35764"/>
                  <a:pt x="100951" y="19501"/>
                  <a:pt x="114826" y="11701"/>
                </a:cubicBezTo>
                <a:cubicBezTo>
                  <a:pt x="128701" y="3900"/>
                  <a:pt x="142050" y="0"/>
                  <a:pt x="154871" y="0"/>
                </a:cubicBezTo>
                <a:cubicBezTo>
                  <a:pt x="161839" y="0"/>
                  <a:pt x="167588" y="1620"/>
                  <a:pt x="172121" y="4860"/>
                </a:cubicBezTo>
                <a:cubicBezTo>
                  <a:pt x="176654" y="8099"/>
                  <a:pt x="178920" y="12320"/>
                  <a:pt x="178920" y="17520"/>
                </a:cubicBezTo>
                <a:cubicBezTo>
                  <a:pt x="178920" y="22833"/>
                  <a:pt x="176818" y="29917"/>
                  <a:pt x="172613" y="38770"/>
                </a:cubicBezTo>
                <a:lnTo>
                  <a:pt x="146108" y="94682"/>
                </a:lnTo>
                <a:cubicBezTo>
                  <a:pt x="143060" y="101147"/>
                  <a:pt x="141536" y="105087"/>
                  <a:pt x="141536" y="106500"/>
                </a:cubicBezTo>
                <a:cubicBezTo>
                  <a:pt x="141536" y="107684"/>
                  <a:pt x="142017" y="108677"/>
                  <a:pt x="142978" y="109481"/>
                </a:cubicBezTo>
                <a:cubicBezTo>
                  <a:pt x="143938" y="110283"/>
                  <a:pt x="144961" y="110686"/>
                  <a:pt x="146042" y="110686"/>
                </a:cubicBezTo>
                <a:cubicBezTo>
                  <a:pt x="147483" y="110686"/>
                  <a:pt x="149219" y="110139"/>
                  <a:pt x="151251" y="109046"/>
                </a:cubicBezTo>
                <a:cubicBezTo>
                  <a:pt x="157618" y="105384"/>
                  <a:pt x="164581" y="99715"/>
                  <a:pt x="172138" y="92038"/>
                </a:cubicBezTo>
                <a:lnTo>
                  <a:pt x="178231" y="94581"/>
                </a:lnTo>
                <a:cubicBezTo>
                  <a:pt x="166372" y="106255"/>
                  <a:pt x="155155" y="114503"/>
                  <a:pt x="144584" y="119324"/>
                </a:cubicBezTo>
                <a:cubicBezTo>
                  <a:pt x="137179" y="122627"/>
                  <a:pt x="130550" y="124279"/>
                  <a:pt x="124695" y="124279"/>
                </a:cubicBezTo>
                <a:cubicBezTo>
                  <a:pt x="119979" y="124279"/>
                  <a:pt x="116216" y="123306"/>
                  <a:pt x="113409" y="121361"/>
                </a:cubicBezTo>
                <a:cubicBezTo>
                  <a:pt x="110602" y="119415"/>
                  <a:pt x="109199" y="116801"/>
                  <a:pt x="109199" y="113521"/>
                </a:cubicBezTo>
                <a:cubicBezTo>
                  <a:pt x="109199" y="109227"/>
                  <a:pt x="111739" y="101847"/>
                  <a:pt x="116816" y="91378"/>
                </a:cubicBezTo>
                <a:lnTo>
                  <a:pt x="142765" y="37453"/>
                </a:lnTo>
                <a:cubicBezTo>
                  <a:pt x="146053" y="30742"/>
                  <a:pt x="147697" y="25509"/>
                  <a:pt x="147697" y="21750"/>
                </a:cubicBezTo>
                <a:cubicBezTo>
                  <a:pt x="147697" y="19965"/>
                  <a:pt x="146776" y="18512"/>
                  <a:pt x="144936" y="17393"/>
                </a:cubicBezTo>
                <a:cubicBezTo>
                  <a:pt x="143095" y="16273"/>
                  <a:pt x="140827" y="15713"/>
                  <a:pt x="138129" y="15713"/>
                </a:cubicBezTo>
                <a:cubicBezTo>
                  <a:pt x="134165" y="15713"/>
                  <a:pt x="129425" y="16785"/>
                  <a:pt x="123909" y="18927"/>
                </a:cubicBezTo>
                <a:cubicBezTo>
                  <a:pt x="113426" y="22945"/>
                  <a:pt x="102518" y="29574"/>
                  <a:pt x="91188" y="38815"/>
                </a:cubicBezTo>
                <a:cubicBezTo>
                  <a:pt x="79857" y="48055"/>
                  <a:pt x="67890" y="59862"/>
                  <a:pt x="55286" y="74236"/>
                </a:cubicBezTo>
                <a:cubicBezTo>
                  <a:pt x="48636" y="81826"/>
                  <a:pt x="43116" y="90129"/>
                  <a:pt x="38725" y="99146"/>
                </a:cubicBezTo>
                <a:lnTo>
                  <a:pt x="29387" y="121422"/>
                </a:lnTo>
                <a:lnTo>
                  <a:pt x="0" y="121422"/>
                </a:lnTo>
                <a:lnTo>
                  <a:pt x="35710" y="36426"/>
                </a:lnTo>
                <a:cubicBezTo>
                  <a:pt x="39905" y="26323"/>
                  <a:pt x="42002" y="20241"/>
                  <a:pt x="42002" y="18179"/>
                </a:cubicBezTo>
                <a:cubicBezTo>
                  <a:pt x="42002" y="16216"/>
                  <a:pt x="40858" y="14494"/>
                  <a:pt x="38570" y="13018"/>
                </a:cubicBezTo>
                <a:cubicBezTo>
                  <a:pt x="36282" y="11541"/>
                  <a:pt x="33461" y="10802"/>
                  <a:pt x="30109" y="10802"/>
                </a:cubicBezTo>
                <a:cubicBezTo>
                  <a:pt x="28569" y="10802"/>
                  <a:pt x="25872" y="10981"/>
                  <a:pt x="22016" y="11338"/>
                </a:cubicBezTo>
                <a:lnTo>
                  <a:pt x="14677" y="12142"/>
                </a:lnTo>
                <a:lnTo>
                  <a:pt x="12646" y="7142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6" name="Freeform 3"/>
          <p:cNvSpPr/>
          <p:nvPr/>
        </p:nvSpPr>
        <p:spPr>
          <a:xfrm>
            <a:off x="5143138" y="5129252"/>
            <a:ext cx="102744" cy="108564"/>
          </a:xfrm>
          <a:custGeom>
            <a:avLst/>
            <a:gdLst>
              <a:gd name="connsiteX0" fmla="*/ 98552 w 102744"/>
              <a:gd name="connsiteY0" fmla="*/ 87829 h 108564"/>
              <a:gd name="connsiteX1" fmla="*/ 102744 w 102744"/>
              <a:gd name="connsiteY1" fmla="*/ 87829 h 108564"/>
              <a:gd name="connsiteX2" fmla="*/ 91835 w 102744"/>
              <a:gd name="connsiteY2" fmla="*/ 108564 h 108564"/>
              <a:gd name="connsiteX3" fmla="*/ 0 w 102744"/>
              <a:gd name="connsiteY3" fmla="*/ 108564 h 108564"/>
              <a:gd name="connsiteX4" fmla="*/ 0 w 102744"/>
              <a:gd name="connsiteY4" fmla="*/ 105596 h 108564"/>
              <a:gd name="connsiteX5" fmla="*/ 56901 w 102744"/>
              <a:gd name="connsiteY5" fmla="*/ 64560 h 108564"/>
              <a:gd name="connsiteX6" fmla="*/ 73389 w 102744"/>
              <a:gd name="connsiteY6" fmla="*/ 35444 h 108564"/>
              <a:gd name="connsiteX7" fmla="*/ 64167 w 102744"/>
              <a:gd name="connsiteY7" fmla="*/ 18698 h 108564"/>
              <a:gd name="connsiteX8" fmla="*/ 42117 w 102744"/>
              <a:gd name="connsiteY8" fmla="*/ 12141 h 108564"/>
              <a:gd name="connsiteX9" fmla="*/ 21164 w 102744"/>
              <a:gd name="connsiteY9" fmla="*/ 16683 h 108564"/>
              <a:gd name="connsiteX10" fmla="*/ 7453 w 102744"/>
              <a:gd name="connsiteY10" fmla="*/ 29997 h 108564"/>
              <a:gd name="connsiteX11" fmla="*/ 3144 w 102744"/>
              <a:gd name="connsiteY11" fmla="*/ 29997 h 108564"/>
              <a:gd name="connsiteX12" fmla="*/ 18134 w 102744"/>
              <a:gd name="connsiteY12" fmla="*/ 7756 h 108564"/>
              <a:gd name="connsiteX13" fmla="*/ 48293 w 102744"/>
              <a:gd name="connsiteY13" fmla="*/ 0 h 108564"/>
              <a:gd name="connsiteX14" fmla="*/ 80417 w 102744"/>
              <a:gd name="connsiteY14" fmla="*/ 8380 h 108564"/>
              <a:gd name="connsiteX15" fmla="*/ 93309 w 102744"/>
              <a:gd name="connsiteY15" fmla="*/ 28156 h 108564"/>
              <a:gd name="connsiteX16" fmla="*/ 87805 w 102744"/>
              <a:gd name="connsiteY16" fmla="*/ 44349 h 108564"/>
              <a:gd name="connsiteX17" fmla="*/ 60317 w 102744"/>
              <a:gd name="connsiteY17" fmla="*/ 71145 h 108564"/>
              <a:gd name="connsiteX18" fmla="*/ 24457 w 102744"/>
              <a:gd name="connsiteY18" fmla="*/ 96422 h 108564"/>
              <a:gd name="connsiteX19" fmla="*/ 65116 w 102744"/>
              <a:gd name="connsiteY19" fmla="*/ 96422 h 108564"/>
              <a:gd name="connsiteX20" fmla="*/ 82529 w 102744"/>
              <a:gd name="connsiteY20" fmla="*/ 95797 h 108564"/>
              <a:gd name="connsiteX21" fmla="*/ 91547 w 102744"/>
              <a:gd name="connsiteY21" fmla="*/ 93258 h 108564"/>
              <a:gd name="connsiteX22" fmla="*/ 98552 w 102744"/>
              <a:gd name="connsiteY22" fmla="*/ 87829 h 108564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</a:cxnLst>
            <a:rect l="l" t="t" r="r" b="b"/>
            <a:pathLst>
              <a:path w="102744" h="108564">
                <a:moveTo>
                  <a:pt x="98552" y="87829"/>
                </a:moveTo>
                <a:lnTo>
                  <a:pt x="102744" y="87829"/>
                </a:lnTo>
                <a:lnTo>
                  <a:pt x="91835" y="108564"/>
                </a:lnTo>
                <a:lnTo>
                  <a:pt x="0" y="108564"/>
                </a:lnTo>
                <a:lnTo>
                  <a:pt x="0" y="105596"/>
                </a:lnTo>
                <a:cubicBezTo>
                  <a:pt x="26941" y="88849"/>
                  <a:pt x="45909" y="75170"/>
                  <a:pt x="56901" y="64560"/>
                </a:cubicBezTo>
                <a:cubicBezTo>
                  <a:pt x="67893" y="53950"/>
                  <a:pt x="73389" y="44245"/>
                  <a:pt x="73389" y="35444"/>
                </a:cubicBezTo>
                <a:cubicBezTo>
                  <a:pt x="73389" y="28651"/>
                  <a:pt x="70315" y="23069"/>
                  <a:pt x="64167" y="18698"/>
                </a:cubicBezTo>
                <a:cubicBezTo>
                  <a:pt x="58017" y="14327"/>
                  <a:pt x="50668" y="12141"/>
                  <a:pt x="42117" y="12141"/>
                </a:cubicBezTo>
                <a:cubicBezTo>
                  <a:pt x="34329" y="12141"/>
                  <a:pt x="27345" y="13656"/>
                  <a:pt x="21164" y="16683"/>
                </a:cubicBezTo>
                <a:cubicBezTo>
                  <a:pt x="14983" y="19711"/>
                  <a:pt x="10412" y="24150"/>
                  <a:pt x="7453" y="29997"/>
                </a:cubicBezTo>
                <a:lnTo>
                  <a:pt x="3144" y="29997"/>
                </a:lnTo>
                <a:cubicBezTo>
                  <a:pt x="5088" y="20340"/>
                  <a:pt x="10085" y="12925"/>
                  <a:pt x="18134" y="7756"/>
                </a:cubicBezTo>
                <a:cubicBezTo>
                  <a:pt x="26183" y="2584"/>
                  <a:pt x="36235" y="0"/>
                  <a:pt x="48293" y="0"/>
                </a:cubicBezTo>
                <a:cubicBezTo>
                  <a:pt x="61113" y="0"/>
                  <a:pt x="71822" y="2792"/>
                  <a:pt x="80417" y="8380"/>
                </a:cubicBezTo>
                <a:cubicBezTo>
                  <a:pt x="89012" y="13968"/>
                  <a:pt x="93309" y="20559"/>
                  <a:pt x="93309" y="28156"/>
                </a:cubicBezTo>
                <a:cubicBezTo>
                  <a:pt x="93309" y="33587"/>
                  <a:pt x="91474" y="38985"/>
                  <a:pt x="87805" y="44349"/>
                </a:cubicBezTo>
                <a:cubicBezTo>
                  <a:pt x="82158" y="52786"/>
                  <a:pt x="72997" y="61718"/>
                  <a:pt x="60317" y="71145"/>
                </a:cubicBezTo>
                <a:cubicBezTo>
                  <a:pt x="41292" y="84998"/>
                  <a:pt x="29339" y="93424"/>
                  <a:pt x="24457" y="96422"/>
                </a:cubicBezTo>
                <a:lnTo>
                  <a:pt x="65116" y="96422"/>
                </a:lnTo>
                <a:cubicBezTo>
                  <a:pt x="73394" y="96422"/>
                  <a:pt x="79199" y="96213"/>
                  <a:pt x="82529" y="95797"/>
                </a:cubicBezTo>
                <a:cubicBezTo>
                  <a:pt x="85862" y="95380"/>
                  <a:pt x="88868" y="94534"/>
                  <a:pt x="91547" y="93258"/>
                </a:cubicBezTo>
                <a:cubicBezTo>
                  <a:pt x="94230" y="91983"/>
                  <a:pt x="96563" y="90172"/>
                  <a:pt x="98552" y="87829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7" name="Freeform 3"/>
          <p:cNvSpPr/>
          <p:nvPr/>
        </p:nvSpPr>
        <p:spPr>
          <a:xfrm>
            <a:off x="4411337" y="5129252"/>
            <a:ext cx="61856" cy="108564"/>
          </a:xfrm>
          <a:custGeom>
            <a:avLst/>
            <a:gdLst>
              <a:gd name="connsiteX0" fmla="*/ 1752 w 61856"/>
              <a:gd name="connsiteY0" fmla="*/ 14285 h 108564"/>
              <a:gd name="connsiteX1" fmla="*/ 0 w 61856"/>
              <a:gd name="connsiteY1" fmla="*/ 12141 h 108564"/>
              <a:gd name="connsiteX2" fmla="*/ 38152 w 61856"/>
              <a:gd name="connsiteY2" fmla="*/ 0 h 108564"/>
              <a:gd name="connsiteX3" fmla="*/ 41936 w 61856"/>
              <a:gd name="connsiteY3" fmla="*/ 0 h 108564"/>
              <a:gd name="connsiteX4" fmla="*/ 41936 w 61856"/>
              <a:gd name="connsiteY4" fmla="*/ 89994 h 108564"/>
              <a:gd name="connsiteX5" fmla="*/ 43043 w 61856"/>
              <a:gd name="connsiteY5" fmla="*/ 101545 h 108564"/>
              <a:gd name="connsiteX6" fmla="*/ 47645 w 61856"/>
              <a:gd name="connsiteY6" fmla="*/ 105037 h 108564"/>
              <a:gd name="connsiteX7" fmla="*/ 61856 w 61856"/>
              <a:gd name="connsiteY7" fmla="*/ 106422 h 108564"/>
              <a:gd name="connsiteX8" fmla="*/ 61856 w 61856"/>
              <a:gd name="connsiteY8" fmla="*/ 108564 h 108564"/>
              <a:gd name="connsiteX9" fmla="*/ 3144 w 61856"/>
              <a:gd name="connsiteY9" fmla="*/ 108564 h 108564"/>
              <a:gd name="connsiteX10" fmla="*/ 3144 w 61856"/>
              <a:gd name="connsiteY10" fmla="*/ 106422 h 108564"/>
              <a:gd name="connsiteX11" fmla="*/ 17339 w 61856"/>
              <a:gd name="connsiteY11" fmla="*/ 105077 h 108564"/>
              <a:gd name="connsiteX12" fmla="*/ 21803 w 61856"/>
              <a:gd name="connsiteY12" fmla="*/ 101908 h 108564"/>
              <a:gd name="connsiteX13" fmla="*/ 23064 w 61856"/>
              <a:gd name="connsiteY13" fmla="*/ 89994 h 108564"/>
              <a:gd name="connsiteX14" fmla="*/ 23064 w 61856"/>
              <a:gd name="connsiteY14" fmla="*/ 32141 h 108564"/>
              <a:gd name="connsiteX15" fmla="*/ 21902 w 61856"/>
              <a:gd name="connsiteY15" fmla="*/ 16784 h 108564"/>
              <a:gd name="connsiteX16" fmla="*/ 18929 w 61856"/>
              <a:gd name="connsiteY16" fmla="*/ 13034 h 108564"/>
              <a:gd name="connsiteX17" fmla="*/ 13744 w 61856"/>
              <a:gd name="connsiteY17" fmla="*/ 11863 h 108564"/>
              <a:gd name="connsiteX18" fmla="*/ 1752 w 61856"/>
              <a:gd name="connsiteY18" fmla="*/ 14285 h 108564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</a:cxnLst>
            <a:rect l="l" t="t" r="r" b="b"/>
            <a:pathLst>
              <a:path w="61856" h="108564">
                <a:moveTo>
                  <a:pt x="1752" y="14285"/>
                </a:moveTo>
                <a:lnTo>
                  <a:pt x="0" y="12141"/>
                </a:lnTo>
                <a:lnTo>
                  <a:pt x="38152" y="0"/>
                </a:lnTo>
                <a:lnTo>
                  <a:pt x="41936" y="0"/>
                </a:lnTo>
                <a:lnTo>
                  <a:pt x="41936" y="89994"/>
                </a:lnTo>
                <a:cubicBezTo>
                  <a:pt x="41936" y="96177"/>
                  <a:pt x="42305" y="100027"/>
                  <a:pt x="43043" y="101545"/>
                </a:cubicBezTo>
                <a:cubicBezTo>
                  <a:pt x="43779" y="103063"/>
                  <a:pt x="45313" y="104227"/>
                  <a:pt x="47645" y="105037"/>
                </a:cubicBezTo>
                <a:cubicBezTo>
                  <a:pt x="49977" y="105849"/>
                  <a:pt x="54714" y="106310"/>
                  <a:pt x="61856" y="106422"/>
                </a:cubicBezTo>
                <a:lnTo>
                  <a:pt x="61856" y="108564"/>
                </a:lnTo>
                <a:lnTo>
                  <a:pt x="3144" y="108564"/>
                </a:lnTo>
                <a:lnTo>
                  <a:pt x="3144" y="106422"/>
                </a:lnTo>
                <a:cubicBezTo>
                  <a:pt x="10472" y="106310"/>
                  <a:pt x="15205" y="105862"/>
                  <a:pt x="17339" y="105077"/>
                </a:cubicBezTo>
                <a:cubicBezTo>
                  <a:pt x="19475" y="104292"/>
                  <a:pt x="20962" y="103235"/>
                  <a:pt x="21803" y="101908"/>
                </a:cubicBezTo>
                <a:cubicBezTo>
                  <a:pt x="22644" y="100580"/>
                  <a:pt x="23064" y="96608"/>
                  <a:pt x="23064" y="89994"/>
                </a:cubicBezTo>
                <a:lnTo>
                  <a:pt x="23064" y="32141"/>
                </a:lnTo>
                <a:cubicBezTo>
                  <a:pt x="23064" y="24171"/>
                  <a:pt x="22677" y="19053"/>
                  <a:pt x="21902" y="16784"/>
                </a:cubicBezTo>
                <a:cubicBezTo>
                  <a:pt x="21356" y="15066"/>
                  <a:pt x="20364" y="13815"/>
                  <a:pt x="18929" y="13034"/>
                </a:cubicBezTo>
                <a:cubicBezTo>
                  <a:pt x="17491" y="12253"/>
                  <a:pt x="15764" y="11863"/>
                  <a:pt x="13744" y="11863"/>
                </a:cubicBezTo>
                <a:cubicBezTo>
                  <a:pt x="10872" y="11863"/>
                  <a:pt x="6874" y="12669"/>
                  <a:pt x="1752" y="14285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8" name="Freeform 3"/>
          <p:cNvSpPr/>
          <p:nvPr/>
        </p:nvSpPr>
        <p:spPr>
          <a:xfrm>
            <a:off x="3182583" y="5129252"/>
            <a:ext cx="102745" cy="108564"/>
          </a:xfrm>
          <a:custGeom>
            <a:avLst/>
            <a:gdLst>
              <a:gd name="connsiteX0" fmla="*/ 98552 w 102745"/>
              <a:gd name="connsiteY0" fmla="*/ 87829 h 108564"/>
              <a:gd name="connsiteX1" fmla="*/ 102745 w 102745"/>
              <a:gd name="connsiteY1" fmla="*/ 87829 h 108564"/>
              <a:gd name="connsiteX2" fmla="*/ 91835 w 102745"/>
              <a:gd name="connsiteY2" fmla="*/ 108564 h 108564"/>
              <a:gd name="connsiteX3" fmla="*/ 0 w 102745"/>
              <a:gd name="connsiteY3" fmla="*/ 108564 h 108564"/>
              <a:gd name="connsiteX4" fmla="*/ 0 w 102745"/>
              <a:gd name="connsiteY4" fmla="*/ 105596 h 108564"/>
              <a:gd name="connsiteX5" fmla="*/ 56901 w 102745"/>
              <a:gd name="connsiteY5" fmla="*/ 64560 h 108564"/>
              <a:gd name="connsiteX6" fmla="*/ 73389 w 102745"/>
              <a:gd name="connsiteY6" fmla="*/ 35444 h 108564"/>
              <a:gd name="connsiteX7" fmla="*/ 64166 w 102745"/>
              <a:gd name="connsiteY7" fmla="*/ 18698 h 108564"/>
              <a:gd name="connsiteX8" fmla="*/ 42116 w 102745"/>
              <a:gd name="connsiteY8" fmla="*/ 12141 h 108564"/>
              <a:gd name="connsiteX9" fmla="*/ 21165 w 102745"/>
              <a:gd name="connsiteY9" fmla="*/ 16683 h 108564"/>
              <a:gd name="connsiteX10" fmla="*/ 7453 w 102745"/>
              <a:gd name="connsiteY10" fmla="*/ 29997 h 108564"/>
              <a:gd name="connsiteX11" fmla="*/ 3145 w 102745"/>
              <a:gd name="connsiteY11" fmla="*/ 29997 h 108564"/>
              <a:gd name="connsiteX12" fmla="*/ 18134 w 102745"/>
              <a:gd name="connsiteY12" fmla="*/ 7756 h 108564"/>
              <a:gd name="connsiteX13" fmla="*/ 48293 w 102745"/>
              <a:gd name="connsiteY13" fmla="*/ 0 h 108564"/>
              <a:gd name="connsiteX14" fmla="*/ 80417 w 102745"/>
              <a:gd name="connsiteY14" fmla="*/ 8380 h 108564"/>
              <a:gd name="connsiteX15" fmla="*/ 93309 w 102745"/>
              <a:gd name="connsiteY15" fmla="*/ 28156 h 108564"/>
              <a:gd name="connsiteX16" fmla="*/ 87805 w 102745"/>
              <a:gd name="connsiteY16" fmla="*/ 44349 h 108564"/>
              <a:gd name="connsiteX17" fmla="*/ 60317 w 102745"/>
              <a:gd name="connsiteY17" fmla="*/ 71145 h 108564"/>
              <a:gd name="connsiteX18" fmla="*/ 24457 w 102745"/>
              <a:gd name="connsiteY18" fmla="*/ 96422 h 108564"/>
              <a:gd name="connsiteX19" fmla="*/ 65118 w 102745"/>
              <a:gd name="connsiteY19" fmla="*/ 96422 h 108564"/>
              <a:gd name="connsiteX20" fmla="*/ 82531 w 102745"/>
              <a:gd name="connsiteY20" fmla="*/ 95797 h 108564"/>
              <a:gd name="connsiteX21" fmla="*/ 91549 w 102745"/>
              <a:gd name="connsiteY21" fmla="*/ 93258 h 108564"/>
              <a:gd name="connsiteX22" fmla="*/ 98552 w 102745"/>
              <a:gd name="connsiteY22" fmla="*/ 87829 h 108564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</a:cxnLst>
            <a:rect l="l" t="t" r="r" b="b"/>
            <a:pathLst>
              <a:path w="102745" h="108564">
                <a:moveTo>
                  <a:pt x="98552" y="87829"/>
                </a:moveTo>
                <a:lnTo>
                  <a:pt x="102745" y="87829"/>
                </a:lnTo>
                <a:lnTo>
                  <a:pt x="91835" y="108564"/>
                </a:lnTo>
                <a:lnTo>
                  <a:pt x="0" y="108564"/>
                </a:lnTo>
                <a:lnTo>
                  <a:pt x="0" y="105596"/>
                </a:lnTo>
                <a:cubicBezTo>
                  <a:pt x="26942" y="88849"/>
                  <a:pt x="45909" y="75170"/>
                  <a:pt x="56901" y="64560"/>
                </a:cubicBezTo>
                <a:cubicBezTo>
                  <a:pt x="67894" y="53950"/>
                  <a:pt x="73389" y="44245"/>
                  <a:pt x="73389" y="35444"/>
                </a:cubicBezTo>
                <a:cubicBezTo>
                  <a:pt x="73389" y="28651"/>
                  <a:pt x="70316" y="23069"/>
                  <a:pt x="64166" y="18698"/>
                </a:cubicBezTo>
                <a:cubicBezTo>
                  <a:pt x="58018" y="14327"/>
                  <a:pt x="50669" y="12141"/>
                  <a:pt x="42116" y="12141"/>
                </a:cubicBezTo>
                <a:cubicBezTo>
                  <a:pt x="34330" y="12141"/>
                  <a:pt x="27346" y="13656"/>
                  <a:pt x="21165" y="16683"/>
                </a:cubicBezTo>
                <a:cubicBezTo>
                  <a:pt x="14983" y="19711"/>
                  <a:pt x="10414" y="24150"/>
                  <a:pt x="7453" y="29997"/>
                </a:cubicBezTo>
                <a:lnTo>
                  <a:pt x="3145" y="29997"/>
                </a:lnTo>
                <a:cubicBezTo>
                  <a:pt x="5089" y="20340"/>
                  <a:pt x="10086" y="12925"/>
                  <a:pt x="18134" y="7756"/>
                </a:cubicBezTo>
                <a:cubicBezTo>
                  <a:pt x="26183" y="2584"/>
                  <a:pt x="36236" y="0"/>
                  <a:pt x="48293" y="0"/>
                </a:cubicBezTo>
                <a:cubicBezTo>
                  <a:pt x="61114" y="0"/>
                  <a:pt x="71822" y="2792"/>
                  <a:pt x="80417" y="8380"/>
                </a:cubicBezTo>
                <a:cubicBezTo>
                  <a:pt x="89013" y="13968"/>
                  <a:pt x="93309" y="20559"/>
                  <a:pt x="93309" y="28156"/>
                </a:cubicBezTo>
                <a:cubicBezTo>
                  <a:pt x="93309" y="33587"/>
                  <a:pt x="91475" y="38985"/>
                  <a:pt x="87805" y="44349"/>
                </a:cubicBezTo>
                <a:cubicBezTo>
                  <a:pt x="82158" y="52786"/>
                  <a:pt x="72997" y="61718"/>
                  <a:pt x="60317" y="71145"/>
                </a:cubicBezTo>
                <a:cubicBezTo>
                  <a:pt x="41292" y="84998"/>
                  <a:pt x="29339" y="93424"/>
                  <a:pt x="24457" y="96422"/>
                </a:cubicBezTo>
                <a:lnTo>
                  <a:pt x="65118" y="96422"/>
                </a:lnTo>
                <a:cubicBezTo>
                  <a:pt x="73395" y="96422"/>
                  <a:pt x="79199" y="96213"/>
                  <a:pt x="82531" y="95797"/>
                </a:cubicBezTo>
                <a:cubicBezTo>
                  <a:pt x="85862" y="95380"/>
                  <a:pt x="88867" y="94534"/>
                  <a:pt x="91549" y="93258"/>
                </a:cubicBezTo>
                <a:cubicBezTo>
                  <a:pt x="94230" y="91983"/>
                  <a:pt x="96564" y="90172"/>
                  <a:pt x="98552" y="87829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9" name="Freeform 3"/>
          <p:cNvSpPr/>
          <p:nvPr/>
        </p:nvSpPr>
        <p:spPr>
          <a:xfrm>
            <a:off x="2501108" y="5129252"/>
            <a:ext cx="61856" cy="108564"/>
          </a:xfrm>
          <a:custGeom>
            <a:avLst/>
            <a:gdLst>
              <a:gd name="connsiteX0" fmla="*/ 1752 w 61856"/>
              <a:gd name="connsiteY0" fmla="*/ 14285 h 108564"/>
              <a:gd name="connsiteX1" fmla="*/ 0 w 61856"/>
              <a:gd name="connsiteY1" fmla="*/ 12141 h 108564"/>
              <a:gd name="connsiteX2" fmla="*/ 38153 w 61856"/>
              <a:gd name="connsiteY2" fmla="*/ 0 h 108564"/>
              <a:gd name="connsiteX3" fmla="*/ 41936 w 61856"/>
              <a:gd name="connsiteY3" fmla="*/ 0 h 108564"/>
              <a:gd name="connsiteX4" fmla="*/ 41936 w 61856"/>
              <a:gd name="connsiteY4" fmla="*/ 89994 h 108564"/>
              <a:gd name="connsiteX5" fmla="*/ 43042 w 61856"/>
              <a:gd name="connsiteY5" fmla="*/ 101545 h 108564"/>
              <a:gd name="connsiteX6" fmla="*/ 47645 w 61856"/>
              <a:gd name="connsiteY6" fmla="*/ 105037 h 108564"/>
              <a:gd name="connsiteX7" fmla="*/ 61856 w 61856"/>
              <a:gd name="connsiteY7" fmla="*/ 106422 h 108564"/>
              <a:gd name="connsiteX8" fmla="*/ 61856 w 61856"/>
              <a:gd name="connsiteY8" fmla="*/ 108564 h 108564"/>
              <a:gd name="connsiteX9" fmla="*/ 3144 w 61856"/>
              <a:gd name="connsiteY9" fmla="*/ 108564 h 108564"/>
              <a:gd name="connsiteX10" fmla="*/ 3144 w 61856"/>
              <a:gd name="connsiteY10" fmla="*/ 106422 h 108564"/>
              <a:gd name="connsiteX11" fmla="*/ 17339 w 61856"/>
              <a:gd name="connsiteY11" fmla="*/ 105077 h 108564"/>
              <a:gd name="connsiteX12" fmla="*/ 21803 w 61856"/>
              <a:gd name="connsiteY12" fmla="*/ 101908 h 108564"/>
              <a:gd name="connsiteX13" fmla="*/ 23064 w 61856"/>
              <a:gd name="connsiteY13" fmla="*/ 89994 h 108564"/>
              <a:gd name="connsiteX14" fmla="*/ 23064 w 61856"/>
              <a:gd name="connsiteY14" fmla="*/ 32141 h 108564"/>
              <a:gd name="connsiteX15" fmla="*/ 21902 w 61856"/>
              <a:gd name="connsiteY15" fmla="*/ 16784 h 108564"/>
              <a:gd name="connsiteX16" fmla="*/ 18928 w 61856"/>
              <a:gd name="connsiteY16" fmla="*/ 13034 h 108564"/>
              <a:gd name="connsiteX17" fmla="*/ 13743 w 61856"/>
              <a:gd name="connsiteY17" fmla="*/ 11863 h 108564"/>
              <a:gd name="connsiteX18" fmla="*/ 1752 w 61856"/>
              <a:gd name="connsiteY18" fmla="*/ 14285 h 108564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</a:cxnLst>
            <a:rect l="l" t="t" r="r" b="b"/>
            <a:pathLst>
              <a:path w="61856" h="108564">
                <a:moveTo>
                  <a:pt x="1752" y="14285"/>
                </a:moveTo>
                <a:lnTo>
                  <a:pt x="0" y="12141"/>
                </a:lnTo>
                <a:lnTo>
                  <a:pt x="38153" y="0"/>
                </a:lnTo>
                <a:lnTo>
                  <a:pt x="41936" y="0"/>
                </a:lnTo>
                <a:lnTo>
                  <a:pt x="41936" y="89994"/>
                </a:lnTo>
                <a:cubicBezTo>
                  <a:pt x="41936" y="96177"/>
                  <a:pt x="42304" y="100027"/>
                  <a:pt x="43042" y="101545"/>
                </a:cubicBezTo>
                <a:cubicBezTo>
                  <a:pt x="43779" y="103063"/>
                  <a:pt x="45313" y="104227"/>
                  <a:pt x="47645" y="105037"/>
                </a:cubicBezTo>
                <a:cubicBezTo>
                  <a:pt x="49976" y="105849"/>
                  <a:pt x="54714" y="106310"/>
                  <a:pt x="61856" y="106422"/>
                </a:cubicBezTo>
                <a:lnTo>
                  <a:pt x="61856" y="108564"/>
                </a:lnTo>
                <a:lnTo>
                  <a:pt x="3144" y="108564"/>
                </a:lnTo>
                <a:lnTo>
                  <a:pt x="3144" y="106422"/>
                </a:lnTo>
                <a:cubicBezTo>
                  <a:pt x="10472" y="106310"/>
                  <a:pt x="15204" y="105862"/>
                  <a:pt x="17339" y="105077"/>
                </a:cubicBezTo>
                <a:cubicBezTo>
                  <a:pt x="19474" y="104292"/>
                  <a:pt x="20962" y="103235"/>
                  <a:pt x="21803" y="101908"/>
                </a:cubicBezTo>
                <a:cubicBezTo>
                  <a:pt x="22644" y="100580"/>
                  <a:pt x="23064" y="96608"/>
                  <a:pt x="23064" y="89994"/>
                </a:cubicBezTo>
                <a:lnTo>
                  <a:pt x="23064" y="32141"/>
                </a:lnTo>
                <a:cubicBezTo>
                  <a:pt x="23064" y="24171"/>
                  <a:pt x="22677" y="19053"/>
                  <a:pt x="21902" y="16784"/>
                </a:cubicBezTo>
                <a:cubicBezTo>
                  <a:pt x="21355" y="15066"/>
                  <a:pt x="20364" y="13815"/>
                  <a:pt x="18928" y="13034"/>
                </a:cubicBezTo>
                <a:cubicBezTo>
                  <a:pt x="17492" y="12253"/>
                  <a:pt x="15764" y="11863"/>
                  <a:pt x="13743" y="11863"/>
                </a:cubicBezTo>
                <a:cubicBezTo>
                  <a:pt x="10871" y="11863"/>
                  <a:pt x="6874" y="12669"/>
                  <a:pt x="1752" y="14285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0" name="Freeform 3"/>
          <p:cNvSpPr/>
          <p:nvPr/>
        </p:nvSpPr>
        <p:spPr>
          <a:xfrm>
            <a:off x="7723312" y="4256440"/>
            <a:ext cx="102744" cy="108565"/>
          </a:xfrm>
          <a:custGeom>
            <a:avLst/>
            <a:gdLst>
              <a:gd name="connsiteX0" fmla="*/ 98550 w 102744"/>
              <a:gd name="connsiteY0" fmla="*/ 87829 h 108565"/>
              <a:gd name="connsiteX1" fmla="*/ 102744 w 102744"/>
              <a:gd name="connsiteY1" fmla="*/ 87829 h 108565"/>
              <a:gd name="connsiteX2" fmla="*/ 91834 w 102744"/>
              <a:gd name="connsiteY2" fmla="*/ 108564 h 108565"/>
              <a:gd name="connsiteX3" fmla="*/ 0 w 102744"/>
              <a:gd name="connsiteY3" fmla="*/ 108564 h 108565"/>
              <a:gd name="connsiteX4" fmla="*/ 0 w 102744"/>
              <a:gd name="connsiteY4" fmla="*/ 105597 h 108565"/>
              <a:gd name="connsiteX5" fmla="*/ 56902 w 102744"/>
              <a:gd name="connsiteY5" fmla="*/ 64560 h 108565"/>
              <a:gd name="connsiteX6" fmla="*/ 73388 w 102744"/>
              <a:gd name="connsiteY6" fmla="*/ 35444 h 108565"/>
              <a:gd name="connsiteX7" fmla="*/ 64165 w 102744"/>
              <a:gd name="connsiteY7" fmla="*/ 18698 h 108565"/>
              <a:gd name="connsiteX8" fmla="*/ 42114 w 102744"/>
              <a:gd name="connsiteY8" fmla="*/ 12141 h 108565"/>
              <a:gd name="connsiteX9" fmla="*/ 21166 w 102744"/>
              <a:gd name="connsiteY9" fmla="*/ 16684 h 108565"/>
              <a:gd name="connsiteX10" fmla="*/ 7452 w 102744"/>
              <a:gd name="connsiteY10" fmla="*/ 29997 h 108565"/>
              <a:gd name="connsiteX11" fmla="*/ 3145 w 102744"/>
              <a:gd name="connsiteY11" fmla="*/ 29997 h 108565"/>
              <a:gd name="connsiteX12" fmla="*/ 18133 w 102744"/>
              <a:gd name="connsiteY12" fmla="*/ 7756 h 108565"/>
              <a:gd name="connsiteX13" fmla="*/ 48293 w 102744"/>
              <a:gd name="connsiteY13" fmla="*/ 0 h 108565"/>
              <a:gd name="connsiteX14" fmla="*/ 80416 w 102744"/>
              <a:gd name="connsiteY14" fmla="*/ 8380 h 108565"/>
              <a:gd name="connsiteX15" fmla="*/ 93306 w 102744"/>
              <a:gd name="connsiteY15" fmla="*/ 28157 h 108565"/>
              <a:gd name="connsiteX16" fmla="*/ 87803 w 102744"/>
              <a:gd name="connsiteY16" fmla="*/ 44350 h 108565"/>
              <a:gd name="connsiteX17" fmla="*/ 60320 w 102744"/>
              <a:gd name="connsiteY17" fmla="*/ 71145 h 108565"/>
              <a:gd name="connsiteX18" fmla="*/ 24455 w 102744"/>
              <a:gd name="connsiteY18" fmla="*/ 96423 h 108565"/>
              <a:gd name="connsiteX19" fmla="*/ 65116 w 102744"/>
              <a:gd name="connsiteY19" fmla="*/ 96423 h 108565"/>
              <a:gd name="connsiteX20" fmla="*/ 82529 w 102744"/>
              <a:gd name="connsiteY20" fmla="*/ 95798 h 108565"/>
              <a:gd name="connsiteX21" fmla="*/ 91547 w 102744"/>
              <a:gd name="connsiteY21" fmla="*/ 93258 h 108565"/>
              <a:gd name="connsiteX22" fmla="*/ 98550 w 102744"/>
              <a:gd name="connsiteY22" fmla="*/ 87829 h 10856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</a:cxnLst>
            <a:rect l="l" t="t" r="r" b="b"/>
            <a:pathLst>
              <a:path w="102744" h="108565">
                <a:moveTo>
                  <a:pt x="98550" y="87829"/>
                </a:moveTo>
                <a:lnTo>
                  <a:pt x="102744" y="87829"/>
                </a:lnTo>
                <a:lnTo>
                  <a:pt x="91834" y="108564"/>
                </a:lnTo>
                <a:lnTo>
                  <a:pt x="0" y="108564"/>
                </a:lnTo>
                <a:lnTo>
                  <a:pt x="0" y="105597"/>
                </a:lnTo>
                <a:cubicBezTo>
                  <a:pt x="26943" y="88849"/>
                  <a:pt x="45909" y="75170"/>
                  <a:pt x="56902" y="64560"/>
                </a:cubicBezTo>
                <a:cubicBezTo>
                  <a:pt x="67895" y="53952"/>
                  <a:pt x="73388" y="44245"/>
                  <a:pt x="73388" y="35444"/>
                </a:cubicBezTo>
                <a:cubicBezTo>
                  <a:pt x="73388" y="28651"/>
                  <a:pt x="70315" y="23069"/>
                  <a:pt x="64165" y="18698"/>
                </a:cubicBezTo>
                <a:cubicBezTo>
                  <a:pt x="58017" y="14327"/>
                  <a:pt x="50666" y="12141"/>
                  <a:pt x="42114" y="12141"/>
                </a:cubicBezTo>
                <a:cubicBezTo>
                  <a:pt x="34328" y="12141"/>
                  <a:pt x="27345" y="13656"/>
                  <a:pt x="21166" y="16684"/>
                </a:cubicBezTo>
                <a:cubicBezTo>
                  <a:pt x="14982" y="19711"/>
                  <a:pt x="10415" y="24150"/>
                  <a:pt x="7452" y="29997"/>
                </a:cubicBezTo>
                <a:lnTo>
                  <a:pt x="3145" y="29997"/>
                </a:lnTo>
                <a:cubicBezTo>
                  <a:pt x="5088" y="20340"/>
                  <a:pt x="10087" y="12926"/>
                  <a:pt x="18133" y="7756"/>
                </a:cubicBezTo>
                <a:cubicBezTo>
                  <a:pt x="26185" y="2584"/>
                  <a:pt x="36237" y="0"/>
                  <a:pt x="48293" y="0"/>
                </a:cubicBezTo>
                <a:cubicBezTo>
                  <a:pt x="61112" y="0"/>
                  <a:pt x="71823" y="2794"/>
                  <a:pt x="80416" y="8380"/>
                </a:cubicBezTo>
                <a:cubicBezTo>
                  <a:pt x="89010" y="13968"/>
                  <a:pt x="93306" y="20560"/>
                  <a:pt x="93306" y="28157"/>
                </a:cubicBezTo>
                <a:cubicBezTo>
                  <a:pt x="93306" y="33587"/>
                  <a:pt x="91476" y="38985"/>
                  <a:pt x="87803" y="44350"/>
                </a:cubicBezTo>
                <a:cubicBezTo>
                  <a:pt x="82161" y="52786"/>
                  <a:pt x="72994" y="61719"/>
                  <a:pt x="60320" y="71145"/>
                </a:cubicBezTo>
                <a:cubicBezTo>
                  <a:pt x="41290" y="84998"/>
                  <a:pt x="29340" y="93425"/>
                  <a:pt x="24455" y="96423"/>
                </a:cubicBezTo>
                <a:lnTo>
                  <a:pt x="65116" y="96423"/>
                </a:lnTo>
                <a:cubicBezTo>
                  <a:pt x="73393" y="96423"/>
                  <a:pt x="79199" y="96215"/>
                  <a:pt x="82529" y="95798"/>
                </a:cubicBezTo>
                <a:cubicBezTo>
                  <a:pt x="85859" y="95382"/>
                  <a:pt x="88868" y="94535"/>
                  <a:pt x="91547" y="93258"/>
                </a:cubicBezTo>
                <a:cubicBezTo>
                  <a:pt x="94227" y="91983"/>
                  <a:pt x="96566" y="90173"/>
                  <a:pt x="98550" y="87829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1" name="Freeform 3"/>
          <p:cNvSpPr/>
          <p:nvPr/>
        </p:nvSpPr>
        <p:spPr>
          <a:xfrm>
            <a:off x="7334345" y="4256440"/>
            <a:ext cx="102745" cy="108565"/>
          </a:xfrm>
          <a:custGeom>
            <a:avLst/>
            <a:gdLst>
              <a:gd name="connsiteX0" fmla="*/ 98552 w 102745"/>
              <a:gd name="connsiteY0" fmla="*/ 87829 h 108565"/>
              <a:gd name="connsiteX1" fmla="*/ 102745 w 102745"/>
              <a:gd name="connsiteY1" fmla="*/ 87829 h 108565"/>
              <a:gd name="connsiteX2" fmla="*/ 91835 w 102745"/>
              <a:gd name="connsiteY2" fmla="*/ 108564 h 108565"/>
              <a:gd name="connsiteX3" fmla="*/ 0 w 102745"/>
              <a:gd name="connsiteY3" fmla="*/ 108564 h 108565"/>
              <a:gd name="connsiteX4" fmla="*/ 0 w 102745"/>
              <a:gd name="connsiteY4" fmla="*/ 105597 h 108565"/>
              <a:gd name="connsiteX5" fmla="*/ 56902 w 102745"/>
              <a:gd name="connsiteY5" fmla="*/ 64560 h 108565"/>
              <a:gd name="connsiteX6" fmla="*/ 73390 w 102745"/>
              <a:gd name="connsiteY6" fmla="*/ 35444 h 108565"/>
              <a:gd name="connsiteX7" fmla="*/ 64167 w 102745"/>
              <a:gd name="connsiteY7" fmla="*/ 18698 h 108565"/>
              <a:gd name="connsiteX8" fmla="*/ 42119 w 102745"/>
              <a:gd name="connsiteY8" fmla="*/ 12141 h 108565"/>
              <a:gd name="connsiteX9" fmla="*/ 21168 w 102745"/>
              <a:gd name="connsiteY9" fmla="*/ 16684 h 108565"/>
              <a:gd name="connsiteX10" fmla="*/ 7453 w 102745"/>
              <a:gd name="connsiteY10" fmla="*/ 29997 h 108565"/>
              <a:gd name="connsiteX11" fmla="*/ 3147 w 102745"/>
              <a:gd name="connsiteY11" fmla="*/ 29997 h 108565"/>
              <a:gd name="connsiteX12" fmla="*/ 18134 w 102745"/>
              <a:gd name="connsiteY12" fmla="*/ 7756 h 108565"/>
              <a:gd name="connsiteX13" fmla="*/ 48294 w 102745"/>
              <a:gd name="connsiteY13" fmla="*/ 0 h 108565"/>
              <a:gd name="connsiteX14" fmla="*/ 80418 w 102745"/>
              <a:gd name="connsiteY14" fmla="*/ 8380 h 108565"/>
              <a:gd name="connsiteX15" fmla="*/ 93308 w 102745"/>
              <a:gd name="connsiteY15" fmla="*/ 28157 h 108565"/>
              <a:gd name="connsiteX16" fmla="*/ 87804 w 102745"/>
              <a:gd name="connsiteY16" fmla="*/ 44350 h 108565"/>
              <a:gd name="connsiteX17" fmla="*/ 60314 w 102745"/>
              <a:gd name="connsiteY17" fmla="*/ 71145 h 108565"/>
              <a:gd name="connsiteX18" fmla="*/ 24458 w 102745"/>
              <a:gd name="connsiteY18" fmla="*/ 96423 h 108565"/>
              <a:gd name="connsiteX19" fmla="*/ 65118 w 102745"/>
              <a:gd name="connsiteY19" fmla="*/ 96423 h 108565"/>
              <a:gd name="connsiteX20" fmla="*/ 82529 w 102745"/>
              <a:gd name="connsiteY20" fmla="*/ 95798 h 108565"/>
              <a:gd name="connsiteX21" fmla="*/ 91549 w 102745"/>
              <a:gd name="connsiteY21" fmla="*/ 93258 h 108565"/>
              <a:gd name="connsiteX22" fmla="*/ 98552 w 102745"/>
              <a:gd name="connsiteY22" fmla="*/ 87829 h 10856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</a:cxnLst>
            <a:rect l="l" t="t" r="r" b="b"/>
            <a:pathLst>
              <a:path w="102745" h="108565">
                <a:moveTo>
                  <a:pt x="98552" y="87829"/>
                </a:moveTo>
                <a:lnTo>
                  <a:pt x="102745" y="87829"/>
                </a:lnTo>
                <a:lnTo>
                  <a:pt x="91835" y="108564"/>
                </a:lnTo>
                <a:lnTo>
                  <a:pt x="0" y="108564"/>
                </a:lnTo>
                <a:lnTo>
                  <a:pt x="0" y="105597"/>
                </a:lnTo>
                <a:cubicBezTo>
                  <a:pt x="26943" y="88849"/>
                  <a:pt x="45911" y="75170"/>
                  <a:pt x="56902" y="64560"/>
                </a:cubicBezTo>
                <a:cubicBezTo>
                  <a:pt x="67895" y="53952"/>
                  <a:pt x="73390" y="44245"/>
                  <a:pt x="73390" y="35444"/>
                </a:cubicBezTo>
                <a:cubicBezTo>
                  <a:pt x="73390" y="28651"/>
                  <a:pt x="70316" y="23069"/>
                  <a:pt x="64167" y="18698"/>
                </a:cubicBezTo>
                <a:cubicBezTo>
                  <a:pt x="58017" y="14327"/>
                  <a:pt x="50668" y="12141"/>
                  <a:pt x="42119" y="12141"/>
                </a:cubicBezTo>
                <a:cubicBezTo>
                  <a:pt x="34329" y="12141"/>
                  <a:pt x="27348" y="13656"/>
                  <a:pt x="21168" y="16684"/>
                </a:cubicBezTo>
                <a:cubicBezTo>
                  <a:pt x="14983" y="19711"/>
                  <a:pt x="10415" y="24150"/>
                  <a:pt x="7453" y="29997"/>
                </a:cubicBezTo>
                <a:lnTo>
                  <a:pt x="3147" y="29997"/>
                </a:lnTo>
                <a:cubicBezTo>
                  <a:pt x="5091" y="20340"/>
                  <a:pt x="10087" y="12926"/>
                  <a:pt x="18134" y="7756"/>
                </a:cubicBezTo>
                <a:cubicBezTo>
                  <a:pt x="26186" y="2584"/>
                  <a:pt x="36238" y="0"/>
                  <a:pt x="48294" y="0"/>
                </a:cubicBezTo>
                <a:cubicBezTo>
                  <a:pt x="61112" y="0"/>
                  <a:pt x="71824" y="2794"/>
                  <a:pt x="80418" y="8380"/>
                </a:cubicBezTo>
                <a:cubicBezTo>
                  <a:pt x="89012" y="13968"/>
                  <a:pt x="93308" y="20560"/>
                  <a:pt x="93308" y="28157"/>
                </a:cubicBezTo>
                <a:cubicBezTo>
                  <a:pt x="93308" y="33587"/>
                  <a:pt x="91477" y="38985"/>
                  <a:pt x="87804" y="44350"/>
                </a:cubicBezTo>
                <a:cubicBezTo>
                  <a:pt x="82163" y="52786"/>
                  <a:pt x="72996" y="61719"/>
                  <a:pt x="60314" y="71145"/>
                </a:cubicBezTo>
                <a:cubicBezTo>
                  <a:pt x="41292" y="84998"/>
                  <a:pt x="29342" y="93425"/>
                  <a:pt x="24458" y="96423"/>
                </a:cubicBezTo>
                <a:lnTo>
                  <a:pt x="65118" y="96423"/>
                </a:lnTo>
                <a:cubicBezTo>
                  <a:pt x="73394" y="96423"/>
                  <a:pt x="79199" y="96215"/>
                  <a:pt x="82529" y="95798"/>
                </a:cubicBezTo>
                <a:cubicBezTo>
                  <a:pt x="85861" y="95382"/>
                  <a:pt x="88868" y="94535"/>
                  <a:pt x="91549" y="93258"/>
                </a:cubicBezTo>
                <a:cubicBezTo>
                  <a:pt x="94229" y="91983"/>
                  <a:pt x="96566" y="90173"/>
                  <a:pt x="98552" y="87829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2" name="Freeform 3"/>
          <p:cNvSpPr/>
          <p:nvPr/>
        </p:nvSpPr>
        <p:spPr>
          <a:xfrm>
            <a:off x="7529350" y="3869318"/>
            <a:ext cx="102745" cy="108566"/>
          </a:xfrm>
          <a:custGeom>
            <a:avLst/>
            <a:gdLst>
              <a:gd name="connsiteX0" fmla="*/ 98556 w 102745"/>
              <a:gd name="connsiteY0" fmla="*/ 87829 h 108566"/>
              <a:gd name="connsiteX1" fmla="*/ 102745 w 102745"/>
              <a:gd name="connsiteY1" fmla="*/ 87829 h 108566"/>
              <a:gd name="connsiteX2" fmla="*/ 91840 w 102745"/>
              <a:gd name="connsiteY2" fmla="*/ 108565 h 108566"/>
              <a:gd name="connsiteX3" fmla="*/ 0 w 102745"/>
              <a:gd name="connsiteY3" fmla="*/ 108565 h 108566"/>
              <a:gd name="connsiteX4" fmla="*/ 0 w 102745"/>
              <a:gd name="connsiteY4" fmla="*/ 105596 h 108566"/>
              <a:gd name="connsiteX5" fmla="*/ 56901 w 102745"/>
              <a:gd name="connsiteY5" fmla="*/ 64561 h 108566"/>
              <a:gd name="connsiteX6" fmla="*/ 73394 w 102745"/>
              <a:gd name="connsiteY6" fmla="*/ 35444 h 108566"/>
              <a:gd name="connsiteX7" fmla="*/ 64172 w 102745"/>
              <a:gd name="connsiteY7" fmla="*/ 18699 h 108566"/>
              <a:gd name="connsiteX8" fmla="*/ 42119 w 102745"/>
              <a:gd name="connsiteY8" fmla="*/ 12142 h 108566"/>
              <a:gd name="connsiteX9" fmla="*/ 21168 w 102745"/>
              <a:gd name="connsiteY9" fmla="*/ 16683 h 108566"/>
              <a:gd name="connsiteX10" fmla="*/ 7458 w 102745"/>
              <a:gd name="connsiteY10" fmla="*/ 29998 h 108566"/>
              <a:gd name="connsiteX11" fmla="*/ 3145 w 102745"/>
              <a:gd name="connsiteY11" fmla="*/ 29998 h 108566"/>
              <a:gd name="connsiteX12" fmla="*/ 18140 w 102745"/>
              <a:gd name="connsiteY12" fmla="*/ 7755 h 108566"/>
              <a:gd name="connsiteX13" fmla="*/ 48293 w 102745"/>
              <a:gd name="connsiteY13" fmla="*/ 0 h 108566"/>
              <a:gd name="connsiteX14" fmla="*/ 80419 w 102745"/>
              <a:gd name="connsiteY14" fmla="*/ 8380 h 108566"/>
              <a:gd name="connsiteX15" fmla="*/ 93312 w 102745"/>
              <a:gd name="connsiteY15" fmla="*/ 28156 h 108566"/>
              <a:gd name="connsiteX16" fmla="*/ 87808 w 102745"/>
              <a:gd name="connsiteY16" fmla="*/ 44349 h 108566"/>
              <a:gd name="connsiteX17" fmla="*/ 60319 w 102745"/>
              <a:gd name="connsiteY17" fmla="*/ 71145 h 108566"/>
              <a:gd name="connsiteX18" fmla="*/ 24462 w 102745"/>
              <a:gd name="connsiteY18" fmla="*/ 96423 h 108566"/>
              <a:gd name="connsiteX19" fmla="*/ 65117 w 102745"/>
              <a:gd name="connsiteY19" fmla="*/ 96423 h 108566"/>
              <a:gd name="connsiteX20" fmla="*/ 82536 w 102745"/>
              <a:gd name="connsiteY20" fmla="*/ 95798 h 108566"/>
              <a:gd name="connsiteX21" fmla="*/ 91554 w 102745"/>
              <a:gd name="connsiteY21" fmla="*/ 93259 h 108566"/>
              <a:gd name="connsiteX22" fmla="*/ 98556 w 102745"/>
              <a:gd name="connsiteY22" fmla="*/ 87829 h 10856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</a:cxnLst>
            <a:rect l="l" t="t" r="r" b="b"/>
            <a:pathLst>
              <a:path w="102745" h="108566">
                <a:moveTo>
                  <a:pt x="98556" y="87829"/>
                </a:moveTo>
                <a:lnTo>
                  <a:pt x="102745" y="87829"/>
                </a:lnTo>
                <a:lnTo>
                  <a:pt x="91840" y="108565"/>
                </a:lnTo>
                <a:lnTo>
                  <a:pt x="0" y="108565"/>
                </a:lnTo>
                <a:lnTo>
                  <a:pt x="0" y="105596"/>
                </a:lnTo>
                <a:cubicBezTo>
                  <a:pt x="26943" y="88849"/>
                  <a:pt x="45910" y="75171"/>
                  <a:pt x="56901" y="64561"/>
                </a:cubicBezTo>
                <a:cubicBezTo>
                  <a:pt x="67895" y="53952"/>
                  <a:pt x="73394" y="44246"/>
                  <a:pt x="73394" y="35444"/>
                </a:cubicBezTo>
                <a:cubicBezTo>
                  <a:pt x="73394" y="28651"/>
                  <a:pt x="70321" y="23070"/>
                  <a:pt x="64172" y="18699"/>
                </a:cubicBezTo>
                <a:cubicBezTo>
                  <a:pt x="58022" y="14328"/>
                  <a:pt x="50671" y="12142"/>
                  <a:pt x="42119" y="12142"/>
                </a:cubicBezTo>
                <a:cubicBezTo>
                  <a:pt x="34334" y="12142"/>
                  <a:pt x="27347" y="13654"/>
                  <a:pt x="21168" y="16683"/>
                </a:cubicBezTo>
                <a:cubicBezTo>
                  <a:pt x="14988" y="19713"/>
                  <a:pt x="10414" y="24150"/>
                  <a:pt x="7458" y="29998"/>
                </a:cubicBezTo>
                <a:lnTo>
                  <a:pt x="3145" y="29998"/>
                </a:lnTo>
                <a:cubicBezTo>
                  <a:pt x="5090" y="20341"/>
                  <a:pt x="10087" y="12927"/>
                  <a:pt x="18140" y="7755"/>
                </a:cubicBezTo>
                <a:cubicBezTo>
                  <a:pt x="26184" y="2584"/>
                  <a:pt x="36236" y="0"/>
                  <a:pt x="48293" y="0"/>
                </a:cubicBezTo>
                <a:cubicBezTo>
                  <a:pt x="61117" y="0"/>
                  <a:pt x="71825" y="2794"/>
                  <a:pt x="80419" y="8380"/>
                </a:cubicBezTo>
                <a:cubicBezTo>
                  <a:pt x="89017" y="13968"/>
                  <a:pt x="93312" y="20561"/>
                  <a:pt x="93312" y="28156"/>
                </a:cubicBezTo>
                <a:cubicBezTo>
                  <a:pt x="93312" y="33589"/>
                  <a:pt x="91476" y="38986"/>
                  <a:pt x="87808" y="44349"/>
                </a:cubicBezTo>
                <a:cubicBezTo>
                  <a:pt x="82161" y="52787"/>
                  <a:pt x="73000" y="61718"/>
                  <a:pt x="60319" y="71145"/>
                </a:cubicBezTo>
                <a:cubicBezTo>
                  <a:pt x="41296" y="84998"/>
                  <a:pt x="29341" y="93426"/>
                  <a:pt x="24462" y="96423"/>
                </a:cubicBezTo>
                <a:lnTo>
                  <a:pt x="65117" y="96423"/>
                </a:lnTo>
                <a:cubicBezTo>
                  <a:pt x="73399" y="96423"/>
                  <a:pt x="79200" y="96215"/>
                  <a:pt x="82536" y="95798"/>
                </a:cubicBezTo>
                <a:cubicBezTo>
                  <a:pt x="85866" y="95382"/>
                  <a:pt x="88868" y="94536"/>
                  <a:pt x="91554" y="93259"/>
                </a:cubicBezTo>
                <a:cubicBezTo>
                  <a:pt x="94235" y="91983"/>
                  <a:pt x="96565" y="90173"/>
                  <a:pt x="98556" y="87829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3" name="Freeform 3"/>
          <p:cNvSpPr/>
          <p:nvPr/>
        </p:nvSpPr>
        <p:spPr>
          <a:xfrm>
            <a:off x="5711386" y="4042165"/>
            <a:ext cx="102746" cy="108565"/>
          </a:xfrm>
          <a:custGeom>
            <a:avLst/>
            <a:gdLst>
              <a:gd name="connsiteX0" fmla="*/ 98552 w 102746"/>
              <a:gd name="connsiteY0" fmla="*/ 87830 h 108565"/>
              <a:gd name="connsiteX1" fmla="*/ 102746 w 102746"/>
              <a:gd name="connsiteY1" fmla="*/ 87830 h 108565"/>
              <a:gd name="connsiteX2" fmla="*/ 91835 w 102746"/>
              <a:gd name="connsiteY2" fmla="*/ 108565 h 108565"/>
              <a:gd name="connsiteX3" fmla="*/ 0 w 102746"/>
              <a:gd name="connsiteY3" fmla="*/ 108565 h 108565"/>
              <a:gd name="connsiteX4" fmla="*/ 0 w 102746"/>
              <a:gd name="connsiteY4" fmla="*/ 105597 h 108565"/>
              <a:gd name="connsiteX5" fmla="*/ 56898 w 102746"/>
              <a:gd name="connsiteY5" fmla="*/ 64561 h 108565"/>
              <a:gd name="connsiteX6" fmla="*/ 73389 w 102746"/>
              <a:gd name="connsiteY6" fmla="*/ 35445 h 108565"/>
              <a:gd name="connsiteX7" fmla="*/ 64167 w 102746"/>
              <a:gd name="connsiteY7" fmla="*/ 18699 h 108565"/>
              <a:gd name="connsiteX8" fmla="*/ 42114 w 102746"/>
              <a:gd name="connsiteY8" fmla="*/ 12143 h 108565"/>
              <a:gd name="connsiteX9" fmla="*/ 21162 w 102746"/>
              <a:gd name="connsiteY9" fmla="*/ 16685 h 108565"/>
              <a:gd name="connsiteX10" fmla="*/ 7453 w 102746"/>
              <a:gd name="connsiteY10" fmla="*/ 29999 h 108565"/>
              <a:gd name="connsiteX11" fmla="*/ 3145 w 102746"/>
              <a:gd name="connsiteY11" fmla="*/ 29999 h 108565"/>
              <a:gd name="connsiteX12" fmla="*/ 18134 w 102746"/>
              <a:gd name="connsiteY12" fmla="*/ 7756 h 108565"/>
              <a:gd name="connsiteX13" fmla="*/ 48294 w 102746"/>
              <a:gd name="connsiteY13" fmla="*/ 0 h 108565"/>
              <a:gd name="connsiteX14" fmla="*/ 80417 w 102746"/>
              <a:gd name="connsiteY14" fmla="*/ 8381 h 108565"/>
              <a:gd name="connsiteX15" fmla="*/ 93308 w 102746"/>
              <a:gd name="connsiteY15" fmla="*/ 28158 h 108565"/>
              <a:gd name="connsiteX16" fmla="*/ 87804 w 102746"/>
              <a:gd name="connsiteY16" fmla="*/ 44351 h 108565"/>
              <a:gd name="connsiteX17" fmla="*/ 60314 w 102746"/>
              <a:gd name="connsiteY17" fmla="*/ 71146 h 108565"/>
              <a:gd name="connsiteX18" fmla="*/ 24456 w 102746"/>
              <a:gd name="connsiteY18" fmla="*/ 96423 h 108565"/>
              <a:gd name="connsiteX19" fmla="*/ 65118 w 102746"/>
              <a:gd name="connsiteY19" fmla="*/ 96423 h 108565"/>
              <a:gd name="connsiteX20" fmla="*/ 82531 w 102746"/>
              <a:gd name="connsiteY20" fmla="*/ 95799 h 108565"/>
              <a:gd name="connsiteX21" fmla="*/ 91548 w 102746"/>
              <a:gd name="connsiteY21" fmla="*/ 93259 h 108565"/>
              <a:gd name="connsiteX22" fmla="*/ 98552 w 102746"/>
              <a:gd name="connsiteY22" fmla="*/ 87830 h 10856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</a:cxnLst>
            <a:rect l="l" t="t" r="r" b="b"/>
            <a:pathLst>
              <a:path w="102746" h="108565">
                <a:moveTo>
                  <a:pt x="98552" y="87830"/>
                </a:moveTo>
                <a:lnTo>
                  <a:pt x="102746" y="87830"/>
                </a:lnTo>
                <a:lnTo>
                  <a:pt x="91835" y="108565"/>
                </a:lnTo>
                <a:lnTo>
                  <a:pt x="0" y="108565"/>
                </a:lnTo>
                <a:lnTo>
                  <a:pt x="0" y="105597"/>
                </a:lnTo>
                <a:cubicBezTo>
                  <a:pt x="26943" y="88850"/>
                  <a:pt x="45909" y="75170"/>
                  <a:pt x="56898" y="64561"/>
                </a:cubicBezTo>
                <a:cubicBezTo>
                  <a:pt x="67890" y="53952"/>
                  <a:pt x="73389" y="44246"/>
                  <a:pt x="73389" y="35445"/>
                </a:cubicBezTo>
                <a:cubicBezTo>
                  <a:pt x="73389" y="28652"/>
                  <a:pt x="70315" y="23070"/>
                  <a:pt x="64167" y="18699"/>
                </a:cubicBezTo>
                <a:cubicBezTo>
                  <a:pt x="58017" y="14327"/>
                  <a:pt x="50668" y="12143"/>
                  <a:pt x="42114" y="12143"/>
                </a:cubicBezTo>
                <a:cubicBezTo>
                  <a:pt x="34329" y="12143"/>
                  <a:pt x="27347" y="13657"/>
                  <a:pt x="21162" y="16685"/>
                </a:cubicBezTo>
                <a:cubicBezTo>
                  <a:pt x="14983" y="19712"/>
                  <a:pt x="10410" y="24151"/>
                  <a:pt x="7453" y="29999"/>
                </a:cubicBezTo>
                <a:lnTo>
                  <a:pt x="3145" y="29999"/>
                </a:lnTo>
                <a:cubicBezTo>
                  <a:pt x="5085" y="20341"/>
                  <a:pt x="10082" y="12927"/>
                  <a:pt x="18134" y="7756"/>
                </a:cubicBezTo>
                <a:cubicBezTo>
                  <a:pt x="26179" y="2586"/>
                  <a:pt x="36231" y="0"/>
                  <a:pt x="48294" y="0"/>
                </a:cubicBezTo>
                <a:cubicBezTo>
                  <a:pt x="61112" y="0"/>
                  <a:pt x="71818" y="2793"/>
                  <a:pt x="80417" y="8381"/>
                </a:cubicBezTo>
                <a:cubicBezTo>
                  <a:pt x="89012" y="13969"/>
                  <a:pt x="93308" y="20561"/>
                  <a:pt x="93308" y="28158"/>
                </a:cubicBezTo>
                <a:cubicBezTo>
                  <a:pt x="93308" y="33588"/>
                  <a:pt x="91471" y="38986"/>
                  <a:pt x="87804" y="44351"/>
                </a:cubicBezTo>
                <a:cubicBezTo>
                  <a:pt x="82156" y="52787"/>
                  <a:pt x="72995" y="61720"/>
                  <a:pt x="60314" y="71146"/>
                </a:cubicBezTo>
                <a:cubicBezTo>
                  <a:pt x="41291" y="84999"/>
                  <a:pt x="29336" y="93426"/>
                  <a:pt x="24456" y="96423"/>
                </a:cubicBezTo>
                <a:lnTo>
                  <a:pt x="65118" y="96423"/>
                </a:lnTo>
                <a:cubicBezTo>
                  <a:pt x="73394" y="96423"/>
                  <a:pt x="79200" y="96216"/>
                  <a:pt x="82531" y="95799"/>
                </a:cubicBezTo>
                <a:cubicBezTo>
                  <a:pt x="85861" y="95383"/>
                  <a:pt x="88868" y="94536"/>
                  <a:pt x="91548" y="93259"/>
                </a:cubicBezTo>
                <a:cubicBezTo>
                  <a:pt x="94229" y="91984"/>
                  <a:pt x="96561" y="90173"/>
                  <a:pt x="98552" y="8783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4" name="Freeform 3"/>
          <p:cNvSpPr/>
          <p:nvPr/>
        </p:nvSpPr>
        <p:spPr>
          <a:xfrm>
            <a:off x="4894661" y="4042165"/>
            <a:ext cx="102745" cy="108565"/>
          </a:xfrm>
          <a:custGeom>
            <a:avLst/>
            <a:gdLst>
              <a:gd name="connsiteX0" fmla="*/ 98552 w 102745"/>
              <a:gd name="connsiteY0" fmla="*/ 87830 h 108565"/>
              <a:gd name="connsiteX1" fmla="*/ 102745 w 102745"/>
              <a:gd name="connsiteY1" fmla="*/ 87830 h 108565"/>
              <a:gd name="connsiteX2" fmla="*/ 91835 w 102745"/>
              <a:gd name="connsiteY2" fmla="*/ 108565 h 108565"/>
              <a:gd name="connsiteX3" fmla="*/ 0 w 102745"/>
              <a:gd name="connsiteY3" fmla="*/ 108565 h 108565"/>
              <a:gd name="connsiteX4" fmla="*/ 0 w 102745"/>
              <a:gd name="connsiteY4" fmla="*/ 105597 h 108565"/>
              <a:gd name="connsiteX5" fmla="*/ 56901 w 102745"/>
              <a:gd name="connsiteY5" fmla="*/ 64561 h 108565"/>
              <a:gd name="connsiteX6" fmla="*/ 73389 w 102745"/>
              <a:gd name="connsiteY6" fmla="*/ 35445 h 108565"/>
              <a:gd name="connsiteX7" fmla="*/ 64166 w 102745"/>
              <a:gd name="connsiteY7" fmla="*/ 18699 h 108565"/>
              <a:gd name="connsiteX8" fmla="*/ 42117 w 102745"/>
              <a:gd name="connsiteY8" fmla="*/ 12143 h 108565"/>
              <a:gd name="connsiteX9" fmla="*/ 21164 w 102745"/>
              <a:gd name="connsiteY9" fmla="*/ 16685 h 108565"/>
              <a:gd name="connsiteX10" fmla="*/ 7453 w 102745"/>
              <a:gd name="connsiteY10" fmla="*/ 29999 h 108565"/>
              <a:gd name="connsiteX11" fmla="*/ 3144 w 102745"/>
              <a:gd name="connsiteY11" fmla="*/ 29999 h 108565"/>
              <a:gd name="connsiteX12" fmla="*/ 18134 w 102745"/>
              <a:gd name="connsiteY12" fmla="*/ 7756 h 108565"/>
              <a:gd name="connsiteX13" fmla="*/ 48293 w 102745"/>
              <a:gd name="connsiteY13" fmla="*/ 0 h 108565"/>
              <a:gd name="connsiteX14" fmla="*/ 80417 w 102745"/>
              <a:gd name="connsiteY14" fmla="*/ 8381 h 108565"/>
              <a:gd name="connsiteX15" fmla="*/ 93309 w 102745"/>
              <a:gd name="connsiteY15" fmla="*/ 28158 h 108565"/>
              <a:gd name="connsiteX16" fmla="*/ 87805 w 102745"/>
              <a:gd name="connsiteY16" fmla="*/ 44351 h 108565"/>
              <a:gd name="connsiteX17" fmla="*/ 60317 w 102745"/>
              <a:gd name="connsiteY17" fmla="*/ 71146 h 108565"/>
              <a:gd name="connsiteX18" fmla="*/ 24457 w 102745"/>
              <a:gd name="connsiteY18" fmla="*/ 96423 h 108565"/>
              <a:gd name="connsiteX19" fmla="*/ 65116 w 102745"/>
              <a:gd name="connsiteY19" fmla="*/ 96423 h 108565"/>
              <a:gd name="connsiteX20" fmla="*/ 82531 w 102745"/>
              <a:gd name="connsiteY20" fmla="*/ 95799 h 108565"/>
              <a:gd name="connsiteX21" fmla="*/ 91549 w 102745"/>
              <a:gd name="connsiteY21" fmla="*/ 93259 h 108565"/>
              <a:gd name="connsiteX22" fmla="*/ 98552 w 102745"/>
              <a:gd name="connsiteY22" fmla="*/ 87830 h 10856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</a:cxnLst>
            <a:rect l="l" t="t" r="r" b="b"/>
            <a:pathLst>
              <a:path w="102745" h="108565">
                <a:moveTo>
                  <a:pt x="98552" y="87830"/>
                </a:moveTo>
                <a:lnTo>
                  <a:pt x="102745" y="87830"/>
                </a:lnTo>
                <a:lnTo>
                  <a:pt x="91835" y="108565"/>
                </a:lnTo>
                <a:lnTo>
                  <a:pt x="0" y="108565"/>
                </a:lnTo>
                <a:lnTo>
                  <a:pt x="0" y="105597"/>
                </a:lnTo>
                <a:cubicBezTo>
                  <a:pt x="26941" y="88850"/>
                  <a:pt x="45909" y="75170"/>
                  <a:pt x="56901" y="64561"/>
                </a:cubicBezTo>
                <a:cubicBezTo>
                  <a:pt x="67894" y="53952"/>
                  <a:pt x="73389" y="44246"/>
                  <a:pt x="73389" y="35445"/>
                </a:cubicBezTo>
                <a:cubicBezTo>
                  <a:pt x="73389" y="28652"/>
                  <a:pt x="70314" y="23070"/>
                  <a:pt x="64166" y="18699"/>
                </a:cubicBezTo>
                <a:cubicBezTo>
                  <a:pt x="58018" y="14327"/>
                  <a:pt x="50667" y="12143"/>
                  <a:pt x="42117" y="12143"/>
                </a:cubicBezTo>
                <a:cubicBezTo>
                  <a:pt x="34330" y="12143"/>
                  <a:pt x="27346" y="13657"/>
                  <a:pt x="21164" y="16685"/>
                </a:cubicBezTo>
                <a:cubicBezTo>
                  <a:pt x="14983" y="19712"/>
                  <a:pt x="10412" y="24151"/>
                  <a:pt x="7453" y="29999"/>
                </a:cubicBezTo>
                <a:lnTo>
                  <a:pt x="3144" y="29999"/>
                </a:lnTo>
                <a:cubicBezTo>
                  <a:pt x="5088" y="20341"/>
                  <a:pt x="10085" y="12927"/>
                  <a:pt x="18134" y="7756"/>
                </a:cubicBezTo>
                <a:cubicBezTo>
                  <a:pt x="26182" y="2586"/>
                  <a:pt x="36235" y="0"/>
                  <a:pt x="48293" y="0"/>
                </a:cubicBezTo>
                <a:cubicBezTo>
                  <a:pt x="61113" y="0"/>
                  <a:pt x="71822" y="2793"/>
                  <a:pt x="80417" y="8381"/>
                </a:cubicBezTo>
                <a:cubicBezTo>
                  <a:pt x="89011" y="13969"/>
                  <a:pt x="93309" y="20561"/>
                  <a:pt x="93309" y="28158"/>
                </a:cubicBezTo>
                <a:cubicBezTo>
                  <a:pt x="93309" y="33588"/>
                  <a:pt x="91475" y="38986"/>
                  <a:pt x="87805" y="44351"/>
                </a:cubicBezTo>
                <a:cubicBezTo>
                  <a:pt x="82158" y="52787"/>
                  <a:pt x="72995" y="61720"/>
                  <a:pt x="60317" y="71146"/>
                </a:cubicBezTo>
                <a:cubicBezTo>
                  <a:pt x="41291" y="84999"/>
                  <a:pt x="29339" y="93426"/>
                  <a:pt x="24457" y="96423"/>
                </a:cubicBezTo>
                <a:lnTo>
                  <a:pt x="65116" y="96423"/>
                </a:lnTo>
                <a:cubicBezTo>
                  <a:pt x="73394" y="96423"/>
                  <a:pt x="79198" y="96216"/>
                  <a:pt x="82531" y="95799"/>
                </a:cubicBezTo>
                <a:cubicBezTo>
                  <a:pt x="85861" y="95383"/>
                  <a:pt x="88868" y="94536"/>
                  <a:pt x="91549" y="93259"/>
                </a:cubicBezTo>
                <a:cubicBezTo>
                  <a:pt x="94229" y="91984"/>
                  <a:pt x="96564" y="90173"/>
                  <a:pt x="98552" y="8783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5" name="Freeform 3"/>
          <p:cNvSpPr/>
          <p:nvPr/>
        </p:nvSpPr>
        <p:spPr>
          <a:xfrm>
            <a:off x="4167054" y="4256440"/>
            <a:ext cx="61857" cy="108564"/>
          </a:xfrm>
          <a:custGeom>
            <a:avLst/>
            <a:gdLst>
              <a:gd name="connsiteX0" fmla="*/ 1752 w 61857"/>
              <a:gd name="connsiteY0" fmla="*/ 14285 h 108564"/>
              <a:gd name="connsiteX1" fmla="*/ 0 w 61857"/>
              <a:gd name="connsiteY1" fmla="*/ 12141 h 108564"/>
              <a:gd name="connsiteX2" fmla="*/ 38153 w 61857"/>
              <a:gd name="connsiteY2" fmla="*/ 0 h 108564"/>
              <a:gd name="connsiteX3" fmla="*/ 41938 w 61857"/>
              <a:gd name="connsiteY3" fmla="*/ 0 h 108564"/>
              <a:gd name="connsiteX4" fmla="*/ 41938 w 61857"/>
              <a:gd name="connsiteY4" fmla="*/ 89994 h 108564"/>
              <a:gd name="connsiteX5" fmla="*/ 43042 w 61857"/>
              <a:gd name="connsiteY5" fmla="*/ 101545 h 108564"/>
              <a:gd name="connsiteX6" fmla="*/ 47646 w 61857"/>
              <a:gd name="connsiteY6" fmla="*/ 105039 h 108564"/>
              <a:gd name="connsiteX7" fmla="*/ 61857 w 61857"/>
              <a:gd name="connsiteY7" fmla="*/ 106422 h 108564"/>
              <a:gd name="connsiteX8" fmla="*/ 61857 w 61857"/>
              <a:gd name="connsiteY8" fmla="*/ 108564 h 108564"/>
              <a:gd name="connsiteX9" fmla="*/ 3144 w 61857"/>
              <a:gd name="connsiteY9" fmla="*/ 108564 h 108564"/>
              <a:gd name="connsiteX10" fmla="*/ 3144 w 61857"/>
              <a:gd name="connsiteY10" fmla="*/ 106422 h 108564"/>
              <a:gd name="connsiteX11" fmla="*/ 17340 w 61857"/>
              <a:gd name="connsiteY11" fmla="*/ 105078 h 108564"/>
              <a:gd name="connsiteX12" fmla="*/ 21804 w 61857"/>
              <a:gd name="connsiteY12" fmla="*/ 101908 h 108564"/>
              <a:gd name="connsiteX13" fmla="*/ 23065 w 61857"/>
              <a:gd name="connsiteY13" fmla="*/ 89994 h 108564"/>
              <a:gd name="connsiteX14" fmla="*/ 23065 w 61857"/>
              <a:gd name="connsiteY14" fmla="*/ 32141 h 108564"/>
              <a:gd name="connsiteX15" fmla="*/ 21902 w 61857"/>
              <a:gd name="connsiteY15" fmla="*/ 16784 h 108564"/>
              <a:gd name="connsiteX16" fmla="*/ 18929 w 61857"/>
              <a:gd name="connsiteY16" fmla="*/ 13035 h 108564"/>
              <a:gd name="connsiteX17" fmla="*/ 13744 w 61857"/>
              <a:gd name="connsiteY17" fmla="*/ 11863 h 108564"/>
              <a:gd name="connsiteX18" fmla="*/ 1752 w 61857"/>
              <a:gd name="connsiteY18" fmla="*/ 14285 h 108564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</a:cxnLst>
            <a:rect l="l" t="t" r="r" b="b"/>
            <a:pathLst>
              <a:path w="61857" h="108564">
                <a:moveTo>
                  <a:pt x="1752" y="14285"/>
                </a:moveTo>
                <a:lnTo>
                  <a:pt x="0" y="12141"/>
                </a:lnTo>
                <a:lnTo>
                  <a:pt x="38153" y="0"/>
                </a:lnTo>
                <a:lnTo>
                  <a:pt x="41938" y="0"/>
                </a:lnTo>
                <a:lnTo>
                  <a:pt x="41938" y="89994"/>
                </a:lnTo>
                <a:cubicBezTo>
                  <a:pt x="41938" y="96177"/>
                  <a:pt x="42306" y="100028"/>
                  <a:pt x="43042" y="101545"/>
                </a:cubicBezTo>
                <a:cubicBezTo>
                  <a:pt x="43779" y="103063"/>
                  <a:pt x="45315" y="104227"/>
                  <a:pt x="47646" y="105039"/>
                </a:cubicBezTo>
                <a:cubicBezTo>
                  <a:pt x="49978" y="105849"/>
                  <a:pt x="54714" y="106310"/>
                  <a:pt x="61857" y="106422"/>
                </a:cubicBezTo>
                <a:lnTo>
                  <a:pt x="61857" y="108564"/>
                </a:lnTo>
                <a:lnTo>
                  <a:pt x="3144" y="108564"/>
                </a:lnTo>
                <a:lnTo>
                  <a:pt x="3144" y="106422"/>
                </a:lnTo>
                <a:cubicBezTo>
                  <a:pt x="10473" y="106310"/>
                  <a:pt x="15205" y="105862"/>
                  <a:pt x="17340" y="105078"/>
                </a:cubicBezTo>
                <a:cubicBezTo>
                  <a:pt x="19474" y="104294"/>
                  <a:pt x="20962" y="103237"/>
                  <a:pt x="21804" y="101908"/>
                </a:cubicBezTo>
                <a:cubicBezTo>
                  <a:pt x="22643" y="100580"/>
                  <a:pt x="23065" y="96609"/>
                  <a:pt x="23065" y="89994"/>
                </a:cubicBezTo>
                <a:lnTo>
                  <a:pt x="23065" y="32141"/>
                </a:lnTo>
                <a:cubicBezTo>
                  <a:pt x="23065" y="24172"/>
                  <a:pt x="22677" y="19053"/>
                  <a:pt x="21902" y="16784"/>
                </a:cubicBezTo>
                <a:cubicBezTo>
                  <a:pt x="21356" y="15066"/>
                  <a:pt x="20365" y="13816"/>
                  <a:pt x="18929" y="13035"/>
                </a:cubicBezTo>
                <a:cubicBezTo>
                  <a:pt x="17493" y="12253"/>
                  <a:pt x="15764" y="11863"/>
                  <a:pt x="13744" y="11863"/>
                </a:cubicBezTo>
                <a:cubicBezTo>
                  <a:pt x="10872" y="11863"/>
                  <a:pt x="6874" y="12669"/>
                  <a:pt x="1752" y="14285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6" name="Freeform 3"/>
          <p:cNvSpPr/>
          <p:nvPr/>
        </p:nvSpPr>
        <p:spPr>
          <a:xfrm>
            <a:off x="3822124" y="4256440"/>
            <a:ext cx="61856" cy="108564"/>
          </a:xfrm>
          <a:custGeom>
            <a:avLst/>
            <a:gdLst>
              <a:gd name="connsiteX0" fmla="*/ 1752 w 61856"/>
              <a:gd name="connsiteY0" fmla="*/ 14285 h 108564"/>
              <a:gd name="connsiteX1" fmla="*/ 0 w 61856"/>
              <a:gd name="connsiteY1" fmla="*/ 12141 h 108564"/>
              <a:gd name="connsiteX2" fmla="*/ 38150 w 61856"/>
              <a:gd name="connsiteY2" fmla="*/ 0 h 108564"/>
              <a:gd name="connsiteX3" fmla="*/ 41936 w 61856"/>
              <a:gd name="connsiteY3" fmla="*/ 0 h 108564"/>
              <a:gd name="connsiteX4" fmla="*/ 41936 w 61856"/>
              <a:gd name="connsiteY4" fmla="*/ 89994 h 108564"/>
              <a:gd name="connsiteX5" fmla="*/ 43041 w 61856"/>
              <a:gd name="connsiteY5" fmla="*/ 101545 h 108564"/>
              <a:gd name="connsiteX6" fmla="*/ 47645 w 61856"/>
              <a:gd name="connsiteY6" fmla="*/ 105039 h 108564"/>
              <a:gd name="connsiteX7" fmla="*/ 61856 w 61856"/>
              <a:gd name="connsiteY7" fmla="*/ 106422 h 108564"/>
              <a:gd name="connsiteX8" fmla="*/ 61856 w 61856"/>
              <a:gd name="connsiteY8" fmla="*/ 108564 h 108564"/>
              <a:gd name="connsiteX9" fmla="*/ 3143 w 61856"/>
              <a:gd name="connsiteY9" fmla="*/ 108564 h 108564"/>
              <a:gd name="connsiteX10" fmla="*/ 3143 w 61856"/>
              <a:gd name="connsiteY10" fmla="*/ 106422 h 108564"/>
              <a:gd name="connsiteX11" fmla="*/ 17339 w 61856"/>
              <a:gd name="connsiteY11" fmla="*/ 105078 h 108564"/>
              <a:gd name="connsiteX12" fmla="*/ 21801 w 61856"/>
              <a:gd name="connsiteY12" fmla="*/ 101908 h 108564"/>
              <a:gd name="connsiteX13" fmla="*/ 23064 w 61856"/>
              <a:gd name="connsiteY13" fmla="*/ 89994 h 108564"/>
              <a:gd name="connsiteX14" fmla="*/ 23064 w 61856"/>
              <a:gd name="connsiteY14" fmla="*/ 32141 h 108564"/>
              <a:gd name="connsiteX15" fmla="*/ 21900 w 61856"/>
              <a:gd name="connsiteY15" fmla="*/ 16784 h 108564"/>
              <a:gd name="connsiteX16" fmla="*/ 18927 w 61856"/>
              <a:gd name="connsiteY16" fmla="*/ 13035 h 108564"/>
              <a:gd name="connsiteX17" fmla="*/ 13742 w 61856"/>
              <a:gd name="connsiteY17" fmla="*/ 11863 h 108564"/>
              <a:gd name="connsiteX18" fmla="*/ 1752 w 61856"/>
              <a:gd name="connsiteY18" fmla="*/ 14285 h 108564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</a:cxnLst>
            <a:rect l="l" t="t" r="r" b="b"/>
            <a:pathLst>
              <a:path w="61856" h="108564">
                <a:moveTo>
                  <a:pt x="1752" y="14285"/>
                </a:moveTo>
                <a:lnTo>
                  <a:pt x="0" y="12141"/>
                </a:lnTo>
                <a:lnTo>
                  <a:pt x="38150" y="0"/>
                </a:lnTo>
                <a:lnTo>
                  <a:pt x="41936" y="0"/>
                </a:lnTo>
                <a:lnTo>
                  <a:pt x="41936" y="89994"/>
                </a:lnTo>
                <a:cubicBezTo>
                  <a:pt x="41936" y="96177"/>
                  <a:pt x="42304" y="100028"/>
                  <a:pt x="43041" y="101545"/>
                </a:cubicBezTo>
                <a:cubicBezTo>
                  <a:pt x="43779" y="103063"/>
                  <a:pt x="45313" y="104227"/>
                  <a:pt x="47645" y="105039"/>
                </a:cubicBezTo>
                <a:cubicBezTo>
                  <a:pt x="49976" y="105849"/>
                  <a:pt x="54714" y="106310"/>
                  <a:pt x="61856" y="106422"/>
                </a:cubicBezTo>
                <a:lnTo>
                  <a:pt x="61856" y="108564"/>
                </a:lnTo>
                <a:lnTo>
                  <a:pt x="3143" y="108564"/>
                </a:lnTo>
                <a:lnTo>
                  <a:pt x="3143" y="106422"/>
                </a:lnTo>
                <a:cubicBezTo>
                  <a:pt x="10472" y="106310"/>
                  <a:pt x="15204" y="105862"/>
                  <a:pt x="17339" y="105078"/>
                </a:cubicBezTo>
                <a:cubicBezTo>
                  <a:pt x="19474" y="104294"/>
                  <a:pt x="20962" y="103237"/>
                  <a:pt x="21801" y="101908"/>
                </a:cubicBezTo>
                <a:cubicBezTo>
                  <a:pt x="22642" y="100580"/>
                  <a:pt x="23064" y="96609"/>
                  <a:pt x="23064" y="89994"/>
                </a:cubicBezTo>
                <a:lnTo>
                  <a:pt x="23064" y="32141"/>
                </a:lnTo>
                <a:cubicBezTo>
                  <a:pt x="23064" y="24172"/>
                  <a:pt x="22676" y="19053"/>
                  <a:pt x="21900" y="16784"/>
                </a:cubicBezTo>
                <a:cubicBezTo>
                  <a:pt x="21354" y="15066"/>
                  <a:pt x="20364" y="13816"/>
                  <a:pt x="18927" y="13035"/>
                </a:cubicBezTo>
                <a:cubicBezTo>
                  <a:pt x="17491" y="12253"/>
                  <a:pt x="15762" y="11863"/>
                  <a:pt x="13742" y="11863"/>
                </a:cubicBezTo>
                <a:cubicBezTo>
                  <a:pt x="10871" y="11863"/>
                  <a:pt x="6874" y="12669"/>
                  <a:pt x="1752" y="14285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7" name="Freeform 3"/>
          <p:cNvSpPr/>
          <p:nvPr/>
        </p:nvSpPr>
        <p:spPr>
          <a:xfrm>
            <a:off x="3995113" y="3869318"/>
            <a:ext cx="61856" cy="108565"/>
          </a:xfrm>
          <a:custGeom>
            <a:avLst/>
            <a:gdLst>
              <a:gd name="connsiteX0" fmla="*/ 1752 w 61856"/>
              <a:gd name="connsiteY0" fmla="*/ 14284 h 108565"/>
              <a:gd name="connsiteX1" fmla="*/ 0 w 61856"/>
              <a:gd name="connsiteY1" fmla="*/ 12142 h 108565"/>
              <a:gd name="connsiteX2" fmla="*/ 38153 w 61856"/>
              <a:gd name="connsiteY2" fmla="*/ 0 h 108565"/>
              <a:gd name="connsiteX3" fmla="*/ 41936 w 61856"/>
              <a:gd name="connsiteY3" fmla="*/ 0 h 108565"/>
              <a:gd name="connsiteX4" fmla="*/ 41936 w 61856"/>
              <a:gd name="connsiteY4" fmla="*/ 89994 h 108565"/>
              <a:gd name="connsiteX5" fmla="*/ 43042 w 61856"/>
              <a:gd name="connsiteY5" fmla="*/ 101545 h 108565"/>
              <a:gd name="connsiteX6" fmla="*/ 47646 w 61856"/>
              <a:gd name="connsiteY6" fmla="*/ 105039 h 108565"/>
              <a:gd name="connsiteX7" fmla="*/ 61856 w 61856"/>
              <a:gd name="connsiteY7" fmla="*/ 106423 h 108565"/>
              <a:gd name="connsiteX8" fmla="*/ 61856 w 61856"/>
              <a:gd name="connsiteY8" fmla="*/ 108565 h 108565"/>
              <a:gd name="connsiteX9" fmla="*/ 3145 w 61856"/>
              <a:gd name="connsiteY9" fmla="*/ 108565 h 108565"/>
              <a:gd name="connsiteX10" fmla="*/ 3145 w 61856"/>
              <a:gd name="connsiteY10" fmla="*/ 106423 h 108565"/>
              <a:gd name="connsiteX11" fmla="*/ 17339 w 61856"/>
              <a:gd name="connsiteY11" fmla="*/ 105078 h 108565"/>
              <a:gd name="connsiteX12" fmla="*/ 21804 w 61856"/>
              <a:gd name="connsiteY12" fmla="*/ 101908 h 108565"/>
              <a:gd name="connsiteX13" fmla="*/ 23065 w 61856"/>
              <a:gd name="connsiteY13" fmla="*/ 89994 h 108565"/>
              <a:gd name="connsiteX14" fmla="*/ 23065 w 61856"/>
              <a:gd name="connsiteY14" fmla="*/ 32141 h 108565"/>
              <a:gd name="connsiteX15" fmla="*/ 21900 w 61856"/>
              <a:gd name="connsiteY15" fmla="*/ 16784 h 108565"/>
              <a:gd name="connsiteX16" fmla="*/ 18927 w 61856"/>
              <a:gd name="connsiteY16" fmla="*/ 13035 h 108565"/>
              <a:gd name="connsiteX17" fmla="*/ 13744 w 61856"/>
              <a:gd name="connsiteY17" fmla="*/ 11863 h 108565"/>
              <a:gd name="connsiteX18" fmla="*/ 1752 w 61856"/>
              <a:gd name="connsiteY18" fmla="*/ 14284 h 10856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</a:cxnLst>
            <a:rect l="l" t="t" r="r" b="b"/>
            <a:pathLst>
              <a:path w="61856" h="108565">
                <a:moveTo>
                  <a:pt x="1752" y="14284"/>
                </a:moveTo>
                <a:lnTo>
                  <a:pt x="0" y="12142"/>
                </a:lnTo>
                <a:lnTo>
                  <a:pt x="38153" y="0"/>
                </a:lnTo>
                <a:lnTo>
                  <a:pt x="41936" y="0"/>
                </a:lnTo>
                <a:lnTo>
                  <a:pt x="41936" y="89994"/>
                </a:lnTo>
                <a:cubicBezTo>
                  <a:pt x="41936" y="96178"/>
                  <a:pt x="42304" y="100029"/>
                  <a:pt x="43042" y="101545"/>
                </a:cubicBezTo>
                <a:cubicBezTo>
                  <a:pt x="43779" y="103063"/>
                  <a:pt x="45314" y="104227"/>
                  <a:pt x="47646" y="105039"/>
                </a:cubicBezTo>
                <a:cubicBezTo>
                  <a:pt x="49977" y="105849"/>
                  <a:pt x="54714" y="106310"/>
                  <a:pt x="61856" y="106423"/>
                </a:cubicBezTo>
                <a:lnTo>
                  <a:pt x="61856" y="108565"/>
                </a:lnTo>
                <a:lnTo>
                  <a:pt x="3145" y="108565"/>
                </a:lnTo>
                <a:lnTo>
                  <a:pt x="3145" y="106423"/>
                </a:lnTo>
                <a:cubicBezTo>
                  <a:pt x="10472" y="106310"/>
                  <a:pt x="15204" y="105863"/>
                  <a:pt x="17339" y="105078"/>
                </a:cubicBezTo>
                <a:cubicBezTo>
                  <a:pt x="19474" y="104292"/>
                  <a:pt x="20962" y="103235"/>
                  <a:pt x="21804" y="101908"/>
                </a:cubicBezTo>
                <a:cubicBezTo>
                  <a:pt x="22643" y="100580"/>
                  <a:pt x="23065" y="96608"/>
                  <a:pt x="23065" y="89994"/>
                </a:cubicBezTo>
                <a:lnTo>
                  <a:pt x="23065" y="32141"/>
                </a:lnTo>
                <a:cubicBezTo>
                  <a:pt x="23065" y="24173"/>
                  <a:pt x="22677" y="19053"/>
                  <a:pt x="21900" y="16784"/>
                </a:cubicBezTo>
                <a:cubicBezTo>
                  <a:pt x="21356" y="15066"/>
                  <a:pt x="20364" y="13816"/>
                  <a:pt x="18927" y="13035"/>
                </a:cubicBezTo>
                <a:cubicBezTo>
                  <a:pt x="17493" y="12253"/>
                  <a:pt x="15764" y="11863"/>
                  <a:pt x="13744" y="11863"/>
                </a:cubicBezTo>
                <a:cubicBezTo>
                  <a:pt x="10871" y="11863"/>
                  <a:pt x="6874" y="12670"/>
                  <a:pt x="1752" y="14284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8" name="Freeform 3"/>
          <p:cNvSpPr/>
          <p:nvPr/>
        </p:nvSpPr>
        <p:spPr>
          <a:xfrm>
            <a:off x="2243195" y="4042165"/>
            <a:ext cx="61856" cy="108565"/>
          </a:xfrm>
          <a:custGeom>
            <a:avLst/>
            <a:gdLst>
              <a:gd name="connsiteX0" fmla="*/ 1752 w 61856"/>
              <a:gd name="connsiteY0" fmla="*/ 14285 h 108565"/>
              <a:gd name="connsiteX1" fmla="*/ 0 w 61856"/>
              <a:gd name="connsiteY1" fmla="*/ 12143 h 108565"/>
              <a:gd name="connsiteX2" fmla="*/ 38153 w 61856"/>
              <a:gd name="connsiteY2" fmla="*/ 0 h 108565"/>
              <a:gd name="connsiteX3" fmla="*/ 41936 w 61856"/>
              <a:gd name="connsiteY3" fmla="*/ 0 h 108565"/>
              <a:gd name="connsiteX4" fmla="*/ 41936 w 61856"/>
              <a:gd name="connsiteY4" fmla="*/ 89995 h 108565"/>
              <a:gd name="connsiteX5" fmla="*/ 43042 w 61856"/>
              <a:gd name="connsiteY5" fmla="*/ 101546 h 108565"/>
              <a:gd name="connsiteX6" fmla="*/ 47646 w 61856"/>
              <a:gd name="connsiteY6" fmla="*/ 105040 h 108565"/>
              <a:gd name="connsiteX7" fmla="*/ 61856 w 61856"/>
              <a:gd name="connsiteY7" fmla="*/ 106423 h 108565"/>
              <a:gd name="connsiteX8" fmla="*/ 61856 w 61856"/>
              <a:gd name="connsiteY8" fmla="*/ 108565 h 108565"/>
              <a:gd name="connsiteX9" fmla="*/ 3145 w 61856"/>
              <a:gd name="connsiteY9" fmla="*/ 108565 h 108565"/>
              <a:gd name="connsiteX10" fmla="*/ 3145 w 61856"/>
              <a:gd name="connsiteY10" fmla="*/ 106423 h 108565"/>
              <a:gd name="connsiteX11" fmla="*/ 17340 w 61856"/>
              <a:gd name="connsiteY11" fmla="*/ 105078 h 108565"/>
              <a:gd name="connsiteX12" fmla="*/ 21804 w 61856"/>
              <a:gd name="connsiteY12" fmla="*/ 101909 h 108565"/>
              <a:gd name="connsiteX13" fmla="*/ 23065 w 61856"/>
              <a:gd name="connsiteY13" fmla="*/ 89995 h 108565"/>
              <a:gd name="connsiteX14" fmla="*/ 23065 w 61856"/>
              <a:gd name="connsiteY14" fmla="*/ 32142 h 108565"/>
              <a:gd name="connsiteX15" fmla="*/ 21902 w 61856"/>
              <a:gd name="connsiteY15" fmla="*/ 16785 h 108565"/>
              <a:gd name="connsiteX16" fmla="*/ 18929 w 61856"/>
              <a:gd name="connsiteY16" fmla="*/ 13035 h 108565"/>
              <a:gd name="connsiteX17" fmla="*/ 13743 w 61856"/>
              <a:gd name="connsiteY17" fmla="*/ 11864 h 108565"/>
              <a:gd name="connsiteX18" fmla="*/ 1752 w 61856"/>
              <a:gd name="connsiteY18" fmla="*/ 14285 h 10856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</a:cxnLst>
            <a:rect l="l" t="t" r="r" b="b"/>
            <a:pathLst>
              <a:path w="61856" h="108565">
                <a:moveTo>
                  <a:pt x="1752" y="14285"/>
                </a:moveTo>
                <a:lnTo>
                  <a:pt x="0" y="12143"/>
                </a:lnTo>
                <a:lnTo>
                  <a:pt x="38153" y="0"/>
                </a:lnTo>
                <a:lnTo>
                  <a:pt x="41936" y="0"/>
                </a:lnTo>
                <a:lnTo>
                  <a:pt x="41936" y="89995"/>
                </a:lnTo>
                <a:cubicBezTo>
                  <a:pt x="41936" y="96178"/>
                  <a:pt x="42306" y="100028"/>
                  <a:pt x="43042" y="101546"/>
                </a:cubicBezTo>
                <a:cubicBezTo>
                  <a:pt x="43779" y="103064"/>
                  <a:pt x="45314" y="104228"/>
                  <a:pt x="47646" y="105040"/>
                </a:cubicBezTo>
                <a:cubicBezTo>
                  <a:pt x="49978" y="105850"/>
                  <a:pt x="54715" y="106312"/>
                  <a:pt x="61856" y="106423"/>
                </a:cubicBezTo>
                <a:lnTo>
                  <a:pt x="61856" y="108565"/>
                </a:lnTo>
                <a:lnTo>
                  <a:pt x="3145" y="108565"/>
                </a:lnTo>
                <a:lnTo>
                  <a:pt x="3145" y="106423"/>
                </a:lnTo>
                <a:cubicBezTo>
                  <a:pt x="10473" y="106312"/>
                  <a:pt x="15205" y="105863"/>
                  <a:pt x="17340" y="105078"/>
                </a:cubicBezTo>
                <a:cubicBezTo>
                  <a:pt x="19475" y="104293"/>
                  <a:pt x="20962" y="103238"/>
                  <a:pt x="21804" y="101909"/>
                </a:cubicBezTo>
                <a:cubicBezTo>
                  <a:pt x="22645" y="100581"/>
                  <a:pt x="23065" y="96611"/>
                  <a:pt x="23065" y="89995"/>
                </a:cubicBezTo>
                <a:lnTo>
                  <a:pt x="23065" y="32142"/>
                </a:lnTo>
                <a:cubicBezTo>
                  <a:pt x="23065" y="24172"/>
                  <a:pt x="22677" y="19055"/>
                  <a:pt x="21902" y="16785"/>
                </a:cubicBezTo>
                <a:cubicBezTo>
                  <a:pt x="21356" y="15066"/>
                  <a:pt x="20365" y="13816"/>
                  <a:pt x="18929" y="13035"/>
                </a:cubicBezTo>
                <a:cubicBezTo>
                  <a:pt x="17493" y="12253"/>
                  <a:pt x="15764" y="11864"/>
                  <a:pt x="13743" y="11864"/>
                </a:cubicBezTo>
                <a:cubicBezTo>
                  <a:pt x="10872" y="11864"/>
                  <a:pt x="6874" y="12671"/>
                  <a:pt x="1752" y="14285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9" name="Freeform 3"/>
          <p:cNvSpPr/>
          <p:nvPr/>
        </p:nvSpPr>
        <p:spPr>
          <a:xfrm>
            <a:off x="1470506" y="4042165"/>
            <a:ext cx="61856" cy="108565"/>
          </a:xfrm>
          <a:custGeom>
            <a:avLst/>
            <a:gdLst>
              <a:gd name="connsiteX0" fmla="*/ 1752 w 61856"/>
              <a:gd name="connsiteY0" fmla="*/ 14285 h 108565"/>
              <a:gd name="connsiteX1" fmla="*/ 0 w 61856"/>
              <a:gd name="connsiteY1" fmla="*/ 12143 h 108565"/>
              <a:gd name="connsiteX2" fmla="*/ 38152 w 61856"/>
              <a:gd name="connsiteY2" fmla="*/ 0 h 108565"/>
              <a:gd name="connsiteX3" fmla="*/ 41936 w 61856"/>
              <a:gd name="connsiteY3" fmla="*/ 0 h 108565"/>
              <a:gd name="connsiteX4" fmla="*/ 41936 w 61856"/>
              <a:gd name="connsiteY4" fmla="*/ 89995 h 108565"/>
              <a:gd name="connsiteX5" fmla="*/ 43041 w 61856"/>
              <a:gd name="connsiteY5" fmla="*/ 101546 h 108565"/>
              <a:gd name="connsiteX6" fmla="*/ 47645 w 61856"/>
              <a:gd name="connsiteY6" fmla="*/ 105040 h 108565"/>
              <a:gd name="connsiteX7" fmla="*/ 61856 w 61856"/>
              <a:gd name="connsiteY7" fmla="*/ 106423 h 108565"/>
              <a:gd name="connsiteX8" fmla="*/ 61856 w 61856"/>
              <a:gd name="connsiteY8" fmla="*/ 108565 h 108565"/>
              <a:gd name="connsiteX9" fmla="*/ 3144 w 61856"/>
              <a:gd name="connsiteY9" fmla="*/ 108565 h 108565"/>
              <a:gd name="connsiteX10" fmla="*/ 3144 w 61856"/>
              <a:gd name="connsiteY10" fmla="*/ 106423 h 108565"/>
              <a:gd name="connsiteX11" fmla="*/ 17339 w 61856"/>
              <a:gd name="connsiteY11" fmla="*/ 105078 h 108565"/>
              <a:gd name="connsiteX12" fmla="*/ 21803 w 61856"/>
              <a:gd name="connsiteY12" fmla="*/ 101909 h 108565"/>
              <a:gd name="connsiteX13" fmla="*/ 23064 w 61856"/>
              <a:gd name="connsiteY13" fmla="*/ 89995 h 108565"/>
              <a:gd name="connsiteX14" fmla="*/ 23064 w 61856"/>
              <a:gd name="connsiteY14" fmla="*/ 32142 h 108565"/>
              <a:gd name="connsiteX15" fmla="*/ 21901 w 61856"/>
              <a:gd name="connsiteY15" fmla="*/ 16785 h 108565"/>
              <a:gd name="connsiteX16" fmla="*/ 18928 w 61856"/>
              <a:gd name="connsiteY16" fmla="*/ 13035 h 108565"/>
              <a:gd name="connsiteX17" fmla="*/ 13743 w 61856"/>
              <a:gd name="connsiteY17" fmla="*/ 11864 h 108565"/>
              <a:gd name="connsiteX18" fmla="*/ 1752 w 61856"/>
              <a:gd name="connsiteY18" fmla="*/ 14285 h 10856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</a:cxnLst>
            <a:rect l="l" t="t" r="r" b="b"/>
            <a:pathLst>
              <a:path w="61856" h="108565">
                <a:moveTo>
                  <a:pt x="1752" y="14285"/>
                </a:moveTo>
                <a:lnTo>
                  <a:pt x="0" y="12143"/>
                </a:lnTo>
                <a:lnTo>
                  <a:pt x="38152" y="0"/>
                </a:lnTo>
                <a:lnTo>
                  <a:pt x="41936" y="0"/>
                </a:lnTo>
                <a:lnTo>
                  <a:pt x="41936" y="89995"/>
                </a:lnTo>
                <a:cubicBezTo>
                  <a:pt x="41936" y="96178"/>
                  <a:pt x="42304" y="100028"/>
                  <a:pt x="43041" y="101546"/>
                </a:cubicBezTo>
                <a:cubicBezTo>
                  <a:pt x="43779" y="103064"/>
                  <a:pt x="45313" y="104228"/>
                  <a:pt x="47645" y="105040"/>
                </a:cubicBezTo>
                <a:cubicBezTo>
                  <a:pt x="49976" y="105850"/>
                  <a:pt x="54714" y="106312"/>
                  <a:pt x="61856" y="106423"/>
                </a:cubicBezTo>
                <a:lnTo>
                  <a:pt x="61856" y="108565"/>
                </a:lnTo>
                <a:lnTo>
                  <a:pt x="3144" y="108565"/>
                </a:lnTo>
                <a:lnTo>
                  <a:pt x="3144" y="106423"/>
                </a:lnTo>
                <a:cubicBezTo>
                  <a:pt x="10472" y="106312"/>
                  <a:pt x="15204" y="105863"/>
                  <a:pt x="17339" y="105078"/>
                </a:cubicBezTo>
                <a:cubicBezTo>
                  <a:pt x="19474" y="104293"/>
                  <a:pt x="20962" y="103238"/>
                  <a:pt x="21803" y="101909"/>
                </a:cubicBezTo>
                <a:cubicBezTo>
                  <a:pt x="22644" y="100581"/>
                  <a:pt x="23064" y="96611"/>
                  <a:pt x="23064" y="89995"/>
                </a:cubicBezTo>
                <a:lnTo>
                  <a:pt x="23064" y="32142"/>
                </a:lnTo>
                <a:cubicBezTo>
                  <a:pt x="23064" y="24172"/>
                  <a:pt x="22677" y="19055"/>
                  <a:pt x="21901" y="16785"/>
                </a:cubicBezTo>
                <a:cubicBezTo>
                  <a:pt x="21355" y="15066"/>
                  <a:pt x="20364" y="13816"/>
                  <a:pt x="18928" y="13035"/>
                </a:cubicBezTo>
                <a:cubicBezTo>
                  <a:pt x="17491" y="12253"/>
                  <a:pt x="15763" y="11864"/>
                  <a:pt x="13743" y="11864"/>
                </a:cubicBezTo>
                <a:cubicBezTo>
                  <a:pt x="10871" y="11864"/>
                  <a:pt x="6874" y="12671"/>
                  <a:pt x="1752" y="14285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0" name="Freeform 3"/>
          <p:cNvSpPr/>
          <p:nvPr/>
        </p:nvSpPr>
        <p:spPr>
          <a:xfrm>
            <a:off x="4029710" y="5142822"/>
            <a:ext cx="59761" cy="71424"/>
          </a:xfrm>
          <a:custGeom>
            <a:avLst/>
            <a:gdLst>
              <a:gd name="connsiteX0" fmla="*/ 0 w 59761"/>
              <a:gd name="connsiteY0" fmla="*/ 71424 h 71424"/>
              <a:gd name="connsiteX1" fmla="*/ 0 w 59761"/>
              <a:gd name="connsiteY1" fmla="*/ 65610 h 71424"/>
              <a:gd name="connsiteX2" fmla="*/ 32518 w 59761"/>
              <a:gd name="connsiteY2" fmla="*/ 51654 h 71424"/>
              <a:gd name="connsiteX3" fmla="*/ 44034 w 59761"/>
              <a:gd name="connsiteY3" fmla="*/ 31616 h 71424"/>
              <a:gd name="connsiteX4" fmla="*/ 42199 w 59761"/>
              <a:gd name="connsiteY4" fmla="*/ 27387 h 71424"/>
              <a:gd name="connsiteX5" fmla="*/ 39332 w 59761"/>
              <a:gd name="connsiteY5" fmla="*/ 26192 h 71424"/>
              <a:gd name="connsiteX6" fmla="*/ 29552 w 59761"/>
              <a:gd name="connsiteY6" fmla="*/ 28814 h 71424"/>
              <a:gd name="connsiteX7" fmla="*/ 21804 w 59761"/>
              <a:gd name="connsiteY7" fmla="*/ 29998 h 71424"/>
              <a:gd name="connsiteX8" fmla="*/ 5905 w 59761"/>
              <a:gd name="connsiteY8" fmla="*/ 26182 h 71424"/>
              <a:gd name="connsiteX9" fmla="*/ 0 w 59761"/>
              <a:gd name="connsiteY9" fmla="*/ 15657 h 71424"/>
              <a:gd name="connsiteX10" fmla="*/ 7519 w 59761"/>
              <a:gd name="connsiteY10" fmla="*/ 4603 h 71424"/>
              <a:gd name="connsiteX11" fmla="*/ 25867 w 59761"/>
              <a:gd name="connsiteY11" fmla="*/ 0 h 71424"/>
              <a:gd name="connsiteX12" fmla="*/ 49431 w 59761"/>
              <a:gd name="connsiteY12" fmla="*/ 7589 h 71424"/>
              <a:gd name="connsiteX13" fmla="*/ 59761 w 59761"/>
              <a:gd name="connsiteY13" fmla="*/ 27721 h 71424"/>
              <a:gd name="connsiteX14" fmla="*/ 45418 w 59761"/>
              <a:gd name="connsiteY14" fmla="*/ 53011 h 71424"/>
              <a:gd name="connsiteX15" fmla="*/ 0 w 59761"/>
              <a:gd name="connsiteY15" fmla="*/ 71424 h 71424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</a:cxnLst>
            <a:rect l="l" t="t" r="r" b="b"/>
            <a:pathLst>
              <a:path w="59761" h="71424">
                <a:moveTo>
                  <a:pt x="0" y="71424"/>
                </a:moveTo>
                <a:lnTo>
                  <a:pt x="0" y="65610"/>
                </a:lnTo>
                <a:cubicBezTo>
                  <a:pt x="14001" y="62612"/>
                  <a:pt x="24839" y="57960"/>
                  <a:pt x="32518" y="51654"/>
                </a:cubicBezTo>
                <a:cubicBezTo>
                  <a:pt x="40195" y="45349"/>
                  <a:pt x="44034" y="38670"/>
                  <a:pt x="44034" y="31616"/>
                </a:cubicBezTo>
                <a:cubicBezTo>
                  <a:pt x="44034" y="29942"/>
                  <a:pt x="43422" y="28533"/>
                  <a:pt x="42199" y="27387"/>
                </a:cubicBezTo>
                <a:cubicBezTo>
                  <a:pt x="41238" y="26591"/>
                  <a:pt x="40282" y="26192"/>
                  <a:pt x="39332" y="26192"/>
                </a:cubicBezTo>
                <a:cubicBezTo>
                  <a:pt x="37836" y="26192"/>
                  <a:pt x="34576" y="27067"/>
                  <a:pt x="29552" y="28814"/>
                </a:cubicBezTo>
                <a:cubicBezTo>
                  <a:pt x="27106" y="29603"/>
                  <a:pt x="24523" y="29998"/>
                  <a:pt x="21804" y="29998"/>
                </a:cubicBezTo>
                <a:cubicBezTo>
                  <a:pt x="15142" y="29998"/>
                  <a:pt x="9843" y="28726"/>
                  <a:pt x="5905" y="26182"/>
                </a:cubicBezTo>
                <a:cubicBezTo>
                  <a:pt x="1968" y="23637"/>
                  <a:pt x="0" y="20129"/>
                  <a:pt x="0" y="15657"/>
                </a:cubicBezTo>
                <a:cubicBezTo>
                  <a:pt x="0" y="11357"/>
                  <a:pt x="2506" y="7672"/>
                  <a:pt x="7519" y="4603"/>
                </a:cubicBezTo>
                <a:cubicBezTo>
                  <a:pt x="12532" y="1534"/>
                  <a:pt x="18648" y="0"/>
                  <a:pt x="25867" y="0"/>
                </a:cubicBezTo>
                <a:cubicBezTo>
                  <a:pt x="34691" y="0"/>
                  <a:pt x="42546" y="2529"/>
                  <a:pt x="49431" y="7589"/>
                </a:cubicBezTo>
                <a:cubicBezTo>
                  <a:pt x="56316" y="12647"/>
                  <a:pt x="59761" y="19359"/>
                  <a:pt x="59761" y="27721"/>
                </a:cubicBezTo>
                <a:cubicBezTo>
                  <a:pt x="59761" y="36791"/>
                  <a:pt x="54980" y="45220"/>
                  <a:pt x="45418" y="53011"/>
                </a:cubicBezTo>
                <a:cubicBezTo>
                  <a:pt x="35857" y="60799"/>
                  <a:pt x="20717" y="66937"/>
                  <a:pt x="0" y="71424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1" name="Freeform 3"/>
          <p:cNvSpPr/>
          <p:nvPr/>
        </p:nvSpPr>
        <p:spPr>
          <a:xfrm>
            <a:off x="8299947" y="3955743"/>
            <a:ext cx="44032" cy="29997"/>
          </a:xfrm>
          <a:custGeom>
            <a:avLst/>
            <a:gdLst>
              <a:gd name="connsiteX0" fmla="*/ 22017 w 44032"/>
              <a:gd name="connsiteY0" fmla="*/ 0 h 29997"/>
              <a:gd name="connsiteX1" fmla="*/ 37586 w 44032"/>
              <a:gd name="connsiteY1" fmla="*/ 4340 h 29997"/>
              <a:gd name="connsiteX2" fmla="*/ 44032 w 44032"/>
              <a:gd name="connsiteY2" fmla="*/ 14931 h 29997"/>
              <a:gd name="connsiteX3" fmla="*/ 37586 w 44032"/>
              <a:gd name="connsiteY3" fmla="*/ 25582 h 29997"/>
              <a:gd name="connsiteX4" fmla="*/ 22017 w 44032"/>
              <a:gd name="connsiteY4" fmla="*/ 29997 h 29997"/>
              <a:gd name="connsiteX5" fmla="*/ 6446 w 44032"/>
              <a:gd name="connsiteY5" fmla="*/ 25582 h 29997"/>
              <a:gd name="connsiteX6" fmla="*/ 0 w 44032"/>
              <a:gd name="connsiteY6" fmla="*/ 14931 h 29997"/>
              <a:gd name="connsiteX7" fmla="*/ 6446 w 44032"/>
              <a:gd name="connsiteY7" fmla="*/ 4340 h 29997"/>
              <a:gd name="connsiteX8" fmla="*/ 22017 w 44032"/>
              <a:gd name="connsiteY8" fmla="*/ 0 h 29997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</a:cxnLst>
            <a:rect l="l" t="t" r="r" b="b"/>
            <a:pathLst>
              <a:path w="44032" h="29997">
                <a:moveTo>
                  <a:pt x="22017" y="0"/>
                </a:moveTo>
                <a:cubicBezTo>
                  <a:pt x="28099" y="0"/>
                  <a:pt x="33290" y="1446"/>
                  <a:pt x="37586" y="4340"/>
                </a:cubicBezTo>
                <a:cubicBezTo>
                  <a:pt x="41885" y="7234"/>
                  <a:pt x="44032" y="10765"/>
                  <a:pt x="44032" y="14931"/>
                </a:cubicBezTo>
                <a:cubicBezTo>
                  <a:pt x="44032" y="19090"/>
                  <a:pt x="41885" y="22640"/>
                  <a:pt x="37586" y="25582"/>
                </a:cubicBezTo>
                <a:cubicBezTo>
                  <a:pt x="33290" y="28525"/>
                  <a:pt x="28099" y="29997"/>
                  <a:pt x="22017" y="29997"/>
                </a:cubicBezTo>
                <a:cubicBezTo>
                  <a:pt x="15934" y="29997"/>
                  <a:pt x="10742" y="28525"/>
                  <a:pt x="6446" y="25582"/>
                </a:cubicBezTo>
                <a:cubicBezTo>
                  <a:pt x="2148" y="22640"/>
                  <a:pt x="0" y="19090"/>
                  <a:pt x="0" y="14931"/>
                </a:cubicBezTo>
                <a:cubicBezTo>
                  <a:pt x="0" y="10765"/>
                  <a:pt x="2148" y="7234"/>
                  <a:pt x="6446" y="4340"/>
                </a:cubicBezTo>
                <a:cubicBezTo>
                  <a:pt x="10742" y="1446"/>
                  <a:pt x="15934" y="0"/>
                  <a:pt x="22017" y="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2" name="Freeform 3"/>
          <p:cNvSpPr/>
          <p:nvPr/>
        </p:nvSpPr>
        <p:spPr>
          <a:xfrm>
            <a:off x="8295752" y="4055736"/>
            <a:ext cx="59762" cy="71425"/>
          </a:xfrm>
          <a:custGeom>
            <a:avLst/>
            <a:gdLst>
              <a:gd name="connsiteX0" fmla="*/ 0 w 59762"/>
              <a:gd name="connsiteY0" fmla="*/ 71425 h 71425"/>
              <a:gd name="connsiteX1" fmla="*/ 0 w 59762"/>
              <a:gd name="connsiteY1" fmla="*/ 65722 h 71425"/>
              <a:gd name="connsiteX2" fmla="*/ 32518 w 59762"/>
              <a:gd name="connsiteY2" fmla="*/ 52067 h 71425"/>
              <a:gd name="connsiteX3" fmla="*/ 44032 w 59762"/>
              <a:gd name="connsiteY3" fmla="*/ 32454 h 71425"/>
              <a:gd name="connsiteX4" fmla="*/ 42097 w 59762"/>
              <a:gd name="connsiteY4" fmla="*/ 28302 h 71425"/>
              <a:gd name="connsiteX5" fmla="*/ 39115 w 59762"/>
              <a:gd name="connsiteY5" fmla="*/ 27141 h 71425"/>
              <a:gd name="connsiteX6" fmla="*/ 29305 w 59762"/>
              <a:gd name="connsiteY6" fmla="*/ 29117 h 71425"/>
              <a:gd name="connsiteX7" fmla="*/ 21621 w 59762"/>
              <a:gd name="connsiteY7" fmla="*/ 29998 h 71425"/>
              <a:gd name="connsiteX8" fmla="*/ 5857 w 59762"/>
              <a:gd name="connsiteY8" fmla="*/ 26181 h 71425"/>
              <a:gd name="connsiteX9" fmla="*/ 0 w 59762"/>
              <a:gd name="connsiteY9" fmla="*/ 15657 h 71425"/>
              <a:gd name="connsiteX10" fmla="*/ 7519 w 59762"/>
              <a:gd name="connsiteY10" fmla="*/ 4603 h 71425"/>
              <a:gd name="connsiteX11" fmla="*/ 25868 w 59762"/>
              <a:gd name="connsiteY11" fmla="*/ 0 h 71425"/>
              <a:gd name="connsiteX12" fmla="*/ 49429 w 59762"/>
              <a:gd name="connsiteY12" fmla="*/ 7589 h 71425"/>
              <a:gd name="connsiteX13" fmla="*/ 59762 w 59762"/>
              <a:gd name="connsiteY13" fmla="*/ 27721 h 71425"/>
              <a:gd name="connsiteX14" fmla="*/ 45418 w 59762"/>
              <a:gd name="connsiteY14" fmla="*/ 53011 h 71425"/>
              <a:gd name="connsiteX15" fmla="*/ 0 w 59762"/>
              <a:gd name="connsiteY15" fmla="*/ 71425 h 7142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</a:cxnLst>
            <a:rect l="l" t="t" r="r" b="b"/>
            <a:pathLst>
              <a:path w="59762" h="71425">
                <a:moveTo>
                  <a:pt x="0" y="71425"/>
                </a:moveTo>
                <a:lnTo>
                  <a:pt x="0" y="65722"/>
                </a:lnTo>
                <a:cubicBezTo>
                  <a:pt x="13999" y="62791"/>
                  <a:pt x="24839" y="58239"/>
                  <a:pt x="32518" y="52067"/>
                </a:cubicBezTo>
                <a:cubicBezTo>
                  <a:pt x="40196" y="45896"/>
                  <a:pt x="44032" y="39358"/>
                  <a:pt x="44032" y="32454"/>
                </a:cubicBezTo>
                <a:cubicBezTo>
                  <a:pt x="44032" y="30810"/>
                  <a:pt x="43388" y="29426"/>
                  <a:pt x="42097" y="28302"/>
                </a:cubicBezTo>
                <a:cubicBezTo>
                  <a:pt x="41106" y="27528"/>
                  <a:pt x="40113" y="27141"/>
                  <a:pt x="39115" y="27141"/>
                </a:cubicBezTo>
                <a:cubicBezTo>
                  <a:pt x="37555" y="27141"/>
                  <a:pt x="34288" y="27800"/>
                  <a:pt x="29305" y="29117"/>
                </a:cubicBezTo>
                <a:cubicBezTo>
                  <a:pt x="26880" y="29705"/>
                  <a:pt x="24317" y="29998"/>
                  <a:pt x="21621" y="29998"/>
                </a:cubicBezTo>
                <a:cubicBezTo>
                  <a:pt x="15013" y="29998"/>
                  <a:pt x="9759" y="28727"/>
                  <a:pt x="5857" y="26181"/>
                </a:cubicBezTo>
                <a:cubicBezTo>
                  <a:pt x="1949" y="23637"/>
                  <a:pt x="0" y="20129"/>
                  <a:pt x="0" y="15657"/>
                </a:cubicBezTo>
                <a:cubicBezTo>
                  <a:pt x="0" y="11357"/>
                  <a:pt x="2506" y="7673"/>
                  <a:pt x="7519" y="4603"/>
                </a:cubicBezTo>
                <a:cubicBezTo>
                  <a:pt x="12531" y="1534"/>
                  <a:pt x="18646" y="0"/>
                  <a:pt x="25868" y="0"/>
                </a:cubicBezTo>
                <a:cubicBezTo>
                  <a:pt x="34692" y="0"/>
                  <a:pt x="42543" y="2530"/>
                  <a:pt x="49429" y="7589"/>
                </a:cubicBezTo>
                <a:cubicBezTo>
                  <a:pt x="56314" y="12648"/>
                  <a:pt x="59762" y="19360"/>
                  <a:pt x="59762" y="27721"/>
                </a:cubicBezTo>
                <a:cubicBezTo>
                  <a:pt x="59762" y="36791"/>
                  <a:pt x="54979" y="45220"/>
                  <a:pt x="45418" y="53011"/>
                </a:cubicBezTo>
                <a:cubicBezTo>
                  <a:pt x="35858" y="60800"/>
                  <a:pt x="20717" y="66939"/>
                  <a:pt x="0" y="71425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3" name="Freeform 3"/>
          <p:cNvSpPr/>
          <p:nvPr/>
        </p:nvSpPr>
        <p:spPr>
          <a:xfrm>
            <a:off x="6615128" y="3896459"/>
            <a:ext cx="104843" cy="185704"/>
          </a:xfrm>
          <a:custGeom>
            <a:avLst/>
            <a:gdLst>
              <a:gd name="connsiteX0" fmla="*/ 2931 w 104843"/>
              <a:gd name="connsiteY0" fmla="*/ 25712 h 185704"/>
              <a:gd name="connsiteX1" fmla="*/ 0 w 104843"/>
              <a:gd name="connsiteY1" fmla="*/ 21427 h 185704"/>
              <a:gd name="connsiteX2" fmla="*/ 64790 w 104843"/>
              <a:gd name="connsiteY2" fmla="*/ 0 h 185704"/>
              <a:gd name="connsiteX3" fmla="*/ 71291 w 104843"/>
              <a:gd name="connsiteY3" fmla="*/ 0 h 185704"/>
              <a:gd name="connsiteX4" fmla="*/ 71291 w 104843"/>
              <a:gd name="connsiteY4" fmla="*/ 153563 h 185704"/>
              <a:gd name="connsiteX5" fmla="*/ 73158 w 104843"/>
              <a:gd name="connsiteY5" fmla="*/ 173150 h 185704"/>
              <a:gd name="connsiteX6" fmla="*/ 80908 w 104843"/>
              <a:gd name="connsiteY6" fmla="*/ 179076 h 185704"/>
              <a:gd name="connsiteX7" fmla="*/ 104843 w 104843"/>
              <a:gd name="connsiteY7" fmla="*/ 181419 h 185704"/>
              <a:gd name="connsiteX8" fmla="*/ 104843 w 104843"/>
              <a:gd name="connsiteY8" fmla="*/ 185704 h 185704"/>
              <a:gd name="connsiteX9" fmla="*/ 5237 w 104843"/>
              <a:gd name="connsiteY9" fmla="*/ 185704 h 185704"/>
              <a:gd name="connsiteX10" fmla="*/ 5237 w 104843"/>
              <a:gd name="connsiteY10" fmla="*/ 181419 h 185704"/>
              <a:gd name="connsiteX11" fmla="*/ 29153 w 104843"/>
              <a:gd name="connsiteY11" fmla="*/ 179142 h 185704"/>
              <a:gd name="connsiteX12" fmla="*/ 36665 w 104843"/>
              <a:gd name="connsiteY12" fmla="*/ 173762 h 185704"/>
              <a:gd name="connsiteX13" fmla="*/ 38788 w 104843"/>
              <a:gd name="connsiteY13" fmla="*/ 153563 h 185704"/>
              <a:gd name="connsiteX14" fmla="*/ 38788 w 104843"/>
              <a:gd name="connsiteY14" fmla="*/ 54997 h 185704"/>
              <a:gd name="connsiteX15" fmla="*/ 36824 w 104843"/>
              <a:gd name="connsiteY15" fmla="*/ 29819 h 185704"/>
              <a:gd name="connsiteX16" fmla="*/ 31837 w 104843"/>
              <a:gd name="connsiteY16" fmla="*/ 23569 h 185704"/>
              <a:gd name="connsiteX17" fmla="*/ 23110 w 104843"/>
              <a:gd name="connsiteY17" fmla="*/ 21560 h 185704"/>
              <a:gd name="connsiteX18" fmla="*/ 2931 w 104843"/>
              <a:gd name="connsiteY18" fmla="*/ 25712 h 185704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</a:cxnLst>
            <a:rect l="l" t="t" r="r" b="b"/>
            <a:pathLst>
              <a:path w="104843" h="185704">
                <a:moveTo>
                  <a:pt x="2931" y="25712"/>
                </a:moveTo>
                <a:lnTo>
                  <a:pt x="0" y="21427"/>
                </a:lnTo>
                <a:lnTo>
                  <a:pt x="64790" y="0"/>
                </a:lnTo>
                <a:lnTo>
                  <a:pt x="71291" y="0"/>
                </a:lnTo>
                <a:lnTo>
                  <a:pt x="71291" y="153563"/>
                </a:lnTo>
                <a:cubicBezTo>
                  <a:pt x="71291" y="164046"/>
                  <a:pt x="71914" y="170574"/>
                  <a:pt x="73158" y="173150"/>
                </a:cubicBezTo>
                <a:cubicBezTo>
                  <a:pt x="74401" y="175723"/>
                  <a:pt x="76985" y="177698"/>
                  <a:pt x="80908" y="179076"/>
                </a:cubicBezTo>
                <a:cubicBezTo>
                  <a:pt x="84825" y="180451"/>
                  <a:pt x="92806" y="181232"/>
                  <a:pt x="104843" y="181419"/>
                </a:cubicBezTo>
                <a:lnTo>
                  <a:pt x="104843" y="185704"/>
                </a:lnTo>
                <a:lnTo>
                  <a:pt x="5237" y="185704"/>
                </a:lnTo>
                <a:lnTo>
                  <a:pt x="5237" y="181419"/>
                </a:lnTo>
                <a:cubicBezTo>
                  <a:pt x="17581" y="181232"/>
                  <a:pt x="25551" y="180474"/>
                  <a:pt x="29153" y="179142"/>
                </a:cubicBezTo>
                <a:cubicBezTo>
                  <a:pt x="32748" y="177810"/>
                  <a:pt x="35254" y="176017"/>
                  <a:pt x="36665" y="173762"/>
                </a:cubicBezTo>
                <a:cubicBezTo>
                  <a:pt x="38083" y="171509"/>
                  <a:pt x="38788" y="164774"/>
                  <a:pt x="38788" y="153563"/>
                </a:cubicBezTo>
                <a:lnTo>
                  <a:pt x="38788" y="54997"/>
                </a:lnTo>
                <a:cubicBezTo>
                  <a:pt x="38788" y="41924"/>
                  <a:pt x="38134" y="33531"/>
                  <a:pt x="36824" y="29819"/>
                </a:cubicBezTo>
                <a:cubicBezTo>
                  <a:pt x="35919" y="26992"/>
                  <a:pt x="34256" y="24909"/>
                  <a:pt x="31837" y="23569"/>
                </a:cubicBezTo>
                <a:cubicBezTo>
                  <a:pt x="29418" y="22231"/>
                  <a:pt x="26507" y="21560"/>
                  <a:pt x="23110" y="21560"/>
                </a:cubicBezTo>
                <a:cubicBezTo>
                  <a:pt x="18287" y="21560"/>
                  <a:pt x="11561" y="22944"/>
                  <a:pt x="2931" y="25712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4" name="Freeform 3"/>
          <p:cNvSpPr/>
          <p:nvPr/>
        </p:nvSpPr>
        <p:spPr>
          <a:xfrm>
            <a:off x="4509890" y="4055736"/>
            <a:ext cx="59759" cy="71424"/>
          </a:xfrm>
          <a:custGeom>
            <a:avLst/>
            <a:gdLst>
              <a:gd name="connsiteX0" fmla="*/ 0 w 59759"/>
              <a:gd name="connsiteY0" fmla="*/ 71425 h 71424"/>
              <a:gd name="connsiteX1" fmla="*/ 0 w 59759"/>
              <a:gd name="connsiteY1" fmla="*/ 65610 h 71424"/>
              <a:gd name="connsiteX2" fmla="*/ 32517 w 59759"/>
              <a:gd name="connsiteY2" fmla="*/ 51654 h 71424"/>
              <a:gd name="connsiteX3" fmla="*/ 44033 w 59759"/>
              <a:gd name="connsiteY3" fmla="*/ 31616 h 71424"/>
              <a:gd name="connsiteX4" fmla="*/ 42199 w 59759"/>
              <a:gd name="connsiteY4" fmla="*/ 27387 h 71424"/>
              <a:gd name="connsiteX5" fmla="*/ 39331 w 59759"/>
              <a:gd name="connsiteY5" fmla="*/ 26192 h 71424"/>
              <a:gd name="connsiteX6" fmla="*/ 29552 w 59759"/>
              <a:gd name="connsiteY6" fmla="*/ 28816 h 71424"/>
              <a:gd name="connsiteX7" fmla="*/ 21803 w 59759"/>
              <a:gd name="connsiteY7" fmla="*/ 29998 h 71424"/>
              <a:gd name="connsiteX8" fmla="*/ 5905 w 59759"/>
              <a:gd name="connsiteY8" fmla="*/ 26181 h 71424"/>
              <a:gd name="connsiteX9" fmla="*/ 0 w 59759"/>
              <a:gd name="connsiteY9" fmla="*/ 15657 h 71424"/>
              <a:gd name="connsiteX10" fmla="*/ 7519 w 59759"/>
              <a:gd name="connsiteY10" fmla="*/ 4603 h 71424"/>
              <a:gd name="connsiteX11" fmla="*/ 25866 w 59759"/>
              <a:gd name="connsiteY11" fmla="*/ 0 h 71424"/>
              <a:gd name="connsiteX12" fmla="*/ 49431 w 59759"/>
              <a:gd name="connsiteY12" fmla="*/ 7589 h 71424"/>
              <a:gd name="connsiteX13" fmla="*/ 59759 w 59759"/>
              <a:gd name="connsiteY13" fmla="*/ 27721 h 71424"/>
              <a:gd name="connsiteX14" fmla="*/ 45417 w 59759"/>
              <a:gd name="connsiteY14" fmla="*/ 53011 h 71424"/>
              <a:gd name="connsiteX15" fmla="*/ 0 w 59759"/>
              <a:gd name="connsiteY15" fmla="*/ 71425 h 71424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</a:cxnLst>
            <a:rect l="l" t="t" r="r" b="b"/>
            <a:pathLst>
              <a:path w="59759" h="71424">
                <a:moveTo>
                  <a:pt x="0" y="71425"/>
                </a:moveTo>
                <a:lnTo>
                  <a:pt x="0" y="65610"/>
                </a:lnTo>
                <a:cubicBezTo>
                  <a:pt x="14000" y="62612"/>
                  <a:pt x="24839" y="57960"/>
                  <a:pt x="32517" y="51654"/>
                </a:cubicBezTo>
                <a:cubicBezTo>
                  <a:pt x="40194" y="45349"/>
                  <a:pt x="44033" y="38670"/>
                  <a:pt x="44033" y="31616"/>
                </a:cubicBezTo>
                <a:cubicBezTo>
                  <a:pt x="44033" y="29943"/>
                  <a:pt x="43422" y="28533"/>
                  <a:pt x="42199" y="27387"/>
                </a:cubicBezTo>
                <a:cubicBezTo>
                  <a:pt x="41238" y="26591"/>
                  <a:pt x="40282" y="26192"/>
                  <a:pt x="39331" y="26192"/>
                </a:cubicBezTo>
                <a:cubicBezTo>
                  <a:pt x="37835" y="26192"/>
                  <a:pt x="34575" y="27067"/>
                  <a:pt x="29552" y="28816"/>
                </a:cubicBezTo>
                <a:cubicBezTo>
                  <a:pt x="27105" y="29604"/>
                  <a:pt x="24523" y="29998"/>
                  <a:pt x="21803" y="29998"/>
                </a:cubicBezTo>
                <a:cubicBezTo>
                  <a:pt x="15140" y="29998"/>
                  <a:pt x="9842" y="28727"/>
                  <a:pt x="5905" y="26181"/>
                </a:cubicBezTo>
                <a:cubicBezTo>
                  <a:pt x="1968" y="23637"/>
                  <a:pt x="0" y="20129"/>
                  <a:pt x="0" y="15657"/>
                </a:cubicBezTo>
                <a:cubicBezTo>
                  <a:pt x="0" y="11357"/>
                  <a:pt x="2506" y="7673"/>
                  <a:pt x="7519" y="4603"/>
                </a:cubicBezTo>
                <a:cubicBezTo>
                  <a:pt x="12532" y="1534"/>
                  <a:pt x="18647" y="0"/>
                  <a:pt x="25866" y="0"/>
                </a:cubicBezTo>
                <a:cubicBezTo>
                  <a:pt x="34690" y="0"/>
                  <a:pt x="42546" y="2530"/>
                  <a:pt x="49431" y="7589"/>
                </a:cubicBezTo>
                <a:cubicBezTo>
                  <a:pt x="56316" y="12648"/>
                  <a:pt x="59759" y="19360"/>
                  <a:pt x="59759" y="27721"/>
                </a:cubicBezTo>
                <a:cubicBezTo>
                  <a:pt x="59759" y="36791"/>
                  <a:pt x="54979" y="45220"/>
                  <a:pt x="45417" y="53011"/>
                </a:cubicBezTo>
                <a:cubicBezTo>
                  <a:pt x="35855" y="60800"/>
                  <a:pt x="20717" y="66939"/>
                  <a:pt x="0" y="71425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5" name="Freeform 3"/>
          <p:cNvSpPr/>
          <p:nvPr/>
        </p:nvSpPr>
        <p:spPr>
          <a:xfrm>
            <a:off x="3106048" y="3896459"/>
            <a:ext cx="104842" cy="185704"/>
          </a:xfrm>
          <a:custGeom>
            <a:avLst/>
            <a:gdLst>
              <a:gd name="connsiteX0" fmla="*/ 2932 w 104842"/>
              <a:gd name="connsiteY0" fmla="*/ 25712 h 185704"/>
              <a:gd name="connsiteX1" fmla="*/ 0 w 104842"/>
              <a:gd name="connsiteY1" fmla="*/ 21427 h 185704"/>
              <a:gd name="connsiteX2" fmla="*/ 64790 w 104842"/>
              <a:gd name="connsiteY2" fmla="*/ 0 h 185704"/>
              <a:gd name="connsiteX3" fmla="*/ 71294 w 104842"/>
              <a:gd name="connsiteY3" fmla="*/ 0 h 185704"/>
              <a:gd name="connsiteX4" fmla="*/ 71294 w 104842"/>
              <a:gd name="connsiteY4" fmla="*/ 153563 h 185704"/>
              <a:gd name="connsiteX5" fmla="*/ 73160 w 104842"/>
              <a:gd name="connsiteY5" fmla="*/ 173150 h 185704"/>
              <a:gd name="connsiteX6" fmla="*/ 80909 w 104842"/>
              <a:gd name="connsiteY6" fmla="*/ 179076 h 185704"/>
              <a:gd name="connsiteX7" fmla="*/ 104842 w 104842"/>
              <a:gd name="connsiteY7" fmla="*/ 181419 h 185704"/>
              <a:gd name="connsiteX8" fmla="*/ 104842 w 104842"/>
              <a:gd name="connsiteY8" fmla="*/ 185704 h 185704"/>
              <a:gd name="connsiteX9" fmla="*/ 5242 w 104842"/>
              <a:gd name="connsiteY9" fmla="*/ 185704 h 185704"/>
              <a:gd name="connsiteX10" fmla="*/ 5242 w 104842"/>
              <a:gd name="connsiteY10" fmla="*/ 181419 h 185704"/>
              <a:gd name="connsiteX11" fmla="*/ 29151 w 104842"/>
              <a:gd name="connsiteY11" fmla="*/ 179142 h 185704"/>
              <a:gd name="connsiteX12" fmla="*/ 36671 w 104842"/>
              <a:gd name="connsiteY12" fmla="*/ 173762 h 185704"/>
              <a:gd name="connsiteX13" fmla="*/ 38792 w 104842"/>
              <a:gd name="connsiteY13" fmla="*/ 153563 h 185704"/>
              <a:gd name="connsiteX14" fmla="*/ 38792 w 104842"/>
              <a:gd name="connsiteY14" fmla="*/ 54997 h 185704"/>
              <a:gd name="connsiteX15" fmla="*/ 36826 w 104842"/>
              <a:gd name="connsiteY15" fmla="*/ 29819 h 185704"/>
              <a:gd name="connsiteX16" fmla="*/ 31838 w 104842"/>
              <a:gd name="connsiteY16" fmla="*/ 23569 h 185704"/>
              <a:gd name="connsiteX17" fmla="*/ 23115 w 104842"/>
              <a:gd name="connsiteY17" fmla="*/ 21560 h 185704"/>
              <a:gd name="connsiteX18" fmla="*/ 2932 w 104842"/>
              <a:gd name="connsiteY18" fmla="*/ 25712 h 185704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</a:cxnLst>
            <a:rect l="l" t="t" r="r" b="b"/>
            <a:pathLst>
              <a:path w="104842" h="185704">
                <a:moveTo>
                  <a:pt x="2932" y="25712"/>
                </a:moveTo>
                <a:lnTo>
                  <a:pt x="0" y="21427"/>
                </a:lnTo>
                <a:lnTo>
                  <a:pt x="64790" y="0"/>
                </a:lnTo>
                <a:lnTo>
                  <a:pt x="71294" y="0"/>
                </a:lnTo>
                <a:lnTo>
                  <a:pt x="71294" y="153563"/>
                </a:lnTo>
                <a:cubicBezTo>
                  <a:pt x="71294" y="164046"/>
                  <a:pt x="71914" y="170574"/>
                  <a:pt x="73160" y="173150"/>
                </a:cubicBezTo>
                <a:cubicBezTo>
                  <a:pt x="74405" y="175723"/>
                  <a:pt x="76988" y="177698"/>
                  <a:pt x="80909" y="179076"/>
                </a:cubicBezTo>
                <a:cubicBezTo>
                  <a:pt x="84829" y="180451"/>
                  <a:pt x="92807" y="181232"/>
                  <a:pt x="104842" y="181419"/>
                </a:cubicBezTo>
                <a:lnTo>
                  <a:pt x="104842" y="185704"/>
                </a:lnTo>
                <a:lnTo>
                  <a:pt x="5242" y="185704"/>
                </a:lnTo>
                <a:lnTo>
                  <a:pt x="5242" y="181419"/>
                </a:lnTo>
                <a:cubicBezTo>
                  <a:pt x="17583" y="181232"/>
                  <a:pt x="25552" y="180474"/>
                  <a:pt x="29151" y="179142"/>
                </a:cubicBezTo>
                <a:cubicBezTo>
                  <a:pt x="32750" y="177810"/>
                  <a:pt x="35256" y="176017"/>
                  <a:pt x="36671" y="173762"/>
                </a:cubicBezTo>
                <a:cubicBezTo>
                  <a:pt x="38084" y="171509"/>
                  <a:pt x="38792" y="164774"/>
                  <a:pt x="38792" y="153563"/>
                </a:cubicBezTo>
                <a:lnTo>
                  <a:pt x="38792" y="54997"/>
                </a:lnTo>
                <a:cubicBezTo>
                  <a:pt x="38792" y="41924"/>
                  <a:pt x="38136" y="33531"/>
                  <a:pt x="36826" y="29819"/>
                </a:cubicBezTo>
                <a:cubicBezTo>
                  <a:pt x="35919" y="26992"/>
                  <a:pt x="34258" y="24909"/>
                  <a:pt x="31838" y="23569"/>
                </a:cubicBezTo>
                <a:cubicBezTo>
                  <a:pt x="29418" y="22231"/>
                  <a:pt x="26511" y="21560"/>
                  <a:pt x="23115" y="21560"/>
                </a:cubicBezTo>
                <a:cubicBezTo>
                  <a:pt x="18288" y="21560"/>
                  <a:pt x="11560" y="22944"/>
                  <a:pt x="2932" y="25712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6" name="Freeform 3"/>
          <p:cNvSpPr/>
          <p:nvPr/>
        </p:nvSpPr>
        <p:spPr>
          <a:xfrm>
            <a:off x="640153" y="3840033"/>
            <a:ext cx="364851" cy="247844"/>
          </a:xfrm>
          <a:custGeom>
            <a:avLst/>
            <a:gdLst>
              <a:gd name="connsiteX0" fmla="*/ 0 w 364851"/>
              <a:gd name="connsiteY0" fmla="*/ 6428 h 247844"/>
              <a:gd name="connsiteX1" fmla="*/ 0 w 364851"/>
              <a:gd name="connsiteY1" fmla="*/ 0 h 247844"/>
              <a:gd name="connsiteX2" fmla="*/ 184522 w 364851"/>
              <a:gd name="connsiteY2" fmla="*/ 0 h 247844"/>
              <a:gd name="connsiteX3" fmla="*/ 184522 w 364851"/>
              <a:gd name="connsiteY3" fmla="*/ 6428 h 247844"/>
              <a:gd name="connsiteX4" fmla="*/ 175250 w 364851"/>
              <a:gd name="connsiteY4" fmla="*/ 6428 h 247844"/>
              <a:gd name="connsiteX5" fmla="*/ 146533 w 364851"/>
              <a:gd name="connsiteY5" fmla="*/ 9391 h 247844"/>
              <a:gd name="connsiteX6" fmla="*/ 135410 w 364851"/>
              <a:gd name="connsiteY6" fmla="*/ 17555 h 247844"/>
              <a:gd name="connsiteX7" fmla="*/ 132101 w 364851"/>
              <a:gd name="connsiteY7" fmla="*/ 43569 h 247844"/>
              <a:gd name="connsiteX8" fmla="*/ 132101 w 364851"/>
              <a:gd name="connsiteY8" fmla="*/ 161911 h 247844"/>
              <a:gd name="connsiteX9" fmla="*/ 139178 w 364851"/>
              <a:gd name="connsiteY9" fmla="*/ 204856 h 247844"/>
              <a:gd name="connsiteX10" fmla="*/ 162481 w 364851"/>
              <a:gd name="connsiteY10" fmla="*/ 222321 h 247844"/>
              <a:gd name="connsiteX11" fmla="*/ 203411 w 364851"/>
              <a:gd name="connsiteY11" fmla="*/ 229274 h 247844"/>
              <a:gd name="connsiteX12" fmla="*/ 251687 w 364851"/>
              <a:gd name="connsiteY12" fmla="*/ 220451 h 247844"/>
              <a:gd name="connsiteX13" fmla="*/ 281551 w 364851"/>
              <a:gd name="connsiteY13" fmla="*/ 196122 h 247844"/>
              <a:gd name="connsiteX14" fmla="*/ 291461 w 364851"/>
              <a:gd name="connsiteY14" fmla="*/ 142124 h 247844"/>
              <a:gd name="connsiteX15" fmla="*/ 291461 w 364851"/>
              <a:gd name="connsiteY15" fmla="*/ 43569 h 247844"/>
              <a:gd name="connsiteX16" fmla="*/ 286531 w 364851"/>
              <a:gd name="connsiteY16" fmla="*/ 20245 h 247844"/>
              <a:gd name="connsiteX17" fmla="*/ 274080 w 364851"/>
              <a:gd name="connsiteY17" fmla="*/ 10559 h 247844"/>
              <a:gd name="connsiteX18" fmla="*/ 241137 w 364851"/>
              <a:gd name="connsiteY18" fmla="*/ 6428 h 247844"/>
              <a:gd name="connsiteX19" fmla="*/ 241137 w 364851"/>
              <a:gd name="connsiteY19" fmla="*/ 0 h 247844"/>
              <a:gd name="connsiteX20" fmla="*/ 364851 w 364851"/>
              <a:gd name="connsiteY20" fmla="*/ 0 h 247844"/>
              <a:gd name="connsiteX21" fmla="*/ 364851 w 364851"/>
              <a:gd name="connsiteY21" fmla="*/ 6428 h 247844"/>
              <a:gd name="connsiteX22" fmla="*/ 357480 w 364851"/>
              <a:gd name="connsiteY22" fmla="*/ 6428 h 247844"/>
              <a:gd name="connsiteX23" fmla="*/ 332448 w 364851"/>
              <a:gd name="connsiteY23" fmla="*/ 10559 h 247844"/>
              <a:gd name="connsiteX24" fmla="*/ 317951 w 364851"/>
              <a:gd name="connsiteY24" fmla="*/ 22935 h 247844"/>
              <a:gd name="connsiteX25" fmla="*/ 314527 w 364851"/>
              <a:gd name="connsiteY25" fmla="*/ 43569 h 247844"/>
              <a:gd name="connsiteX26" fmla="*/ 314527 w 364851"/>
              <a:gd name="connsiteY26" fmla="*/ 135529 h 247844"/>
              <a:gd name="connsiteX27" fmla="*/ 306311 w 364851"/>
              <a:gd name="connsiteY27" fmla="*/ 197133 h 247844"/>
              <a:gd name="connsiteX28" fmla="*/ 266275 w 364851"/>
              <a:gd name="connsiteY28" fmla="*/ 231952 h 247844"/>
              <a:gd name="connsiteX29" fmla="*/ 179412 w 364851"/>
              <a:gd name="connsiteY29" fmla="*/ 247844 h 247844"/>
              <a:gd name="connsiteX30" fmla="*/ 108462 w 364851"/>
              <a:gd name="connsiteY30" fmla="*/ 239452 h 247844"/>
              <a:gd name="connsiteX31" fmla="*/ 60219 w 364851"/>
              <a:gd name="connsiteY31" fmla="*/ 210168 h 247844"/>
              <a:gd name="connsiteX32" fmla="*/ 46130 w 364851"/>
              <a:gd name="connsiteY32" fmla="*/ 162134 h 247844"/>
              <a:gd name="connsiteX33" fmla="*/ 46130 w 364851"/>
              <a:gd name="connsiteY33" fmla="*/ 43569 h 247844"/>
              <a:gd name="connsiteX34" fmla="*/ 42723 w 364851"/>
              <a:gd name="connsiteY34" fmla="*/ 17466 h 247844"/>
              <a:gd name="connsiteX35" fmla="*/ 30928 w 364851"/>
              <a:gd name="connsiteY35" fmla="*/ 9302 h 247844"/>
              <a:gd name="connsiteX36" fmla="*/ 0 w 364851"/>
              <a:gd name="connsiteY36" fmla="*/ 6428 h 247844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  <a:cxn ang="34">
                <a:pos x="connsiteX34" y="connsiteY34"/>
              </a:cxn>
              <a:cxn ang="35">
                <a:pos x="connsiteX35" y="connsiteY35"/>
              </a:cxn>
              <a:cxn ang="36">
                <a:pos x="connsiteX36" y="connsiteY36"/>
              </a:cxn>
            </a:cxnLst>
            <a:rect l="l" t="t" r="r" b="b"/>
            <a:pathLst>
              <a:path w="364851" h="247844">
                <a:moveTo>
                  <a:pt x="0" y="6428"/>
                </a:moveTo>
                <a:lnTo>
                  <a:pt x="0" y="0"/>
                </a:lnTo>
                <a:lnTo>
                  <a:pt x="184522" y="0"/>
                </a:lnTo>
                <a:lnTo>
                  <a:pt x="184522" y="6428"/>
                </a:lnTo>
                <a:lnTo>
                  <a:pt x="175250" y="6428"/>
                </a:lnTo>
                <a:cubicBezTo>
                  <a:pt x="161315" y="6428"/>
                  <a:pt x="151743" y="7416"/>
                  <a:pt x="146533" y="9391"/>
                </a:cubicBezTo>
                <a:cubicBezTo>
                  <a:pt x="141324" y="11366"/>
                  <a:pt x="137616" y="14088"/>
                  <a:pt x="135410" y="17555"/>
                </a:cubicBezTo>
                <a:cubicBezTo>
                  <a:pt x="133204" y="21022"/>
                  <a:pt x="132101" y="29693"/>
                  <a:pt x="132101" y="43569"/>
                </a:cubicBezTo>
                <a:lnTo>
                  <a:pt x="132101" y="161911"/>
                </a:lnTo>
                <a:cubicBezTo>
                  <a:pt x="132101" y="183532"/>
                  <a:pt x="134460" y="197847"/>
                  <a:pt x="139178" y="204856"/>
                </a:cubicBezTo>
                <a:cubicBezTo>
                  <a:pt x="143896" y="211864"/>
                  <a:pt x="151664" y="217687"/>
                  <a:pt x="162481" y="222321"/>
                </a:cubicBezTo>
                <a:cubicBezTo>
                  <a:pt x="173298" y="226956"/>
                  <a:pt x="186941" y="229274"/>
                  <a:pt x="203411" y="229274"/>
                </a:cubicBezTo>
                <a:cubicBezTo>
                  <a:pt x="222293" y="229274"/>
                  <a:pt x="238385" y="226334"/>
                  <a:pt x="251687" y="220451"/>
                </a:cubicBezTo>
                <a:cubicBezTo>
                  <a:pt x="264989" y="214571"/>
                  <a:pt x="274944" y="206460"/>
                  <a:pt x="281551" y="196122"/>
                </a:cubicBezTo>
                <a:cubicBezTo>
                  <a:pt x="288158" y="185784"/>
                  <a:pt x="291461" y="167786"/>
                  <a:pt x="291461" y="142124"/>
                </a:cubicBezTo>
                <a:lnTo>
                  <a:pt x="291461" y="43569"/>
                </a:lnTo>
                <a:cubicBezTo>
                  <a:pt x="291461" y="32685"/>
                  <a:pt x="289818" y="24909"/>
                  <a:pt x="286531" y="20245"/>
                </a:cubicBezTo>
                <a:cubicBezTo>
                  <a:pt x="283243" y="15580"/>
                  <a:pt x="279094" y="12350"/>
                  <a:pt x="274080" y="10559"/>
                </a:cubicBezTo>
                <a:cubicBezTo>
                  <a:pt x="266294" y="7805"/>
                  <a:pt x="255313" y="6428"/>
                  <a:pt x="241137" y="6428"/>
                </a:cubicBezTo>
                <a:lnTo>
                  <a:pt x="241137" y="0"/>
                </a:lnTo>
                <a:lnTo>
                  <a:pt x="364851" y="0"/>
                </a:lnTo>
                <a:lnTo>
                  <a:pt x="364851" y="6428"/>
                </a:lnTo>
                <a:lnTo>
                  <a:pt x="357480" y="6428"/>
                </a:lnTo>
                <a:cubicBezTo>
                  <a:pt x="347464" y="6428"/>
                  <a:pt x="339122" y="7805"/>
                  <a:pt x="332448" y="10559"/>
                </a:cubicBezTo>
                <a:cubicBezTo>
                  <a:pt x="325775" y="13310"/>
                  <a:pt x="320943" y="17435"/>
                  <a:pt x="317951" y="22935"/>
                </a:cubicBezTo>
                <a:cubicBezTo>
                  <a:pt x="315669" y="26766"/>
                  <a:pt x="314527" y="33644"/>
                  <a:pt x="314527" y="43569"/>
                </a:cubicBezTo>
                <a:lnTo>
                  <a:pt x="314527" y="135529"/>
                </a:lnTo>
                <a:cubicBezTo>
                  <a:pt x="314527" y="163979"/>
                  <a:pt x="311789" y="184514"/>
                  <a:pt x="306311" y="197133"/>
                </a:cubicBezTo>
                <a:cubicBezTo>
                  <a:pt x="300835" y="209750"/>
                  <a:pt x="287489" y="221357"/>
                  <a:pt x="266275" y="231952"/>
                </a:cubicBezTo>
                <a:cubicBezTo>
                  <a:pt x="245061" y="242547"/>
                  <a:pt x="216106" y="247844"/>
                  <a:pt x="179412" y="247844"/>
                </a:cubicBezTo>
                <a:cubicBezTo>
                  <a:pt x="148810" y="247844"/>
                  <a:pt x="125161" y="245047"/>
                  <a:pt x="108462" y="239452"/>
                </a:cubicBezTo>
                <a:cubicBezTo>
                  <a:pt x="85692" y="231833"/>
                  <a:pt x="69611" y="222072"/>
                  <a:pt x="60219" y="210168"/>
                </a:cubicBezTo>
                <a:cubicBezTo>
                  <a:pt x="50826" y="198265"/>
                  <a:pt x="46130" y="182252"/>
                  <a:pt x="46130" y="162134"/>
                </a:cubicBezTo>
                <a:lnTo>
                  <a:pt x="46130" y="43569"/>
                </a:lnTo>
                <a:cubicBezTo>
                  <a:pt x="46130" y="29575"/>
                  <a:pt x="44995" y="20873"/>
                  <a:pt x="42723" y="17466"/>
                </a:cubicBezTo>
                <a:cubicBezTo>
                  <a:pt x="40451" y="14058"/>
                  <a:pt x="36520" y="11337"/>
                  <a:pt x="30928" y="9302"/>
                </a:cubicBezTo>
                <a:cubicBezTo>
                  <a:pt x="25337" y="7268"/>
                  <a:pt x="15027" y="6310"/>
                  <a:pt x="0" y="6428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67" name="Picture 3"/>
          <p:cNvPicPr>
            <a:picLocks noChangeAspect="1" noChangeArrowheads="1"/>
          </p:cNvPicPr>
          <p:nvPr/>
        </p:nvPicPr>
        <p:blipFill>
          <a:blip r:embed="rId3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1204715" y="3891364"/>
            <a:ext cx="266700" cy="203200"/>
          </a:xfrm>
          <a:prstGeom prst="rect">
            <a:avLst/>
          </a:prstGeom>
          <a:noFill/>
        </p:spPr>
      </p:pic>
      <p:pic>
        <p:nvPicPr>
          <p:cNvPr id="168" name="Picture 3"/>
          <p:cNvPicPr>
            <a:picLocks noChangeAspect="1" noChangeArrowheads="1"/>
          </p:cNvPicPr>
          <p:nvPr/>
        </p:nvPicPr>
        <p:blipFill>
          <a:blip r:embed="rId4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1979415" y="3891364"/>
            <a:ext cx="279400" cy="203200"/>
          </a:xfrm>
          <a:prstGeom prst="rect">
            <a:avLst/>
          </a:prstGeom>
          <a:noFill/>
        </p:spPr>
      </p:pic>
      <p:pic>
        <p:nvPicPr>
          <p:cNvPr id="169" name="Picture 3"/>
          <p:cNvPicPr>
            <a:picLocks noChangeAspect="1" noChangeArrowheads="1"/>
          </p:cNvPicPr>
          <p:nvPr/>
        </p:nvPicPr>
        <p:blipFill>
          <a:blip r:embed="rId5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2398515" y="3878664"/>
            <a:ext cx="520700" cy="279400"/>
          </a:xfrm>
          <a:prstGeom prst="rect">
            <a:avLst/>
          </a:prstGeom>
          <a:noFill/>
        </p:spPr>
      </p:pic>
      <p:pic>
        <p:nvPicPr>
          <p:cNvPr id="170" name="Picture 3"/>
          <p:cNvPicPr>
            <a:picLocks noChangeAspect="1" noChangeArrowheads="1"/>
          </p:cNvPicPr>
          <p:nvPr/>
        </p:nvPicPr>
        <p:blipFill>
          <a:blip r:embed="rId6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2284215" y="4970864"/>
            <a:ext cx="292100" cy="215900"/>
          </a:xfrm>
          <a:prstGeom prst="rect">
            <a:avLst/>
          </a:prstGeom>
          <a:noFill/>
        </p:spPr>
      </p:pic>
      <p:pic>
        <p:nvPicPr>
          <p:cNvPr id="171" name="Picture 3"/>
          <p:cNvPicPr>
            <a:picLocks noChangeAspect="1" noChangeArrowheads="1"/>
          </p:cNvPicPr>
          <p:nvPr/>
        </p:nvPicPr>
        <p:blipFill>
          <a:blip r:embed="rId7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3782815" y="3713564"/>
            <a:ext cx="292100" cy="203200"/>
          </a:xfrm>
          <a:prstGeom prst="rect">
            <a:avLst/>
          </a:prstGeom>
          <a:noFill/>
        </p:spPr>
      </p:pic>
      <p:pic>
        <p:nvPicPr>
          <p:cNvPr id="172" name="Picture 3"/>
          <p:cNvPicPr>
            <a:picLocks noChangeAspect="1" noChangeArrowheads="1"/>
          </p:cNvPicPr>
          <p:nvPr/>
        </p:nvPicPr>
        <p:blipFill>
          <a:blip r:embed="rId8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3909815" y="4107264"/>
            <a:ext cx="266700" cy="203200"/>
          </a:xfrm>
          <a:prstGeom prst="rect">
            <a:avLst/>
          </a:prstGeom>
          <a:noFill/>
        </p:spPr>
      </p:pic>
      <p:pic>
        <p:nvPicPr>
          <p:cNvPr id="173" name="Picture 3"/>
          <p:cNvPicPr>
            <a:picLocks noChangeAspect="1" noChangeArrowheads="1"/>
          </p:cNvPicPr>
          <p:nvPr/>
        </p:nvPicPr>
        <p:blipFill>
          <a:blip r:embed="rId9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2970015" y="4970864"/>
            <a:ext cx="279400" cy="215900"/>
          </a:xfrm>
          <a:prstGeom prst="rect">
            <a:avLst/>
          </a:prstGeom>
          <a:noFill/>
        </p:spPr>
      </p:pic>
      <p:pic>
        <p:nvPicPr>
          <p:cNvPr id="174" name="Picture 3"/>
          <p:cNvPicPr>
            <a:picLocks noChangeAspect="1" noChangeArrowheads="1"/>
          </p:cNvPicPr>
          <p:nvPr/>
        </p:nvPicPr>
        <p:blipFill>
          <a:blip r:embed="rId10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3732015" y="4970864"/>
            <a:ext cx="292100" cy="215900"/>
          </a:xfrm>
          <a:prstGeom prst="rect">
            <a:avLst/>
          </a:prstGeom>
          <a:noFill/>
        </p:spPr>
      </p:pic>
      <p:pic>
        <p:nvPicPr>
          <p:cNvPr id="175" name="Picture 3"/>
          <p:cNvPicPr>
            <a:picLocks noChangeAspect="1" noChangeArrowheads="1"/>
          </p:cNvPicPr>
          <p:nvPr/>
        </p:nvPicPr>
        <p:blipFill>
          <a:blip r:embed="rId11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4151115" y="4970864"/>
            <a:ext cx="266700" cy="215900"/>
          </a:xfrm>
          <a:prstGeom prst="rect">
            <a:avLst/>
          </a:prstGeom>
          <a:noFill/>
        </p:spPr>
      </p:pic>
      <p:pic>
        <p:nvPicPr>
          <p:cNvPr id="176" name="Picture 3"/>
          <p:cNvPicPr>
            <a:picLocks noChangeAspect="1" noChangeArrowheads="1"/>
          </p:cNvPicPr>
          <p:nvPr/>
        </p:nvPicPr>
        <p:blipFill>
          <a:blip r:embed="rId12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4633715" y="3891364"/>
            <a:ext cx="266700" cy="203200"/>
          </a:xfrm>
          <a:prstGeom prst="rect">
            <a:avLst/>
          </a:prstGeom>
          <a:noFill/>
        </p:spPr>
      </p:pic>
      <p:pic>
        <p:nvPicPr>
          <p:cNvPr id="177" name="Picture 3"/>
          <p:cNvPicPr>
            <a:picLocks noChangeAspect="1" noChangeArrowheads="1"/>
          </p:cNvPicPr>
          <p:nvPr/>
        </p:nvPicPr>
        <p:blipFill>
          <a:blip r:embed="rId13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4875015" y="4970864"/>
            <a:ext cx="279400" cy="215900"/>
          </a:xfrm>
          <a:prstGeom prst="rect">
            <a:avLst/>
          </a:prstGeom>
          <a:noFill/>
        </p:spPr>
      </p:pic>
      <p:pic>
        <p:nvPicPr>
          <p:cNvPr id="178" name="Picture 3"/>
          <p:cNvPicPr>
            <a:picLocks noChangeAspect="1" noChangeArrowheads="1"/>
          </p:cNvPicPr>
          <p:nvPr/>
        </p:nvPicPr>
        <p:blipFill>
          <a:blip r:embed="rId14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5446515" y="3891364"/>
            <a:ext cx="266700" cy="203200"/>
          </a:xfrm>
          <a:prstGeom prst="rect">
            <a:avLst/>
          </a:prstGeom>
          <a:noFill/>
        </p:spPr>
      </p:pic>
      <p:pic>
        <p:nvPicPr>
          <p:cNvPr id="179" name="Picture 3"/>
          <p:cNvPicPr>
            <a:picLocks noChangeAspect="1" noChangeArrowheads="1"/>
          </p:cNvPicPr>
          <p:nvPr/>
        </p:nvPicPr>
        <p:blipFill>
          <a:blip r:embed="rId15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5916415" y="3878664"/>
            <a:ext cx="520700" cy="279400"/>
          </a:xfrm>
          <a:prstGeom prst="rect">
            <a:avLst/>
          </a:prstGeom>
          <a:noFill/>
        </p:spPr>
      </p:pic>
      <p:pic>
        <p:nvPicPr>
          <p:cNvPr id="180" name="Picture 3"/>
          <p:cNvPicPr>
            <a:picLocks noChangeAspect="1" noChangeArrowheads="1"/>
          </p:cNvPicPr>
          <p:nvPr/>
        </p:nvPicPr>
        <p:blipFill>
          <a:blip r:embed="rId16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5700515" y="4970864"/>
            <a:ext cx="266700" cy="215900"/>
          </a:xfrm>
          <a:prstGeom prst="rect">
            <a:avLst/>
          </a:prstGeom>
          <a:noFill/>
        </p:spPr>
      </p:pic>
      <p:pic>
        <p:nvPicPr>
          <p:cNvPr id="181" name="Picture 3"/>
          <p:cNvPicPr>
            <a:picLocks noChangeAspect="1" noChangeArrowheads="1"/>
          </p:cNvPicPr>
          <p:nvPr/>
        </p:nvPicPr>
        <p:blipFill>
          <a:blip r:embed="rId17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7313415" y="3713564"/>
            <a:ext cx="292100" cy="203200"/>
          </a:xfrm>
          <a:prstGeom prst="rect">
            <a:avLst/>
          </a:prstGeom>
          <a:noFill/>
        </p:spPr>
      </p:pic>
      <p:pic>
        <p:nvPicPr>
          <p:cNvPr id="182" name="Picture 3"/>
          <p:cNvPicPr>
            <a:picLocks noChangeAspect="1" noChangeArrowheads="1"/>
          </p:cNvPicPr>
          <p:nvPr/>
        </p:nvPicPr>
        <p:blipFill>
          <a:blip r:embed="rId18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7453115" y="4107264"/>
            <a:ext cx="279400" cy="2032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5103641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altLang="zh-CN" sz="3200" dirty="0" err="1" smtClean="0"/>
              <a:t>Süperpozisyon</a:t>
            </a:r>
            <a:r>
              <a:rPr lang="tr-TR" altLang="zh-CN" sz="3200" dirty="0" smtClean="0"/>
              <a:t> Kodlama</a:t>
            </a:r>
            <a:endParaRPr lang="tr-TR" sz="3200" dirty="0"/>
          </a:p>
        </p:txBody>
      </p:sp>
      <p:pic>
        <p:nvPicPr>
          <p:cNvPr id="4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1403648" y="1704879"/>
            <a:ext cx="3686175" cy="3676650"/>
          </a:xfrm>
          <a:prstGeom prst="rect">
            <a:avLst/>
          </a:prstGeom>
          <a:noFill/>
        </p:spPr>
      </p:pic>
      <p:sp>
        <p:nvSpPr>
          <p:cNvPr id="5" name="Freeform 3"/>
          <p:cNvSpPr/>
          <p:nvPr/>
        </p:nvSpPr>
        <p:spPr>
          <a:xfrm>
            <a:off x="5791641" y="3182841"/>
            <a:ext cx="101600" cy="101600"/>
          </a:xfrm>
          <a:custGeom>
            <a:avLst/>
            <a:gdLst>
              <a:gd name="connsiteX0" fmla="*/ 101600 w 101600"/>
              <a:gd name="connsiteY0" fmla="*/ 57150 h 101600"/>
              <a:gd name="connsiteX1" fmla="*/ 88900 w 101600"/>
              <a:gd name="connsiteY1" fmla="*/ 11112 h 101600"/>
              <a:gd name="connsiteX2" fmla="*/ 55562 w 101600"/>
              <a:gd name="connsiteY2" fmla="*/ 0 h 101600"/>
              <a:gd name="connsiteX3" fmla="*/ 11112 w 101600"/>
              <a:gd name="connsiteY3" fmla="*/ 11112 h 101600"/>
              <a:gd name="connsiteX4" fmla="*/ 0 w 101600"/>
              <a:gd name="connsiteY4" fmla="*/ 57150 h 101600"/>
              <a:gd name="connsiteX5" fmla="*/ 11112 w 101600"/>
              <a:gd name="connsiteY5" fmla="*/ 90487 h 101600"/>
              <a:gd name="connsiteX6" fmla="*/ 55562 w 101600"/>
              <a:gd name="connsiteY6" fmla="*/ 101600 h 101600"/>
              <a:gd name="connsiteX7" fmla="*/ 88900 w 101600"/>
              <a:gd name="connsiteY7" fmla="*/ 90487 h 101600"/>
              <a:gd name="connsiteX8" fmla="*/ 101600 w 101600"/>
              <a:gd name="connsiteY8" fmla="*/ 57150 h 10160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</a:cxnLst>
            <a:rect l="l" t="t" r="r" b="b"/>
            <a:pathLst>
              <a:path w="101600" h="101600">
                <a:moveTo>
                  <a:pt x="101600" y="57150"/>
                </a:moveTo>
                <a:lnTo>
                  <a:pt x="88900" y="11112"/>
                </a:lnTo>
                <a:lnTo>
                  <a:pt x="55562" y="0"/>
                </a:lnTo>
                <a:lnTo>
                  <a:pt x="11112" y="11112"/>
                </a:lnTo>
                <a:lnTo>
                  <a:pt x="0" y="57150"/>
                </a:lnTo>
                <a:lnTo>
                  <a:pt x="11112" y="90487"/>
                </a:lnTo>
                <a:lnTo>
                  <a:pt x="55562" y="101600"/>
                </a:lnTo>
                <a:lnTo>
                  <a:pt x="88900" y="90487"/>
                </a:lnTo>
                <a:lnTo>
                  <a:pt x="101600" y="5715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Freeform 3"/>
          <p:cNvSpPr/>
          <p:nvPr/>
        </p:nvSpPr>
        <p:spPr>
          <a:xfrm>
            <a:off x="5780529" y="3171729"/>
            <a:ext cx="123825" cy="123825"/>
          </a:xfrm>
          <a:custGeom>
            <a:avLst/>
            <a:gdLst>
              <a:gd name="connsiteX0" fmla="*/ 112712 w 123825"/>
              <a:gd name="connsiteY0" fmla="*/ 68262 h 123825"/>
              <a:gd name="connsiteX1" fmla="*/ 112712 w 123825"/>
              <a:gd name="connsiteY1" fmla="*/ 57150 h 123825"/>
              <a:gd name="connsiteX2" fmla="*/ 112712 w 123825"/>
              <a:gd name="connsiteY2" fmla="*/ 46037 h 123825"/>
              <a:gd name="connsiteX3" fmla="*/ 100012 w 123825"/>
              <a:gd name="connsiteY3" fmla="*/ 33337 h 123825"/>
              <a:gd name="connsiteX4" fmla="*/ 88900 w 123825"/>
              <a:gd name="connsiteY4" fmla="*/ 22224 h 123825"/>
              <a:gd name="connsiteX5" fmla="*/ 77787 w 123825"/>
              <a:gd name="connsiteY5" fmla="*/ 22224 h 123825"/>
              <a:gd name="connsiteX6" fmla="*/ 77787 w 123825"/>
              <a:gd name="connsiteY6" fmla="*/ 11112 h 123825"/>
              <a:gd name="connsiteX7" fmla="*/ 66674 w 123825"/>
              <a:gd name="connsiteY7" fmla="*/ 11112 h 123825"/>
              <a:gd name="connsiteX8" fmla="*/ 55562 w 123825"/>
              <a:gd name="connsiteY8" fmla="*/ 11112 h 123825"/>
              <a:gd name="connsiteX9" fmla="*/ 44450 w 123825"/>
              <a:gd name="connsiteY9" fmla="*/ 22224 h 123825"/>
              <a:gd name="connsiteX10" fmla="*/ 33337 w 123825"/>
              <a:gd name="connsiteY10" fmla="*/ 22224 h 123825"/>
              <a:gd name="connsiteX11" fmla="*/ 33337 w 123825"/>
              <a:gd name="connsiteY11" fmla="*/ 33337 h 123825"/>
              <a:gd name="connsiteX12" fmla="*/ 22224 w 123825"/>
              <a:gd name="connsiteY12" fmla="*/ 33337 h 123825"/>
              <a:gd name="connsiteX13" fmla="*/ 22224 w 123825"/>
              <a:gd name="connsiteY13" fmla="*/ 46037 h 123825"/>
              <a:gd name="connsiteX14" fmla="*/ 11112 w 123825"/>
              <a:gd name="connsiteY14" fmla="*/ 57150 h 123825"/>
              <a:gd name="connsiteX15" fmla="*/ 11112 w 123825"/>
              <a:gd name="connsiteY15" fmla="*/ 68262 h 123825"/>
              <a:gd name="connsiteX16" fmla="*/ 22224 w 123825"/>
              <a:gd name="connsiteY16" fmla="*/ 79374 h 123825"/>
              <a:gd name="connsiteX17" fmla="*/ 22224 w 123825"/>
              <a:gd name="connsiteY17" fmla="*/ 90487 h 123825"/>
              <a:gd name="connsiteX18" fmla="*/ 33337 w 123825"/>
              <a:gd name="connsiteY18" fmla="*/ 101600 h 123825"/>
              <a:gd name="connsiteX19" fmla="*/ 44450 w 123825"/>
              <a:gd name="connsiteY19" fmla="*/ 101600 h 123825"/>
              <a:gd name="connsiteX20" fmla="*/ 55562 w 123825"/>
              <a:gd name="connsiteY20" fmla="*/ 112712 h 123825"/>
              <a:gd name="connsiteX21" fmla="*/ 66674 w 123825"/>
              <a:gd name="connsiteY21" fmla="*/ 112712 h 123825"/>
              <a:gd name="connsiteX22" fmla="*/ 77787 w 123825"/>
              <a:gd name="connsiteY22" fmla="*/ 112712 h 123825"/>
              <a:gd name="connsiteX23" fmla="*/ 77787 w 123825"/>
              <a:gd name="connsiteY23" fmla="*/ 101600 h 123825"/>
              <a:gd name="connsiteX24" fmla="*/ 88900 w 123825"/>
              <a:gd name="connsiteY24" fmla="*/ 101600 h 123825"/>
              <a:gd name="connsiteX25" fmla="*/ 100012 w 123825"/>
              <a:gd name="connsiteY25" fmla="*/ 101600 h 123825"/>
              <a:gd name="connsiteX26" fmla="*/ 100012 w 123825"/>
              <a:gd name="connsiteY26" fmla="*/ 90487 h 123825"/>
              <a:gd name="connsiteX27" fmla="*/ 112712 w 123825"/>
              <a:gd name="connsiteY27" fmla="*/ 79374 h 123825"/>
              <a:gd name="connsiteX28" fmla="*/ 112712 w 123825"/>
              <a:gd name="connsiteY28" fmla="*/ 68262 h 12382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</a:cxnLst>
            <a:rect l="l" t="t" r="r" b="b"/>
            <a:pathLst>
              <a:path w="123825" h="123825">
                <a:moveTo>
                  <a:pt x="112712" y="68262"/>
                </a:moveTo>
                <a:lnTo>
                  <a:pt x="112712" y="57150"/>
                </a:lnTo>
                <a:lnTo>
                  <a:pt x="112712" y="46037"/>
                </a:lnTo>
                <a:lnTo>
                  <a:pt x="100012" y="33337"/>
                </a:lnTo>
                <a:lnTo>
                  <a:pt x="88900" y="22224"/>
                </a:lnTo>
                <a:lnTo>
                  <a:pt x="77787" y="22224"/>
                </a:lnTo>
                <a:lnTo>
                  <a:pt x="77787" y="11112"/>
                </a:lnTo>
                <a:lnTo>
                  <a:pt x="66674" y="11112"/>
                </a:lnTo>
                <a:lnTo>
                  <a:pt x="55562" y="11112"/>
                </a:lnTo>
                <a:lnTo>
                  <a:pt x="44450" y="22224"/>
                </a:lnTo>
                <a:lnTo>
                  <a:pt x="33337" y="22224"/>
                </a:lnTo>
                <a:lnTo>
                  <a:pt x="33337" y="33337"/>
                </a:lnTo>
                <a:lnTo>
                  <a:pt x="22224" y="33337"/>
                </a:lnTo>
                <a:lnTo>
                  <a:pt x="22224" y="46037"/>
                </a:lnTo>
                <a:lnTo>
                  <a:pt x="11112" y="57150"/>
                </a:lnTo>
                <a:lnTo>
                  <a:pt x="11112" y="68262"/>
                </a:lnTo>
                <a:lnTo>
                  <a:pt x="22224" y="79374"/>
                </a:lnTo>
                <a:lnTo>
                  <a:pt x="22224" y="90487"/>
                </a:lnTo>
                <a:lnTo>
                  <a:pt x="33337" y="101600"/>
                </a:lnTo>
                <a:lnTo>
                  <a:pt x="44450" y="101600"/>
                </a:lnTo>
                <a:lnTo>
                  <a:pt x="55562" y="112712"/>
                </a:lnTo>
                <a:lnTo>
                  <a:pt x="66674" y="112712"/>
                </a:lnTo>
                <a:lnTo>
                  <a:pt x="77787" y="112712"/>
                </a:lnTo>
                <a:lnTo>
                  <a:pt x="77787" y="101600"/>
                </a:lnTo>
                <a:lnTo>
                  <a:pt x="88900" y="101600"/>
                </a:lnTo>
                <a:lnTo>
                  <a:pt x="100012" y="101600"/>
                </a:lnTo>
                <a:lnTo>
                  <a:pt x="100012" y="90487"/>
                </a:lnTo>
                <a:lnTo>
                  <a:pt x="112712" y="79374"/>
                </a:lnTo>
                <a:lnTo>
                  <a:pt x="112712" y="68262"/>
                </a:lnTo>
              </a:path>
            </a:pathLst>
          </a:custGeom>
          <a:ln w="254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Freeform 3"/>
          <p:cNvSpPr/>
          <p:nvPr/>
        </p:nvSpPr>
        <p:spPr>
          <a:xfrm>
            <a:off x="6004366" y="3149505"/>
            <a:ext cx="112714" cy="157162"/>
          </a:xfrm>
          <a:custGeom>
            <a:avLst/>
            <a:gdLst>
              <a:gd name="connsiteX0" fmla="*/ 46037 w 112714"/>
              <a:gd name="connsiteY0" fmla="*/ 79375 h 157162"/>
              <a:gd name="connsiteX1" fmla="*/ 46037 w 112714"/>
              <a:gd name="connsiteY1" fmla="*/ 79375 h 157162"/>
              <a:gd name="connsiteX2" fmla="*/ 57151 w 112714"/>
              <a:gd name="connsiteY2" fmla="*/ 79375 h 157162"/>
              <a:gd name="connsiteX3" fmla="*/ 79376 w 112714"/>
              <a:gd name="connsiteY3" fmla="*/ 79375 h 157162"/>
              <a:gd name="connsiteX4" fmla="*/ 90489 w 112714"/>
              <a:gd name="connsiteY4" fmla="*/ 101600 h 157162"/>
              <a:gd name="connsiteX5" fmla="*/ 79376 w 112714"/>
              <a:gd name="connsiteY5" fmla="*/ 123825 h 157162"/>
              <a:gd name="connsiteX6" fmla="*/ 57151 w 112714"/>
              <a:gd name="connsiteY6" fmla="*/ 134937 h 157162"/>
              <a:gd name="connsiteX7" fmla="*/ 34925 w 112714"/>
              <a:gd name="connsiteY7" fmla="*/ 134937 h 157162"/>
              <a:gd name="connsiteX8" fmla="*/ 23812 w 112714"/>
              <a:gd name="connsiteY8" fmla="*/ 123825 h 157162"/>
              <a:gd name="connsiteX9" fmla="*/ 23812 w 112714"/>
              <a:gd name="connsiteY9" fmla="*/ 101600 h 157162"/>
              <a:gd name="connsiteX10" fmla="*/ 0 w 112714"/>
              <a:gd name="connsiteY10" fmla="*/ 101600 h 157162"/>
              <a:gd name="connsiteX11" fmla="*/ 12700 w 112714"/>
              <a:gd name="connsiteY11" fmla="*/ 123825 h 157162"/>
              <a:gd name="connsiteX12" fmla="*/ 23812 w 112714"/>
              <a:gd name="connsiteY12" fmla="*/ 146050 h 157162"/>
              <a:gd name="connsiteX13" fmla="*/ 46037 w 112714"/>
              <a:gd name="connsiteY13" fmla="*/ 157162 h 157162"/>
              <a:gd name="connsiteX14" fmla="*/ 57151 w 112714"/>
              <a:gd name="connsiteY14" fmla="*/ 157162 h 157162"/>
              <a:gd name="connsiteX15" fmla="*/ 79376 w 112714"/>
              <a:gd name="connsiteY15" fmla="*/ 157162 h 157162"/>
              <a:gd name="connsiteX16" fmla="*/ 101601 w 112714"/>
              <a:gd name="connsiteY16" fmla="*/ 134937 h 157162"/>
              <a:gd name="connsiteX17" fmla="*/ 112714 w 112714"/>
              <a:gd name="connsiteY17" fmla="*/ 101600 h 157162"/>
              <a:gd name="connsiteX18" fmla="*/ 101601 w 112714"/>
              <a:gd name="connsiteY18" fmla="*/ 79375 h 157162"/>
              <a:gd name="connsiteX19" fmla="*/ 79376 w 112714"/>
              <a:gd name="connsiteY19" fmla="*/ 68262 h 157162"/>
              <a:gd name="connsiteX20" fmla="*/ 90489 w 112714"/>
              <a:gd name="connsiteY20" fmla="*/ 55562 h 157162"/>
              <a:gd name="connsiteX21" fmla="*/ 101601 w 112714"/>
              <a:gd name="connsiteY21" fmla="*/ 33337 h 157162"/>
              <a:gd name="connsiteX22" fmla="*/ 90489 w 112714"/>
              <a:gd name="connsiteY22" fmla="*/ 11112 h 157162"/>
              <a:gd name="connsiteX23" fmla="*/ 57151 w 112714"/>
              <a:gd name="connsiteY23" fmla="*/ 0 h 157162"/>
              <a:gd name="connsiteX24" fmla="*/ 34925 w 112714"/>
              <a:gd name="connsiteY24" fmla="*/ 0 h 157162"/>
              <a:gd name="connsiteX25" fmla="*/ 23812 w 112714"/>
              <a:gd name="connsiteY25" fmla="*/ 11112 h 157162"/>
              <a:gd name="connsiteX26" fmla="*/ 12700 w 112714"/>
              <a:gd name="connsiteY26" fmla="*/ 44450 h 157162"/>
              <a:gd name="connsiteX27" fmla="*/ 23812 w 112714"/>
              <a:gd name="connsiteY27" fmla="*/ 44450 h 157162"/>
              <a:gd name="connsiteX28" fmla="*/ 23812 w 112714"/>
              <a:gd name="connsiteY28" fmla="*/ 22225 h 157162"/>
              <a:gd name="connsiteX29" fmla="*/ 34925 w 112714"/>
              <a:gd name="connsiteY29" fmla="*/ 11112 h 157162"/>
              <a:gd name="connsiteX30" fmla="*/ 57151 w 112714"/>
              <a:gd name="connsiteY30" fmla="*/ 11112 h 157162"/>
              <a:gd name="connsiteX31" fmla="*/ 79376 w 112714"/>
              <a:gd name="connsiteY31" fmla="*/ 22225 h 157162"/>
              <a:gd name="connsiteX32" fmla="*/ 79376 w 112714"/>
              <a:gd name="connsiteY32" fmla="*/ 33337 h 157162"/>
              <a:gd name="connsiteX33" fmla="*/ 68264 w 112714"/>
              <a:gd name="connsiteY33" fmla="*/ 55562 h 157162"/>
              <a:gd name="connsiteX34" fmla="*/ 57151 w 112714"/>
              <a:gd name="connsiteY34" fmla="*/ 68262 h 157162"/>
              <a:gd name="connsiteX35" fmla="*/ 46037 w 112714"/>
              <a:gd name="connsiteY35" fmla="*/ 55562 h 157162"/>
              <a:gd name="connsiteX36" fmla="*/ 46037 w 112714"/>
              <a:gd name="connsiteY36" fmla="*/ 79375 h 15716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  <a:cxn ang="34">
                <a:pos x="connsiteX34" y="connsiteY34"/>
              </a:cxn>
              <a:cxn ang="35">
                <a:pos x="connsiteX35" y="connsiteY35"/>
              </a:cxn>
              <a:cxn ang="36">
                <a:pos x="connsiteX36" y="connsiteY36"/>
              </a:cxn>
            </a:cxnLst>
            <a:rect l="l" t="t" r="r" b="b"/>
            <a:pathLst>
              <a:path w="112714" h="157162">
                <a:moveTo>
                  <a:pt x="46037" y="79375"/>
                </a:moveTo>
                <a:lnTo>
                  <a:pt x="46037" y="79375"/>
                </a:lnTo>
                <a:lnTo>
                  <a:pt x="57151" y="79375"/>
                </a:lnTo>
                <a:lnTo>
                  <a:pt x="79376" y="79375"/>
                </a:lnTo>
                <a:lnTo>
                  <a:pt x="90489" y="101600"/>
                </a:lnTo>
                <a:lnTo>
                  <a:pt x="79376" y="123825"/>
                </a:lnTo>
                <a:lnTo>
                  <a:pt x="57151" y="134937"/>
                </a:lnTo>
                <a:lnTo>
                  <a:pt x="34925" y="134937"/>
                </a:lnTo>
                <a:lnTo>
                  <a:pt x="23812" y="123825"/>
                </a:lnTo>
                <a:lnTo>
                  <a:pt x="23812" y="101600"/>
                </a:lnTo>
                <a:lnTo>
                  <a:pt x="0" y="101600"/>
                </a:lnTo>
                <a:lnTo>
                  <a:pt x="12700" y="123825"/>
                </a:lnTo>
                <a:lnTo>
                  <a:pt x="23812" y="146050"/>
                </a:lnTo>
                <a:lnTo>
                  <a:pt x="46037" y="157162"/>
                </a:lnTo>
                <a:lnTo>
                  <a:pt x="57151" y="157162"/>
                </a:lnTo>
                <a:lnTo>
                  <a:pt x="79376" y="157162"/>
                </a:lnTo>
                <a:lnTo>
                  <a:pt x="101601" y="134937"/>
                </a:lnTo>
                <a:lnTo>
                  <a:pt x="112714" y="101600"/>
                </a:lnTo>
                <a:lnTo>
                  <a:pt x="101601" y="79375"/>
                </a:lnTo>
                <a:lnTo>
                  <a:pt x="79376" y="68262"/>
                </a:lnTo>
                <a:lnTo>
                  <a:pt x="90489" y="55562"/>
                </a:lnTo>
                <a:lnTo>
                  <a:pt x="101601" y="33337"/>
                </a:lnTo>
                <a:lnTo>
                  <a:pt x="90489" y="11112"/>
                </a:lnTo>
                <a:lnTo>
                  <a:pt x="57151" y="0"/>
                </a:lnTo>
                <a:lnTo>
                  <a:pt x="34925" y="0"/>
                </a:lnTo>
                <a:lnTo>
                  <a:pt x="23812" y="11112"/>
                </a:lnTo>
                <a:lnTo>
                  <a:pt x="12700" y="44450"/>
                </a:lnTo>
                <a:lnTo>
                  <a:pt x="23812" y="44450"/>
                </a:lnTo>
                <a:lnTo>
                  <a:pt x="23812" y="22225"/>
                </a:lnTo>
                <a:lnTo>
                  <a:pt x="34925" y="11112"/>
                </a:lnTo>
                <a:lnTo>
                  <a:pt x="57151" y="11112"/>
                </a:lnTo>
                <a:lnTo>
                  <a:pt x="79376" y="22225"/>
                </a:lnTo>
                <a:lnTo>
                  <a:pt x="79376" y="33337"/>
                </a:lnTo>
                <a:lnTo>
                  <a:pt x="68264" y="55562"/>
                </a:lnTo>
                <a:lnTo>
                  <a:pt x="57151" y="68262"/>
                </a:lnTo>
                <a:lnTo>
                  <a:pt x="46037" y="55562"/>
                </a:lnTo>
                <a:lnTo>
                  <a:pt x="46037" y="79375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Freeform 3"/>
          <p:cNvSpPr/>
          <p:nvPr/>
        </p:nvSpPr>
        <p:spPr>
          <a:xfrm>
            <a:off x="6128191" y="3149505"/>
            <a:ext cx="101600" cy="146050"/>
          </a:xfrm>
          <a:custGeom>
            <a:avLst/>
            <a:gdLst>
              <a:gd name="connsiteX0" fmla="*/ 23812 w 101600"/>
              <a:gd name="connsiteY0" fmla="*/ 55562 h 146050"/>
              <a:gd name="connsiteX1" fmla="*/ 23812 w 101600"/>
              <a:gd name="connsiteY1" fmla="*/ 33337 h 146050"/>
              <a:gd name="connsiteX2" fmla="*/ 34925 w 101600"/>
              <a:gd name="connsiteY2" fmla="*/ 22225 h 146050"/>
              <a:gd name="connsiteX3" fmla="*/ 57150 w 101600"/>
              <a:gd name="connsiteY3" fmla="*/ 11112 h 146050"/>
              <a:gd name="connsiteX4" fmla="*/ 79375 w 101600"/>
              <a:gd name="connsiteY4" fmla="*/ 22225 h 146050"/>
              <a:gd name="connsiteX5" fmla="*/ 79375 w 101600"/>
              <a:gd name="connsiteY5" fmla="*/ 44450 h 146050"/>
              <a:gd name="connsiteX6" fmla="*/ 68262 w 101600"/>
              <a:gd name="connsiteY6" fmla="*/ 68262 h 146050"/>
              <a:gd name="connsiteX7" fmla="*/ 57150 w 101600"/>
              <a:gd name="connsiteY7" fmla="*/ 79375 h 146050"/>
              <a:gd name="connsiteX8" fmla="*/ 34925 w 101600"/>
              <a:gd name="connsiteY8" fmla="*/ 90487 h 146050"/>
              <a:gd name="connsiteX9" fmla="*/ 11112 w 101600"/>
              <a:gd name="connsiteY9" fmla="*/ 112712 h 146050"/>
              <a:gd name="connsiteX10" fmla="*/ 0 w 101600"/>
              <a:gd name="connsiteY10" fmla="*/ 146050 h 146050"/>
              <a:gd name="connsiteX11" fmla="*/ 101600 w 101600"/>
              <a:gd name="connsiteY11" fmla="*/ 146050 h 146050"/>
              <a:gd name="connsiteX12" fmla="*/ 101600 w 101600"/>
              <a:gd name="connsiteY12" fmla="*/ 134937 h 146050"/>
              <a:gd name="connsiteX13" fmla="*/ 23812 w 101600"/>
              <a:gd name="connsiteY13" fmla="*/ 134937 h 146050"/>
              <a:gd name="connsiteX14" fmla="*/ 23812 w 101600"/>
              <a:gd name="connsiteY14" fmla="*/ 123825 h 146050"/>
              <a:gd name="connsiteX15" fmla="*/ 46037 w 101600"/>
              <a:gd name="connsiteY15" fmla="*/ 101600 h 146050"/>
              <a:gd name="connsiteX16" fmla="*/ 57150 w 101600"/>
              <a:gd name="connsiteY16" fmla="*/ 90487 h 146050"/>
              <a:gd name="connsiteX17" fmla="*/ 90487 w 101600"/>
              <a:gd name="connsiteY17" fmla="*/ 68262 h 146050"/>
              <a:gd name="connsiteX18" fmla="*/ 101600 w 101600"/>
              <a:gd name="connsiteY18" fmla="*/ 44450 h 146050"/>
              <a:gd name="connsiteX19" fmla="*/ 90487 w 101600"/>
              <a:gd name="connsiteY19" fmla="*/ 11112 h 146050"/>
              <a:gd name="connsiteX20" fmla="*/ 57150 w 101600"/>
              <a:gd name="connsiteY20" fmla="*/ 0 h 146050"/>
              <a:gd name="connsiteX21" fmla="*/ 23812 w 101600"/>
              <a:gd name="connsiteY21" fmla="*/ 11112 h 146050"/>
              <a:gd name="connsiteX22" fmla="*/ 11112 w 101600"/>
              <a:gd name="connsiteY22" fmla="*/ 22225 h 146050"/>
              <a:gd name="connsiteX23" fmla="*/ 0 w 101600"/>
              <a:gd name="connsiteY23" fmla="*/ 55562 h 146050"/>
              <a:gd name="connsiteX24" fmla="*/ 23812 w 101600"/>
              <a:gd name="connsiteY24" fmla="*/ 55562 h 14605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</a:cxnLst>
            <a:rect l="l" t="t" r="r" b="b"/>
            <a:pathLst>
              <a:path w="101600" h="146050">
                <a:moveTo>
                  <a:pt x="23812" y="55562"/>
                </a:moveTo>
                <a:lnTo>
                  <a:pt x="23812" y="33337"/>
                </a:lnTo>
                <a:lnTo>
                  <a:pt x="34925" y="22225"/>
                </a:lnTo>
                <a:lnTo>
                  <a:pt x="57150" y="11112"/>
                </a:lnTo>
                <a:lnTo>
                  <a:pt x="79375" y="22225"/>
                </a:lnTo>
                <a:lnTo>
                  <a:pt x="79375" y="44450"/>
                </a:lnTo>
                <a:lnTo>
                  <a:pt x="68262" y="68262"/>
                </a:lnTo>
                <a:lnTo>
                  <a:pt x="57150" y="79375"/>
                </a:lnTo>
                <a:lnTo>
                  <a:pt x="34925" y="90487"/>
                </a:lnTo>
                <a:lnTo>
                  <a:pt x="11112" y="112712"/>
                </a:lnTo>
                <a:lnTo>
                  <a:pt x="0" y="146050"/>
                </a:lnTo>
                <a:lnTo>
                  <a:pt x="101600" y="146050"/>
                </a:lnTo>
                <a:lnTo>
                  <a:pt x="101600" y="134937"/>
                </a:lnTo>
                <a:lnTo>
                  <a:pt x="23812" y="134937"/>
                </a:lnTo>
                <a:lnTo>
                  <a:pt x="23812" y="123825"/>
                </a:lnTo>
                <a:lnTo>
                  <a:pt x="46037" y="101600"/>
                </a:lnTo>
                <a:lnTo>
                  <a:pt x="57150" y="90487"/>
                </a:lnTo>
                <a:lnTo>
                  <a:pt x="90487" y="68262"/>
                </a:lnTo>
                <a:lnTo>
                  <a:pt x="101600" y="44450"/>
                </a:lnTo>
                <a:lnTo>
                  <a:pt x="90487" y="11112"/>
                </a:lnTo>
                <a:lnTo>
                  <a:pt x="57150" y="0"/>
                </a:lnTo>
                <a:lnTo>
                  <a:pt x="23812" y="11112"/>
                </a:lnTo>
                <a:lnTo>
                  <a:pt x="11112" y="22225"/>
                </a:lnTo>
                <a:lnTo>
                  <a:pt x="0" y="55562"/>
                </a:lnTo>
                <a:lnTo>
                  <a:pt x="23812" y="55562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Freeform 3"/>
          <p:cNvSpPr/>
          <p:nvPr/>
        </p:nvSpPr>
        <p:spPr>
          <a:xfrm>
            <a:off x="6567930" y="3138391"/>
            <a:ext cx="146050" cy="157163"/>
          </a:xfrm>
          <a:custGeom>
            <a:avLst/>
            <a:gdLst>
              <a:gd name="connsiteX0" fmla="*/ 146050 w 146050"/>
              <a:gd name="connsiteY0" fmla="*/ 157163 h 157163"/>
              <a:gd name="connsiteX1" fmla="*/ 146050 w 146050"/>
              <a:gd name="connsiteY1" fmla="*/ 0 h 157163"/>
              <a:gd name="connsiteX2" fmla="*/ 123825 w 146050"/>
              <a:gd name="connsiteY2" fmla="*/ 0 h 157163"/>
              <a:gd name="connsiteX3" fmla="*/ 77787 w 146050"/>
              <a:gd name="connsiteY3" fmla="*/ 134938 h 157163"/>
              <a:gd name="connsiteX4" fmla="*/ 33337 w 146050"/>
              <a:gd name="connsiteY4" fmla="*/ 0 h 157163"/>
              <a:gd name="connsiteX5" fmla="*/ 0 w 146050"/>
              <a:gd name="connsiteY5" fmla="*/ 0 h 157163"/>
              <a:gd name="connsiteX6" fmla="*/ 0 w 146050"/>
              <a:gd name="connsiteY6" fmla="*/ 157163 h 157163"/>
              <a:gd name="connsiteX7" fmla="*/ 22225 w 146050"/>
              <a:gd name="connsiteY7" fmla="*/ 157163 h 157163"/>
              <a:gd name="connsiteX8" fmla="*/ 22225 w 146050"/>
              <a:gd name="connsiteY8" fmla="*/ 66675 h 157163"/>
              <a:gd name="connsiteX9" fmla="*/ 22225 w 146050"/>
              <a:gd name="connsiteY9" fmla="*/ 55562 h 157163"/>
              <a:gd name="connsiteX10" fmla="*/ 22225 w 146050"/>
              <a:gd name="connsiteY10" fmla="*/ 33337 h 157163"/>
              <a:gd name="connsiteX11" fmla="*/ 66675 w 146050"/>
              <a:gd name="connsiteY11" fmla="*/ 157163 h 157163"/>
              <a:gd name="connsiteX12" fmla="*/ 88900 w 146050"/>
              <a:gd name="connsiteY12" fmla="*/ 157163 h 157163"/>
              <a:gd name="connsiteX13" fmla="*/ 134937 w 146050"/>
              <a:gd name="connsiteY13" fmla="*/ 33337 h 157163"/>
              <a:gd name="connsiteX14" fmla="*/ 134937 w 146050"/>
              <a:gd name="connsiteY14" fmla="*/ 55562 h 157163"/>
              <a:gd name="connsiteX15" fmla="*/ 134937 w 146050"/>
              <a:gd name="connsiteY15" fmla="*/ 66675 h 157163"/>
              <a:gd name="connsiteX16" fmla="*/ 134937 w 146050"/>
              <a:gd name="connsiteY16" fmla="*/ 157163 h 157163"/>
              <a:gd name="connsiteX17" fmla="*/ 146050 w 146050"/>
              <a:gd name="connsiteY17" fmla="*/ 157163 h 157163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</a:cxnLst>
            <a:rect l="l" t="t" r="r" b="b"/>
            <a:pathLst>
              <a:path w="146050" h="157163">
                <a:moveTo>
                  <a:pt x="146050" y="157163"/>
                </a:moveTo>
                <a:lnTo>
                  <a:pt x="146050" y="0"/>
                </a:lnTo>
                <a:lnTo>
                  <a:pt x="123825" y="0"/>
                </a:lnTo>
                <a:lnTo>
                  <a:pt x="77787" y="134938"/>
                </a:lnTo>
                <a:lnTo>
                  <a:pt x="33337" y="0"/>
                </a:lnTo>
                <a:lnTo>
                  <a:pt x="0" y="0"/>
                </a:lnTo>
                <a:lnTo>
                  <a:pt x="0" y="157163"/>
                </a:lnTo>
                <a:lnTo>
                  <a:pt x="22225" y="157163"/>
                </a:lnTo>
                <a:lnTo>
                  <a:pt x="22225" y="66675"/>
                </a:lnTo>
                <a:lnTo>
                  <a:pt x="22225" y="55562"/>
                </a:lnTo>
                <a:lnTo>
                  <a:pt x="22225" y="33337"/>
                </a:lnTo>
                <a:lnTo>
                  <a:pt x="66675" y="157163"/>
                </a:lnTo>
                <a:lnTo>
                  <a:pt x="88900" y="157163"/>
                </a:lnTo>
                <a:lnTo>
                  <a:pt x="134937" y="33337"/>
                </a:lnTo>
                <a:lnTo>
                  <a:pt x="134937" y="55562"/>
                </a:lnTo>
                <a:lnTo>
                  <a:pt x="134937" y="66675"/>
                </a:lnTo>
                <a:lnTo>
                  <a:pt x="134937" y="157163"/>
                </a:lnTo>
                <a:lnTo>
                  <a:pt x="146050" y="157163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Freeform 3"/>
          <p:cNvSpPr/>
          <p:nvPr/>
        </p:nvSpPr>
        <p:spPr>
          <a:xfrm>
            <a:off x="5274116" y="3565430"/>
            <a:ext cx="168275" cy="169862"/>
          </a:xfrm>
          <a:custGeom>
            <a:avLst/>
            <a:gdLst>
              <a:gd name="connsiteX0" fmla="*/ 168275 w 168275"/>
              <a:gd name="connsiteY0" fmla="*/ 79375 h 169862"/>
              <a:gd name="connsiteX1" fmla="*/ 157162 w 168275"/>
              <a:gd name="connsiteY1" fmla="*/ 46037 h 169862"/>
              <a:gd name="connsiteX2" fmla="*/ 146050 w 168275"/>
              <a:gd name="connsiteY2" fmla="*/ 22225 h 169862"/>
              <a:gd name="connsiteX3" fmla="*/ 112712 w 168275"/>
              <a:gd name="connsiteY3" fmla="*/ 11112 h 169862"/>
              <a:gd name="connsiteX4" fmla="*/ 77787 w 168275"/>
              <a:gd name="connsiteY4" fmla="*/ 0 h 169862"/>
              <a:gd name="connsiteX5" fmla="*/ 44450 w 168275"/>
              <a:gd name="connsiteY5" fmla="*/ 11112 h 169862"/>
              <a:gd name="connsiteX6" fmla="*/ 22225 w 168275"/>
              <a:gd name="connsiteY6" fmla="*/ 22225 h 169862"/>
              <a:gd name="connsiteX7" fmla="*/ 11112 w 168275"/>
              <a:gd name="connsiteY7" fmla="*/ 46037 h 169862"/>
              <a:gd name="connsiteX8" fmla="*/ 0 w 168275"/>
              <a:gd name="connsiteY8" fmla="*/ 79375 h 169862"/>
              <a:gd name="connsiteX9" fmla="*/ 11112 w 168275"/>
              <a:gd name="connsiteY9" fmla="*/ 112712 h 169862"/>
              <a:gd name="connsiteX10" fmla="*/ 22225 w 168275"/>
              <a:gd name="connsiteY10" fmla="*/ 146050 h 169862"/>
              <a:gd name="connsiteX11" fmla="*/ 44450 w 168275"/>
              <a:gd name="connsiteY11" fmla="*/ 157162 h 169862"/>
              <a:gd name="connsiteX12" fmla="*/ 77787 w 168275"/>
              <a:gd name="connsiteY12" fmla="*/ 169862 h 169862"/>
              <a:gd name="connsiteX13" fmla="*/ 112712 w 168275"/>
              <a:gd name="connsiteY13" fmla="*/ 157162 h 169862"/>
              <a:gd name="connsiteX14" fmla="*/ 146050 w 168275"/>
              <a:gd name="connsiteY14" fmla="*/ 146050 h 169862"/>
              <a:gd name="connsiteX15" fmla="*/ 157162 w 168275"/>
              <a:gd name="connsiteY15" fmla="*/ 112712 h 169862"/>
              <a:gd name="connsiteX16" fmla="*/ 168275 w 168275"/>
              <a:gd name="connsiteY16" fmla="*/ 79375 h 16986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</a:cxnLst>
            <a:rect l="l" t="t" r="r" b="b"/>
            <a:pathLst>
              <a:path w="168275" h="169862">
                <a:moveTo>
                  <a:pt x="168275" y="79375"/>
                </a:moveTo>
                <a:lnTo>
                  <a:pt x="157162" y="46037"/>
                </a:lnTo>
                <a:lnTo>
                  <a:pt x="146050" y="22225"/>
                </a:lnTo>
                <a:lnTo>
                  <a:pt x="112712" y="11112"/>
                </a:lnTo>
                <a:lnTo>
                  <a:pt x="77787" y="0"/>
                </a:lnTo>
                <a:lnTo>
                  <a:pt x="44450" y="11112"/>
                </a:lnTo>
                <a:lnTo>
                  <a:pt x="22225" y="22225"/>
                </a:lnTo>
                <a:lnTo>
                  <a:pt x="11112" y="46037"/>
                </a:lnTo>
                <a:lnTo>
                  <a:pt x="0" y="79375"/>
                </a:lnTo>
                <a:lnTo>
                  <a:pt x="11112" y="112712"/>
                </a:lnTo>
                <a:lnTo>
                  <a:pt x="22225" y="146050"/>
                </a:lnTo>
                <a:lnTo>
                  <a:pt x="44450" y="157162"/>
                </a:lnTo>
                <a:lnTo>
                  <a:pt x="77787" y="169862"/>
                </a:lnTo>
                <a:lnTo>
                  <a:pt x="112712" y="157162"/>
                </a:lnTo>
                <a:lnTo>
                  <a:pt x="146050" y="146050"/>
                </a:lnTo>
                <a:lnTo>
                  <a:pt x="157162" y="112712"/>
                </a:lnTo>
                <a:lnTo>
                  <a:pt x="168275" y="79375"/>
                </a:lnTo>
              </a:path>
            </a:pathLst>
          </a:custGeom>
          <a:solidFill>
            <a:srgbClr val="FFFFFF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Freeform 3"/>
          <p:cNvSpPr/>
          <p:nvPr/>
        </p:nvSpPr>
        <p:spPr>
          <a:xfrm>
            <a:off x="5263004" y="3554317"/>
            <a:ext cx="190500" cy="192087"/>
          </a:xfrm>
          <a:custGeom>
            <a:avLst/>
            <a:gdLst>
              <a:gd name="connsiteX0" fmla="*/ 179387 w 190500"/>
              <a:gd name="connsiteY0" fmla="*/ 90487 h 192087"/>
              <a:gd name="connsiteX1" fmla="*/ 179387 w 190500"/>
              <a:gd name="connsiteY1" fmla="*/ 90487 h 192087"/>
              <a:gd name="connsiteX2" fmla="*/ 168275 w 190500"/>
              <a:gd name="connsiteY2" fmla="*/ 79374 h 192087"/>
              <a:gd name="connsiteX3" fmla="*/ 168275 w 190500"/>
              <a:gd name="connsiteY3" fmla="*/ 57150 h 192087"/>
              <a:gd name="connsiteX4" fmla="*/ 157162 w 190500"/>
              <a:gd name="connsiteY4" fmla="*/ 46037 h 192087"/>
              <a:gd name="connsiteX5" fmla="*/ 146049 w 190500"/>
              <a:gd name="connsiteY5" fmla="*/ 33337 h 192087"/>
              <a:gd name="connsiteX6" fmla="*/ 134937 w 190500"/>
              <a:gd name="connsiteY6" fmla="*/ 22224 h 192087"/>
              <a:gd name="connsiteX7" fmla="*/ 123825 w 190500"/>
              <a:gd name="connsiteY7" fmla="*/ 11112 h 192087"/>
              <a:gd name="connsiteX8" fmla="*/ 112712 w 190500"/>
              <a:gd name="connsiteY8" fmla="*/ 11112 h 192087"/>
              <a:gd name="connsiteX9" fmla="*/ 101599 w 190500"/>
              <a:gd name="connsiteY9" fmla="*/ 11112 h 192087"/>
              <a:gd name="connsiteX10" fmla="*/ 88899 w 190500"/>
              <a:gd name="connsiteY10" fmla="*/ 11112 h 192087"/>
              <a:gd name="connsiteX11" fmla="*/ 77787 w 190500"/>
              <a:gd name="connsiteY11" fmla="*/ 11112 h 192087"/>
              <a:gd name="connsiteX12" fmla="*/ 55562 w 190500"/>
              <a:gd name="connsiteY12" fmla="*/ 11112 h 192087"/>
              <a:gd name="connsiteX13" fmla="*/ 44449 w 190500"/>
              <a:gd name="connsiteY13" fmla="*/ 22224 h 192087"/>
              <a:gd name="connsiteX14" fmla="*/ 33337 w 190500"/>
              <a:gd name="connsiteY14" fmla="*/ 33337 h 192087"/>
              <a:gd name="connsiteX15" fmla="*/ 22225 w 190500"/>
              <a:gd name="connsiteY15" fmla="*/ 46037 h 192087"/>
              <a:gd name="connsiteX16" fmla="*/ 11112 w 190500"/>
              <a:gd name="connsiteY16" fmla="*/ 57150 h 192087"/>
              <a:gd name="connsiteX17" fmla="*/ 11112 w 190500"/>
              <a:gd name="connsiteY17" fmla="*/ 79374 h 192087"/>
              <a:gd name="connsiteX18" fmla="*/ 11112 w 190500"/>
              <a:gd name="connsiteY18" fmla="*/ 90487 h 192087"/>
              <a:gd name="connsiteX19" fmla="*/ 11112 w 190500"/>
              <a:gd name="connsiteY19" fmla="*/ 101600 h 192087"/>
              <a:gd name="connsiteX20" fmla="*/ 11112 w 190500"/>
              <a:gd name="connsiteY20" fmla="*/ 112712 h 192087"/>
              <a:gd name="connsiteX21" fmla="*/ 11112 w 190500"/>
              <a:gd name="connsiteY21" fmla="*/ 123824 h 192087"/>
              <a:gd name="connsiteX22" fmla="*/ 22225 w 190500"/>
              <a:gd name="connsiteY22" fmla="*/ 146050 h 192087"/>
              <a:gd name="connsiteX23" fmla="*/ 33337 w 190500"/>
              <a:gd name="connsiteY23" fmla="*/ 157162 h 192087"/>
              <a:gd name="connsiteX24" fmla="*/ 44449 w 190500"/>
              <a:gd name="connsiteY24" fmla="*/ 168275 h 192087"/>
              <a:gd name="connsiteX25" fmla="*/ 55562 w 190500"/>
              <a:gd name="connsiteY25" fmla="*/ 168275 h 192087"/>
              <a:gd name="connsiteX26" fmla="*/ 77787 w 190500"/>
              <a:gd name="connsiteY26" fmla="*/ 180975 h 192087"/>
              <a:gd name="connsiteX27" fmla="*/ 88899 w 190500"/>
              <a:gd name="connsiteY27" fmla="*/ 180975 h 192087"/>
              <a:gd name="connsiteX28" fmla="*/ 101599 w 190500"/>
              <a:gd name="connsiteY28" fmla="*/ 180975 h 192087"/>
              <a:gd name="connsiteX29" fmla="*/ 112712 w 190500"/>
              <a:gd name="connsiteY29" fmla="*/ 180975 h 192087"/>
              <a:gd name="connsiteX30" fmla="*/ 123825 w 190500"/>
              <a:gd name="connsiteY30" fmla="*/ 168275 h 192087"/>
              <a:gd name="connsiteX31" fmla="*/ 134937 w 190500"/>
              <a:gd name="connsiteY31" fmla="*/ 168275 h 192087"/>
              <a:gd name="connsiteX32" fmla="*/ 146049 w 190500"/>
              <a:gd name="connsiteY32" fmla="*/ 157162 h 192087"/>
              <a:gd name="connsiteX33" fmla="*/ 157162 w 190500"/>
              <a:gd name="connsiteY33" fmla="*/ 146050 h 192087"/>
              <a:gd name="connsiteX34" fmla="*/ 168275 w 190500"/>
              <a:gd name="connsiteY34" fmla="*/ 123824 h 192087"/>
              <a:gd name="connsiteX35" fmla="*/ 168275 w 190500"/>
              <a:gd name="connsiteY35" fmla="*/ 112712 h 192087"/>
              <a:gd name="connsiteX36" fmla="*/ 179387 w 190500"/>
              <a:gd name="connsiteY36" fmla="*/ 101600 h 192087"/>
              <a:gd name="connsiteX37" fmla="*/ 179387 w 190500"/>
              <a:gd name="connsiteY37" fmla="*/ 90487 h 192087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  <a:cxn ang="34">
                <a:pos x="connsiteX34" y="connsiteY34"/>
              </a:cxn>
              <a:cxn ang="35">
                <a:pos x="connsiteX35" y="connsiteY35"/>
              </a:cxn>
              <a:cxn ang="36">
                <a:pos x="connsiteX36" y="connsiteY36"/>
              </a:cxn>
              <a:cxn ang="37">
                <a:pos x="connsiteX37" y="connsiteY37"/>
              </a:cxn>
            </a:cxnLst>
            <a:rect l="l" t="t" r="r" b="b"/>
            <a:pathLst>
              <a:path w="190500" h="192087">
                <a:moveTo>
                  <a:pt x="179387" y="90487"/>
                </a:moveTo>
                <a:lnTo>
                  <a:pt x="179387" y="90487"/>
                </a:lnTo>
                <a:lnTo>
                  <a:pt x="168275" y="79374"/>
                </a:lnTo>
                <a:lnTo>
                  <a:pt x="168275" y="57150"/>
                </a:lnTo>
                <a:lnTo>
                  <a:pt x="157162" y="46037"/>
                </a:lnTo>
                <a:lnTo>
                  <a:pt x="146049" y="33337"/>
                </a:lnTo>
                <a:lnTo>
                  <a:pt x="134937" y="22224"/>
                </a:lnTo>
                <a:lnTo>
                  <a:pt x="123825" y="11112"/>
                </a:lnTo>
                <a:lnTo>
                  <a:pt x="112712" y="11112"/>
                </a:lnTo>
                <a:lnTo>
                  <a:pt x="101599" y="11112"/>
                </a:lnTo>
                <a:lnTo>
                  <a:pt x="88899" y="11112"/>
                </a:lnTo>
                <a:lnTo>
                  <a:pt x="77787" y="11112"/>
                </a:lnTo>
                <a:lnTo>
                  <a:pt x="55562" y="11112"/>
                </a:lnTo>
                <a:lnTo>
                  <a:pt x="44449" y="22224"/>
                </a:lnTo>
                <a:lnTo>
                  <a:pt x="33337" y="33337"/>
                </a:lnTo>
                <a:lnTo>
                  <a:pt x="22225" y="46037"/>
                </a:lnTo>
                <a:lnTo>
                  <a:pt x="11112" y="57150"/>
                </a:lnTo>
                <a:lnTo>
                  <a:pt x="11112" y="79374"/>
                </a:lnTo>
                <a:lnTo>
                  <a:pt x="11112" y="90487"/>
                </a:lnTo>
                <a:lnTo>
                  <a:pt x="11112" y="101600"/>
                </a:lnTo>
                <a:lnTo>
                  <a:pt x="11112" y="112712"/>
                </a:lnTo>
                <a:lnTo>
                  <a:pt x="11112" y="123824"/>
                </a:lnTo>
                <a:lnTo>
                  <a:pt x="22225" y="146050"/>
                </a:lnTo>
                <a:lnTo>
                  <a:pt x="33337" y="157162"/>
                </a:lnTo>
                <a:lnTo>
                  <a:pt x="44449" y="168275"/>
                </a:lnTo>
                <a:lnTo>
                  <a:pt x="55562" y="168275"/>
                </a:lnTo>
                <a:lnTo>
                  <a:pt x="77787" y="180975"/>
                </a:lnTo>
                <a:lnTo>
                  <a:pt x="88899" y="180975"/>
                </a:lnTo>
                <a:lnTo>
                  <a:pt x="101599" y="180975"/>
                </a:lnTo>
                <a:lnTo>
                  <a:pt x="112712" y="180975"/>
                </a:lnTo>
                <a:lnTo>
                  <a:pt x="123825" y="168275"/>
                </a:lnTo>
                <a:lnTo>
                  <a:pt x="134937" y="168275"/>
                </a:lnTo>
                <a:lnTo>
                  <a:pt x="146049" y="157162"/>
                </a:lnTo>
                <a:lnTo>
                  <a:pt x="157162" y="146050"/>
                </a:lnTo>
                <a:lnTo>
                  <a:pt x="168275" y="123824"/>
                </a:lnTo>
                <a:lnTo>
                  <a:pt x="168275" y="112712"/>
                </a:lnTo>
                <a:lnTo>
                  <a:pt x="179387" y="101600"/>
                </a:lnTo>
                <a:lnTo>
                  <a:pt x="179387" y="90487"/>
                </a:lnTo>
              </a:path>
            </a:pathLst>
          </a:custGeom>
          <a:ln w="254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Freeform 3"/>
          <p:cNvSpPr/>
          <p:nvPr/>
        </p:nvSpPr>
        <p:spPr>
          <a:xfrm>
            <a:off x="5813866" y="3554316"/>
            <a:ext cx="123825" cy="168275"/>
          </a:xfrm>
          <a:custGeom>
            <a:avLst/>
            <a:gdLst>
              <a:gd name="connsiteX0" fmla="*/ 123825 w 123825"/>
              <a:gd name="connsiteY0" fmla="*/ 57150 h 168275"/>
              <a:gd name="connsiteX1" fmla="*/ 112712 w 123825"/>
              <a:gd name="connsiteY1" fmla="*/ 22225 h 168275"/>
              <a:gd name="connsiteX2" fmla="*/ 101600 w 123825"/>
              <a:gd name="connsiteY2" fmla="*/ 11112 h 168275"/>
              <a:gd name="connsiteX3" fmla="*/ 66675 w 123825"/>
              <a:gd name="connsiteY3" fmla="*/ 0 h 168275"/>
              <a:gd name="connsiteX4" fmla="*/ 44450 w 123825"/>
              <a:gd name="connsiteY4" fmla="*/ 0 h 168275"/>
              <a:gd name="connsiteX5" fmla="*/ 22225 w 123825"/>
              <a:gd name="connsiteY5" fmla="*/ 11112 h 168275"/>
              <a:gd name="connsiteX6" fmla="*/ 11112 w 123825"/>
              <a:gd name="connsiteY6" fmla="*/ 57150 h 168275"/>
              <a:gd name="connsiteX7" fmla="*/ 22225 w 123825"/>
              <a:gd name="connsiteY7" fmla="*/ 79375 h 168275"/>
              <a:gd name="connsiteX8" fmla="*/ 44450 w 123825"/>
              <a:gd name="connsiteY8" fmla="*/ 90487 h 168275"/>
              <a:gd name="connsiteX9" fmla="*/ 79375 w 123825"/>
              <a:gd name="connsiteY9" fmla="*/ 90487 h 168275"/>
              <a:gd name="connsiteX10" fmla="*/ 101600 w 123825"/>
              <a:gd name="connsiteY10" fmla="*/ 101600 h 168275"/>
              <a:gd name="connsiteX11" fmla="*/ 101600 w 123825"/>
              <a:gd name="connsiteY11" fmla="*/ 123825 h 168275"/>
              <a:gd name="connsiteX12" fmla="*/ 90487 w 123825"/>
              <a:gd name="connsiteY12" fmla="*/ 146050 h 168275"/>
              <a:gd name="connsiteX13" fmla="*/ 66675 w 123825"/>
              <a:gd name="connsiteY13" fmla="*/ 146050 h 168275"/>
              <a:gd name="connsiteX14" fmla="*/ 33337 w 123825"/>
              <a:gd name="connsiteY14" fmla="*/ 146050 h 168275"/>
              <a:gd name="connsiteX15" fmla="*/ 22225 w 123825"/>
              <a:gd name="connsiteY15" fmla="*/ 134937 h 168275"/>
              <a:gd name="connsiteX16" fmla="*/ 22225 w 123825"/>
              <a:gd name="connsiteY16" fmla="*/ 112712 h 168275"/>
              <a:gd name="connsiteX17" fmla="*/ 0 w 123825"/>
              <a:gd name="connsiteY17" fmla="*/ 112712 h 168275"/>
              <a:gd name="connsiteX18" fmla="*/ 11112 w 123825"/>
              <a:gd name="connsiteY18" fmla="*/ 134937 h 168275"/>
              <a:gd name="connsiteX19" fmla="*/ 22225 w 123825"/>
              <a:gd name="connsiteY19" fmla="*/ 146050 h 168275"/>
              <a:gd name="connsiteX20" fmla="*/ 33337 w 123825"/>
              <a:gd name="connsiteY20" fmla="*/ 157162 h 168275"/>
              <a:gd name="connsiteX21" fmla="*/ 66675 w 123825"/>
              <a:gd name="connsiteY21" fmla="*/ 168275 h 168275"/>
              <a:gd name="connsiteX22" fmla="*/ 101600 w 123825"/>
              <a:gd name="connsiteY22" fmla="*/ 157162 h 168275"/>
              <a:gd name="connsiteX23" fmla="*/ 123825 w 123825"/>
              <a:gd name="connsiteY23" fmla="*/ 146050 h 168275"/>
              <a:gd name="connsiteX24" fmla="*/ 123825 w 123825"/>
              <a:gd name="connsiteY24" fmla="*/ 123825 h 168275"/>
              <a:gd name="connsiteX25" fmla="*/ 112712 w 123825"/>
              <a:gd name="connsiteY25" fmla="*/ 90487 h 168275"/>
              <a:gd name="connsiteX26" fmla="*/ 90487 w 123825"/>
              <a:gd name="connsiteY26" fmla="*/ 79375 h 168275"/>
              <a:gd name="connsiteX27" fmla="*/ 44450 w 123825"/>
              <a:gd name="connsiteY27" fmla="*/ 68262 h 168275"/>
              <a:gd name="connsiteX28" fmla="*/ 33337 w 123825"/>
              <a:gd name="connsiteY28" fmla="*/ 57150 h 168275"/>
              <a:gd name="connsiteX29" fmla="*/ 33337 w 123825"/>
              <a:gd name="connsiteY29" fmla="*/ 46037 h 168275"/>
              <a:gd name="connsiteX30" fmla="*/ 44450 w 123825"/>
              <a:gd name="connsiteY30" fmla="*/ 22225 h 168275"/>
              <a:gd name="connsiteX31" fmla="*/ 66675 w 123825"/>
              <a:gd name="connsiteY31" fmla="*/ 22225 h 168275"/>
              <a:gd name="connsiteX32" fmla="*/ 90487 w 123825"/>
              <a:gd name="connsiteY32" fmla="*/ 33337 h 168275"/>
              <a:gd name="connsiteX33" fmla="*/ 101600 w 123825"/>
              <a:gd name="connsiteY33" fmla="*/ 57150 h 168275"/>
              <a:gd name="connsiteX34" fmla="*/ 123825 w 123825"/>
              <a:gd name="connsiteY34" fmla="*/ 57150 h 16827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  <a:cxn ang="34">
                <a:pos x="connsiteX34" y="connsiteY34"/>
              </a:cxn>
            </a:cxnLst>
            <a:rect l="l" t="t" r="r" b="b"/>
            <a:pathLst>
              <a:path w="123825" h="168275">
                <a:moveTo>
                  <a:pt x="123825" y="57150"/>
                </a:moveTo>
                <a:lnTo>
                  <a:pt x="112712" y="22225"/>
                </a:lnTo>
                <a:lnTo>
                  <a:pt x="101600" y="11112"/>
                </a:lnTo>
                <a:lnTo>
                  <a:pt x="66675" y="0"/>
                </a:lnTo>
                <a:lnTo>
                  <a:pt x="44450" y="0"/>
                </a:lnTo>
                <a:lnTo>
                  <a:pt x="22225" y="11112"/>
                </a:lnTo>
                <a:lnTo>
                  <a:pt x="11112" y="57150"/>
                </a:lnTo>
                <a:lnTo>
                  <a:pt x="22225" y="79375"/>
                </a:lnTo>
                <a:lnTo>
                  <a:pt x="44450" y="90487"/>
                </a:lnTo>
                <a:lnTo>
                  <a:pt x="79375" y="90487"/>
                </a:lnTo>
                <a:lnTo>
                  <a:pt x="101600" y="101600"/>
                </a:lnTo>
                <a:lnTo>
                  <a:pt x="101600" y="123825"/>
                </a:lnTo>
                <a:lnTo>
                  <a:pt x="90487" y="146050"/>
                </a:lnTo>
                <a:lnTo>
                  <a:pt x="66675" y="146050"/>
                </a:lnTo>
                <a:lnTo>
                  <a:pt x="33337" y="146050"/>
                </a:lnTo>
                <a:lnTo>
                  <a:pt x="22225" y="134937"/>
                </a:lnTo>
                <a:lnTo>
                  <a:pt x="22225" y="112712"/>
                </a:lnTo>
                <a:lnTo>
                  <a:pt x="0" y="112712"/>
                </a:lnTo>
                <a:lnTo>
                  <a:pt x="11112" y="134937"/>
                </a:lnTo>
                <a:lnTo>
                  <a:pt x="22225" y="146050"/>
                </a:lnTo>
                <a:lnTo>
                  <a:pt x="33337" y="157162"/>
                </a:lnTo>
                <a:lnTo>
                  <a:pt x="66675" y="168275"/>
                </a:lnTo>
                <a:lnTo>
                  <a:pt x="101600" y="157162"/>
                </a:lnTo>
                <a:lnTo>
                  <a:pt x="123825" y="146050"/>
                </a:lnTo>
                <a:lnTo>
                  <a:pt x="123825" y="123825"/>
                </a:lnTo>
                <a:lnTo>
                  <a:pt x="112712" y="90487"/>
                </a:lnTo>
                <a:lnTo>
                  <a:pt x="90487" y="79375"/>
                </a:lnTo>
                <a:lnTo>
                  <a:pt x="44450" y="68262"/>
                </a:lnTo>
                <a:lnTo>
                  <a:pt x="33337" y="57150"/>
                </a:lnTo>
                <a:lnTo>
                  <a:pt x="33337" y="46037"/>
                </a:lnTo>
                <a:lnTo>
                  <a:pt x="44450" y="22225"/>
                </a:lnTo>
                <a:lnTo>
                  <a:pt x="66675" y="22225"/>
                </a:lnTo>
                <a:lnTo>
                  <a:pt x="90487" y="33337"/>
                </a:lnTo>
                <a:lnTo>
                  <a:pt x="101600" y="57150"/>
                </a:lnTo>
                <a:lnTo>
                  <a:pt x="123825" y="5715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Freeform 3"/>
          <p:cNvSpPr/>
          <p:nvPr/>
        </p:nvSpPr>
        <p:spPr>
          <a:xfrm>
            <a:off x="5971030" y="3565430"/>
            <a:ext cx="123825" cy="146050"/>
          </a:xfrm>
          <a:custGeom>
            <a:avLst/>
            <a:gdLst>
              <a:gd name="connsiteX0" fmla="*/ 22225 w 123825"/>
              <a:gd name="connsiteY0" fmla="*/ 101600 h 146050"/>
              <a:gd name="connsiteX1" fmla="*/ 46037 w 123825"/>
              <a:gd name="connsiteY1" fmla="*/ 79375 h 146050"/>
              <a:gd name="connsiteX2" fmla="*/ 90487 w 123825"/>
              <a:gd name="connsiteY2" fmla="*/ 146050 h 146050"/>
              <a:gd name="connsiteX3" fmla="*/ 123825 w 123825"/>
              <a:gd name="connsiteY3" fmla="*/ 146050 h 146050"/>
              <a:gd name="connsiteX4" fmla="*/ 57150 w 123825"/>
              <a:gd name="connsiteY4" fmla="*/ 57150 h 146050"/>
              <a:gd name="connsiteX5" fmla="*/ 123825 w 123825"/>
              <a:gd name="connsiteY5" fmla="*/ 0 h 146050"/>
              <a:gd name="connsiteX6" fmla="*/ 90487 w 123825"/>
              <a:gd name="connsiteY6" fmla="*/ 0 h 146050"/>
              <a:gd name="connsiteX7" fmla="*/ 22225 w 123825"/>
              <a:gd name="connsiteY7" fmla="*/ 68262 h 146050"/>
              <a:gd name="connsiteX8" fmla="*/ 22225 w 123825"/>
              <a:gd name="connsiteY8" fmla="*/ 0 h 146050"/>
              <a:gd name="connsiteX9" fmla="*/ 0 w 123825"/>
              <a:gd name="connsiteY9" fmla="*/ 0 h 146050"/>
              <a:gd name="connsiteX10" fmla="*/ 0 w 123825"/>
              <a:gd name="connsiteY10" fmla="*/ 146050 h 146050"/>
              <a:gd name="connsiteX11" fmla="*/ 22225 w 123825"/>
              <a:gd name="connsiteY11" fmla="*/ 146050 h 146050"/>
              <a:gd name="connsiteX12" fmla="*/ 22225 w 123825"/>
              <a:gd name="connsiteY12" fmla="*/ 101600 h 14605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</a:cxnLst>
            <a:rect l="l" t="t" r="r" b="b"/>
            <a:pathLst>
              <a:path w="123825" h="146050">
                <a:moveTo>
                  <a:pt x="22225" y="101600"/>
                </a:moveTo>
                <a:lnTo>
                  <a:pt x="46037" y="79375"/>
                </a:lnTo>
                <a:lnTo>
                  <a:pt x="90487" y="146050"/>
                </a:lnTo>
                <a:lnTo>
                  <a:pt x="123825" y="146050"/>
                </a:lnTo>
                <a:lnTo>
                  <a:pt x="57150" y="57150"/>
                </a:lnTo>
                <a:lnTo>
                  <a:pt x="123825" y="0"/>
                </a:lnTo>
                <a:lnTo>
                  <a:pt x="90487" y="0"/>
                </a:lnTo>
                <a:lnTo>
                  <a:pt x="22225" y="68262"/>
                </a:lnTo>
                <a:lnTo>
                  <a:pt x="22225" y="0"/>
                </a:lnTo>
                <a:lnTo>
                  <a:pt x="0" y="0"/>
                </a:lnTo>
                <a:lnTo>
                  <a:pt x="0" y="146050"/>
                </a:lnTo>
                <a:lnTo>
                  <a:pt x="22225" y="146050"/>
                </a:lnTo>
                <a:lnTo>
                  <a:pt x="22225" y="10160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Freeform 3"/>
          <p:cNvSpPr/>
          <p:nvPr/>
        </p:nvSpPr>
        <p:spPr>
          <a:xfrm>
            <a:off x="6163116" y="3554316"/>
            <a:ext cx="123825" cy="168275"/>
          </a:xfrm>
          <a:custGeom>
            <a:avLst/>
            <a:gdLst>
              <a:gd name="connsiteX0" fmla="*/ 123825 w 123825"/>
              <a:gd name="connsiteY0" fmla="*/ 57150 h 168275"/>
              <a:gd name="connsiteX1" fmla="*/ 111125 w 123825"/>
              <a:gd name="connsiteY1" fmla="*/ 22225 h 168275"/>
              <a:gd name="connsiteX2" fmla="*/ 88900 w 123825"/>
              <a:gd name="connsiteY2" fmla="*/ 11112 h 168275"/>
              <a:gd name="connsiteX3" fmla="*/ 55562 w 123825"/>
              <a:gd name="connsiteY3" fmla="*/ 0 h 168275"/>
              <a:gd name="connsiteX4" fmla="*/ 22225 w 123825"/>
              <a:gd name="connsiteY4" fmla="*/ 11112 h 168275"/>
              <a:gd name="connsiteX5" fmla="*/ 11112 w 123825"/>
              <a:gd name="connsiteY5" fmla="*/ 57150 h 168275"/>
              <a:gd name="connsiteX6" fmla="*/ 22225 w 123825"/>
              <a:gd name="connsiteY6" fmla="*/ 79375 h 168275"/>
              <a:gd name="connsiteX7" fmla="*/ 44450 w 123825"/>
              <a:gd name="connsiteY7" fmla="*/ 90487 h 168275"/>
              <a:gd name="connsiteX8" fmla="*/ 66675 w 123825"/>
              <a:gd name="connsiteY8" fmla="*/ 90487 h 168275"/>
              <a:gd name="connsiteX9" fmla="*/ 88900 w 123825"/>
              <a:gd name="connsiteY9" fmla="*/ 101600 h 168275"/>
              <a:gd name="connsiteX10" fmla="*/ 100012 w 123825"/>
              <a:gd name="connsiteY10" fmla="*/ 101600 h 168275"/>
              <a:gd name="connsiteX11" fmla="*/ 100012 w 123825"/>
              <a:gd name="connsiteY11" fmla="*/ 123825 h 168275"/>
              <a:gd name="connsiteX12" fmla="*/ 88900 w 123825"/>
              <a:gd name="connsiteY12" fmla="*/ 146050 h 168275"/>
              <a:gd name="connsiteX13" fmla="*/ 66675 w 123825"/>
              <a:gd name="connsiteY13" fmla="*/ 146050 h 168275"/>
              <a:gd name="connsiteX14" fmla="*/ 33337 w 123825"/>
              <a:gd name="connsiteY14" fmla="*/ 146050 h 168275"/>
              <a:gd name="connsiteX15" fmla="*/ 22225 w 123825"/>
              <a:gd name="connsiteY15" fmla="*/ 134937 h 168275"/>
              <a:gd name="connsiteX16" fmla="*/ 22225 w 123825"/>
              <a:gd name="connsiteY16" fmla="*/ 112712 h 168275"/>
              <a:gd name="connsiteX17" fmla="*/ 0 w 123825"/>
              <a:gd name="connsiteY17" fmla="*/ 112712 h 168275"/>
              <a:gd name="connsiteX18" fmla="*/ 11112 w 123825"/>
              <a:gd name="connsiteY18" fmla="*/ 134937 h 168275"/>
              <a:gd name="connsiteX19" fmla="*/ 22225 w 123825"/>
              <a:gd name="connsiteY19" fmla="*/ 146050 h 168275"/>
              <a:gd name="connsiteX20" fmla="*/ 33337 w 123825"/>
              <a:gd name="connsiteY20" fmla="*/ 157162 h 168275"/>
              <a:gd name="connsiteX21" fmla="*/ 66675 w 123825"/>
              <a:gd name="connsiteY21" fmla="*/ 168275 h 168275"/>
              <a:gd name="connsiteX22" fmla="*/ 100012 w 123825"/>
              <a:gd name="connsiteY22" fmla="*/ 157162 h 168275"/>
              <a:gd name="connsiteX23" fmla="*/ 123825 w 123825"/>
              <a:gd name="connsiteY23" fmla="*/ 146050 h 168275"/>
              <a:gd name="connsiteX24" fmla="*/ 123825 w 123825"/>
              <a:gd name="connsiteY24" fmla="*/ 123825 h 168275"/>
              <a:gd name="connsiteX25" fmla="*/ 111125 w 123825"/>
              <a:gd name="connsiteY25" fmla="*/ 90487 h 168275"/>
              <a:gd name="connsiteX26" fmla="*/ 88900 w 123825"/>
              <a:gd name="connsiteY26" fmla="*/ 79375 h 168275"/>
              <a:gd name="connsiteX27" fmla="*/ 44450 w 123825"/>
              <a:gd name="connsiteY27" fmla="*/ 68262 h 168275"/>
              <a:gd name="connsiteX28" fmla="*/ 33337 w 123825"/>
              <a:gd name="connsiteY28" fmla="*/ 57150 h 168275"/>
              <a:gd name="connsiteX29" fmla="*/ 33337 w 123825"/>
              <a:gd name="connsiteY29" fmla="*/ 46037 h 168275"/>
              <a:gd name="connsiteX30" fmla="*/ 44450 w 123825"/>
              <a:gd name="connsiteY30" fmla="*/ 22225 h 168275"/>
              <a:gd name="connsiteX31" fmla="*/ 66675 w 123825"/>
              <a:gd name="connsiteY31" fmla="*/ 22225 h 168275"/>
              <a:gd name="connsiteX32" fmla="*/ 88900 w 123825"/>
              <a:gd name="connsiteY32" fmla="*/ 33337 h 168275"/>
              <a:gd name="connsiteX33" fmla="*/ 100012 w 123825"/>
              <a:gd name="connsiteY33" fmla="*/ 57150 h 168275"/>
              <a:gd name="connsiteX34" fmla="*/ 123825 w 123825"/>
              <a:gd name="connsiteY34" fmla="*/ 57150 h 16827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  <a:cxn ang="34">
                <a:pos x="connsiteX34" y="connsiteY34"/>
              </a:cxn>
            </a:cxnLst>
            <a:rect l="l" t="t" r="r" b="b"/>
            <a:pathLst>
              <a:path w="123825" h="168275">
                <a:moveTo>
                  <a:pt x="123825" y="57150"/>
                </a:moveTo>
                <a:lnTo>
                  <a:pt x="111125" y="22225"/>
                </a:lnTo>
                <a:lnTo>
                  <a:pt x="88900" y="11112"/>
                </a:lnTo>
                <a:lnTo>
                  <a:pt x="55562" y="0"/>
                </a:lnTo>
                <a:lnTo>
                  <a:pt x="22225" y="11112"/>
                </a:lnTo>
                <a:lnTo>
                  <a:pt x="11112" y="57150"/>
                </a:lnTo>
                <a:lnTo>
                  <a:pt x="22225" y="79375"/>
                </a:lnTo>
                <a:lnTo>
                  <a:pt x="44450" y="90487"/>
                </a:lnTo>
                <a:lnTo>
                  <a:pt x="66675" y="90487"/>
                </a:lnTo>
                <a:lnTo>
                  <a:pt x="88900" y="101600"/>
                </a:lnTo>
                <a:lnTo>
                  <a:pt x="100012" y="101600"/>
                </a:lnTo>
                <a:lnTo>
                  <a:pt x="100012" y="123825"/>
                </a:lnTo>
                <a:lnTo>
                  <a:pt x="88900" y="146050"/>
                </a:lnTo>
                <a:lnTo>
                  <a:pt x="66675" y="146050"/>
                </a:lnTo>
                <a:lnTo>
                  <a:pt x="33337" y="146050"/>
                </a:lnTo>
                <a:lnTo>
                  <a:pt x="22225" y="134937"/>
                </a:lnTo>
                <a:lnTo>
                  <a:pt x="22225" y="112712"/>
                </a:lnTo>
                <a:lnTo>
                  <a:pt x="0" y="112712"/>
                </a:lnTo>
                <a:lnTo>
                  <a:pt x="11112" y="134937"/>
                </a:lnTo>
                <a:lnTo>
                  <a:pt x="22225" y="146050"/>
                </a:lnTo>
                <a:lnTo>
                  <a:pt x="33337" y="157162"/>
                </a:lnTo>
                <a:lnTo>
                  <a:pt x="66675" y="168275"/>
                </a:lnTo>
                <a:lnTo>
                  <a:pt x="100012" y="157162"/>
                </a:lnTo>
                <a:lnTo>
                  <a:pt x="123825" y="146050"/>
                </a:lnTo>
                <a:lnTo>
                  <a:pt x="123825" y="123825"/>
                </a:lnTo>
                <a:lnTo>
                  <a:pt x="111125" y="90487"/>
                </a:lnTo>
                <a:lnTo>
                  <a:pt x="88900" y="79375"/>
                </a:lnTo>
                <a:lnTo>
                  <a:pt x="44450" y="68262"/>
                </a:lnTo>
                <a:lnTo>
                  <a:pt x="33337" y="57150"/>
                </a:lnTo>
                <a:lnTo>
                  <a:pt x="33337" y="46037"/>
                </a:lnTo>
                <a:lnTo>
                  <a:pt x="44450" y="22225"/>
                </a:lnTo>
                <a:lnTo>
                  <a:pt x="66675" y="22225"/>
                </a:lnTo>
                <a:lnTo>
                  <a:pt x="88900" y="33337"/>
                </a:lnTo>
                <a:lnTo>
                  <a:pt x="100012" y="57150"/>
                </a:lnTo>
                <a:lnTo>
                  <a:pt x="123825" y="5715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Freeform 3"/>
          <p:cNvSpPr/>
          <p:nvPr/>
        </p:nvSpPr>
        <p:spPr>
          <a:xfrm>
            <a:off x="6309166" y="3600355"/>
            <a:ext cx="101600" cy="122237"/>
          </a:xfrm>
          <a:custGeom>
            <a:avLst/>
            <a:gdLst>
              <a:gd name="connsiteX0" fmla="*/ 101600 w 101600"/>
              <a:gd name="connsiteY0" fmla="*/ 111125 h 122237"/>
              <a:gd name="connsiteX1" fmla="*/ 101600 w 101600"/>
              <a:gd name="connsiteY1" fmla="*/ 0 h 122237"/>
              <a:gd name="connsiteX2" fmla="*/ 77787 w 101600"/>
              <a:gd name="connsiteY2" fmla="*/ 0 h 122237"/>
              <a:gd name="connsiteX3" fmla="*/ 77787 w 101600"/>
              <a:gd name="connsiteY3" fmla="*/ 66675 h 122237"/>
              <a:gd name="connsiteX4" fmla="*/ 66675 w 101600"/>
              <a:gd name="connsiteY4" fmla="*/ 88900 h 122237"/>
              <a:gd name="connsiteX5" fmla="*/ 44450 w 101600"/>
              <a:gd name="connsiteY5" fmla="*/ 100012 h 122237"/>
              <a:gd name="connsiteX6" fmla="*/ 33337 w 101600"/>
              <a:gd name="connsiteY6" fmla="*/ 100012 h 122237"/>
              <a:gd name="connsiteX7" fmla="*/ 22225 w 101600"/>
              <a:gd name="connsiteY7" fmla="*/ 77787 h 122237"/>
              <a:gd name="connsiteX8" fmla="*/ 22225 w 101600"/>
              <a:gd name="connsiteY8" fmla="*/ 0 h 122237"/>
              <a:gd name="connsiteX9" fmla="*/ 0 w 101600"/>
              <a:gd name="connsiteY9" fmla="*/ 0 h 122237"/>
              <a:gd name="connsiteX10" fmla="*/ 0 w 101600"/>
              <a:gd name="connsiteY10" fmla="*/ 88900 h 122237"/>
              <a:gd name="connsiteX11" fmla="*/ 11112 w 101600"/>
              <a:gd name="connsiteY11" fmla="*/ 111125 h 122237"/>
              <a:gd name="connsiteX12" fmla="*/ 44450 w 101600"/>
              <a:gd name="connsiteY12" fmla="*/ 122237 h 122237"/>
              <a:gd name="connsiteX13" fmla="*/ 66675 w 101600"/>
              <a:gd name="connsiteY13" fmla="*/ 111125 h 122237"/>
              <a:gd name="connsiteX14" fmla="*/ 77787 w 101600"/>
              <a:gd name="connsiteY14" fmla="*/ 100012 h 122237"/>
              <a:gd name="connsiteX15" fmla="*/ 77787 w 101600"/>
              <a:gd name="connsiteY15" fmla="*/ 111125 h 122237"/>
              <a:gd name="connsiteX16" fmla="*/ 101600 w 101600"/>
              <a:gd name="connsiteY16" fmla="*/ 111125 h 122237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</a:cxnLst>
            <a:rect l="l" t="t" r="r" b="b"/>
            <a:pathLst>
              <a:path w="101600" h="122237">
                <a:moveTo>
                  <a:pt x="101600" y="111125"/>
                </a:moveTo>
                <a:lnTo>
                  <a:pt x="101600" y="0"/>
                </a:lnTo>
                <a:lnTo>
                  <a:pt x="77787" y="0"/>
                </a:lnTo>
                <a:lnTo>
                  <a:pt x="77787" y="66675"/>
                </a:lnTo>
                <a:lnTo>
                  <a:pt x="66675" y="88900"/>
                </a:lnTo>
                <a:lnTo>
                  <a:pt x="44450" y="100012"/>
                </a:lnTo>
                <a:lnTo>
                  <a:pt x="33337" y="100012"/>
                </a:lnTo>
                <a:lnTo>
                  <a:pt x="22225" y="77787"/>
                </a:lnTo>
                <a:lnTo>
                  <a:pt x="22225" y="0"/>
                </a:lnTo>
                <a:lnTo>
                  <a:pt x="0" y="0"/>
                </a:lnTo>
                <a:lnTo>
                  <a:pt x="0" y="88900"/>
                </a:lnTo>
                <a:lnTo>
                  <a:pt x="11112" y="111125"/>
                </a:lnTo>
                <a:lnTo>
                  <a:pt x="44450" y="122237"/>
                </a:lnTo>
                <a:lnTo>
                  <a:pt x="66675" y="111125"/>
                </a:lnTo>
                <a:lnTo>
                  <a:pt x="77787" y="100012"/>
                </a:lnTo>
                <a:lnTo>
                  <a:pt x="77787" y="111125"/>
                </a:lnTo>
                <a:lnTo>
                  <a:pt x="101600" y="111125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Freeform 3"/>
          <p:cNvSpPr/>
          <p:nvPr/>
        </p:nvSpPr>
        <p:spPr>
          <a:xfrm>
            <a:off x="6680641" y="3600355"/>
            <a:ext cx="55564" cy="111125"/>
          </a:xfrm>
          <a:custGeom>
            <a:avLst/>
            <a:gdLst>
              <a:gd name="connsiteX0" fmla="*/ 11112 w 55564"/>
              <a:gd name="connsiteY0" fmla="*/ 55562 h 111125"/>
              <a:gd name="connsiteX1" fmla="*/ 22225 w 55564"/>
              <a:gd name="connsiteY1" fmla="*/ 33337 h 111125"/>
              <a:gd name="connsiteX2" fmla="*/ 44451 w 55564"/>
              <a:gd name="connsiteY2" fmla="*/ 22225 h 111125"/>
              <a:gd name="connsiteX3" fmla="*/ 55564 w 55564"/>
              <a:gd name="connsiteY3" fmla="*/ 22225 h 111125"/>
              <a:gd name="connsiteX4" fmla="*/ 55564 w 55564"/>
              <a:gd name="connsiteY4" fmla="*/ 0 h 111125"/>
              <a:gd name="connsiteX5" fmla="*/ 44451 w 55564"/>
              <a:gd name="connsiteY5" fmla="*/ 0 h 111125"/>
              <a:gd name="connsiteX6" fmla="*/ 33339 w 55564"/>
              <a:gd name="connsiteY6" fmla="*/ 11112 h 111125"/>
              <a:gd name="connsiteX7" fmla="*/ 11112 w 55564"/>
              <a:gd name="connsiteY7" fmla="*/ 22225 h 111125"/>
              <a:gd name="connsiteX8" fmla="*/ 11112 w 55564"/>
              <a:gd name="connsiteY8" fmla="*/ 0 h 111125"/>
              <a:gd name="connsiteX9" fmla="*/ 0 w 55564"/>
              <a:gd name="connsiteY9" fmla="*/ 0 h 111125"/>
              <a:gd name="connsiteX10" fmla="*/ 0 w 55564"/>
              <a:gd name="connsiteY10" fmla="*/ 111125 h 111125"/>
              <a:gd name="connsiteX11" fmla="*/ 11112 w 55564"/>
              <a:gd name="connsiteY11" fmla="*/ 111125 h 111125"/>
              <a:gd name="connsiteX12" fmla="*/ 11112 w 55564"/>
              <a:gd name="connsiteY12" fmla="*/ 55562 h 11112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</a:cxnLst>
            <a:rect l="l" t="t" r="r" b="b"/>
            <a:pathLst>
              <a:path w="55564" h="111125">
                <a:moveTo>
                  <a:pt x="11112" y="55562"/>
                </a:moveTo>
                <a:lnTo>
                  <a:pt x="22225" y="33337"/>
                </a:lnTo>
                <a:lnTo>
                  <a:pt x="44451" y="22225"/>
                </a:lnTo>
                <a:lnTo>
                  <a:pt x="55564" y="22225"/>
                </a:lnTo>
                <a:lnTo>
                  <a:pt x="55564" y="0"/>
                </a:lnTo>
                <a:lnTo>
                  <a:pt x="44451" y="0"/>
                </a:lnTo>
                <a:lnTo>
                  <a:pt x="33339" y="11112"/>
                </a:lnTo>
                <a:lnTo>
                  <a:pt x="11112" y="22225"/>
                </a:lnTo>
                <a:lnTo>
                  <a:pt x="11112" y="0"/>
                </a:lnTo>
                <a:lnTo>
                  <a:pt x="0" y="0"/>
                </a:lnTo>
                <a:lnTo>
                  <a:pt x="0" y="111125"/>
                </a:lnTo>
                <a:lnTo>
                  <a:pt x="11112" y="111125"/>
                </a:lnTo>
                <a:lnTo>
                  <a:pt x="11112" y="55562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Freeform 3"/>
          <p:cNvSpPr/>
          <p:nvPr/>
        </p:nvSpPr>
        <p:spPr>
          <a:xfrm>
            <a:off x="6994966" y="3600355"/>
            <a:ext cx="11114" cy="111125"/>
          </a:xfrm>
          <a:custGeom>
            <a:avLst/>
            <a:gdLst>
              <a:gd name="connsiteX0" fmla="*/ 5557 w 11114"/>
              <a:gd name="connsiteY0" fmla="*/ 0 h 111125"/>
              <a:gd name="connsiteX1" fmla="*/ 5557 w 11114"/>
              <a:gd name="connsiteY1" fmla="*/ 111125 h 11112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1114" h="111125">
                <a:moveTo>
                  <a:pt x="5557" y="0"/>
                </a:moveTo>
                <a:lnTo>
                  <a:pt x="5557" y="111125"/>
                </a:lnTo>
              </a:path>
            </a:pathLst>
          </a:custGeom>
          <a:ln w="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Freeform 3"/>
          <p:cNvSpPr/>
          <p:nvPr/>
        </p:nvSpPr>
        <p:spPr>
          <a:xfrm>
            <a:off x="6994966" y="3565430"/>
            <a:ext cx="11114" cy="22225"/>
          </a:xfrm>
          <a:custGeom>
            <a:avLst/>
            <a:gdLst>
              <a:gd name="connsiteX0" fmla="*/ 11114 w 11114"/>
              <a:gd name="connsiteY0" fmla="*/ 22225 h 22225"/>
              <a:gd name="connsiteX1" fmla="*/ 11114 w 11114"/>
              <a:gd name="connsiteY1" fmla="*/ 0 h 22225"/>
              <a:gd name="connsiteX2" fmla="*/ 0 w 11114"/>
              <a:gd name="connsiteY2" fmla="*/ 0 h 22225"/>
              <a:gd name="connsiteX3" fmla="*/ 0 w 11114"/>
              <a:gd name="connsiteY3" fmla="*/ 22225 h 22225"/>
              <a:gd name="connsiteX4" fmla="*/ 11114 w 11114"/>
              <a:gd name="connsiteY4" fmla="*/ 22225 h 2222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</a:cxnLst>
            <a:rect l="l" t="t" r="r" b="b"/>
            <a:pathLst>
              <a:path w="11114" h="22225">
                <a:moveTo>
                  <a:pt x="11114" y="22225"/>
                </a:moveTo>
                <a:lnTo>
                  <a:pt x="11114" y="0"/>
                </a:lnTo>
                <a:lnTo>
                  <a:pt x="0" y="0"/>
                </a:lnTo>
                <a:lnTo>
                  <a:pt x="0" y="22225"/>
                </a:lnTo>
                <a:lnTo>
                  <a:pt x="11114" y="22225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Freeform 3"/>
          <p:cNvSpPr/>
          <p:nvPr/>
        </p:nvSpPr>
        <p:spPr>
          <a:xfrm>
            <a:off x="7039416" y="3600355"/>
            <a:ext cx="90487" cy="111125"/>
          </a:xfrm>
          <a:custGeom>
            <a:avLst/>
            <a:gdLst>
              <a:gd name="connsiteX0" fmla="*/ 90487 w 90487"/>
              <a:gd name="connsiteY0" fmla="*/ 44450 h 111125"/>
              <a:gd name="connsiteX1" fmla="*/ 79375 w 90487"/>
              <a:gd name="connsiteY1" fmla="*/ 11112 h 111125"/>
              <a:gd name="connsiteX2" fmla="*/ 57150 w 90487"/>
              <a:gd name="connsiteY2" fmla="*/ 0 h 111125"/>
              <a:gd name="connsiteX3" fmla="*/ 34925 w 90487"/>
              <a:gd name="connsiteY3" fmla="*/ 11112 h 111125"/>
              <a:gd name="connsiteX4" fmla="*/ 22225 w 90487"/>
              <a:gd name="connsiteY4" fmla="*/ 22225 h 111125"/>
              <a:gd name="connsiteX5" fmla="*/ 22225 w 90487"/>
              <a:gd name="connsiteY5" fmla="*/ 0 h 111125"/>
              <a:gd name="connsiteX6" fmla="*/ 0 w 90487"/>
              <a:gd name="connsiteY6" fmla="*/ 0 h 111125"/>
              <a:gd name="connsiteX7" fmla="*/ 0 w 90487"/>
              <a:gd name="connsiteY7" fmla="*/ 111125 h 111125"/>
              <a:gd name="connsiteX8" fmla="*/ 22225 w 90487"/>
              <a:gd name="connsiteY8" fmla="*/ 111125 h 111125"/>
              <a:gd name="connsiteX9" fmla="*/ 22225 w 90487"/>
              <a:gd name="connsiteY9" fmla="*/ 55562 h 111125"/>
              <a:gd name="connsiteX10" fmla="*/ 22225 w 90487"/>
              <a:gd name="connsiteY10" fmla="*/ 33337 h 111125"/>
              <a:gd name="connsiteX11" fmla="*/ 34925 w 90487"/>
              <a:gd name="connsiteY11" fmla="*/ 22225 h 111125"/>
              <a:gd name="connsiteX12" fmla="*/ 46037 w 90487"/>
              <a:gd name="connsiteY12" fmla="*/ 22225 h 111125"/>
              <a:gd name="connsiteX13" fmla="*/ 68262 w 90487"/>
              <a:gd name="connsiteY13" fmla="*/ 33337 h 111125"/>
              <a:gd name="connsiteX14" fmla="*/ 68262 w 90487"/>
              <a:gd name="connsiteY14" fmla="*/ 44450 h 111125"/>
              <a:gd name="connsiteX15" fmla="*/ 68262 w 90487"/>
              <a:gd name="connsiteY15" fmla="*/ 111125 h 111125"/>
              <a:gd name="connsiteX16" fmla="*/ 90487 w 90487"/>
              <a:gd name="connsiteY16" fmla="*/ 111125 h 111125"/>
              <a:gd name="connsiteX17" fmla="*/ 90487 w 90487"/>
              <a:gd name="connsiteY17" fmla="*/ 44450 h 11112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</a:cxnLst>
            <a:rect l="l" t="t" r="r" b="b"/>
            <a:pathLst>
              <a:path w="90487" h="111125">
                <a:moveTo>
                  <a:pt x="90487" y="44450"/>
                </a:moveTo>
                <a:lnTo>
                  <a:pt x="79375" y="11112"/>
                </a:lnTo>
                <a:lnTo>
                  <a:pt x="57150" y="0"/>
                </a:lnTo>
                <a:lnTo>
                  <a:pt x="34925" y="11112"/>
                </a:lnTo>
                <a:lnTo>
                  <a:pt x="22225" y="22225"/>
                </a:lnTo>
                <a:lnTo>
                  <a:pt x="22225" y="0"/>
                </a:lnTo>
                <a:lnTo>
                  <a:pt x="0" y="0"/>
                </a:lnTo>
                <a:lnTo>
                  <a:pt x="0" y="111125"/>
                </a:lnTo>
                <a:lnTo>
                  <a:pt x="22225" y="111125"/>
                </a:lnTo>
                <a:lnTo>
                  <a:pt x="22225" y="55562"/>
                </a:lnTo>
                <a:lnTo>
                  <a:pt x="22225" y="33337"/>
                </a:lnTo>
                <a:lnTo>
                  <a:pt x="34925" y="22225"/>
                </a:lnTo>
                <a:lnTo>
                  <a:pt x="46037" y="22225"/>
                </a:lnTo>
                <a:lnTo>
                  <a:pt x="68262" y="33337"/>
                </a:lnTo>
                <a:lnTo>
                  <a:pt x="68262" y="44450"/>
                </a:lnTo>
                <a:lnTo>
                  <a:pt x="68262" y="111125"/>
                </a:lnTo>
                <a:lnTo>
                  <a:pt x="90487" y="111125"/>
                </a:lnTo>
                <a:lnTo>
                  <a:pt x="90487" y="4445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Freeform 3"/>
          <p:cNvSpPr/>
          <p:nvPr/>
        </p:nvSpPr>
        <p:spPr>
          <a:xfrm>
            <a:off x="7152129" y="3576541"/>
            <a:ext cx="46039" cy="146050"/>
          </a:xfrm>
          <a:custGeom>
            <a:avLst/>
            <a:gdLst>
              <a:gd name="connsiteX0" fmla="*/ 46039 w 46039"/>
              <a:gd name="connsiteY0" fmla="*/ 46037 h 146050"/>
              <a:gd name="connsiteX1" fmla="*/ 46039 w 46039"/>
              <a:gd name="connsiteY1" fmla="*/ 23812 h 146050"/>
              <a:gd name="connsiteX2" fmla="*/ 33339 w 46039"/>
              <a:gd name="connsiteY2" fmla="*/ 23812 h 146050"/>
              <a:gd name="connsiteX3" fmla="*/ 33339 w 46039"/>
              <a:gd name="connsiteY3" fmla="*/ 0 h 146050"/>
              <a:gd name="connsiteX4" fmla="*/ 11112 w 46039"/>
              <a:gd name="connsiteY4" fmla="*/ 0 h 146050"/>
              <a:gd name="connsiteX5" fmla="*/ 11112 w 46039"/>
              <a:gd name="connsiteY5" fmla="*/ 23812 h 146050"/>
              <a:gd name="connsiteX6" fmla="*/ 0 w 46039"/>
              <a:gd name="connsiteY6" fmla="*/ 23812 h 146050"/>
              <a:gd name="connsiteX7" fmla="*/ 0 w 46039"/>
              <a:gd name="connsiteY7" fmla="*/ 46037 h 146050"/>
              <a:gd name="connsiteX8" fmla="*/ 11112 w 46039"/>
              <a:gd name="connsiteY8" fmla="*/ 46037 h 146050"/>
              <a:gd name="connsiteX9" fmla="*/ 11112 w 46039"/>
              <a:gd name="connsiteY9" fmla="*/ 112712 h 146050"/>
              <a:gd name="connsiteX10" fmla="*/ 11112 w 46039"/>
              <a:gd name="connsiteY10" fmla="*/ 134937 h 146050"/>
              <a:gd name="connsiteX11" fmla="*/ 33339 w 46039"/>
              <a:gd name="connsiteY11" fmla="*/ 146050 h 146050"/>
              <a:gd name="connsiteX12" fmla="*/ 46039 w 46039"/>
              <a:gd name="connsiteY12" fmla="*/ 146050 h 146050"/>
              <a:gd name="connsiteX13" fmla="*/ 46039 w 46039"/>
              <a:gd name="connsiteY13" fmla="*/ 134937 h 146050"/>
              <a:gd name="connsiteX14" fmla="*/ 46039 w 46039"/>
              <a:gd name="connsiteY14" fmla="*/ 123825 h 146050"/>
              <a:gd name="connsiteX15" fmla="*/ 33339 w 46039"/>
              <a:gd name="connsiteY15" fmla="*/ 123825 h 146050"/>
              <a:gd name="connsiteX16" fmla="*/ 33339 w 46039"/>
              <a:gd name="connsiteY16" fmla="*/ 112712 h 146050"/>
              <a:gd name="connsiteX17" fmla="*/ 33339 w 46039"/>
              <a:gd name="connsiteY17" fmla="*/ 46037 h 146050"/>
              <a:gd name="connsiteX18" fmla="*/ 46039 w 46039"/>
              <a:gd name="connsiteY18" fmla="*/ 46037 h 14605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</a:cxnLst>
            <a:rect l="l" t="t" r="r" b="b"/>
            <a:pathLst>
              <a:path w="46039" h="146050">
                <a:moveTo>
                  <a:pt x="46039" y="46037"/>
                </a:moveTo>
                <a:lnTo>
                  <a:pt x="46039" y="23812"/>
                </a:lnTo>
                <a:lnTo>
                  <a:pt x="33339" y="23812"/>
                </a:lnTo>
                <a:lnTo>
                  <a:pt x="33339" y="0"/>
                </a:lnTo>
                <a:lnTo>
                  <a:pt x="11112" y="0"/>
                </a:lnTo>
                <a:lnTo>
                  <a:pt x="11112" y="23812"/>
                </a:lnTo>
                <a:lnTo>
                  <a:pt x="0" y="23812"/>
                </a:lnTo>
                <a:lnTo>
                  <a:pt x="0" y="46037"/>
                </a:lnTo>
                <a:lnTo>
                  <a:pt x="11112" y="46037"/>
                </a:lnTo>
                <a:lnTo>
                  <a:pt x="11112" y="112712"/>
                </a:lnTo>
                <a:lnTo>
                  <a:pt x="11112" y="134937"/>
                </a:lnTo>
                <a:lnTo>
                  <a:pt x="33339" y="146050"/>
                </a:lnTo>
                <a:lnTo>
                  <a:pt x="46039" y="146050"/>
                </a:lnTo>
                <a:lnTo>
                  <a:pt x="46039" y="134937"/>
                </a:lnTo>
                <a:lnTo>
                  <a:pt x="46039" y="123825"/>
                </a:lnTo>
                <a:lnTo>
                  <a:pt x="33339" y="123825"/>
                </a:lnTo>
                <a:lnTo>
                  <a:pt x="33339" y="112712"/>
                </a:lnTo>
                <a:lnTo>
                  <a:pt x="33339" y="46037"/>
                </a:lnTo>
                <a:lnTo>
                  <a:pt x="46039" y="46037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1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263004" y="3543204"/>
            <a:ext cx="190500" cy="190500"/>
          </a:xfrm>
          <a:prstGeom prst="rect">
            <a:avLst/>
          </a:prstGeom>
          <a:noFill/>
        </p:spPr>
      </p:pic>
      <p:pic>
        <p:nvPicPr>
          <p:cNvPr id="22" name="Picture 3"/>
          <p:cNvPicPr>
            <a:picLocks noChangeAspect="1" noChangeArrowheads="1"/>
          </p:cNvPicPr>
          <p:nvPr/>
        </p:nvPicPr>
        <p:blipFill>
          <a:blip r:embed="rId4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5529704" y="3555904"/>
            <a:ext cx="292100" cy="165100"/>
          </a:xfrm>
          <a:prstGeom prst="rect">
            <a:avLst/>
          </a:prstGeom>
          <a:noFill/>
        </p:spPr>
      </p:pic>
      <p:pic>
        <p:nvPicPr>
          <p:cNvPr id="23" name="Picture 3"/>
          <p:cNvPicPr>
            <a:picLocks noChangeAspect="1" noChangeArrowheads="1"/>
          </p:cNvPicPr>
          <p:nvPr/>
        </p:nvPicPr>
        <p:blipFill>
          <a:blip r:embed="rId5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6240904" y="3124104"/>
            <a:ext cx="317500" cy="190500"/>
          </a:xfrm>
          <a:prstGeom prst="rect">
            <a:avLst/>
          </a:prstGeom>
          <a:noFill/>
        </p:spPr>
      </p:pic>
      <p:pic>
        <p:nvPicPr>
          <p:cNvPr id="24" name="Picture 3"/>
          <p:cNvPicPr>
            <a:picLocks noChangeAspect="1" noChangeArrowheads="1"/>
          </p:cNvPicPr>
          <p:nvPr/>
        </p:nvPicPr>
        <p:blipFill>
          <a:blip r:embed="rId6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6418704" y="3594004"/>
            <a:ext cx="241300" cy="177800"/>
          </a:xfrm>
          <a:prstGeom prst="rect">
            <a:avLst/>
          </a:prstGeom>
          <a:noFill/>
        </p:spPr>
      </p:pic>
      <p:pic>
        <p:nvPicPr>
          <p:cNvPr id="25" name="Picture 3"/>
          <p:cNvPicPr>
            <a:picLocks noChangeAspect="1" noChangeArrowheads="1"/>
          </p:cNvPicPr>
          <p:nvPr/>
        </p:nvPicPr>
        <p:blipFill>
          <a:blip r:embed="rId7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6736204" y="3594004"/>
            <a:ext cx="254000" cy="177800"/>
          </a:xfrm>
          <a:prstGeom prst="rect">
            <a:avLst/>
          </a:prstGeom>
          <a:noFill/>
        </p:spPr>
      </p:pic>
      <p:sp>
        <p:nvSpPr>
          <p:cNvPr id="26" name="Dikdörtgen 25"/>
          <p:cNvSpPr/>
          <p:nvPr/>
        </p:nvSpPr>
        <p:spPr>
          <a:xfrm>
            <a:off x="1974412" y="5517232"/>
            <a:ext cx="3619902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r-TR" dirty="0"/>
              <a:t>En iyi kullanıcı </a:t>
            </a:r>
            <a:r>
              <a:rPr lang="tr-TR" dirty="0" smtClean="0"/>
              <a:t>ince</a:t>
            </a:r>
            <a:r>
              <a:rPr lang="tr-TR" dirty="0"/>
              <a:t> noktaları çözümler</a:t>
            </a:r>
          </a:p>
          <a:p>
            <a:r>
              <a:rPr lang="tr-TR" dirty="0"/>
              <a:t/>
            </a:r>
            <a:br>
              <a:rPr lang="tr-TR" dirty="0"/>
            </a:br>
            <a:endParaRPr lang="en-US" altLang="zh-CN" i="1" dirty="0" smtClean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7" name="Dikdörtgen 26"/>
          <p:cNvSpPr/>
          <p:nvPr/>
        </p:nvSpPr>
        <p:spPr>
          <a:xfrm>
            <a:off x="1957612" y="5952615"/>
            <a:ext cx="385490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r-TR" dirty="0"/>
              <a:t>En </a:t>
            </a:r>
            <a:r>
              <a:rPr lang="tr-TR" dirty="0" smtClean="0"/>
              <a:t>kötü</a:t>
            </a:r>
            <a:r>
              <a:rPr lang="tr-TR" dirty="0"/>
              <a:t> kullanıcı </a:t>
            </a:r>
            <a:r>
              <a:rPr lang="tr-TR" dirty="0" smtClean="0"/>
              <a:t>kalın</a:t>
            </a:r>
            <a:r>
              <a:rPr lang="tr-TR" dirty="0"/>
              <a:t> noktaları çözümler</a:t>
            </a:r>
          </a:p>
        </p:txBody>
      </p:sp>
      <p:sp>
        <p:nvSpPr>
          <p:cNvPr id="3" name="Slayt Numarası Yer Tutucusu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B71670-09E5-42F9-A8C4-58B44BE921F0}" type="slidenum">
              <a:rPr lang="tr-TR" smtClean="0"/>
              <a:t>73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8749273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Kod Bölmeli</a:t>
            </a:r>
            <a:endParaRPr lang="tr-TR" dirty="0"/>
          </a:p>
        </p:txBody>
      </p:sp>
      <p:sp>
        <p:nvSpPr>
          <p:cNvPr id="3" name="İçerik Yer Tutucusu 2"/>
          <p:cNvSpPr>
            <a:spLocks noGrp="1"/>
          </p:cNvSpPr>
          <p:nvPr>
            <p:ph idx="1"/>
          </p:nvPr>
        </p:nvSpPr>
        <p:spPr>
          <a:xfrm>
            <a:off x="395536" y="1340768"/>
            <a:ext cx="8229600" cy="5328592"/>
          </a:xfrm>
        </p:spPr>
        <p:txBody>
          <a:bodyPr/>
          <a:lstStyle/>
          <a:p>
            <a:pPr lvl="0"/>
            <a:r>
              <a:rPr lang="tr-TR" dirty="0" err="1"/>
              <a:t>Süperpozisyon</a:t>
            </a:r>
            <a:r>
              <a:rPr lang="tr-TR" dirty="0"/>
              <a:t> Kodlama</a:t>
            </a:r>
          </a:p>
          <a:p>
            <a:pPr lvl="1"/>
            <a:r>
              <a:rPr lang="tr-TR" dirty="0"/>
              <a:t>Kodlama stratejisi daha iyi durumdaki kullanıcıya daha kötü durumdaki kullanıcıdan gelen girişimi engellemeyi sağlar.</a:t>
            </a:r>
          </a:p>
          <a:p>
            <a:pPr marL="365760" lvl="1" indent="0">
              <a:buNone/>
            </a:pPr>
            <a:endParaRPr lang="tr-TR" altLang="zh-CN" dirty="0" smtClean="0">
              <a:solidFill>
                <a:srgbClr val="000000"/>
              </a:solidFill>
              <a:latin typeface="Calibri" pitchFamily="18" charset="0"/>
              <a:cs typeface="Calibri" pitchFamily="18" charset="0"/>
            </a:endParaRPr>
          </a:p>
          <a:p>
            <a:pPr marL="365760" lvl="1" indent="0">
              <a:buNone/>
            </a:pPr>
            <a:r>
              <a:rPr lang="en-US" altLang="zh-CN" dirty="0" smtClean="0">
                <a:solidFill>
                  <a:srgbClr val="000000"/>
                </a:solidFill>
                <a:latin typeface="Calibri" pitchFamily="18" charset="0"/>
                <a:cs typeface="Calibri" pitchFamily="18" charset="0"/>
              </a:rPr>
              <a:t>  </a:t>
            </a:r>
            <a:r>
              <a:rPr lang="en-US" altLang="zh-CN" dirty="0">
                <a:solidFill>
                  <a:srgbClr val="000000"/>
                </a:solidFill>
                <a:latin typeface="Calibri" pitchFamily="18" charset="0"/>
                <a:cs typeface="Calibri" pitchFamily="18" charset="0"/>
              </a:rPr>
              <a:t> </a:t>
            </a:r>
            <a:endParaRPr lang="tr-TR" altLang="zh-CN" dirty="0" smtClean="0">
              <a:solidFill>
                <a:srgbClr val="000000"/>
              </a:solidFill>
              <a:latin typeface="Calibri" pitchFamily="18" charset="0"/>
              <a:cs typeface="Calibri" pitchFamily="18" charset="0"/>
            </a:endParaRPr>
          </a:p>
          <a:p>
            <a:r>
              <a:rPr lang="tr-TR" dirty="0"/>
              <a:t>Yayılım kazancı G ile birlikte yayılan spektrum DS ve çapraz </a:t>
            </a:r>
            <a:r>
              <a:rPr lang="tr-TR" dirty="0" smtClean="0"/>
              <a:t>korelasyon </a:t>
            </a:r>
            <a:r>
              <a:rPr lang="en-US" altLang="zh-CN" i="1" dirty="0" smtClean="0">
                <a:solidFill>
                  <a:srgbClr val="000000"/>
                </a:solidFill>
                <a:latin typeface="Calibri" pitchFamily="18" charset="0"/>
                <a:cs typeface="Calibri" pitchFamily="18" charset="0"/>
              </a:rPr>
              <a:t> </a:t>
            </a:r>
            <a:r>
              <a:rPr lang="en-US" altLang="zh-CN" sz="2473" dirty="0" smtClean="0">
                <a:solidFill>
                  <a:srgbClr val="000000"/>
                </a:solidFill>
                <a:latin typeface="Symbol" pitchFamily="18" charset="0"/>
                <a:cs typeface="Symbol" pitchFamily="18" charset="0"/>
                <a:sym typeface="Symbol"/>
              </a:rPr>
              <a:t></a:t>
            </a:r>
            <a:r>
              <a:rPr lang="en-US" altLang="zh-CN" sz="1600" i="1" dirty="0" smtClean="0">
                <a:solidFill>
                  <a:srgbClr val="000000"/>
                </a:solidFill>
                <a:latin typeface="Calibri" pitchFamily="18" charset="0"/>
                <a:cs typeface="Calibri" pitchFamily="18" charset="0"/>
              </a:rPr>
              <a:t>12</a:t>
            </a:r>
            <a:r>
              <a:rPr lang="tr-TR" altLang="zh-CN" sz="1600" i="1" dirty="0" smtClean="0">
                <a:solidFill>
                  <a:srgbClr val="000000"/>
                </a:solidFill>
                <a:latin typeface="Calibri" pitchFamily="18" charset="0"/>
                <a:cs typeface="Calibri" pitchFamily="18" charset="0"/>
              </a:rPr>
              <a:t> </a:t>
            </a:r>
            <a:r>
              <a:rPr lang="en-US" altLang="zh-CN" i="1" dirty="0" smtClean="0">
                <a:solidFill>
                  <a:srgbClr val="000000"/>
                </a:solidFill>
                <a:latin typeface="Calibri" pitchFamily="18" charset="0"/>
                <a:cs typeface="Calibri" pitchFamily="18" charset="0"/>
              </a:rPr>
              <a:t>=</a:t>
            </a:r>
            <a:r>
              <a:rPr lang="tr-TR" altLang="zh-CN" i="1" dirty="0" smtClean="0">
                <a:solidFill>
                  <a:srgbClr val="000000"/>
                </a:solidFill>
                <a:latin typeface="Calibri" pitchFamily="18" charset="0"/>
                <a:cs typeface="Calibri" pitchFamily="18" charset="0"/>
              </a:rPr>
              <a:t> </a:t>
            </a:r>
            <a:r>
              <a:rPr lang="en-US" altLang="zh-CN" dirty="0" smtClean="0">
                <a:solidFill>
                  <a:srgbClr val="000000"/>
                </a:solidFill>
                <a:latin typeface="Symbol" pitchFamily="18" charset="0"/>
                <a:cs typeface="Symbol" pitchFamily="18" charset="0"/>
                <a:sym typeface="Symbol"/>
              </a:rPr>
              <a:t></a:t>
            </a:r>
            <a:r>
              <a:rPr lang="en-US" altLang="zh-CN" sz="1649" dirty="0" smtClean="0">
                <a:solidFill>
                  <a:srgbClr val="000000"/>
                </a:solidFill>
                <a:latin typeface="Symbol" pitchFamily="18" charset="0"/>
                <a:cs typeface="Symbol" pitchFamily="18" charset="0"/>
              </a:rPr>
              <a:t>21</a:t>
            </a:r>
            <a:r>
              <a:rPr lang="tr-TR" altLang="zh-CN" sz="1649" dirty="0" smtClean="0">
                <a:solidFill>
                  <a:srgbClr val="000000"/>
                </a:solidFill>
                <a:latin typeface="Symbol" pitchFamily="18" charset="0"/>
                <a:cs typeface="Symbol" pitchFamily="18" charset="0"/>
              </a:rPr>
              <a:t> </a:t>
            </a:r>
            <a:r>
              <a:rPr lang="en-US" altLang="zh-CN" i="1" dirty="0" smtClean="0">
                <a:solidFill>
                  <a:srgbClr val="000000"/>
                </a:solidFill>
                <a:latin typeface="Calibri" pitchFamily="18" charset="0"/>
                <a:cs typeface="Calibri" pitchFamily="18" charset="0"/>
              </a:rPr>
              <a:t>=</a:t>
            </a:r>
            <a:r>
              <a:rPr lang="tr-TR" altLang="zh-CN" i="1" dirty="0" smtClean="0">
                <a:solidFill>
                  <a:srgbClr val="000000"/>
                </a:solidFill>
                <a:latin typeface="Calibri" pitchFamily="18" charset="0"/>
                <a:cs typeface="Calibri" pitchFamily="18" charset="0"/>
              </a:rPr>
              <a:t> </a:t>
            </a:r>
            <a:r>
              <a:rPr lang="en-US" altLang="zh-CN" i="1" dirty="0" smtClean="0">
                <a:solidFill>
                  <a:srgbClr val="000000"/>
                </a:solidFill>
                <a:latin typeface="Calibri" pitchFamily="18" charset="0"/>
                <a:cs typeface="Calibri" pitchFamily="18" charset="0"/>
              </a:rPr>
              <a:t>G</a:t>
            </a:r>
            <a:r>
              <a:rPr lang="en-US" altLang="zh-CN" dirty="0" smtClean="0">
                <a:solidFill>
                  <a:srgbClr val="000000"/>
                </a:solidFill>
                <a:latin typeface="Calibri" pitchFamily="18" charset="0"/>
                <a:cs typeface="Calibri" pitchFamily="18" charset="0"/>
              </a:rPr>
              <a:t>: </a:t>
            </a:r>
            <a:endParaRPr lang="tr-TR" altLang="zh-CN" dirty="0" smtClean="0">
              <a:solidFill>
                <a:srgbClr val="000000"/>
              </a:solidFill>
              <a:latin typeface="Calibri" pitchFamily="18" charset="0"/>
              <a:cs typeface="Calibri" pitchFamily="18" charset="0"/>
            </a:endParaRPr>
          </a:p>
          <a:p>
            <a:endParaRPr lang="tr-TR" altLang="zh-CN" dirty="0" smtClean="0">
              <a:solidFill>
                <a:srgbClr val="000000"/>
              </a:solidFill>
              <a:latin typeface="Calibri" pitchFamily="18" charset="0"/>
              <a:cs typeface="Calibri" pitchFamily="18" charset="0"/>
            </a:endParaRPr>
          </a:p>
          <a:p>
            <a:pPr marL="365760" lvl="1" indent="0">
              <a:buNone/>
            </a:pPr>
            <a:endParaRPr lang="tr-TR" dirty="0" smtClean="0"/>
          </a:p>
          <a:p>
            <a:pPr lvl="1"/>
            <a:r>
              <a:rPr lang="tr-TR" dirty="0" err="1" smtClean="0"/>
              <a:t>Log</a:t>
            </a:r>
            <a:r>
              <a:rPr lang="tr-TR" dirty="0"/>
              <a:t> fonksiyonu </a:t>
            </a:r>
            <a:r>
              <a:rPr lang="tr-TR" dirty="0" smtClean="0"/>
              <a:t>içbükeyi</a:t>
            </a:r>
            <a:r>
              <a:rPr lang="tr-TR" dirty="0"/>
              <a:t> olarak, G = 1 maksimize </a:t>
            </a:r>
            <a:r>
              <a:rPr lang="tr-TR" dirty="0" smtClean="0"/>
              <a:t>eden</a:t>
            </a:r>
            <a:r>
              <a:rPr lang="tr-TR" dirty="0"/>
              <a:t> </a:t>
            </a:r>
            <a:r>
              <a:rPr lang="tr-TR" dirty="0" smtClean="0"/>
              <a:t>oran bölgesi</a:t>
            </a:r>
            <a:endParaRPr lang="tr-TR" altLang="zh-CN" dirty="0" smtClean="0">
              <a:solidFill>
                <a:srgbClr val="000000"/>
              </a:solidFill>
              <a:latin typeface="Calibri" pitchFamily="18" charset="0"/>
              <a:cs typeface="Calibri" pitchFamily="18" charset="0"/>
            </a:endParaRPr>
          </a:p>
          <a:p>
            <a:r>
              <a:rPr lang="tr-TR" dirty="0" smtClean="0"/>
              <a:t>Girişimi iptali olmadan DS</a:t>
            </a:r>
            <a:endParaRPr lang="tr-TR" dirty="0"/>
          </a:p>
        </p:txBody>
      </p:sp>
      <p:sp>
        <p:nvSpPr>
          <p:cNvPr id="248" name="Slayt Numarası Yer Tutucusu 24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B71670-09E5-42F9-A8C4-58B44BE921F0}" type="slidenum">
              <a:rPr lang="tr-TR" smtClean="0"/>
              <a:t>74</a:t>
            </a:fld>
            <a:endParaRPr lang="tr-TR"/>
          </a:p>
        </p:txBody>
      </p:sp>
      <p:sp>
        <p:nvSpPr>
          <p:cNvPr id="249" name="Freeform 3"/>
          <p:cNvSpPr/>
          <p:nvPr/>
        </p:nvSpPr>
        <p:spPr>
          <a:xfrm>
            <a:off x="3035200" y="2711524"/>
            <a:ext cx="429788" cy="22056"/>
          </a:xfrm>
          <a:custGeom>
            <a:avLst/>
            <a:gdLst>
              <a:gd name="connsiteX0" fmla="*/ 6350 w 429788"/>
              <a:gd name="connsiteY0" fmla="*/ 6350 h 22056"/>
              <a:gd name="connsiteX1" fmla="*/ 423438 w 429788"/>
              <a:gd name="connsiteY1" fmla="*/ 6350 h 2205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429788" h="22056">
                <a:moveTo>
                  <a:pt x="6350" y="6350"/>
                </a:moveTo>
                <a:lnTo>
                  <a:pt x="423438" y="6350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0" name="Freeform 3"/>
          <p:cNvSpPr/>
          <p:nvPr/>
        </p:nvSpPr>
        <p:spPr>
          <a:xfrm>
            <a:off x="5283001" y="2711524"/>
            <a:ext cx="944293" cy="22056"/>
          </a:xfrm>
          <a:custGeom>
            <a:avLst/>
            <a:gdLst>
              <a:gd name="connsiteX0" fmla="*/ 6350 w 944293"/>
              <a:gd name="connsiteY0" fmla="*/ 6350 h 22056"/>
              <a:gd name="connsiteX1" fmla="*/ 937943 w 944293"/>
              <a:gd name="connsiteY1" fmla="*/ 6350 h 2205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944293" h="22056">
                <a:moveTo>
                  <a:pt x="6350" y="6350"/>
                </a:moveTo>
                <a:lnTo>
                  <a:pt x="937943" y="6350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1" name="Freeform 3"/>
          <p:cNvSpPr/>
          <p:nvPr/>
        </p:nvSpPr>
        <p:spPr>
          <a:xfrm>
            <a:off x="7828681" y="2777661"/>
            <a:ext cx="18041" cy="159160"/>
          </a:xfrm>
          <a:custGeom>
            <a:avLst/>
            <a:gdLst>
              <a:gd name="connsiteX0" fmla="*/ 9020 w 18041"/>
              <a:gd name="connsiteY0" fmla="*/ 0 h 159160"/>
              <a:gd name="connsiteX1" fmla="*/ 9020 w 18041"/>
              <a:gd name="connsiteY1" fmla="*/ 159160 h 15916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8041" h="159160">
                <a:moveTo>
                  <a:pt x="9020" y="0"/>
                </a:moveTo>
                <a:lnTo>
                  <a:pt x="9020" y="159160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2" name="Freeform 3"/>
          <p:cNvSpPr/>
          <p:nvPr/>
        </p:nvSpPr>
        <p:spPr>
          <a:xfrm>
            <a:off x="7783219" y="2822501"/>
            <a:ext cx="63503" cy="154716"/>
          </a:xfrm>
          <a:custGeom>
            <a:avLst/>
            <a:gdLst>
              <a:gd name="connsiteX0" fmla="*/ 45461 w 63503"/>
              <a:gd name="connsiteY0" fmla="*/ 119919 h 154716"/>
              <a:gd name="connsiteX1" fmla="*/ 45461 w 63503"/>
              <a:gd name="connsiteY1" fmla="*/ 114793 h 154716"/>
              <a:gd name="connsiteX2" fmla="*/ 45461 w 63503"/>
              <a:gd name="connsiteY2" fmla="*/ 0 h 154716"/>
              <a:gd name="connsiteX3" fmla="*/ 63503 w 63503"/>
              <a:gd name="connsiteY3" fmla="*/ 0 h 154716"/>
              <a:gd name="connsiteX4" fmla="*/ 63503 w 63503"/>
              <a:gd name="connsiteY4" fmla="*/ 116536 h 154716"/>
              <a:gd name="connsiteX5" fmla="*/ 48871 w 63503"/>
              <a:gd name="connsiteY5" fmla="*/ 145188 h 154716"/>
              <a:gd name="connsiteX6" fmla="*/ 0 w 63503"/>
              <a:gd name="connsiteY6" fmla="*/ 154716 h 154716"/>
              <a:gd name="connsiteX7" fmla="*/ 0 w 63503"/>
              <a:gd name="connsiteY7" fmla="*/ 150272 h 154716"/>
              <a:gd name="connsiteX8" fmla="*/ 34233 w 63503"/>
              <a:gd name="connsiteY8" fmla="*/ 141480 h 154716"/>
              <a:gd name="connsiteX9" fmla="*/ 45461 w 63503"/>
              <a:gd name="connsiteY9" fmla="*/ 119919 h 15471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</a:cxnLst>
            <a:rect l="l" t="t" r="r" b="b"/>
            <a:pathLst>
              <a:path w="63503" h="154716">
                <a:moveTo>
                  <a:pt x="45461" y="119919"/>
                </a:moveTo>
                <a:lnTo>
                  <a:pt x="45461" y="114793"/>
                </a:lnTo>
                <a:lnTo>
                  <a:pt x="45461" y="0"/>
                </a:lnTo>
                <a:lnTo>
                  <a:pt x="63503" y="0"/>
                </a:lnTo>
                <a:lnTo>
                  <a:pt x="63503" y="116536"/>
                </a:lnTo>
                <a:cubicBezTo>
                  <a:pt x="63503" y="129840"/>
                  <a:pt x="58626" y="139392"/>
                  <a:pt x="48871" y="145188"/>
                </a:cubicBezTo>
                <a:cubicBezTo>
                  <a:pt x="39118" y="150984"/>
                  <a:pt x="22830" y="154161"/>
                  <a:pt x="0" y="154716"/>
                </a:cubicBezTo>
                <a:lnTo>
                  <a:pt x="0" y="150272"/>
                </a:lnTo>
                <a:cubicBezTo>
                  <a:pt x="15337" y="149406"/>
                  <a:pt x="26744" y="146475"/>
                  <a:pt x="34233" y="141480"/>
                </a:cubicBezTo>
                <a:cubicBezTo>
                  <a:pt x="41717" y="136485"/>
                  <a:pt x="45461" y="129298"/>
                  <a:pt x="45461" y="119919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3" name="Freeform 3"/>
          <p:cNvSpPr/>
          <p:nvPr/>
        </p:nvSpPr>
        <p:spPr>
          <a:xfrm>
            <a:off x="7828681" y="2546594"/>
            <a:ext cx="18041" cy="159160"/>
          </a:xfrm>
          <a:custGeom>
            <a:avLst/>
            <a:gdLst>
              <a:gd name="connsiteX0" fmla="*/ 9020 w 18041"/>
              <a:gd name="connsiteY0" fmla="*/ 0 h 159160"/>
              <a:gd name="connsiteX1" fmla="*/ 9020 w 18041"/>
              <a:gd name="connsiteY1" fmla="*/ 159160 h 15916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8041" h="159160">
                <a:moveTo>
                  <a:pt x="9020" y="0"/>
                </a:moveTo>
                <a:lnTo>
                  <a:pt x="9020" y="159160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4" name="Freeform 3"/>
          <p:cNvSpPr/>
          <p:nvPr/>
        </p:nvSpPr>
        <p:spPr>
          <a:xfrm>
            <a:off x="7828681" y="2662935"/>
            <a:ext cx="65669" cy="158756"/>
          </a:xfrm>
          <a:custGeom>
            <a:avLst/>
            <a:gdLst>
              <a:gd name="connsiteX0" fmla="*/ 61438 w 65669"/>
              <a:gd name="connsiteY0" fmla="*/ 80028 h 158756"/>
              <a:gd name="connsiteX1" fmla="*/ 61438 w 65669"/>
              <a:gd name="connsiteY1" fmla="*/ 78740 h 158756"/>
              <a:gd name="connsiteX2" fmla="*/ 13835 w 65669"/>
              <a:gd name="connsiteY2" fmla="*/ 69639 h 158756"/>
              <a:gd name="connsiteX3" fmla="*/ 0 w 65669"/>
              <a:gd name="connsiteY3" fmla="*/ 41948 h 158756"/>
              <a:gd name="connsiteX4" fmla="*/ 0 w 65669"/>
              <a:gd name="connsiteY4" fmla="*/ 0 h 158756"/>
              <a:gd name="connsiteX5" fmla="*/ 18041 w 65669"/>
              <a:gd name="connsiteY5" fmla="*/ 0 h 158756"/>
              <a:gd name="connsiteX6" fmla="*/ 18041 w 65669"/>
              <a:gd name="connsiteY6" fmla="*/ 42553 h 158756"/>
              <a:gd name="connsiteX7" fmla="*/ 28962 w 65669"/>
              <a:gd name="connsiteY7" fmla="*/ 66489 h 158756"/>
              <a:gd name="connsiteX8" fmla="*/ 65669 w 65669"/>
              <a:gd name="connsiteY8" fmla="*/ 75629 h 158756"/>
              <a:gd name="connsiteX9" fmla="*/ 65669 w 65669"/>
              <a:gd name="connsiteY9" fmla="*/ 82913 h 158756"/>
              <a:gd name="connsiteX10" fmla="*/ 29027 w 65669"/>
              <a:gd name="connsiteY10" fmla="*/ 92128 h 158756"/>
              <a:gd name="connsiteX11" fmla="*/ 18041 w 65669"/>
              <a:gd name="connsiteY11" fmla="*/ 116214 h 158756"/>
              <a:gd name="connsiteX12" fmla="*/ 18041 w 65669"/>
              <a:gd name="connsiteY12" fmla="*/ 158756 h 158756"/>
              <a:gd name="connsiteX13" fmla="*/ 0 w 65669"/>
              <a:gd name="connsiteY13" fmla="*/ 158756 h 158756"/>
              <a:gd name="connsiteX14" fmla="*/ 0 w 65669"/>
              <a:gd name="connsiteY14" fmla="*/ 116668 h 158756"/>
              <a:gd name="connsiteX15" fmla="*/ 13767 w 65669"/>
              <a:gd name="connsiteY15" fmla="*/ 89091 h 158756"/>
              <a:gd name="connsiteX16" fmla="*/ 61438 w 65669"/>
              <a:gd name="connsiteY16" fmla="*/ 80028 h 15875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</a:cxnLst>
            <a:rect l="l" t="t" r="r" b="b"/>
            <a:pathLst>
              <a:path w="65669" h="158756">
                <a:moveTo>
                  <a:pt x="61438" y="80028"/>
                </a:moveTo>
                <a:lnTo>
                  <a:pt x="61438" y="78740"/>
                </a:lnTo>
                <a:cubicBezTo>
                  <a:pt x="38928" y="78133"/>
                  <a:pt x="23058" y="75101"/>
                  <a:pt x="13835" y="69639"/>
                </a:cubicBezTo>
                <a:cubicBezTo>
                  <a:pt x="4612" y="64176"/>
                  <a:pt x="0" y="54946"/>
                  <a:pt x="0" y="41948"/>
                </a:cubicBezTo>
                <a:lnTo>
                  <a:pt x="0" y="0"/>
                </a:lnTo>
                <a:lnTo>
                  <a:pt x="18041" y="0"/>
                </a:lnTo>
                <a:lnTo>
                  <a:pt x="18041" y="42553"/>
                </a:lnTo>
                <a:cubicBezTo>
                  <a:pt x="18041" y="53529"/>
                  <a:pt x="21680" y="61507"/>
                  <a:pt x="28962" y="66489"/>
                </a:cubicBezTo>
                <a:cubicBezTo>
                  <a:pt x="36239" y="71471"/>
                  <a:pt x="48474" y="74518"/>
                  <a:pt x="65669" y="75629"/>
                </a:cubicBezTo>
                <a:lnTo>
                  <a:pt x="65669" y="82913"/>
                </a:lnTo>
                <a:cubicBezTo>
                  <a:pt x="48569" y="84024"/>
                  <a:pt x="36352" y="87095"/>
                  <a:pt x="29027" y="92128"/>
                </a:cubicBezTo>
                <a:cubicBezTo>
                  <a:pt x="21701" y="97161"/>
                  <a:pt x="18041" y="105190"/>
                  <a:pt x="18041" y="116214"/>
                </a:cubicBezTo>
                <a:lnTo>
                  <a:pt x="18041" y="158756"/>
                </a:lnTo>
                <a:lnTo>
                  <a:pt x="0" y="158756"/>
                </a:lnTo>
                <a:lnTo>
                  <a:pt x="0" y="116668"/>
                </a:lnTo>
                <a:cubicBezTo>
                  <a:pt x="0" y="103720"/>
                  <a:pt x="4588" y="94528"/>
                  <a:pt x="13767" y="89091"/>
                </a:cubicBezTo>
                <a:cubicBezTo>
                  <a:pt x="22944" y="83656"/>
                  <a:pt x="38834" y="80634"/>
                  <a:pt x="61438" y="80028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5" name="Freeform 3"/>
          <p:cNvSpPr/>
          <p:nvPr/>
        </p:nvSpPr>
        <p:spPr>
          <a:xfrm>
            <a:off x="7783219" y="2507410"/>
            <a:ext cx="63503" cy="154314"/>
          </a:xfrm>
          <a:custGeom>
            <a:avLst/>
            <a:gdLst>
              <a:gd name="connsiteX0" fmla="*/ 0 w 63503"/>
              <a:gd name="connsiteY0" fmla="*/ 4847 h 154314"/>
              <a:gd name="connsiteX1" fmla="*/ 0 w 63503"/>
              <a:gd name="connsiteY1" fmla="*/ 0 h 154314"/>
              <a:gd name="connsiteX2" fmla="*/ 4726 w 63503"/>
              <a:gd name="connsiteY2" fmla="*/ 0 h 154314"/>
              <a:gd name="connsiteX3" fmla="*/ 30342 w 63503"/>
              <a:gd name="connsiteY3" fmla="*/ 3004 h 154314"/>
              <a:gd name="connsiteX4" fmla="*/ 50830 w 63503"/>
              <a:gd name="connsiteY4" fmla="*/ 10951 h 154314"/>
              <a:gd name="connsiteX5" fmla="*/ 60605 w 63503"/>
              <a:gd name="connsiteY5" fmla="*/ 21022 h 154314"/>
              <a:gd name="connsiteX6" fmla="*/ 63503 w 63503"/>
              <a:gd name="connsiteY6" fmla="*/ 38319 h 154314"/>
              <a:gd name="connsiteX7" fmla="*/ 63503 w 63503"/>
              <a:gd name="connsiteY7" fmla="*/ 154314 h 154314"/>
              <a:gd name="connsiteX8" fmla="*/ 45461 w 63503"/>
              <a:gd name="connsiteY8" fmla="*/ 154314 h 154314"/>
              <a:gd name="connsiteX9" fmla="*/ 45461 w 63503"/>
              <a:gd name="connsiteY9" fmla="*/ 40081 h 154314"/>
              <a:gd name="connsiteX10" fmla="*/ 45461 w 63503"/>
              <a:gd name="connsiteY10" fmla="*/ 34178 h 154314"/>
              <a:gd name="connsiteX11" fmla="*/ 34099 w 63503"/>
              <a:gd name="connsiteY11" fmla="*/ 13488 h 154314"/>
              <a:gd name="connsiteX12" fmla="*/ 0 w 63503"/>
              <a:gd name="connsiteY12" fmla="*/ 4847 h 154314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</a:cxnLst>
            <a:rect l="l" t="t" r="r" b="b"/>
            <a:pathLst>
              <a:path w="63503" h="154314">
                <a:moveTo>
                  <a:pt x="0" y="4847"/>
                </a:moveTo>
                <a:lnTo>
                  <a:pt x="0" y="0"/>
                </a:lnTo>
                <a:lnTo>
                  <a:pt x="4726" y="0"/>
                </a:lnTo>
                <a:cubicBezTo>
                  <a:pt x="13356" y="0"/>
                  <a:pt x="21895" y="1000"/>
                  <a:pt x="30342" y="3004"/>
                </a:cubicBezTo>
                <a:cubicBezTo>
                  <a:pt x="38789" y="5007"/>
                  <a:pt x="45618" y="7656"/>
                  <a:pt x="50830" y="10951"/>
                </a:cubicBezTo>
                <a:cubicBezTo>
                  <a:pt x="55414" y="13787"/>
                  <a:pt x="58674" y="17143"/>
                  <a:pt x="60605" y="21022"/>
                </a:cubicBezTo>
                <a:cubicBezTo>
                  <a:pt x="62537" y="24898"/>
                  <a:pt x="63503" y="30665"/>
                  <a:pt x="63503" y="38319"/>
                </a:cubicBezTo>
                <a:lnTo>
                  <a:pt x="63503" y="154314"/>
                </a:lnTo>
                <a:lnTo>
                  <a:pt x="45461" y="154314"/>
                </a:lnTo>
                <a:lnTo>
                  <a:pt x="45461" y="40081"/>
                </a:lnTo>
                <a:lnTo>
                  <a:pt x="45461" y="34178"/>
                </a:lnTo>
                <a:cubicBezTo>
                  <a:pt x="45461" y="25287"/>
                  <a:pt x="41673" y="18390"/>
                  <a:pt x="34099" y="13488"/>
                </a:cubicBezTo>
                <a:cubicBezTo>
                  <a:pt x="26520" y="8586"/>
                  <a:pt x="15155" y="5706"/>
                  <a:pt x="0" y="4847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6" name="Freeform 3"/>
          <p:cNvSpPr/>
          <p:nvPr/>
        </p:nvSpPr>
        <p:spPr>
          <a:xfrm>
            <a:off x="990024" y="2777661"/>
            <a:ext cx="18040" cy="159160"/>
          </a:xfrm>
          <a:custGeom>
            <a:avLst/>
            <a:gdLst>
              <a:gd name="connsiteX0" fmla="*/ 9020 w 18040"/>
              <a:gd name="connsiteY0" fmla="*/ 0 h 159160"/>
              <a:gd name="connsiteX1" fmla="*/ 9020 w 18040"/>
              <a:gd name="connsiteY1" fmla="*/ 159160 h 15916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8040" h="159160">
                <a:moveTo>
                  <a:pt x="9020" y="0"/>
                </a:moveTo>
                <a:lnTo>
                  <a:pt x="9020" y="159160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7" name="Freeform 3"/>
          <p:cNvSpPr/>
          <p:nvPr/>
        </p:nvSpPr>
        <p:spPr>
          <a:xfrm>
            <a:off x="990024" y="2822501"/>
            <a:ext cx="63501" cy="154716"/>
          </a:xfrm>
          <a:custGeom>
            <a:avLst/>
            <a:gdLst>
              <a:gd name="connsiteX0" fmla="*/ 18040 w 63501"/>
              <a:gd name="connsiteY0" fmla="*/ 0 h 154716"/>
              <a:gd name="connsiteX1" fmla="*/ 18040 w 63501"/>
              <a:gd name="connsiteY1" fmla="*/ 114793 h 154716"/>
              <a:gd name="connsiteX2" fmla="*/ 18040 w 63501"/>
              <a:gd name="connsiteY2" fmla="*/ 120531 h 154716"/>
              <a:gd name="connsiteX3" fmla="*/ 29541 w 63501"/>
              <a:gd name="connsiteY3" fmla="*/ 141594 h 154716"/>
              <a:gd name="connsiteX4" fmla="*/ 63501 w 63501"/>
              <a:gd name="connsiteY4" fmla="*/ 150272 h 154716"/>
              <a:gd name="connsiteX5" fmla="*/ 63501 w 63501"/>
              <a:gd name="connsiteY5" fmla="*/ 154716 h 154716"/>
              <a:gd name="connsiteX6" fmla="*/ 61071 w 63501"/>
              <a:gd name="connsiteY6" fmla="*/ 154644 h 154716"/>
              <a:gd name="connsiteX7" fmla="*/ 58517 w 63501"/>
              <a:gd name="connsiteY7" fmla="*/ 154571 h 154716"/>
              <a:gd name="connsiteX8" fmla="*/ 32967 w 63501"/>
              <a:gd name="connsiteY8" fmla="*/ 151662 h 154716"/>
              <a:gd name="connsiteX9" fmla="*/ 12673 w 63501"/>
              <a:gd name="connsiteY9" fmla="*/ 143910 h 154716"/>
              <a:gd name="connsiteX10" fmla="*/ 2965 w 63501"/>
              <a:gd name="connsiteY10" fmla="*/ 133701 h 154716"/>
              <a:gd name="connsiteX11" fmla="*/ 0 w 63501"/>
              <a:gd name="connsiteY11" fmla="*/ 116536 h 154716"/>
              <a:gd name="connsiteX12" fmla="*/ 0 w 63501"/>
              <a:gd name="connsiteY12" fmla="*/ 0 h 154716"/>
              <a:gd name="connsiteX13" fmla="*/ 18040 w 63501"/>
              <a:gd name="connsiteY13" fmla="*/ 0 h 15471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</a:cxnLst>
            <a:rect l="l" t="t" r="r" b="b"/>
            <a:pathLst>
              <a:path w="63501" h="154716">
                <a:moveTo>
                  <a:pt x="18040" y="0"/>
                </a:moveTo>
                <a:lnTo>
                  <a:pt x="18040" y="114793"/>
                </a:lnTo>
                <a:lnTo>
                  <a:pt x="18040" y="120531"/>
                </a:lnTo>
                <a:cubicBezTo>
                  <a:pt x="18040" y="129553"/>
                  <a:pt x="21873" y="136574"/>
                  <a:pt x="29541" y="141594"/>
                </a:cubicBezTo>
                <a:cubicBezTo>
                  <a:pt x="37208" y="146613"/>
                  <a:pt x="48528" y="149506"/>
                  <a:pt x="63501" y="150272"/>
                </a:cubicBezTo>
                <a:lnTo>
                  <a:pt x="63501" y="154716"/>
                </a:lnTo>
                <a:cubicBezTo>
                  <a:pt x="62960" y="154716"/>
                  <a:pt x="62149" y="154692"/>
                  <a:pt x="61071" y="154644"/>
                </a:cubicBezTo>
                <a:cubicBezTo>
                  <a:pt x="59993" y="154595"/>
                  <a:pt x="59141" y="154571"/>
                  <a:pt x="58517" y="154571"/>
                </a:cubicBezTo>
                <a:cubicBezTo>
                  <a:pt x="49888" y="154571"/>
                  <a:pt x="41371" y="153601"/>
                  <a:pt x="32967" y="151662"/>
                </a:cubicBezTo>
                <a:cubicBezTo>
                  <a:pt x="24564" y="149721"/>
                  <a:pt x="17800" y="147138"/>
                  <a:pt x="12673" y="143910"/>
                </a:cubicBezTo>
                <a:cubicBezTo>
                  <a:pt x="8178" y="140986"/>
                  <a:pt x="4942" y="137582"/>
                  <a:pt x="2965" y="133701"/>
                </a:cubicBezTo>
                <a:cubicBezTo>
                  <a:pt x="988" y="129819"/>
                  <a:pt x="0" y="124097"/>
                  <a:pt x="0" y="116536"/>
                </a:cubicBezTo>
                <a:lnTo>
                  <a:pt x="0" y="0"/>
                </a:lnTo>
                <a:lnTo>
                  <a:pt x="18040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8" name="Freeform 3"/>
          <p:cNvSpPr/>
          <p:nvPr/>
        </p:nvSpPr>
        <p:spPr>
          <a:xfrm>
            <a:off x="990024" y="2546594"/>
            <a:ext cx="18040" cy="159160"/>
          </a:xfrm>
          <a:custGeom>
            <a:avLst/>
            <a:gdLst>
              <a:gd name="connsiteX0" fmla="*/ 9020 w 18040"/>
              <a:gd name="connsiteY0" fmla="*/ 0 h 159160"/>
              <a:gd name="connsiteX1" fmla="*/ 9020 w 18040"/>
              <a:gd name="connsiteY1" fmla="*/ 159160 h 15916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8040" h="159160">
                <a:moveTo>
                  <a:pt x="9020" y="0"/>
                </a:moveTo>
                <a:lnTo>
                  <a:pt x="9020" y="159160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9" name="Freeform 3"/>
          <p:cNvSpPr/>
          <p:nvPr/>
        </p:nvSpPr>
        <p:spPr>
          <a:xfrm>
            <a:off x="942398" y="2662935"/>
            <a:ext cx="65666" cy="158756"/>
          </a:xfrm>
          <a:custGeom>
            <a:avLst/>
            <a:gdLst>
              <a:gd name="connsiteX0" fmla="*/ 0 w 65666"/>
              <a:gd name="connsiteY0" fmla="*/ 82913 h 158756"/>
              <a:gd name="connsiteX1" fmla="*/ 0 w 65666"/>
              <a:gd name="connsiteY1" fmla="*/ 75629 h 158756"/>
              <a:gd name="connsiteX2" fmla="*/ 36746 w 65666"/>
              <a:gd name="connsiteY2" fmla="*/ 66489 h 158756"/>
              <a:gd name="connsiteX3" fmla="*/ 47626 w 65666"/>
              <a:gd name="connsiteY3" fmla="*/ 42553 h 158756"/>
              <a:gd name="connsiteX4" fmla="*/ 47626 w 65666"/>
              <a:gd name="connsiteY4" fmla="*/ 0 h 158756"/>
              <a:gd name="connsiteX5" fmla="*/ 65666 w 65666"/>
              <a:gd name="connsiteY5" fmla="*/ 0 h 158756"/>
              <a:gd name="connsiteX6" fmla="*/ 65666 w 65666"/>
              <a:gd name="connsiteY6" fmla="*/ 41948 h 158756"/>
              <a:gd name="connsiteX7" fmla="*/ 51809 w 65666"/>
              <a:gd name="connsiteY7" fmla="*/ 69639 h 158756"/>
              <a:gd name="connsiteX8" fmla="*/ 4250 w 65666"/>
              <a:gd name="connsiteY8" fmla="*/ 78740 h 158756"/>
              <a:gd name="connsiteX9" fmla="*/ 4250 w 65666"/>
              <a:gd name="connsiteY9" fmla="*/ 80028 h 158756"/>
              <a:gd name="connsiteX10" fmla="*/ 51944 w 65666"/>
              <a:gd name="connsiteY10" fmla="*/ 89091 h 158756"/>
              <a:gd name="connsiteX11" fmla="*/ 65666 w 65666"/>
              <a:gd name="connsiteY11" fmla="*/ 116668 h 158756"/>
              <a:gd name="connsiteX12" fmla="*/ 65666 w 65666"/>
              <a:gd name="connsiteY12" fmla="*/ 158756 h 158756"/>
              <a:gd name="connsiteX13" fmla="*/ 47626 w 65666"/>
              <a:gd name="connsiteY13" fmla="*/ 158756 h 158756"/>
              <a:gd name="connsiteX14" fmla="*/ 47626 w 65666"/>
              <a:gd name="connsiteY14" fmla="*/ 116214 h 158756"/>
              <a:gd name="connsiteX15" fmla="*/ 36678 w 65666"/>
              <a:gd name="connsiteY15" fmla="*/ 92128 h 158756"/>
              <a:gd name="connsiteX16" fmla="*/ 0 w 65666"/>
              <a:gd name="connsiteY16" fmla="*/ 82913 h 15875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</a:cxnLst>
            <a:rect l="l" t="t" r="r" b="b"/>
            <a:pathLst>
              <a:path w="65666" h="158756">
                <a:moveTo>
                  <a:pt x="0" y="82913"/>
                </a:moveTo>
                <a:lnTo>
                  <a:pt x="0" y="75629"/>
                </a:lnTo>
                <a:cubicBezTo>
                  <a:pt x="17244" y="74518"/>
                  <a:pt x="29491" y="71471"/>
                  <a:pt x="36746" y="66489"/>
                </a:cubicBezTo>
                <a:cubicBezTo>
                  <a:pt x="43999" y="61507"/>
                  <a:pt x="47626" y="53529"/>
                  <a:pt x="47626" y="42553"/>
                </a:cubicBezTo>
                <a:lnTo>
                  <a:pt x="47626" y="0"/>
                </a:lnTo>
                <a:lnTo>
                  <a:pt x="65666" y="0"/>
                </a:lnTo>
                <a:lnTo>
                  <a:pt x="65666" y="41948"/>
                </a:lnTo>
                <a:cubicBezTo>
                  <a:pt x="65666" y="54946"/>
                  <a:pt x="61047" y="64176"/>
                  <a:pt x="51809" y="69639"/>
                </a:cubicBezTo>
                <a:cubicBezTo>
                  <a:pt x="42571" y="75101"/>
                  <a:pt x="26718" y="78133"/>
                  <a:pt x="4250" y="78740"/>
                </a:cubicBezTo>
                <a:lnTo>
                  <a:pt x="4250" y="80028"/>
                </a:lnTo>
                <a:cubicBezTo>
                  <a:pt x="26898" y="80634"/>
                  <a:pt x="42796" y="83656"/>
                  <a:pt x="51944" y="89091"/>
                </a:cubicBezTo>
                <a:cubicBezTo>
                  <a:pt x="61092" y="94528"/>
                  <a:pt x="65666" y="103720"/>
                  <a:pt x="65666" y="116668"/>
                </a:cubicBezTo>
                <a:lnTo>
                  <a:pt x="65666" y="158756"/>
                </a:lnTo>
                <a:lnTo>
                  <a:pt x="47626" y="158756"/>
                </a:lnTo>
                <a:lnTo>
                  <a:pt x="47626" y="116214"/>
                </a:lnTo>
                <a:cubicBezTo>
                  <a:pt x="47626" y="105190"/>
                  <a:pt x="43977" y="97161"/>
                  <a:pt x="36678" y="92128"/>
                </a:cubicBezTo>
                <a:cubicBezTo>
                  <a:pt x="29380" y="87095"/>
                  <a:pt x="17153" y="84024"/>
                  <a:pt x="0" y="82913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0" name="Freeform 3"/>
          <p:cNvSpPr/>
          <p:nvPr/>
        </p:nvSpPr>
        <p:spPr>
          <a:xfrm>
            <a:off x="990024" y="2507410"/>
            <a:ext cx="63501" cy="154314"/>
          </a:xfrm>
          <a:custGeom>
            <a:avLst/>
            <a:gdLst>
              <a:gd name="connsiteX0" fmla="*/ 63501 w 63501"/>
              <a:gd name="connsiteY0" fmla="*/ 0 h 154314"/>
              <a:gd name="connsiteX1" fmla="*/ 63501 w 63501"/>
              <a:gd name="connsiteY1" fmla="*/ 4847 h 154314"/>
              <a:gd name="connsiteX2" fmla="*/ 28187 w 63501"/>
              <a:gd name="connsiteY2" fmla="*/ 14128 h 154314"/>
              <a:gd name="connsiteX3" fmla="*/ 18040 w 63501"/>
              <a:gd name="connsiteY3" fmla="*/ 40086 h 154314"/>
              <a:gd name="connsiteX4" fmla="*/ 18040 w 63501"/>
              <a:gd name="connsiteY4" fmla="*/ 154314 h 154314"/>
              <a:gd name="connsiteX5" fmla="*/ 0 w 63501"/>
              <a:gd name="connsiteY5" fmla="*/ 154314 h 154314"/>
              <a:gd name="connsiteX6" fmla="*/ 0 w 63501"/>
              <a:gd name="connsiteY6" fmla="*/ 38319 h 154314"/>
              <a:gd name="connsiteX7" fmla="*/ 14629 w 63501"/>
              <a:gd name="connsiteY7" fmla="*/ 9581 h 154314"/>
              <a:gd name="connsiteX8" fmla="*/ 63501 w 63501"/>
              <a:gd name="connsiteY8" fmla="*/ 0 h 154314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</a:cxnLst>
            <a:rect l="l" t="t" r="r" b="b"/>
            <a:pathLst>
              <a:path w="63501" h="154314">
                <a:moveTo>
                  <a:pt x="63501" y="0"/>
                </a:moveTo>
                <a:lnTo>
                  <a:pt x="63501" y="4847"/>
                </a:lnTo>
                <a:cubicBezTo>
                  <a:pt x="46724" y="6059"/>
                  <a:pt x="34953" y="9152"/>
                  <a:pt x="28187" y="14128"/>
                </a:cubicBezTo>
                <a:cubicBezTo>
                  <a:pt x="21422" y="19104"/>
                  <a:pt x="18040" y="27757"/>
                  <a:pt x="18040" y="40086"/>
                </a:cubicBezTo>
                <a:lnTo>
                  <a:pt x="18040" y="154314"/>
                </a:lnTo>
                <a:lnTo>
                  <a:pt x="0" y="154314"/>
                </a:lnTo>
                <a:lnTo>
                  <a:pt x="0" y="38319"/>
                </a:lnTo>
                <a:cubicBezTo>
                  <a:pt x="0" y="24937"/>
                  <a:pt x="4876" y="15359"/>
                  <a:pt x="14629" y="9581"/>
                </a:cubicBezTo>
                <a:cubicBezTo>
                  <a:pt x="24382" y="3803"/>
                  <a:pt x="40673" y="609"/>
                  <a:pt x="63501" y="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1" name="Freeform 3"/>
          <p:cNvSpPr/>
          <p:nvPr/>
        </p:nvSpPr>
        <p:spPr>
          <a:xfrm>
            <a:off x="7374789" y="2725145"/>
            <a:ext cx="128447" cy="10502"/>
          </a:xfrm>
          <a:custGeom>
            <a:avLst/>
            <a:gdLst>
              <a:gd name="connsiteX0" fmla="*/ 0 w 128447"/>
              <a:gd name="connsiteY0" fmla="*/ 5251 h 10502"/>
              <a:gd name="connsiteX1" fmla="*/ 128447 w 128447"/>
              <a:gd name="connsiteY1" fmla="*/ 5251 h 1050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28447" h="10502">
                <a:moveTo>
                  <a:pt x="0" y="5251"/>
                </a:moveTo>
                <a:lnTo>
                  <a:pt x="128447" y="5251"/>
                </a:lnTo>
              </a:path>
            </a:pathLst>
          </a:custGeom>
          <a:ln w="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2" name="Freeform 3"/>
          <p:cNvSpPr/>
          <p:nvPr/>
        </p:nvSpPr>
        <p:spPr>
          <a:xfrm>
            <a:off x="7374789" y="2704543"/>
            <a:ext cx="128447" cy="10503"/>
          </a:xfrm>
          <a:custGeom>
            <a:avLst/>
            <a:gdLst>
              <a:gd name="connsiteX0" fmla="*/ 0 w 128447"/>
              <a:gd name="connsiteY0" fmla="*/ 5251 h 10503"/>
              <a:gd name="connsiteX1" fmla="*/ 128447 w 128447"/>
              <a:gd name="connsiteY1" fmla="*/ 5251 h 10503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28447" h="10503">
                <a:moveTo>
                  <a:pt x="0" y="5251"/>
                </a:moveTo>
                <a:lnTo>
                  <a:pt x="128447" y="5251"/>
                </a:lnTo>
              </a:path>
            </a:pathLst>
          </a:custGeom>
          <a:ln w="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3" name="Freeform 3"/>
          <p:cNvSpPr/>
          <p:nvPr/>
        </p:nvSpPr>
        <p:spPr>
          <a:xfrm>
            <a:off x="6860287" y="2683133"/>
            <a:ext cx="128444" cy="73520"/>
          </a:xfrm>
          <a:custGeom>
            <a:avLst/>
            <a:gdLst>
              <a:gd name="connsiteX0" fmla="*/ 73602 w 128444"/>
              <a:gd name="connsiteY0" fmla="*/ 0 h 73520"/>
              <a:gd name="connsiteX1" fmla="*/ 73602 w 128444"/>
              <a:gd name="connsiteY1" fmla="*/ 31508 h 73520"/>
              <a:gd name="connsiteX2" fmla="*/ 128444 w 128444"/>
              <a:gd name="connsiteY2" fmla="*/ 31508 h 73520"/>
              <a:gd name="connsiteX3" fmla="*/ 128444 w 128444"/>
              <a:gd name="connsiteY3" fmla="*/ 42011 h 73520"/>
              <a:gd name="connsiteX4" fmla="*/ 73602 w 128444"/>
              <a:gd name="connsiteY4" fmla="*/ 42011 h 73520"/>
              <a:gd name="connsiteX5" fmla="*/ 73602 w 128444"/>
              <a:gd name="connsiteY5" fmla="*/ 73520 h 73520"/>
              <a:gd name="connsiteX6" fmla="*/ 54842 w 128444"/>
              <a:gd name="connsiteY6" fmla="*/ 73520 h 73520"/>
              <a:gd name="connsiteX7" fmla="*/ 54842 w 128444"/>
              <a:gd name="connsiteY7" fmla="*/ 42011 h 73520"/>
              <a:gd name="connsiteX8" fmla="*/ 0 w 128444"/>
              <a:gd name="connsiteY8" fmla="*/ 42011 h 73520"/>
              <a:gd name="connsiteX9" fmla="*/ 0 w 128444"/>
              <a:gd name="connsiteY9" fmla="*/ 31508 h 73520"/>
              <a:gd name="connsiteX10" fmla="*/ 54842 w 128444"/>
              <a:gd name="connsiteY10" fmla="*/ 31508 h 73520"/>
              <a:gd name="connsiteX11" fmla="*/ 54842 w 128444"/>
              <a:gd name="connsiteY11" fmla="*/ 0 h 73520"/>
              <a:gd name="connsiteX12" fmla="*/ 73602 w 128444"/>
              <a:gd name="connsiteY12" fmla="*/ 0 h 7352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</a:cxnLst>
            <a:rect l="l" t="t" r="r" b="b"/>
            <a:pathLst>
              <a:path w="128444" h="73520">
                <a:moveTo>
                  <a:pt x="73602" y="0"/>
                </a:moveTo>
                <a:lnTo>
                  <a:pt x="73602" y="31508"/>
                </a:lnTo>
                <a:lnTo>
                  <a:pt x="128444" y="31508"/>
                </a:lnTo>
                <a:lnTo>
                  <a:pt x="128444" y="42011"/>
                </a:lnTo>
                <a:lnTo>
                  <a:pt x="73602" y="42011"/>
                </a:lnTo>
                <a:lnTo>
                  <a:pt x="73602" y="73520"/>
                </a:lnTo>
                <a:lnTo>
                  <a:pt x="54842" y="73520"/>
                </a:lnTo>
                <a:lnTo>
                  <a:pt x="54842" y="42011"/>
                </a:lnTo>
                <a:lnTo>
                  <a:pt x="0" y="42011"/>
                </a:lnTo>
                <a:lnTo>
                  <a:pt x="0" y="31508"/>
                </a:lnTo>
                <a:lnTo>
                  <a:pt x="54842" y="31508"/>
                </a:lnTo>
                <a:lnTo>
                  <a:pt x="54842" y="0"/>
                </a:lnTo>
                <a:lnTo>
                  <a:pt x="73602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4" name="Freeform 3"/>
          <p:cNvSpPr/>
          <p:nvPr/>
        </p:nvSpPr>
        <p:spPr>
          <a:xfrm>
            <a:off x="6445363" y="2711006"/>
            <a:ext cx="18762" cy="158353"/>
          </a:xfrm>
          <a:custGeom>
            <a:avLst/>
            <a:gdLst>
              <a:gd name="connsiteX0" fmla="*/ 9381 w 18762"/>
              <a:gd name="connsiteY0" fmla="*/ 0 h 158353"/>
              <a:gd name="connsiteX1" fmla="*/ 9381 w 18762"/>
              <a:gd name="connsiteY1" fmla="*/ 158353 h 158353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8762" h="158353">
                <a:moveTo>
                  <a:pt x="9381" y="0"/>
                </a:moveTo>
                <a:lnTo>
                  <a:pt x="9381" y="158353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5" name="Freeform 3"/>
          <p:cNvSpPr/>
          <p:nvPr/>
        </p:nvSpPr>
        <p:spPr>
          <a:xfrm>
            <a:off x="6445363" y="2615671"/>
            <a:ext cx="18762" cy="158353"/>
          </a:xfrm>
          <a:custGeom>
            <a:avLst/>
            <a:gdLst>
              <a:gd name="connsiteX0" fmla="*/ 9381 w 18762"/>
              <a:gd name="connsiteY0" fmla="*/ 0 h 158353"/>
              <a:gd name="connsiteX1" fmla="*/ 9381 w 18762"/>
              <a:gd name="connsiteY1" fmla="*/ 158353 h 158353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8762" h="158353">
                <a:moveTo>
                  <a:pt x="9381" y="0"/>
                </a:moveTo>
                <a:lnTo>
                  <a:pt x="9381" y="158353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6" name="Freeform 3"/>
          <p:cNvSpPr/>
          <p:nvPr/>
        </p:nvSpPr>
        <p:spPr>
          <a:xfrm>
            <a:off x="6381863" y="2811188"/>
            <a:ext cx="82262" cy="151889"/>
          </a:xfrm>
          <a:custGeom>
            <a:avLst/>
            <a:gdLst>
              <a:gd name="connsiteX0" fmla="*/ 82262 w 82262"/>
              <a:gd name="connsiteY0" fmla="*/ 0 h 151889"/>
              <a:gd name="connsiteX1" fmla="*/ 82262 w 82262"/>
              <a:gd name="connsiteY1" fmla="*/ 13015 h 151889"/>
              <a:gd name="connsiteX2" fmla="*/ 63855 w 82262"/>
              <a:gd name="connsiteY2" fmla="*/ 86918 h 151889"/>
              <a:gd name="connsiteX3" fmla="*/ 7419 w 82262"/>
              <a:gd name="connsiteY3" fmla="*/ 151889 h 151889"/>
              <a:gd name="connsiteX4" fmla="*/ 0 w 82262"/>
              <a:gd name="connsiteY4" fmla="*/ 148784 h 151889"/>
              <a:gd name="connsiteX5" fmla="*/ 48267 w 82262"/>
              <a:gd name="connsiteY5" fmla="*/ 86918 h 151889"/>
              <a:gd name="connsiteX6" fmla="*/ 63500 w 82262"/>
              <a:gd name="connsiteY6" fmla="*/ 13015 h 151889"/>
              <a:gd name="connsiteX7" fmla="*/ 63500 w 82262"/>
              <a:gd name="connsiteY7" fmla="*/ 0 h 151889"/>
              <a:gd name="connsiteX8" fmla="*/ 82262 w 82262"/>
              <a:gd name="connsiteY8" fmla="*/ 0 h 15188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</a:cxnLst>
            <a:rect l="l" t="t" r="r" b="b"/>
            <a:pathLst>
              <a:path w="82262" h="151889">
                <a:moveTo>
                  <a:pt x="82262" y="0"/>
                </a:moveTo>
                <a:lnTo>
                  <a:pt x="82262" y="13015"/>
                </a:lnTo>
                <a:cubicBezTo>
                  <a:pt x="82262" y="39453"/>
                  <a:pt x="76126" y="64087"/>
                  <a:pt x="63855" y="86918"/>
                </a:cubicBezTo>
                <a:cubicBezTo>
                  <a:pt x="51582" y="109748"/>
                  <a:pt x="32771" y="131405"/>
                  <a:pt x="7419" y="151889"/>
                </a:cubicBezTo>
                <a:lnTo>
                  <a:pt x="0" y="148784"/>
                </a:lnTo>
                <a:cubicBezTo>
                  <a:pt x="22021" y="129159"/>
                  <a:pt x="38111" y="108536"/>
                  <a:pt x="48267" y="86918"/>
                </a:cubicBezTo>
                <a:cubicBezTo>
                  <a:pt x="58420" y="65299"/>
                  <a:pt x="63500" y="40665"/>
                  <a:pt x="63500" y="13015"/>
                </a:cubicBezTo>
                <a:lnTo>
                  <a:pt x="63500" y="0"/>
                </a:lnTo>
                <a:lnTo>
                  <a:pt x="82262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7" name="Freeform 3"/>
          <p:cNvSpPr/>
          <p:nvPr/>
        </p:nvSpPr>
        <p:spPr>
          <a:xfrm>
            <a:off x="6381863" y="2521549"/>
            <a:ext cx="82262" cy="152293"/>
          </a:xfrm>
          <a:custGeom>
            <a:avLst/>
            <a:gdLst>
              <a:gd name="connsiteX0" fmla="*/ 0 w 82262"/>
              <a:gd name="connsiteY0" fmla="*/ 3256 h 152293"/>
              <a:gd name="connsiteX1" fmla="*/ 7419 w 82262"/>
              <a:gd name="connsiteY1" fmla="*/ 0 h 152293"/>
              <a:gd name="connsiteX2" fmla="*/ 63855 w 82262"/>
              <a:gd name="connsiteY2" fmla="*/ 65084 h 152293"/>
              <a:gd name="connsiteX3" fmla="*/ 82262 w 82262"/>
              <a:gd name="connsiteY3" fmla="*/ 139032 h 152293"/>
              <a:gd name="connsiteX4" fmla="*/ 82262 w 82262"/>
              <a:gd name="connsiteY4" fmla="*/ 152293 h 152293"/>
              <a:gd name="connsiteX5" fmla="*/ 63500 w 82262"/>
              <a:gd name="connsiteY5" fmla="*/ 152293 h 152293"/>
              <a:gd name="connsiteX6" fmla="*/ 63500 w 82262"/>
              <a:gd name="connsiteY6" fmla="*/ 139259 h 152293"/>
              <a:gd name="connsiteX7" fmla="*/ 48267 w 82262"/>
              <a:gd name="connsiteY7" fmla="*/ 65235 h 152293"/>
              <a:gd name="connsiteX8" fmla="*/ 0 w 82262"/>
              <a:gd name="connsiteY8" fmla="*/ 3256 h 152293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</a:cxnLst>
            <a:rect l="l" t="t" r="r" b="b"/>
            <a:pathLst>
              <a:path w="82262" h="152293">
                <a:moveTo>
                  <a:pt x="0" y="3256"/>
                </a:moveTo>
                <a:lnTo>
                  <a:pt x="7419" y="0"/>
                </a:lnTo>
                <a:cubicBezTo>
                  <a:pt x="32771" y="20559"/>
                  <a:pt x="51582" y="42254"/>
                  <a:pt x="63855" y="65084"/>
                </a:cubicBezTo>
                <a:cubicBezTo>
                  <a:pt x="76126" y="87914"/>
                  <a:pt x="82262" y="112563"/>
                  <a:pt x="82262" y="139032"/>
                </a:cubicBezTo>
                <a:lnTo>
                  <a:pt x="82262" y="152293"/>
                </a:lnTo>
                <a:lnTo>
                  <a:pt x="63500" y="152293"/>
                </a:lnTo>
                <a:lnTo>
                  <a:pt x="63500" y="139259"/>
                </a:lnTo>
                <a:cubicBezTo>
                  <a:pt x="63500" y="111528"/>
                  <a:pt x="58420" y="86854"/>
                  <a:pt x="48267" y="65235"/>
                </a:cubicBezTo>
                <a:cubicBezTo>
                  <a:pt x="38111" y="43618"/>
                  <a:pt x="22021" y="22957"/>
                  <a:pt x="0" y="3256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8" name="Freeform 3"/>
          <p:cNvSpPr/>
          <p:nvPr/>
        </p:nvSpPr>
        <p:spPr>
          <a:xfrm>
            <a:off x="1355157" y="2711006"/>
            <a:ext cx="18761" cy="158353"/>
          </a:xfrm>
          <a:custGeom>
            <a:avLst/>
            <a:gdLst>
              <a:gd name="connsiteX0" fmla="*/ 9380 w 18761"/>
              <a:gd name="connsiteY0" fmla="*/ 0 h 158353"/>
              <a:gd name="connsiteX1" fmla="*/ 9380 w 18761"/>
              <a:gd name="connsiteY1" fmla="*/ 158353 h 158353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8761" h="158353">
                <a:moveTo>
                  <a:pt x="9380" y="0"/>
                </a:moveTo>
                <a:lnTo>
                  <a:pt x="9380" y="158353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9" name="Freeform 3"/>
          <p:cNvSpPr/>
          <p:nvPr/>
        </p:nvSpPr>
        <p:spPr>
          <a:xfrm>
            <a:off x="1355157" y="2615671"/>
            <a:ext cx="18761" cy="158353"/>
          </a:xfrm>
          <a:custGeom>
            <a:avLst/>
            <a:gdLst>
              <a:gd name="connsiteX0" fmla="*/ 9380 w 18761"/>
              <a:gd name="connsiteY0" fmla="*/ 0 h 158353"/>
              <a:gd name="connsiteX1" fmla="*/ 9380 w 18761"/>
              <a:gd name="connsiteY1" fmla="*/ 158353 h 158353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8761" h="158353">
                <a:moveTo>
                  <a:pt x="9380" y="0"/>
                </a:moveTo>
                <a:lnTo>
                  <a:pt x="9380" y="158353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0" name="Freeform 3"/>
          <p:cNvSpPr/>
          <p:nvPr/>
        </p:nvSpPr>
        <p:spPr>
          <a:xfrm>
            <a:off x="1355157" y="2811188"/>
            <a:ext cx="82263" cy="151889"/>
          </a:xfrm>
          <a:custGeom>
            <a:avLst/>
            <a:gdLst>
              <a:gd name="connsiteX0" fmla="*/ 82262 w 82263"/>
              <a:gd name="connsiteY0" fmla="*/ 148784 h 151889"/>
              <a:gd name="connsiteX1" fmla="*/ 74482 w 82263"/>
              <a:gd name="connsiteY1" fmla="*/ 151889 h 151889"/>
              <a:gd name="connsiteX2" fmla="*/ 18384 w 82263"/>
              <a:gd name="connsiteY2" fmla="*/ 87146 h 151889"/>
              <a:gd name="connsiteX3" fmla="*/ 0 w 82263"/>
              <a:gd name="connsiteY3" fmla="*/ 13015 h 151889"/>
              <a:gd name="connsiteX4" fmla="*/ 0 w 82263"/>
              <a:gd name="connsiteY4" fmla="*/ 0 h 151889"/>
              <a:gd name="connsiteX5" fmla="*/ 18761 w 82263"/>
              <a:gd name="connsiteY5" fmla="*/ 0 h 151889"/>
              <a:gd name="connsiteX6" fmla="*/ 18761 w 82263"/>
              <a:gd name="connsiteY6" fmla="*/ 13015 h 151889"/>
              <a:gd name="connsiteX7" fmla="*/ 34000 w 82263"/>
              <a:gd name="connsiteY7" fmla="*/ 86804 h 151889"/>
              <a:gd name="connsiteX8" fmla="*/ 82262 w 82263"/>
              <a:gd name="connsiteY8" fmla="*/ 148784 h 15188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</a:cxnLst>
            <a:rect l="l" t="t" r="r" b="b"/>
            <a:pathLst>
              <a:path w="82263" h="151889">
                <a:moveTo>
                  <a:pt x="82262" y="148784"/>
                </a:moveTo>
                <a:lnTo>
                  <a:pt x="74482" y="151889"/>
                </a:lnTo>
                <a:cubicBezTo>
                  <a:pt x="49339" y="131507"/>
                  <a:pt x="30639" y="109925"/>
                  <a:pt x="18384" y="87146"/>
                </a:cubicBezTo>
                <a:cubicBezTo>
                  <a:pt x="6127" y="64366"/>
                  <a:pt x="0" y="39655"/>
                  <a:pt x="0" y="13015"/>
                </a:cubicBezTo>
                <a:lnTo>
                  <a:pt x="0" y="0"/>
                </a:lnTo>
                <a:lnTo>
                  <a:pt x="18761" y="0"/>
                </a:lnTo>
                <a:lnTo>
                  <a:pt x="18761" y="13015"/>
                </a:lnTo>
                <a:cubicBezTo>
                  <a:pt x="18761" y="40564"/>
                  <a:pt x="23841" y="65161"/>
                  <a:pt x="34000" y="86804"/>
                </a:cubicBezTo>
                <a:cubicBezTo>
                  <a:pt x="44159" y="108448"/>
                  <a:pt x="60246" y="129108"/>
                  <a:pt x="82262" y="148784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1" name="Freeform 3"/>
          <p:cNvSpPr/>
          <p:nvPr/>
        </p:nvSpPr>
        <p:spPr>
          <a:xfrm>
            <a:off x="1355157" y="2521549"/>
            <a:ext cx="82263" cy="152293"/>
          </a:xfrm>
          <a:custGeom>
            <a:avLst/>
            <a:gdLst>
              <a:gd name="connsiteX0" fmla="*/ 0 w 82263"/>
              <a:gd name="connsiteY0" fmla="*/ 152293 h 152293"/>
              <a:gd name="connsiteX1" fmla="*/ 0 w 82263"/>
              <a:gd name="connsiteY1" fmla="*/ 139032 h 152293"/>
              <a:gd name="connsiteX2" fmla="*/ 18315 w 82263"/>
              <a:gd name="connsiteY2" fmla="*/ 65084 h 152293"/>
              <a:gd name="connsiteX3" fmla="*/ 74482 w 82263"/>
              <a:gd name="connsiteY3" fmla="*/ 0 h 152293"/>
              <a:gd name="connsiteX4" fmla="*/ 82262 w 82263"/>
              <a:gd name="connsiteY4" fmla="*/ 3256 h 152293"/>
              <a:gd name="connsiteX5" fmla="*/ 34000 w 82263"/>
              <a:gd name="connsiteY5" fmla="*/ 65312 h 152293"/>
              <a:gd name="connsiteX6" fmla="*/ 18761 w 82263"/>
              <a:gd name="connsiteY6" fmla="*/ 139259 h 152293"/>
              <a:gd name="connsiteX7" fmla="*/ 18761 w 82263"/>
              <a:gd name="connsiteY7" fmla="*/ 152293 h 152293"/>
              <a:gd name="connsiteX8" fmla="*/ 0 w 82263"/>
              <a:gd name="connsiteY8" fmla="*/ 152293 h 152293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</a:cxnLst>
            <a:rect l="l" t="t" r="r" b="b"/>
            <a:pathLst>
              <a:path w="82263" h="152293">
                <a:moveTo>
                  <a:pt x="0" y="152293"/>
                </a:moveTo>
                <a:lnTo>
                  <a:pt x="0" y="139032"/>
                </a:lnTo>
                <a:cubicBezTo>
                  <a:pt x="0" y="112563"/>
                  <a:pt x="6104" y="87914"/>
                  <a:pt x="18315" y="65084"/>
                </a:cubicBezTo>
                <a:cubicBezTo>
                  <a:pt x="30526" y="42254"/>
                  <a:pt x="49249" y="20559"/>
                  <a:pt x="74482" y="0"/>
                </a:cubicBezTo>
                <a:lnTo>
                  <a:pt x="82262" y="3256"/>
                </a:lnTo>
                <a:cubicBezTo>
                  <a:pt x="60246" y="23008"/>
                  <a:pt x="44159" y="43694"/>
                  <a:pt x="34000" y="65312"/>
                </a:cubicBezTo>
                <a:cubicBezTo>
                  <a:pt x="23841" y="86930"/>
                  <a:pt x="18761" y="111579"/>
                  <a:pt x="18761" y="139259"/>
                </a:cubicBezTo>
                <a:lnTo>
                  <a:pt x="18761" y="152293"/>
                </a:lnTo>
                <a:lnTo>
                  <a:pt x="0" y="152293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2" name="Freeform 3"/>
          <p:cNvSpPr/>
          <p:nvPr/>
        </p:nvSpPr>
        <p:spPr>
          <a:xfrm>
            <a:off x="6300321" y="2677882"/>
            <a:ext cx="18761" cy="158352"/>
          </a:xfrm>
          <a:custGeom>
            <a:avLst/>
            <a:gdLst>
              <a:gd name="connsiteX0" fmla="*/ 9380 w 18761"/>
              <a:gd name="connsiteY0" fmla="*/ 0 h 158352"/>
              <a:gd name="connsiteX1" fmla="*/ 9380 w 18761"/>
              <a:gd name="connsiteY1" fmla="*/ 158352 h 15835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8761" h="158352">
                <a:moveTo>
                  <a:pt x="9380" y="0"/>
                </a:moveTo>
                <a:lnTo>
                  <a:pt x="9380" y="158352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3" name="Freeform 3"/>
          <p:cNvSpPr/>
          <p:nvPr/>
        </p:nvSpPr>
        <p:spPr>
          <a:xfrm>
            <a:off x="6255583" y="2797050"/>
            <a:ext cx="63500" cy="154313"/>
          </a:xfrm>
          <a:custGeom>
            <a:avLst/>
            <a:gdLst>
              <a:gd name="connsiteX0" fmla="*/ 63500 w 63500"/>
              <a:gd name="connsiteY0" fmla="*/ 154313 h 154313"/>
              <a:gd name="connsiteX1" fmla="*/ 0 w 63500"/>
              <a:gd name="connsiteY1" fmla="*/ 154313 h 154313"/>
              <a:gd name="connsiteX2" fmla="*/ 0 w 63500"/>
              <a:gd name="connsiteY2" fmla="*/ 144214 h 154313"/>
              <a:gd name="connsiteX3" fmla="*/ 44738 w 63500"/>
              <a:gd name="connsiteY3" fmla="*/ 144214 h 154313"/>
              <a:gd name="connsiteX4" fmla="*/ 44738 w 63500"/>
              <a:gd name="connsiteY4" fmla="*/ 0 h 154313"/>
              <a:gd name="connsiteX5" fmla="*/ 63500 w 63500"/>
              <a:gd name="connsiteY5" fmla="*/ 0 h 154313"/>
              <a:gd name="connsiteX6" fmla="*/ 63500 w 63500"/>
              <a:gd name="connsiteY6" fmla="*/ 154313 h 154313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</a:cxnLst>
            <a:rect l="l" t="t" r="r" b="b"/>
            <a:pathLst>
              <a:path w="63500" h="154313">
                <a:moveTo>
                  <a:pt x="63500" y="154313"/>
                </a:moveTo>
                <a:lnTo>
                  <a:pt x="0" y="154313"/>
                </a:lnTo>
                <a:lnTo>
                  <a:pt x="0" y="144214"/>
                </a:lnTo>
                <a:lnTo>
                  <a:pt x="44738" y="144214"/>
                </a:lnTo>
                <a:lnTo>
                  <a:pt x="44738" y="0"/>
                </a:lnTo>
                <a:lnTo>
                  <a:pt x="63500" y="0"/>
                </a:lnTo>
                <a:lnTo>
                  <a:pt x="63500" y="154313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4" name="Freeform 3"/>
          <p:cNvSpPr/>
          <p:nvPr/>
        </p:nvSpPr>
        <p:spPr>
          <a:xfrm>
            <a:off x="6255583" y="2533263"/>
            <a:ext cx="63500" cy="154717"/>
          </a:xfrm>
          <a:custGeom>
            <a:avLst/>
            <a:gdLst>
              <a:gd name="connsiteX0" fmla="*/ 44738 w 63500"/>
              <a:gd name="connsiteY0" fmla="*/ 154717 h 154717"/>
              <a:gd name="connsiteX1" fmla="*/ 44738 w 63500"/>
              <a:gd name="connsiteY1" fmla="*/ 10098 h 154717"/>
              <a:gd name="connsiteX2" fmla="*/ 0 w 63500"/>
              <a:gd name="connsiteY2" fmla="*/ 10098 h 154717"/>
              <a:gd name="connsiteX3" fmla="*/ 0 w 63500"/>
              <a:gd name="connsiteY3" fmla="*/ 0 h 154717"/>
              <a:gd name="connsiteX4" fmla="*/ 63500 w 63500"/>
              <a:gd name="connsiteY4" fmla="*/ 0 h 154717"/>
              <a:gd name="connsiteX5" fmla="*/ 63500 w 63500"/>
              <a:gd name="connsiteY5" fmla="*/ 154717 h 154717"/>
              <a:gd name="connsiteX6" fmla="*/ 44738 w 63500"/>
              <a:gd name="connsiteY6" fmla="*/ 154717 h 154717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</a:cxnLst>
            <a:rect l="l" t="t" r="r" b="b"/>
            <a:pathLst>
              <a:path w="63500" h="154717">
                <a:moveTo>
                  <a:pt x="44738" y="154717"/>
                </a:moveTo>
                <a:lnTo>
                  <a:pt x="44738" y="10098"/>
                </a:lnTo>
                <a:lnTo>
                  <a:pt x="0" y="10098"/>
                </a:lnTo>
                <a:lnTo>
                  <a:pt x="0" y="0"/>
                </a:lnTo>
                <a:lnTo>
                  <a:pt x="63500" y="0"/>
                </a:lnTo>
                <a:lnTo>
                  <a:pt x="63500" y="154717"/>
                </a:lnTo>
                <a:lnTo>
                  <a:pt x="44738" y="154717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5" name="Freeform 3"/>
          <p:cNvSpPr/>
          <p:nvPr/>
        </p:nvSpPr>
        <p:spPr>
          <a:xfrm>
            <a:off x="4865047" y="2677882"/>
            <a:ext cx="18762" cy="158352"/>
          </a:xfrm>
          <a:custGeom>
            <a:avLst/>
            <a:gdLst>
              <a:gd name="connsiteX0" fmla="*/ 9380 w 18762"/>
              <a:gd name="connsiteY0" fmla="*/ 0 h 158352"/>
              <a:gd name="connsiteX1" fmla="*/ 9380 w 18762"/>
              <a:gd name="connsiteY1" fmla="*/ 158352 h 15835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8762" h="158352">
                <a:moveTo>
                  <a:pt x="9380" y="0"/>
                </a:moveTo>
                <a:lnTo>
                  <a:pt x="9380" y="158352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6" name="Freeform 3"/>
          <p:cNvSpPr/>
          <p:nvPr/>
        </p:nvSpPr>
        <p:spPr>
          <a:xfrm>
            <a:off x="4865047" y="2797050"/>
            <a:ext cx="63501" cy="154313"/>
          </a:xfrm>
          <a:custGeom>
            <a:avLst/>
            <a:gdLst>
              <a:gd name="connsiteX0" fmla="*/ 18762 w 63501"/>
              <a:gd name="connsiteY0" fmla="*/ 0 h 154313"/>
              <a:gd name="connsiteX1" fmla="*/ 18762 w 63501"/>
              <a:gd name="connsiteY1" fmla="*/ 144214 h 154313"/>
              <a:gd name="connsiteX2" fmla="*/ 63501 w 63501"/>
              <a:gd name="connsiteY2" fmla="*/ 144214 h 154313"/>
              <a:gd name="connsiteX3" fmla="*/ 63501 w 63501"/>
              <a:gd name="connsiteY3" fmla="*/ 154313 h 154313"/>
              <a:gd name="connsiteX4" fmla="*/ 0 w 63501"/>
              <a:gd name="connsiteY4" fmla="*/ 154313 h 154313"/>
              <a:gd name="connsiteX5" fmla="*/ 0 w 63501"/>
              <a:gd name="connsiteY5" fmla="*/ 0 h 154313"/>
              <a:gd name="connsiteX6" fmla="*/ 18762 w 63501"/>
              <a:gd name="connsiteY6" fmla="*/ 0 h 154313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</a:cxnLst>
            <a:rect l="l" t="t" r="r" b="b"/>
            <a:pathLst>
              <a:path w="63501" h="154313">
                <a:moveTo>
                  <a:pt x="18762" y="0"/>
                </a:moveTo>
                <a:lnTo>
                  <a:pt x="18762" y="144214"/>
                </a:lnTo>
                <a:lnTo>
                  <a:pt x="63501" y="144214"/>
                </a:lnTo>
                <a:lnTo>
                  <a:pt x="63501" y="154313"/>
                </a:lnTo>
                <a:lnTo>
                  <a:pt x="0" y="154313"/>
                </a:lnTo>
                <a:lnTo>
                  <a:pt x="0" y="0"/>
                </a:lnTo>
                <a:lnTo>
                  <a:pt x="18762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7" name="Freeform 3"/>
          <p:cNvSpPr/>
          <p:nvPr/>
        </p:nvSpPr>
        <p:spPr>
          <a:xfrm>
            <a:off x="4865047" y="2533263"/>
            <a:ext cx="63501" cy="154717"/>
          </a:xfrm>
          <a:custGeom>
            <a:avLst/>
            <a:gdLst>
              <a:gd name="connsiteX0" fmla="*/ 0 w 63501"/>
              <a:gd name="connsiteY0" fmla="*/ 0 h 154717"/>
              <a:gd name="connsiteX1" fmla="*/ 63501 w 63501"/>
              <a:gd name="connsiteY1" fmla="*/ 0 h 154717"/>
              <a:gd name="connsiteX2" fmla="*/ 63501 w 63501"/>
              <a:gd name="connsiteY2" fmla="*/ 10098 h 154717"/>
              <a:gd name="connsiteX3" fmla="*/ 18762 w 63501"/>
              <a:gd name="connsiteY3" fmla="*/ 10098 h 154717"/>
              <a:gd name="connsiteX4" fmla="*/ 18762 w 63501"/>
              <a:gd name="connsiteY4" fmla="*/ 154717 h 154717"/>
              <a:gd name="connsiteX5" fmla="*/ 0 w 63501"/>
              <a:gd name="connsiteY5" fmla="*/ 154717 h 154717"/>
              <a:gd name="connsiteX6" fmla="*/ 0 w 63501"/>
              <a:gd name="connsiteY6" fmla="*/ 0 h 154717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</a:cxnLst>
            <a:rect l="l" t="t" r="r" b="b"/>
            <a:pathLst>
              <a:path w="63501" h="154717">
                <a:moveTo>
                  <a:pt x="0" y="0"/>
                </a:moveTo>
                <a:lnTo>
                  <a:pt x="63501" y="0"/>
                </a:lnTo>
                <a:lnTo>
                  <a:pt x="63501" y="10098"/>
                </a:lnTo>
                <a:lnTo>
                  <a:pt x="18762" y="10098"/>
                </a:lnTo>
                <a:lnTo>
                  <a:pt x="18762" y="154717"/>
                </a:lnTo>
                <a:lnTo>
                  <a:pt x="0" y="154717"/>
                </a:lnTo>
                <a:lnTo>
                  <a:pt x="0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8" name="Freeform 3"/>
          <p:cNvSpPr/>
          <p:nvPr/>
        </p:nvSpPr>
        <p:spPr>
          <a:xfrm>
            <a:off x="5782207" y="2804321"/>
            <a:ext cx="128446" cy="73520"/>
          </a:xfrm>
          <a:custGeom>
            <a:avLst/>
            <a:gdLst>
              <a:gd name="connsiteX0" fmla="*/ 73604 w 128446"/>
              <a:gd name="connsiteY0" fmla="*/ 0 h 73520"/>
              <a:gd name="connsiteX1" fmla="*/ 73604 w 128446"/>
              <a:gd name="connsiteY1" fmla="*/ 31508 h 73520"/>
              <a:gd name="connsiteX2" fmla="*/ 128446 w 128446"/>
              <a:gd name="connsiteY2" fmla="*/ 31508 h 73520"/>
              <a:gd name="connsiteX3" fmla="*/ 128446 w 128446"/>
              <a:gd name="connsiteY3" fmla="*/ 42011 h 73520"/>
              <a:gd name="connsiteX4" fmla="*/ 73604 w 128446"/>
              <a:gd name="connsiteY4" fmla="*/ 42011 h 73520"/>
              <a:gd name="connsiteX5" fmla="*/ 73604 w 128446"/>
              <a:gd name="connsiteY5" fmla="*/ 73520 h 73520"/>
              <a:gd name="connsiteX6" fmla="*/ 54843 w 128446"/>
              <a:gd name="connsiteY6" fmla="*/ 73520 h 73520"/>
              <a:gd name="connsiteX7" fmla="*/ 54843 w 128446"/>
              <a:gd name="connsiteY7" fmla="*/ 42011 h 73520"/>
              <a:gd name="connsiteX8" fmla="*/ 0 w 128446"/>
              <a:gd name="connsiteY8" fmla="*/ 42011 h 73520"/>
              <a:gd name="connsiteX9" fmla="*/ 0 w 128446"/>
              <a:gd name="connsiteY9" fmla="*/ 31508 h 73520"/>
              <a:gd name="connsiteX10" fmla="*/ 54843 w 128446"/>
              <a:gd name="connsiteY10" fmla="*/ 31508 h 73520"/>
              <a:gd name="connsiteX11" fmla="*/ 54843 w 128446"/>
              <a:gd name="connsiteY11" fmla="*/ 0 h 73520"/>
              <a:gd name="connsiteX12" fmla="*/ 73604 w 128446"/>
              <a:gd name="connsiteY12" fmla="*/ 0 h 7352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</a:cxnLst>
            <a:rect l="l" t="t" r="r" b="b"/>
            <a:pathLst>
              <a:path w="128446" h="73520">
                <a:moveTo>
                  <a:pt x="73604" y="0"/>
                </a:moveTo>
                <a:lnTo>
                  <a:pt x="73604" y="31508"/>
                </a:lnTo>
                <a:lnTo>
                  <a:pt x="128446" y="31508"/>
                </a:lnTo>
                <a:lnTo>
                  <a:pt x="128446" y="42011"/>
                </a:lnTo>
                <a:lnTo>
                  <a:pt x="73604" y="42011"/>
                </a:lnTo>
                <a:lnTo>
                  <a:pt x="73604" y="73520"/>
                </a:lnTo>
                <a:lnTo>
                  <a:pt x="54843" y="73520"/>
                </a:lnTo>
                <a:lnTo>
                  <a:pt x="54843" y="42011"/>
                </a:lnTo>
                <a:lnTo>
                  <a:pt x="0" y="42011"/>
                </a:lnTo>
                <a:lnTo>
                  <a:pt x="0" y="31508"/>
                </a:lnTo>
                <a:lnTo>
                  <a:pt x="54843" y="31508"/>
                </a:lnTo>
                <a:lnTo>
                  <a:pt x="54843" y="0"/>
                </a:lnTo>
                <a:lnTo>
                  <a:pt x="73604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9" name="Freeform 3"/>
          <p:cNvSpPr/>
          <p:nvPr/>
        </p:nvSpPr>
        <p:spPr>
          <a:xfrm>
            <a:off x="5093796" y="2683133"/>
            <a:ext cx="128446" cy="73520"/>
          </a:xfrm>
          <a:custGeom>
            <a:avLst/>
            <a:gdLst>
              <a:gd name="connsiteX0" fmla="*/ 73604 w 128446"/>
              <a:gd name="connsiteY0" fmla="*/ 0 h 73520"/>
              <a:gd name="connsiteX1" fmla="*/ 73604 w 128446"/>
              <a:gd name="connsiteY1" fmla="*/ 31508 h 73520"/>
              <a:gd name="connsiteX2" fmla="*/ 128446 w 128446"/>
              <a:gd name="connsiteY2" fmla="*/ 31508 h 73520"/>
              <a:gd name="connsiteX3" fmla="*/ 128446 w 128446"/>
              <a:gd name="connsiteY3" fmla="*/ 42011 h 73520"/>
              <a:gd name="connsiteX4" fmla="*/ 73604 w 128446"/>
              <a:gd name="connsiteY4" fmla="*/ 42011 h 73520"/>
              <a:gd name="connsiteX5" fmla="*/ 73604 w 128446"/>
              <a:gd name="connsiteY5" fmla="*/ 73520 h 73520"/>
              <a:gd name="connsiteX6" fmla="*/ 54842 w 128446"/>
              <a:gd name="connsiteY6" fmla="*/ 73520 h 73520"/>
              <a:gd name="connsiteX7" fmla="*/ 54842 w 128446"/>
              <a:gd name="connsiteY7" fmla="*/ 42011 h 73520"/>
              <a:gd name="connsiteX8" fmla="*/ 0 w 128446"/>
              <a:gd name="connsiteY8" fmla="*/ 42011 h 73520"/>
              <a:gd name="connsiteX9" fmla="*/ 0 w 128446"/>
              <a:gd name="connsiteY9" fmla="*/ 31508 h 73520"/>
              <a:gd name="connsiteX10" fmla="*/ 54842 w 128446"/>
              <a:gd name="connsiteY10" fmla="*/ 31508 h 73520"/>
              <a:gd name="connsiteX11" fmla="*/ 54842 w 128446"/>
              <a:gd name="connsiteY11" fmla="*/ 0 h 73520"/>
              <a:gd name="connsiteX12" fmla="*/ 73604 w 128446"/>
              <a:gd name="connsiteY12" fmla="*/ 0 h 7352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</a:cxnLst>
            <a:rect l="l" t="t" r="r" b="b"/>
            <a:pathLst>
              <a:path w="128446" h="73520">
                <a:moveTo>
                  <a:pt x="73604" y="0"/>
                </a:moveTo>
                <a:lnTo>
                  <a:pt x="73604" y="31508"/>
                </a:lnTo>
                <a:lnTo>
                  <a:pt x="128446" y="31508"/>
                </a:lnTo>
                <a:lnTo>
                  <a:pt x="128446" y="42011"/>
                </a:lnTo>
                <a:lnTo>
                  <a:pt x="73604" y="42011"/>
                </a:lnTo>
                <a:lnTo>
                  <a:pt x="73604" y="73520"/>
                </a:lnTo>
                <a:lnTo>
                  <a:pt x="54842" y="73520"/>
                </a:lnTo>
                <a:lnTo>
                  <a:pt x="54842" y="42011"/>
                </a:lnTo>
                <a:lnTo>
                  <a:pt x="0" y="42011"/>
                </a:lnTo>
                <a:lnTo>
                  <a:pt x="0" y="31508"/>
                </a:lnTo>
                <a:lnTo>
                  <a:pt x="54842" y="31508"/>
                </a:lnTo>
                <a:lnTo>
                  <a:pt x="54842" y="0"/>
                </a:lnTo>
                <a:lnTo>
                  <a:pt x="73604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0" name="Freeform 3"/>
          <p:cNvSpPr/>
          <p:nvPr/>
        </p:nvSpPr>
        <p:spPr>
          <a:xfrm>
            <a:off x="4050355" y="2725145"/>
            <a:ext cx="128445" cy="10502"/>
          </a:xfrm>
          <a:custGeom>
            <a:avLst/>
            <a:gdLst>
              <a:gd name="connsiteX0" fmla="*/ 0 w 128445"/>
              <a:gd name="connsiteY0" fmla="*/ 5251 h 10502"/>
              <a:gd name="connsiteX1" fmla="*/ 128445 w 128445"/>
              <a:gd name="connsiteY1" fmla="*/ 5251 h 1050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28445" h="10502">
                <a:moveTo>
                  <a:pt x="0" y="5251"/>
                </a:moveTo>
                <a:lnTo>
                  <a:pt x="128445" y="5251"/>
                </a:lnTo>
              </a:path>
            </a:pathLst>
          </a:custGeom>
          <a:ln w="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1" name="Freeform 3"/>
          <p:cNvSpPr/>
          <p:nvPr/>
        </p:nvSpPr>
        <p:spPr>
          <a:xfrm>
            <a:off x="4050355" y="2704543"/>
            <a:ext cx="128445" cy="10503"/>
          </a:xfrm>
          <a:custGeom>
            <a:avLst/>
            <a:gdLst>
              <a:gd name="connsiteX0" fmla="*/ 0 w 128445"/>
              <a:gd name="connsiteY0" fmla="*/ 5251 h 10503"/>
              <a:gd name="connsiteX1" fmla="*/ 128445 w 128445"/>
              <a:gd name="connsiteY1" fmla="*/ 5251 h 10503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28445" h="10503">
                <a:moveTo>
                  <a:pt x="0" y="5251"/>
                </a:moveTo>
                <a:lnTo>
                  <a:pt x="128445" y="5251"/>
                </a:lnTo>
              </a:path>
            </a:pathLst>
          </a:custGeom>
          <a:ln w="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2" name="Freeform 3"/>
          <p:cNvSpPr/>
          <p:nvPr/>
        </p:nvSpPr>
        <p:spPr>
          <a:xfrm>
            <a:off x="3538014" y="2677882"/>
            <a:ext cx="18761" cy="158352"/>
          </a:xfrm>
          <a:custGeom>
            <a:avLst/>
            <a:gdLst>
              <a:gd name="connsiteX0" fmla="*/ 9380 w 18761"/>
              <a:gd name="connsiteY0" fmla="*/ 0 h 158352"/>
              <a:gd name="connsiteX1" fmla="*/ 9380 w 18761"/>
              <a:gd name="connsiteY1" fmla="*/ 158352 h 15835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8761" h="158352">
                <a:moveTo>
                  <a:pt x="9380" y="0"/>
                </a:moveTo>
                <a:lnTo>
                  <a:pt x="9380" y="158352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3" name="Freeform 3"/>
          <p:cNvSpPr/>
          <p:nvPr/>
        </p:nvSpPr>
        <p:spPr>
          <a:xfrm>
            <a:off x="3493274" y="2797050"/>
            <a:ext cx="63501" cy="154313"/>
          </a:xfrm>
          <a:custGeom>
            <a:avLst/>
            <a:gdLst>
              <a:gd name="connsiteX0" fmla="*/ 63501 w 63501"/>
              <a:gd name="connsiteY0" fmla="*/ 154313 h 154313"/>
              <a:gd name="connsiteX1" fmla="*/ 0 w 63501"/>
              <a:gd name="connsiteY1" fmla="*/ 154313 h 154313"/>
              <a:gd name="connsiteX2" fmla="*/ 0 w 63501"/>
              <a:gd name="connsiteY2" fmla="*/ 144214 h 154313"/>
              <a:gd name="connsiteX3" fmla="*/ 44739 w 63501"/>
              <a:gd name="connsiteY3" fmla="*/ 144214 h 154313"/>
              <a:gd name="connsiteX4" fmla="*/ 44739 w 63501"/>
              <a:gd name="connsiteY4" fmla="*/ 0 h 154313"/>
              <a:gd name="connsiteX5" fmla="*/ 63501 w 63501"/>
              <a:gd name="connsiteY5" fmla="*/ 0 h 154313"/>
              <a:gd name="connsiteX6" fmla="*/ 63501 w 63501"/>
              <a:gd name="connsiteY6" fmla="*/ 154313 h 154313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</a:cxnLst>
            <a:rect l="l" t="t" r="r" b="b"/>
            <a:pathLst>
              <a:path w="63501" h="154313">
                <a:moveTo>
                  <a:pt x="63501" y="154313"/>
                </a:moveTo>
                <a:lnTo>
                  <a:pt x="0" y="154313"/>
                </a:lnTo>
                <a:lnTo>
                  <a:pt x="0" y="144214"/>
                </a:lnTo>
                <a:lnTo>
                  <a:pt x="44739" y="144214"/>
                </a:lnTo>
                <a:lnTo>
                  <a:pt x="44739" y="0"/>
                </a:lnTo>
                <a:lnTo>
                  <a:pt x="63501" y="0"/>
                </a:lnTo>
                <a:lnTo>
                  <a:pt x="63501" y="154313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4" name="Freeform 3"/>
          <p:cNvSpPr/>
          <p:nvPr/>
        </p:nvSpPr>
        <p:spPr>
          <a:xfrm>
            <a:off x="3493274" y="2533263"/>
            <a:ext cx="63501" cy="154717"/>
          </a:xfrm>
          <a:custGeom>
            <a:avLst/>
            <a:gdLst>
              <a:gd name="connsiteX0" fmla="*/ 44739 w 63501"/>
              <a:gd name="connsiteY0" fmla="*/ 154717 h 154717"/>
              <a:gd name="connsiteX1" fmla="*/ 44739 w 63501"/>
              <a:gd name="connsiteY1" fmla="*/ 10098 h 154717"/>
              <a:gd name="connsiteX2" fmla="*/ 0 w 63501"/>
              <a:gd name="connsiteY2" fmla="*/ 10098 h 154717"/>
              <a:gd name="connsiteX3" fmla="*/ 0 w 63501"/>
              <a:gd name="connsiteY3" fmla="*/ 0 h 154717"/>
              <a:gd name="connsiteX4" fmla="*/ 63501 w 63501"/>
              <a:gd name="connsiteY4" fmla="*/ 0 h 154717"/>
              <a:gd name="connsiteX5" fmla="*/ 63501 w 63501"/>
              <a:gd name="connsiteY5" fmla="*/ 154717 h 154717"/>
              <a:gd name="connsiteX6" fmla="*/ 44739 w 63501"/>
              <a:gd name="connsiteY6" fmla="*/ 154717 h 154717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</a:cxnLst>
            <a:rect l="l" t="t" r="r" b="b"/>
            <a:pathLst>
              <a:path w="63501" h="154717">
                <a:moveTo>
                  <a:pt x="44739" y="154717"/>
                </a:moveTo>
                <a:lnTo>
                  <a:pt x="44739" y="10098"/>
                </a:lnTo>
                <a:lnTo>
                  <a:pt x="0" y="10098"/>
                </a:lnTo>
                <a:lnTo>
                  <a:pt x="0" y="0"/>
                </a:lnTo>
                <a:lnTo>
                  <a:pt x="63501" y="0"/>
                </a:lnTo>
                <a:lnTo>
                  <a:pt x="63501" y="154717"/>
                </a:lnTo>
                <a:lnTo>
                  <a:pt x="44739" y="154717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5" name="Freeform 3"/>
          <p:cNvSpPr/>
          <p:nvPr/>
        </p:nvSpPr>
        <p:spPr>
          <a:xfrm>
            <a:off x="2617245" y="2677882"/>
            <a:ext cx="18761" cy="158352"/>
          </a:xfrm>
          <a:custGeom>
            <a:avLst/>
            <a:gdLst>
              <a:gd name="connsiteX0" fmla="*/ 9380 w 18761"/>
              <a:gd name="connsiteY0" fmla="*/ 0 h 158352"/>
              <a:gd name="connsiteX1" fmla="*/ 9380 w 18761"/>
              <a:gd name="connsiteY1" fmla="*/ 158352 h 15835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8761" h="158352">
                <a:moveTo>
                  <a:pt x="9380" y="0"/>
                </a:moveTo>
                <a:lnTo>
                  <a:pt x="9380" y="158352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6" name="Freeform 3"/>
          <p:cNvSpPr/>
          <p:nvPr/>
        </p:nvSpPr>
        <p:spPr>
          <a:xfrm>
            <a:off x="2617245" y="2797050"/>
            <a:ext cx="63501" cy="154313"/>
          </a:xfrm>
          <a:custGeom>
            <a:avLst/>
            <a:gdLst>
              <a:gd name="connsiteX0" fmla="*/ 18761 w 63501"/>
              <a:gd name="connsiteY0" fmla="*/ 0 h 154313"/>
              <a:gd name="connsiteX1" fmla="*/ 18761 w 63501"/>
              <a:gd name="connsiteY1" fmla="*/ 144214 h 154313"/>
              <a:gd name="connsiteX2" fmla="*/ 63501 w 63501"/>
              <a:gd name="connsiteY2" fmla="*/ 144214 h 154313"/>
              <a:gd name="connsiteX3" fmla="*/ 63501 w 63501"/>
              <a:gd name="connsiteY3" fmla="*/ 154313 h 154313"/>
              <a:gd name="connsiteX4" fmla="*/ 0 w 63501"/>
              <a:gd name="connsiteY4" fmla="*/ 154313 h 154313"/>
              <a:gd name="connsiteX5" fmla="*/ 0 w 63501"/>
              <a:gd name="connsiteY5" fmla="*/ 0 h 154313"/>
              <a:gd name="connsiteX6" fmla="*/ 18761 w 63501"/>
              <a:gd name="connsiteY6" fmla="*/ 0 h 154313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</a:cxnLst>
            <a:rect l="l" t="t" r="r" b="b"/>
            <a:pathLst>
              <a:path w="63501" h="154313">
                <a:moveTo>
                  <a:pt x="18761" y="0"/>
                </a:moveTo>
                <a:lnTo>
                  <a:pt x="18761" y="144214"/>
                </a:lnTo>
                <a:lnTo>
                  <a:pt x="63501" y="144214"/>
                </a:lnTo>
                <a:lnTo>
                  <a:pt x="63501" y="154313"/>
                </a:lnTo>
                <a:lnTo>
                  <a:pt x="0" y="154313"/>
                </a:lnTo>
                <a:lnTo>
                  <a:pt x="0" y="0"/>
                </a:lnTo>
                <a:lnTo>
                  <a:pt x="18761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7" name="Freeform 3"/>
          <p:cNvSpPr/>
          <p:nvPr/>
        </p:nvSpPr>
        <p:spPr>
          <a:xfrm>
            <a:off x="2617245" y="2533263"/>
            <a:ext cx="63501" cy="154717"/>
          </a:xfrm>
          <a:custGeom>
            <a:avLst/>
            <a:gdLst>
              <a:gd name="connsiteX0" fmla="*/ 0 w 63501"/>
              <a:gd name="connsiteY0" fmla="*/ 0 h 154717"/>
              <a:gd name="connsiteX1" fmla="*/ 63501 w 63501"/>
              <a:gd name="connsiteY1" fmla="*/ 0 h 154717"/>
              <a:gd name="connsiteX2" fmla="*/ 63501 w 63501"/>
              <a:gd name="connsiteY2" fmla="*/ 10098 h 154717"/>
              <a:gd name="connsiteX3" fmla="*/ 18761 w 63501"/>
              <a:gd name="connsiteY3" fmla="*/ 10098 h 154717"/>
              <a:gd name="connsiteX4" fmla="*/ 18761 w 63501"/>
              <a:gd name="connsiteY4" fmla="*/ 154717 h 154717"/>
              <a:gd name="connsiteX5" fmla="*/ 0 w 63501"/>
              <a:gd name="connsiteY5" fmla="*/ 154717 h 154717"/>
              <a:gd name="connsiteX6" fmla="*/ 0 w 63501"/>
              <a:gd name="connsiteY6" fmla="*/ 0 h 154717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</a:cxnLst>
            <a:rect l="l" t="t" r="r" b="b"/>
            <a:pathLst>
              <a:path w="63501" h="154717">
                <a:moveTo>
                  <a:pt x="0" y="0"/>
                </a:moveTo>
                <a:lnTo>
                  <a:pt x="63501" y="0"/>
                </a:lnTo>
                <a:lnTo>
                  <a:pt x="63501" y="10098"/>
                </a:lnTo>
                <a:lnTo>
                  <a:pt x="18761" y="10098"/>
                </a:lnTo>
                <a:lnTo>
                  <a:pt x="18761" y="154717"/>
                </a:lnTo>
                <a:lnTo>
                  <a:pt x="0" y="154717"/>
                </a:lnTo>
                <a:lnTo>
                  <a:pt x="0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8" name="Freeform 3"/>
          <p:cNvSpPr/>
          <p:nvPr/>
        </p:nvSpPr>
        <p:spPr>
          <a:xfrm>
            <a:off x="2845994" y="2683133"/>
            <a:ext cx="128445" cy="73520"/>
          </a:xfrm>
          <a:custGeom>
            <a:avLst/>
            <a:gdLst>
              <a:gd name="connsiteX0" fmla="*/ 73602 w 128445"/>
              <a:gd name="connsiteY0" fmla="*/ 0 h 73520"/>
              <a:gd name="connsiteX1" fmla="*/ 73602 w 128445"/>
              <a:gd name="connsiteY1" fmla="*/ 31508 h 73520"/>
              <a:gd name="connsiteX2" fmla="*/ 128445 w 128445"/>
              <a:gd name="connsiteY2" fmla="*/ 31508 h 73520"/>
              <a:gd name="connsiteX3" fmla="*/ 128445 w 128445"/>
              <a:gd name="connsiteY3" fmla="*/ 42011 h 73520"/>
              <a:gd name="connsiteX4" fmla="*/ 73602 w 128445"/>
              <a:gd name="connsiteY4" fmla="*/ 42011 h 73520"/>
              <a:gd name="connsiteX5" fmla="*/ 73602 w 128445"/>
              <a:gd name="connsiteY5" fmla="*/ 73520 h 73520"/>
              <a:gd name="connsiteX6" fmla="*/ 54842 w 128445"/>
              <a:gd name="connsiteY6" fmla="*/ 73520 h 73520"/>
              <a:gd name="connsiteX7" fmla="*/ 54842 w 128445"/>
              <a:gd name="connsiteY7" fmla="*/ 42011 h 73520"/>
              <a:gd name="connsiteX8" fmla="*/ 0 w 128445"/>
              <a:gd name="connsiteY8" fmla="*/ 42011 h 73520"/>
              <a:gd name="connsiteX9" fmla="*/ 0 w 128445"/>
              <a:gd name="connsiteY9" fmla="*/ 31508 h 73520"/>
              <a:gd name="connsiteX10" fmla="*/ 54842 w 128445"/>
              <a:gd name="connsiteY10" fmla="*/ 31508 h 73520"/>
              <a:gd name="connsiteX11" fmla="*/ 54842 w 128445"/>
              <a:gd name="connsiteY11" fmla="*/ 0 h 73520"/>
              <a:gd name="connsiteX12" fmla="*/ 73602 w 128445"/>
              <a:gd name="connsiteY12" fmla="*/ 0 h 7352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</a:cxnLst>
            <a:rect l="l" t="t" r="r" b="b"/>
            <a:pathLst>
              <a:path w="128445" h="73520">
                <a:moveTo>
                  <a:pt x="73602" y="0"/>
                </a:moveTo>
                <a:lnTo>
                  <a:pt x="73602" y="31508"/>
                </a:lnTo>
                <a:lnTo>
                  <a:pt x="128445" y="31508"/>
                </a:lnTo>
                <a:lnTo>
                  <a:pt x="128445" y="42011"/>
                </a:lnTo>
                <a:lnTo>
                  <a:pt x="73602" y="42011"/>
                </a:lnTo>
                <a:lnTo>
                  <a:pt x="73602" y="73520"/>
                </a:lnTo>
                <a:lnTo>
                  <a:pt x="54842" y="73520"/>
                </a:lnTo>
                <a:lnTo>
                  <a:pt x="54842" y="42011"/>
                </a:lnTo>
                <a:lnTo>
                  <a:pt x="0" y="42011"/>
                </a:lnTo>
                <a:lnTo>
                  <a:pt x="0" y="31508"/>
                </a:lnTo>
                <a:lnTo>
                  <a:pt x="54842" y="31508"/>
                </a:lnTo>
                <a:lnTo>
                  <a:pt x="54842" y="0"/>
                </a:lnTo>
                <a:lnTo>
                  <a:pt x="73602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9" name="Freeform 3"/>
          <p:cNvSpPr/>
          <p:nvPr/>
        </p:nvSpPr>
        <p:spPr>
          <a:xfrm>
            <a:off x="1802552" y="2725145"/>
            <a:ext cx="128445" cy="10502"/>
          </a:xfrm>
          <a:custGeom>
            <a:avLst/>
            <a:gdLst>
              <a:gd name="connsiteX0" fmla="*/ 0 w 128445"/>
              <a:gd name="connsiteY0" fmla="*/ 5251 h 10502"/>
              <a:gd name="connsiteX1" fmla="*/ 128445 w 128445"/>
              <a:gd name="connsiteY1" fmla="*/ 5251 h 1050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28445" h="10502">
                <a:moveTo>
                  <a:pt x="0" y="5251"/>
                </a:moveTo>
                <a:lnTo>
                  <a:pt x="128445" y="5251"/>
                </a:lnTo>
              </a:path>
            </a:pathLst>
          </a:custGeom>
          <a:ln w="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0" name="Freeform 3"/>
          <p:cNvSpPr/>
          <p:nvPr/>
        </p:nvSpPr>
        <p:spPr>
          <a:xfrm>
            <a:off x="1802552" y="2704543"/>
            <a:ext cx="128445" cy="10503"/>
          </a:xfrm>
          <a:custGeom>
            <a:avLst/>
            <a:gdLst>
              <a:gd name="connsiteX0" fmla="*/ 0 w 128445"/>
              <a:gd name="connsiteY0" fmla="*/ 5251 h 10503"/>
              <a:gd name="connsiteX1" fmla="*/ 128445 w 128445"/>
              <a:gd name="connsiteY1" fmla="*/ 5251 h 10503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28445" h="10503">
                <a:moveTo>
                  <a:pt x="0" y="5251"/>
                </a:moveTo>
                <a:lnTo>
                  <a:pt x="128445" y="5251"/>
                </a:lnTo>
              </a:path>
            </a:pathLst>
          </a:custGeom>
          <a:ln w="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1" name="Freeform 3"/>
          <p:cNvSpPr/>
          <p:nvPr/>
        </p:nvSpPr>
        <p:spPr>
          <a:xfrm>
            <a:off x="5979928" y="2772409"/>
            <a:ext cx="147208" cy="107857"/>
          </a:xfrm>
          <a:custGeom>
            <a:avLst/>
            <a:gdLst>
              <a:gd name="connsiteX0" fmla="*/ 5052 w 147208"/>
              <a:gd name="connsiteY0" fmla="*/ 107857 h 107857"/>
              <a:gd name="connsiteX1" fmla="*/ 0 w 147208"/>
              <a:gd name="connsiteY1" fmla="*/ 107857 h 107857"/>
              <a:gd name="connsiteX2" fmla="*/ 15151 w 147208"/>
              <a:gd name="connsiteY2" fmla="*/ 69884 h 107857"/>
              <a:gd name="connsiteX3" fmla="*/ 20203 w 147208"/>
              <a:gd name="connsiteY3" fmla="*/ 69884 h 107857"/>
              <a:gd name="connsiteX4" fmla="*/ 19256 w 147208"/>
              <a:gd name="connsiteY4" fmla="*/ 78980 h 107857"/>
              <a:gd name="connsiteX5" fmla="*/ 30782 w 147208"/>
              <a:gd name="connsiteY5" fmla="*/ 95739 h 107857"/>
              <a:gd name="connsiteX6" fmla="*/ 60853 w 147208"/>
              <a:gd name="connsiteY6" fmla="*/ 102201 h 107857"/>
              <a:gd name="connsiteX7" fmla="*/ 87025 w 147208"/>
              <a:gd name="connsiteY7" fmla="*/ 96092 h 107857"/>
              <a:gd name="connsiteX8" fmla="*/ 95971 w 147208"/>
              <a:gd name="connsiteY8" fmla="*/ 82016 h 107857"/>
              <a:gd name="connsiteX9" fmla="*/ 91857 w 147208"/>
              <a:gd name="connsiteY9" fmla="*/ 72604 h 107857"/>
              <a:gd name="connsiteX10" fmla="*/ 58484 w 147208"/>
              <a:gd name="connsiteY10" fmla="*/ 50444 h 107857"/>
              <a:gd name="connsiteX11" fmla="*/ 41604 w 147208"/>
              <a:gd name="connsiteY11" fmla="*/ 39127 h 107857"/>
              <a:gd name="connsiteX12" fmla="*/ 35359 w 147208"/>
              <a:gd name="connsiteY12" fmla="*/ 26187 h 107857"/>
              <a:gd name="connsiteX13" fmla="*/ 49673 w 147208"/>
              <a:gd name="connsiteY13" fmla="*/ 7687 h 107857"/>
              <a:gd name="connsiteX14" fmla="*/ 86388 w 147208"/>
              <a:gd name="connsiteY14" fmla="*/ 0 h 107857"/>
              <a:gd name="connsiteX15" fmla="*/ 100711 w 147208"/>
              <a:gd name="connsiteY15" fmla="*/ 845 h 107857"/>
              <a:gd name="connsiteX16" fmla="*/ 115963 w 147208"/>
              <a:gd name="connsiteY16" fmla="*/ 3912 h 107857"/>
              <a:gd name="connsiteX17" fmla="*/ 124600 w 147208"/>
              <a:gd name="connsiteY17" fmla="*/ 5831 h 107857"/>
              <a:gd name="connsiteX18" fmla="*/ 128795 w 147208"/>
              <a:gd name="connsiteY18" fmla="*/ 6059 h 107857"/>
              <a:gd name="connsiteX19" fmla="*/ 135544 w 147208"/>
              <a:gd name="connsiteY19" fmla="*/ 4907 h 107857"/>
              <a:gd name="connsiteX20" fmla="*/ 142156 w 147208"/>
              <a:gd name="connsiteY20" fmla="*/ 0 h 107857"/>
              <a:gd name="connsiteX21" fmla="*/ 147208 w 147208"/>
              <a:gd name="connsiteY21" fmla="*/ 0 h 107857"/>
              <a:gd name="connsiteX22" fmla="*/ 132053 w 147208"/>
              <a:gd name="connsiteY22" fmla="*/ 33932 h 107857"/>
              <a:gd name="connsiteX23" fmla="*/ 127001 w 147208"/>
              <a:gd name="connsiteY23" fmla="*/ 33932 h 107857"/>
              <a:gd name="connsiteX24" fmla="*/ 127544 w 147208"/>
              <a:gd name="connsiteY24" fmla="*/ 26667 h 107857"/>
              <a:gd name="connsiteX25" fmla="*/ 117011 w 147208"/>
              <a:gd name="connsiteY25" fmla="*/ 11827 h 107857"/>
              <a:gd name="connsiteX26" fmla="*/ 89243 w 147208"/>
              <a:gd name="connsiteY26" fmla="*/ 6059 h 107857"/>
              <a:gd name="connsiteX27" fmla="*/ 67001 w 147208"/>
              <a:gd name="connsiteY27" fmla="*/ 10685 h 107857"/>
              <a:gd name="connsiteX28" fmla="*/ 58449 w 147208"/>
              <a:gd name="connsiteY28" fmla="*/ 21384 h 107857"/>
              <a:gd name="connsiteX29" fmla="*/ 63991 w 147208"/>
              <a:gd name="connsiteY29" fmla="*/ 31511 h 107857"/>
              <a:gd name="connsiteX30" fmla="*/ 89503 w 147208"/>
              <a:gd name="connsiteY30" fmla="*/ 47222 h 107857"/>
              <a:gd name="connsiteX31" fmla="*/ 115349 w 147208"/>
              <a:gd name="connsiteY31" fmla="*/ 64235 h 107857"/>
              <a:gd name="connsiteX32" fmla="*/ 121230 w 147208"/>
              <a:gd name="connsiteY32" fmla="*/ 77282 h 107857"/>
              <a:gd name="connsiteX33" fmla="*/ 113945 w 147208"/>
              <a:gd name="connsiteY33" fmla="*/ 92455 h 107857"/>
              <a:gd name="connsiteX34" fmla="*/ 93023 w 147208"/>
              <a:gd name="connsiteY34" fmla="*/ 103827 h 107857"/>
              <a:gd name="connsiteX35" fmla="*/ 63208 w 147208"/>
              <a:gd name="connsiteY35" fmla="*/ 107857 h 107857"/>
              <a:gd name="connsiteX36" fmla="*/ 48228 w 147208"/>
              <a:gd name="connsiteY36" fmla="*/ 107024 h 107857"/>
              <a:gd name="connsiteX37" fmla="*/ 26047 w 147208"/>
              <a:gd name="connsiteY37" fmla="*/ 102933 h 107857"/>
              <a:gd name="connsiteX38" fmla="*/ 17353 w 147208"/>
              <a:gd name="connsiteY38" fmla="*/ 101798 h 107857"/>
              <a:gd name="connsiteX39" fmla="*/ 5052 w 147208"/>
              <a:gd name="connsiteY39" fmla="*/ 107857 h 107857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  <a:cxn ang="34">
                <a:pos x="connsiteX34" y="connsiteY34"/>
              </a:cxn>
              <a:cxn ang="35">
                <a:pos x="connsiteX35" y="connsiteY35"/>
              </a:cxn>
              <a:cxn ang="36">
                <a:pos x="connsiteX36" y="connsiteY36"/>
              </a:cxn>
              <a:cxn ang="37">
                <a:pos x="connsiteX37" y="connsiteY37"/>
              </a:cxn>
              <a:cxn ang="38">
                <a:pos x="connsiteX38" y="connsiteY38"/>
              </a:cxn>
              <a:cxn ang="39">
                <a:pos x="connsiteX39" y="connsiteY39"/>
              </a:cxn>
            </a:cxnLst>
            <a:rect l="l" t="t" r="r" b="b"/>
            <a:pathLst>
              <a:path w="147208" h="107857">
                <a:moveTo>
                  <a:pt x="5052" y="107857"/>
                </a:moveTo>
                <a:lnTo>
                  <a:pt x="0" y="107857"/>
                </a:lnTo>
                <a:lnTo>
                  <a:pt x="15151" y="69884"/>
                </a:lnTo>
                <a:lnTo>
                  <a:pt x="20203" y="69884"/>
                </a:lnTo>
                <a:cubicBezTo>
                  <a:pt x="19574" y="73542"/>
                  <a:pt x="19256" y="76573"/>
                  <a:pt x="19256" y="78980"/>
                </a:cubicBezTo>
                <a:cubicBezTo>
                  <a:pt x="19256" y="85843"/>
                  <a:pt x="23098" y="91429"/>
                  <a:pt x="30782" y="95739"/>
                </a:cubicBezTo>
                <a:cubicBezTo>
                  <a:pt x="38465" y="100046"/>
                  <a:pt x="48487" y="102201"/>
                  <a:pt x="60853" y="102201"/>
                </a:cubicBezTo>
                <a:cubicBezTo>
                  <a:pt x="72336" y="102201"/>
                  <a:pt x="81064" y="100164"/>
                  <a:pt x="87025" y="96092"/>
                </a:cubicBezTo>
                <a:cubicBezTo>
                  <a:pt x="92990" y="92019"/>
                  <a:pt x="95971" y="87326"/>
                  <a:pt x="95971" y="82016"/>
                </a:cubicBezTo>
                <a:cubicBezTo>
                  <a:pt x="95971" y="78573"/>
                  <a:pt x="94603" y="75436"/>
                  <a:pt x="91857" y="72604"/>
                </a:cubicBezTo>
                <a:cubicBezTo>
                  <a:pt x="87687" y="68405"/>
                  <a:pt x="76560" y="61018"/>
                  <a:pt x="58484" y="50444"/>
                </a:cubicBezTo>
                <a:cubicBezTo>
                  <a:pt x="49710" y="45385"/>
                  <a:pt x="44085" y="41614"/>
                  <a:pt x="41604" y="39127"/>
                </a:cubicBezTo>
                <a:cubicBezTo>
                  <a:pt x="37441" y="35015"/>
                  <a:pt x="35359" y="30702"/>
                  <a:pt x="35359" y="26187"/>
                </a:cubicBezTo>
                <a:cubicBezTo>
                  <a:pt x="35359" y="18979"/>
                  <a:pt x="40130" y="12813"/>
                  <a:pt x="49673" y="7687"/>
                </a:cubicBezTo>
                <a:cubicBezTo>
                  <a:pt x="59216" y="2561"/>
                  <a:pt x="71454" y="0"/>
                  <a:pt x="86388" y="0"/>
                </a:cubicBezTo>
                <a:cubicBezTo>
                  <a:pt x="91431" y="0"/>
                  <a:pt x="96207" y="282"/>
                  <a:pt x="100711" y="845"/>
                </a:cubicBezTo>
                <a:cubicBezTo>
                  <a:pt x="103496" y="1151"/>
                  <a:pt x="108585" y="2175"/>
                  <a:pt x="115963" y="3912"/>
                </a:cubicBezTo>
                <a:cubicBezTo>
                  <a:pt x="121180" y="5086"/>
                  <a:pt x="124061" y="5726"/>
                  <a:pt x="124600" y="5831"/>
                </a:cubicBezTo>
                <a:cubicBezTo>
                  <a:pt x="125864" y="5982"/>
                  <a:pt x="127260" y="6059"/>
                  <a:pt x="128795" y="6059"/>
                </a:cubicBezTo>
                <a:cubicBezTo>
                  <a:pt x="131403" y="6059"/>
                  <a:pt x="133651" y="5674"/>
                  <a:pt x="135544" y="4907"/>
                </a:cubicBezTo>
                <a:cubicBezTo>
                  <a:pt x="137434" y="4138"/>
                  <a:pt x="139639" y="2503"/>
                  <a:pt x="142156" y="0"/>
                </a:cubicBezTo>
                <a:lnTo>
                  <a:pt x="147208" y="0"/>
                </a:lnTo>
                <a:lnTo>
                  <a:pt x="132053" y="33932"/>
                </a:lnTo>
                <a:lnTo>
                  <a:pt x="127001" y="33932"/>
                </a:lnTo>
                <a:cubicBezTo>
                  <a:pt x="127361" y="30936"/>
                  <a:pt x="127544" y="28514"/>
                  <a:pt x="127544" y="26667"/>
                </a:cubicBezTo>
                <a:cubicBezTo>
                  <a:pt x="127544" y="20620"/>
                  <a:pt x="124031" y="15674"/>
                  <a:pt x="117011" y="11827"/>
                </a:cubicBezTo>
                <a:cubicBezTo>
                  <a:pt x="109993" y="7982"/>
                  <a:pt x="100735" y="6059"/>
                  <a:pt x="89243" y="6059"/>
                </a:cubicBezTo>
                <a:cubicBezTo>
                  <a:pt x="80117" y="6059"/>
                  <a:pt x="72702" y="7601"/>
                  <a:pt x="67001" y="10685"/>
                </a:cubicBezTo>
                <a:cubicBezTo>
                  <a:pt x="61300" y="13770"/>
                  <a:pt x="58449" y="17335"/>
                  <a:pt x="58449" y="21384"/>
                </a:cubicBezTo>
                <a:cubicBezTo>
                  <a:pt x="58449" y="24922"/>
                  <a:pt x="60296" y="28299"/>
                  <a:pt x="63991" y="31511"/>
                </a:cubicBezTo>
                <a:cubicBezTo>
                  <a:pt x="67686" y="34724"/>
                  <a:pt x="76191" y="39960"/>
                  <a:pt x="89503" y="47222"/>
                </a:cubicBezTo>
                <a:cubicBezTo>
                  <a:pt x="102814" y="54483"/>
                  <a:pt x="111430" y="60153"/>
                  <a:pt x="115349" y="64235"/>
                </a:cubicBezTo>
                <a:cubicBezTo>
                  <a:pt x="119268" y="68317"/>
                  <a:pt x="121230" y="72666"/>
                  <a:pt x="121230" y="77282"/>
                </a:cubicBezTo>
                <a:cubicBezTo>
                  <a:pt x="121230" y="82504"/>
                  <a:pt x="118802" y="87562"/>
                  <a:pt x="113945" y="92455"/>
                </a:cubicBezTo>
                <a:cubicBezTo>
                  <a:pt x="109087" y="97350"/>
                  <a:pt x="102115" y="101140"/>
                  <a:pt x="93023" y="103827"/>
                </a:cubicBezTo>
                <a:cubicBezTo>
                  <a:pt x="83934" y="106513"/>
                  <a:pt x="73994" y="107857"/>
                  <a:pt x="63208" y="107857"/>
                </a:cubicBezTo>
                <a:cubicBezTo>
                  <a:pt x="57855" y="107857"/>
                  <a:pt x="52864" y="107579"/>
                  <a:pt x="48228" y="107024"/>
                </a:cubicBezTo>
                <a:cubicBezTo>
                  <a:pt x="43593" y="106469"/>
                  <a:pt x="36198" y="105105"/>
                  <a:pt x="26047" y="102933"/>
                </a:cubicBezTo>
                <a:cubicBezTo>
                  <a:pt x="22566" y="102176"/>
                  <a:pt x="19667" y="101798"/>
                  <a:pt x="17353" y="101798"/>
                </a:cubicBezTo>
                <a:cubicBezTo>
                  <a:pt x="12089" y="101798"/>
                  <a:pt x="7988" y="103817"/>
                  <a:pt x="5052" y="107857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2" name="Freeform 3"/>
          <p:cNvSpPr/>
          <p:nvPr/>
        </p:nvSpPr>
        <p:spPr>
          <a:xfrm>
            <a:off x="5313165" y="2809169"/>
            <a:ext cx="123147" cy="70289"/>
          </a:xfrm>
          <a:custGeom>
            <a:avLst/>
            <a:gdLst>
              <a:gd name="connsiteX0" fmla="*/ 8702 w 123147"/>
              <a:gd name="connsiteY0" fmla="*/ 4040 h 70289"/>
              <a:gd name="connsiteX1" fmla="*/ 55248 w 123147"/>
              <a:gd name="connsiteY1" fmla="*/ 0 h 70289"/>
              <a:gd name="connsiteX2" fmla="*/ 37795 w 123147"/>
              <a:gd name="connsiteY2" fmla="*/ 34209 h 70289"/>
              <a:gd name="connsiteX3" fmla="*/ 79033 w 123147"/>
              <a:gd name="connsiteY3" fmla="*/ 6617 h 70289"/>
              <a:gd name="connsiteX4" fmla="*/ 106595 w 123147"/>
              <a:gd name="connsiteY4" fmla="*/ 0 h 70289"/>
              <a:gd name="connsiteX5" fmla="*/ 118464 w 123147"/>
              <a:gd name="connsiteY5" fmla="*/ 2748 h 70289"/>
              <a:gd name="connsiteX6" fmla="*/ 123146 w 123147"/>
              <a:gd name="connsiteY6" fmla="*/ 9909 h 70289"/>
              <a:gd name="connsiteX7" fmla="*/ 118805 w 123147"/>
              <a:gd name="connsiteY7" fmla="*/ 21927 h 70289"/>
              <a:gd name="connsiteX8" fmla="*/ 100559 w 123147"/>
              <a:gd name="connsiteY8" fmla="*/ 53550 h 70289"/>
              <a:gd name="connsiteX9" fmla="*/ 97418 w 123147"/>
              <a:gd name="connsiteY9" fmla="*/ 60234 h 70289"/>
              <a:gd name="connsiteX10" fmla="*/ 98408 w 123147"/>
              <a:gd name="connsiteY10" fmla="*/ 61918 h 70289"/>
              <a:gd name="connsiteX11" fmla="*/ 100515 w 123147"/>
              <a:gd name="connsiteY11" fmla="*/ 62600 h 70289"/>
              <a:gd name="connsiteX12" fmla="*/ 104101 w 123147"/>
              <a:gd name="connsiteY12" fmla="*/ 61673 h 70289"/>
              <a:gd name="connsiteX13" fmla="*/ 118476 w 123147"/>
              <a:gd name="connsiteY13" fmla="*/ 52054 h 70289"/>
              <a:gd name="connsiteX14" fmla="*/ 122671 w 123147"/>
              <a:gd name="connsiteY14" fmla="*/ 53493 h 70289"/>
              <a:gd name="connsiteX15" fmla="*/ 99513 w 123147"/>
              <a:gd name="connsiteY15" fmla="*/ 67486 h 70289"/>
              <a:gd name="connsiteX16" fmla="*/ 85822 w 123147"/>
              <a:gd name="connsiteY16" fmla="*/ 70289 h 70289"/>
              <a:gd name="connsiteX17" fmla="*/ 78055 w 123147"/>
              <a:gd name="connsiteY17" fmla="*/ 68638 h 70289"/>
              <a:gd name="connsiteX18" fmla="*/ 75159 w 123147"/>
              <a:gd name="connsiteY18" fmla="*/ 64204 h 70289"/>
              <a:gd name="connsiteX19" fmla="*/ 80402 w 123147"/>
              <a:gd name="connsiteY19" fmla="*/ 51681 h 70289"/>
              <a:gd name="connsiteX20" fmla="*/ 98261 w 123147"/>
              <a:gd name="connsiteY20" fmla="*/ 21182 h 70289"/>
              <a:gd name="connsiteX21" fmla="*/ 101657 w 123147"/>
              <a:gd name="connsiteY21" fmla="*/ 12301 h 70289"/>
              <a:gd name="connsiteX22" fmla="*/ 99757 w 123147"/>
              <a:gd name="connsiteY22" fmla="*/ 9837 h 70289"/>
              <a:gd name="connsiteX23" fmla="*/ 95069 w 123147"/>
              <a:gd name="connsiteY23" fmla="*/ 8887 h 70289"/>
              <a:gd name="connsiteX24" fmla="*/ 85283 w 123147"/>
              <a:gd name="connsiteY24" fmla="*/ 10704 h 70289"/>
              <a:gd name="connsiteX25" fmla="*/ 62762 w 123147"/>
              <a:gd name="connsiteY25" fmla="*/ 21952 h 70289"/>
              <a:gd name="connsiteX26" fmla="*/ 38050 w 123147"/>
              <a:gd name="connsiteY26" fmla="*/ 41986 h 70289"/>
              <a:gd name="connsiteX27" fmla="*/ 26652 w 123147"/>
              <a:gd name="connsiteY27" fmla="*/ 56074 h 70289"/>
              <a:gd name="connsiteX28" fmla="*/ 20227 w 123147"/>
              <a:gd name="connsiteY28" fmla="*/ 68672 h 70289"/>
              <a:gd name="connsiteX29" fmla="*/ 0 w 123147"/>
              <a:gd name="connsiteY29" fmla="*/ 68672 h 70289"/>
              <a:gd name="connsiteX30" fmla="*/ 24581 w 123147"/>
              <a:gd name="connsiteY30" fmla="*/ 20601 h 70289"/>
              <a:gd name="connsiteX31" fmla="*/ 28909 w 123147"/>
              <a:gd name="connsiteY31" fmla="*/ 10281 h 70289"/>
              <a:gd name="connsiteX32" fmla="*/ 26546 w 123147"/>
              <a:gd name="connsiteY32" fmla="*/ 7362 h 70289"/>
              <a:gd name="connsiteX33" fmla="*/ 20722 w 123147"/>
              <a:gd name="connsiteY33" fmla="*/ 6110 h 70289"/>
              <a:gd name="connsiteX34" fmla="*/ 15151 w 123147"/>
              <a:gd name="connsiteY34" fmla="*/ 6412 h 70289"/>
              <a:gd name="connsiteX35" fmla="*/ 10100 w 123147"/>
              <a:gd name="connsiteY35" fmla="*/ 6867 h 70289"/>
              <a:gd name="connsiteX36" fmla="*/ 8702 w 123147"/>
              <a:gd name="connsiteY36" fmla="*/ 4040 h 7028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  <a:cxn ang="34">
                <a:pos x="connsiteX34" y="connsiteY34"/>
              </a:cxn>
              <a:cxn ang="35">
                <a:pos x="connsiteX35" y="connsiteY35"/>
              </a:cxn>
              <a:cxn ang="36">
                <a:pos x="connsiteX36" y="connsiteY36"/>
              </a:cxn>
            </a:cxnLst>
            <a:rect l="l" t="t" r="r" b="b"/>
            <a:pathLst>
              <a:path w="123147" h="70289">
                <a:moveTo>
                  <a:pt x="8702" y="4040"/>
                </a:moveTo>
                <a:lnTo>
                  <a:pt x="55248" y="0"/>
                </a:lnTo>
                <a:lnTo>
                  <a:pt x="37795" y="34209"/>
                </a:lnTo>
                <a:cubicBezTo>
                  <a:pt x="55736" y="20227"/>
                  <a:pt x="69481" y="11029"/>
                  <a:pt x="79033" y="6617"/>
                </a:cubicBezTo>
                <a:cubicBezTo>
                  <a:pt x="88581" y="2206"/>
                  <a:pt x="97771" y="0"/>
                  <a:pt x="106595" y="0"/>
                </a:cubicBezTo>
                <a:cubicBezTo>
                  <a:pt x="111390" y="0"/>
                  <a:pt x="115346" y="915"/>
                  <a:pt x="118464" y="2748"/>
                </a:cubicBezTo>
                <a:cubicBezTo>
                  <a:pt x="121587" y="4580"/>
                  <a:pt x="123146" y="6968"/>
                  <a:pt x="123146" y="9909"/>
                </a:cubicBezTo>
                <a:cubicBezTo>
                  <a:pt x="123146" y="12913"/>
                  <a:pt x="121697" y="16920"/>
                  <a:pt x="118805" y="21927"/>
                </a:cubicBezTo>
                <a:lnTo>
                  <a:pt x="100559" y="53550"/>
                </a:lnTo>
                <a:cubicBezTo>
                  <a:pt x="98464" y="57207"/>
                  <a:pt x="97418" y="59434"/>
                  <a:pt x="97418" y="60234"/>
                </a:cubicBezTo>
                <a:cubicBezTo>
                  <a:pt x="97418" y="60902"/>
                  <a:pt x="97745" y="61465"/>
                  <a:pt x="98408" y="61918"/>
                </a:cubicBezTo>
                <a:cubicBezTo>
                  <a:pt x="99068" y="62373"/>
                  <a:pt x="99772" y="62600"/>
                  <a:pt x="100515" y="62600"/>
                </a:cubicBezTo>
                <a:cubicBezTo>
                  <a:pt x="101509" y="62600"/>
                  <a:pt x="102703" y="62292"/>
                  <a:pt x="104101" y="61673"/>
                </a:cubicBezTo>
                <a:cubicBezTo>
                  <a:pt x="108483" y="59603"/>
                  <a:pt x="113275" y="56396"/>
                  <a:pt x="118476" y="52054"/>
                </a:cubicBezTo>
                <a:lnTo>
                  <a:pt x="122671" y="53493"/>
                </a:lnTo>
                <a:cubicBezTo>
                  <a:pt x="114509" y="60095"/>
                  <a:pt x="106789" y="64760"/>
                  <a:pt x="99513" y="67486"/>
                </a:cubicBezTo>
                <a:cubicBezTo>
                  <a:pt x="94417" y="69354"/>
                  <a:pt x="89856" y="70289"/>
                  <a:pt x="85822" y="70289"/>
                </a:cubicBezTo>
                <a:cubicBezTo>
                  <a:pt x="82579" y="70289"/>
                  <a:pt x="79987" y="69739"/>
                  <a:pt x="78055" y="68638"/>
                </a:cubicBezTo>
                <a:cubicBezTo>
                  <a:pt x="76126" y="67538"/>
                  <a:pt x="75159" y="66060"/>
                  <a:pt x="75159" y="64204"/>
                </a:cubicBezTo>
                <a:cubicBezTo>
                  <a:pt x="75159" y="61776"/>
                  <a:pt x="76904" y="57602"/>
                  <a:pt x="80402" y="51681"/>
                </a:cubicBezTo>
                <a:lnTo>
                  <a:pt x="98261" y="21182"/>
                </a:lnTo>
                <a:cubicBezTo>
                  <a:pt x="100522" y="17386"/>
                  <a:pt x="101657" y="14427"/>
                  <a:pt x="101657" y="12301"/>
                </a:cubicBezTo>
                <a:cubicBezTo>
                  <a:pt x="101657" y="11291"/>
                  <a:pt x="101023" y="10469"/>
                  <a:pt x="99757" y="9837"/>
                </a:cubicBezTo>
                <a:cubicBezTo>
                  <a:pt x="98488" y="9203"/>
                  <a:pt x="96926" y="8887"/>
                  <a:pt x="95069" y="8887"/>
                </a:cubicBezTo>
                <a:cubicBezTo>
                  <a:pt x="92340" y="8887"/>
                  <a:pt x="89080" y="9493"/>
                  <a:pt x="85283" y="10704"/>
                </a:cubicBezTo>
                <a:cubicBezTo>
                  <a:pt x="78066" y="12976"/>
                  <a:pt x="70562" y="16726"/>
                  <a:pt x="62762" y="21952"/>
                </a:cubicBezTo>
                <a:cubicBezTo>
                  <a:pt x="54964" y="27179"/>
                  <a:pt x="46724" y="33856"/>
                  <a:pt x="38050" y="41986"/>
                </a:cubicBezTo>
                <a:cubicBezTo>
                  <a:pt x="33474" y="46278"/>
                  <a:pt x="29673" y="50975"/>
                  <a:pt x="26652" y="56074"/>
                </a:cubicBezTo>
                <a:lnTo>
                  <a:pt x="20227" y="68672"/>
                </a:lnTo>
                <a:lnTo>
                  <a:pt x="0" y="68672"/>
                </a:lnTo>
                <a:lnTo>
                  <a:pt x="24581" y="20601"/>
                </a:lnTo>
                <a:cubicBezTo>
                  <a:pt x="27463" y="14887"/>
                  <a:pt x="28909" y="11447"/>
                  <a:pt x="28909" y="10281"/>
                </a:cubicBezTo>
                <a:cubicBezTo>
                  <a:pt x="28909" y="9170"/>
                  <a:pt x="28123" y="8197"/>
                  <a:pt x="26546" y="7362"/>
                </a:cubicBezTo>
                <a:cubicBezTo>
                  <a:pt x="24970" y="6527"/>
                  <a:pt x="23030" y="6110"/>
                  <a:pt x="20722" y="6110"/>
                </a:cubicBezTo>
                <a:cubicBezTo>
                  <a:pt x="19663" y="6110"/>
                  <a:pt x="17807" y="6210"/>
                  <a:pt x="15151" y="6412"/>
                </a:cubicBezTo>
                <a:lnTo>
                  <a:pt x="10100" y="6867"/>
                </a:lnTo>
                <a:lnTo>
                  <a:pt x="8702" y="404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3" name="Freeform 3"/>
          <p:cNvSpPr/>
          <p:nvPr/>
        </p:nvSpPr>
        <p:spPr>
          <a:xfrm>
            <a:off x="3065363" y="2809169"/>
            <a:ext cx="123145" cy="70289"/>
          </a:xfrm>
          <a:custGeom>
            <a:avLst/>
            <a:gdLst>
              <a:gd name="connsiteX0" fmla="*/ 8704 w 123145"/>
              <a:gd name="connsiteY0" fmla="*/ 4040 h 70289"/>
              <a:gd name="connsiteX1" fmla="*/ 55246 w 123145"/>
              <a:gd name="connsiteY1" fmla="*/ 0 h 70289"/>
              <a:gd name="connsiteX2" fmla="*/ 37792 w 123145"/>
              <a:gd name="connsiteY2" fmla="*/ 34209 h 70289"/>
              <a:gd name="connsiteX3" fmla="*/ 79032 w 123145"/>
              <a:gd name="connsiteY3" fmla="*/ 6617 h 70289"/>
              <a:gd name="connsiteX4" fmla="*/ 106593 w 123145"/>
              <a:gd name="connsiteY4" fmla="*/ 0 h 70289"/>
              <a:gd name="connsiteX5" fmla="*/ 118467 w 123145"/>
              <a:gd name="connsiteY5" fmla="*/ 2748 h 70289"/>
              <a:gd name="connsiteX6" fmla="*/ 123145 w 123145"/>
              <a:gd name="connsiteY6" fmla="*/ 9909 h 70289"/>
              <a:gd name="connsiteX7" fmla="*/ 118804 w 123145"/>
              <a:gd name="connsiteY7" fmla="*/ 21927 h 70289"/>
              <a:gd name="connsiteX8" fmla="*/ 100562 w 123145"/>
              <a:gd name="connsiteY8" fmla="*/ 53550 h 70289"/>
              <a:gd name="connsiteX9" fmla="*/ 97416 w 123145"/>
              <a:gd name="connsiteY9" fmla="*/ 60234 h 70289"/>
              <a:gd name="connsiteX10" fmla="*/ 98408 w 123145"/>
              <a:gd name="connsiteY10" fmla="*/ 61918 h 70289"/>
              <a:gd name="connsiteX11" fmla="*/ 100516 w 123145"/>
              <a:gd name="connsiteY11" fmla="*/ 62600 h 70289"/>
              <a:gd name="connsiteX12" fmla="*/ 104102 w 123145"/>
              <a:gd name="connsiteY12" fmla="*/ 61673 h 70289"/>
              <a:gd name="connsiteX13" fmla="*/ 118478 w 123145"/>
              <a:gd name="connsiteY13" fmla="*/ 52054 h 70289"/>
              <a:gd name="connsiteX14" fmla="*/ 122671 w 123145"/>
              <a:gd name="connsiteY14" fmla="*/ 53493 h 70289"/>
              <a:gd name="connsiteX15" fmla="*/ 99513 w 123145"/>
              <a:gd name="connsiteY15" fmla="*/ 67486 h 70289"/>
              <a:gd name="connsiteX16" fmla="*/ 85825 w 123145"/>
              <a:gd name="connsiteY16" fmla="*/ 70289 h 70289"/>
              <a:gd name="connsiteX17" fmla="*/ 78056 w 123145"/>
              <a:gd name="connsiteY17" fmla="*/ 68638 h 70289"/>
              <a:gd name="connsiteX18" fmla="*/ 75158 w 123145"/>
              <a:gd name="connsiteY18" fmla="*/ 64204 h 70289"/>
              <a:gd name="connsiteX19" fmla="*/ 80402 w 123145"/>
              <a:gd name="connsiteY19" fmla="*/ 51681 h 70289"/>
              <a:gd name="connsiteX20" fmla="*/ 98261 w 123145"/>
              <a:gd name="connsiteY20" fmla="*/ 21182 h 70289"/>
              <a:gd name="connsiteX21" fmla="*/ 101656 w 123145"/>
              <a:gd name="connsiteY21" fmla="*/ 12301 h 70289"/>
              <a:gd name="connsiteX22" fmla="*/ 99755 w 123145"/>
              <a:gd name="connsiteY22" fmla="*/ 9837 h 70289"/>
              <a:gd name="connsiteX23" fmla="*/ 95070 w 123145"/>
              <a:gd name="connsiteY23" fmla="*/ 8887 h 70289"/>
              <a:gd name="connsiteX24" fmla="*/ 85284 w 123145"/>
              <a:gd name="connsiteY24" fmla="*/ 10704 h 70289"/>
              <a:gd name="connsiteX25" fmla="*/ 62762 w 123145"/>
              <a:gd name="connsiteY25" fmla="*/ 21952 h 70289"/>
              <a:gd name="connsiteX26" fmla="*/ 38053 w 123145"/>
              <a:gd name="connsiteY26" fmla="*/ 41986 h 70289"/>
              <a:gd name="connsiteX27" fmla="*/ 26653 w 123145"/>
              <a:gd name="connsiteY27" fmla="*/ 56074 h 70289"/>
              <a:gd name="connsiteX28" fmla="*/ 20227 w 123145"/>
              <a:gd name="connsiteY28" fmla="*/ 68672 h 70289"/>
              <a:gd name="connsiteX29" fmla="*/ 0 w 123145"/>
              <a:gd name="connsiteY29" fmla="*/ 68672 h 70289"/>
              <a:gd name="connsiteX30" fmla="*/ 24579 w 123145"/>
              <a:gd name="connsiteY30" fmla="*/ 20601 h 70289"/>
              <a:gd name="connsiteX31" fmla="*/ 28909 w 123145"/>
              <a:gd name="connsiteY31" fmla="*/ 10281 h 70289"/>
              <a:gd name="connsiteX32" fmla="*/ 26546 w 123145"/>
              <a:gd name="connsiteY32" fmla="*/ 7362 h 70289"/>
              <a:gd name="connsiteX33" fmla="*/ 20722 w 123145"/>
              <a:gd name="connsiteY33" fmla="*/ 6110 h 70289"/>
              <a:gd name="connsiteX34" fmla="*/ 15152 w 123145"/>
              <a:gd name="connsiteY34" fmla="*/ 6412 h 70289"/>
              <a:gd name="connsiteX35" fmla="*/ 10101 w 123145"/>
              <a:gd name="connsiteY35" fmla="*/ 6867 h 70289"/>
              <a:gd name="connsiteX36" fmla="*/ 8704 w 123145"/>
              <a:gd name="connsiteY36" fmla="*/ 4040 h 7028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  <a:cxn ang="34">
                <a:pos x="connsiteX34" y="connsiteY34"/>
              </a:cxn>
              <a:cxn ang="35">
                <a:pos x="connsiteX35" y="connsiteY35"/>
              </a:cxn>
              <a:cxn ang="36">
                <a:pos x="connsiteX36" y="connsiteY36"/>
              </a:cxn>
            </a:cxnLst>
            <a:rect l="l" t="t" r="r" b="b"/>
            <a:pathLst>
              <a:path w="123145" h="70289">
                <a:moveTo>
                  <a:pt x="8704" y="4040"/>
                </a:moveTo>
                <a:lnTo>
                  <a:pt x="55246" y="0"/>
                </a:lnTo>
                <a:lnTo>
                  <a:pt x="37792" y="34209"/>
                </a:lnTo>
                <a:cubicBezTo>
                  <a:pt x="55736" y="20227"/>
                  <a:pt x="69481" y="11029"/>
                  <a:pt x="79032" y="6617"/>
                </a:cubicBezTo>
                <a:cubicBezTo>
                  <a:pt x="88582" y="2206"/>
                  <a:pt x="97770" y="0"/>
                  <a:pt x="106593" y="0"/>
                </a:cubicBezTo>
                <a:cubicBezTo>
                  <a:pt x="111390" y="0"/>
                  <a:pt x="115346" y="915"/>
                  <a:pt x="118467" y="2748"/>
                </a:cubicBezTo>
                <a:cubicBezTo>
                  <a:pt x="121585" y="4580"/>
                  <a:pt x="123145" y="6968"/>
                  <a:pt x="123145" y="9909"/>
                </a:cubicBezTo>
                <a:cubicBezTo>
                  <a:pt x="123145" y="12913"/>
                  <a:pt x="121699" y="16920"/>
                  <a:pt x="118804" y="21927"/>
                </a:cubicBezTo>
                <a:lnTo>
                  <a:pt x="100562" y="53550"/>
                </a:lnTo>
                <a:cubicBezTo>
                  <a:pt x="98464" y="57207"/>
                  <a:pt x="97416" y="59434"/>
                  <a:pt x="97416" y="60234"/>
                </a:cubicBezTo>
                <a:cubicBezTo>
                  <a:pt x="97416" y="60902"/>
                  <a:pt x="97747" y="61465"/>
                  <a:pt x="98408" y="61918"/>
                </a:cubicBezTo>
                <a:cubicBezTo>
                  <a:pt x="99070" y="62373"/>
                  <a:pt x="99772" y="62600"/>
                  <a:pt x="100516" y="62600"/>
                </a:cubicBezTo>
                <a:cubicBezTo>
                  <a:pt x="101508" y="62600"/>
                  <a:pt x="102703" y="62292"/>
                  <a:pt x="104102" y="61673"/>
                </a:cubicBezTo>
                <a:cubicBezTo>
                  <a:pt x="108484" y="59603"/>
                  <a:pt x="113276" y="56396"/>
                  <a:pt x="118478" y="52054"/>
                </a:cubicBezTo>
                <a:lnTo>
                  <a:pt x="122671" y="53493"/>
                </a:lnTo>
                <a:cubicBezTo>
                  <a:pt x="114509" y="60095"/>
                  <a:pt x="106789" y="64760"/>
                  <a:pt x="99513" y="67486"/>
                </a:cubicBezTo>
                <a:cubicBezTo>
                  <a:pt x="94417" y="69354"/>
                  <a:pt x="89853" y="70289"/>
                  <a:pt x="85825" y="70289"/>
                </a:cubicBezTo>
                <a:cubicBezTo>
                  <a:pt x="82577" y="70289"/>
                  <a:pt x="79988" y="69739"/>
                  <a:pt x="78056" y="68638"/>
                </a:cubicBezTo>
                <a:cubicBezTo>
                  <a:pt x="76125" y="67538"/>
                  <a:pt x="75158" y="66060"/>
                  <a:pt x="75158" y="64204"/>
                </a:cubicBezTo>
                <a:cubicBezTo>
                  <a:pt x="75158" y="61776"/>
                  <a:pt x="76907" y="57602"/>
                  <a:pt x="80402" y="51681"/>
                </a:cubicBezTo>
                <a:lnTo>
                  <a:pt x="98261" y="21182"/>
                </a:lnTo>
                <a:cubicBezTo>
                  <a:pt x="100524" y="17386"/>
                  <a:pt x="101656" y="14427"/>
                  <a:pt x="101656" y="12301"/>
                </a:cubicBezTo>
                <a:cubicBezTo>
                  <a:pt x="101656" y="11291"/>
                  <a:pt x="101022" y="10469"/>
                  <a:pt x="99755" y="9837"/>
                </a:cubicBezTo>
                <a:cubicBezTo>
                  <a:pt x="98490" y="9203"/>
                  <a:pt x="96927" y="8887"/>
                  <a:pt x="95070" y="8887"/>
                </a:cubicBezTo>
                <a:cubicBezTo>
                  <a:pt x="92343" y="8887"/>
                  <a:pt x="89080" y="9493"/>
                  <a:pt x="85284" y="10704"/>
                </a:cubicBezTo>
                <a:cubicBezTo>
                  <a:pt x="78068" y="12976"/>
                  <a:pt x="70561" y="16726"/>
                  <a:pt x="62762" y="21952"/>
                </a:cubicBezTo>
                <a:cubicBezTo>
                  <a:pt x="54963" y="27179"/>
                  <a:pt x="46727" y="33856"/>
                  <a:pt x="38053" y="41986"/>
                </a:cubicBezTo>
                <a:cubicBezTo>
                  <a:pt x="33474" y="46278"/>
                  <a:pt x="29674" y="50975"/>
                  <a:pt x="26653" y="56074"/>
                </a:cubicBezTo>
                <a:lnTo>
                  <a:pt x="20227" y="68672"/>
                </a:lnTo>
                <a:lnTo>
                  <a:pt x="0" y="68672"/>
                </a:lnTo>
                <a:lnTo>
                  <a:pt x="24579" y="20601"/>
                </a:lnTo>
                <a:cubicBezTo>
                  <a:pt x="27464" y="14887"/>
                  <a:pt x="28909" y="11447"/>
                  <a:pt x="28909" y="10281"/>
                </a:cubicBezTo>
                <a:cubicBezTo>
                  <a:pt x="28909" y="9170"/>
                  <a:pt x="28121" y="8197"/>
                  <a:pt x="26546" y="7362"/>
                </a:cubicBezTo>
                <a:cubicBezTo>
                  <a:pt x="24972" y="6527"/>
                  <a:pt x="23031" y="6110"/>
                  <a:pt x="20722" y="6110"/>
                </a:cubicBezTo>
                <a:cubicBezTo>
                  <a:pt x="19663" y="6110"/>
                  <a:pt x="17806" y="6210"/>
                  <a:pt x="15152" y="6412"/>
                </a:cubicBezTo>
                <a:lnTo>
                  <a:pt x="10101" y="6867"/>
                </a:lnTo>
                <a:lnTo>
                  <a:pt x="8704" y="404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4" name="Freeform 3"/>
          <p:cNvSpPr/>
          <p:nvPr/>
        </p:nvSpPr>
        <p:spPr>
          <a:xfrm>
            <a:off x="7192946" y="2734032"/>
            <a:ext cx="70718" cy="61402"/>
          </a:xfrm>
          <a:custGeom>
            <a:avLst/>
            <a:gdLst>
              <a:gd name="connsiteX0" fmla="*/ 67829 w 70718"/>
              <a:gd name="connsiteY0" fmla="*/ 49674 h 61402"/>
              <a:gd name="connsiteX1" fmla="*/ 70717 w 70718"/>
              <a:gd name="connsiteY1" fmla="*/ 49674 h 61402"/>
              <a:gd name="connsiteX2" fmla="*/ 63208 w 70718"/>
              <a:gd name="connsiteY2" fmla="*/ 61401 h 61402"/>
              <a:gd name="connsiteX3" fmla="*/ 0 w 70718"/>
              <a:gd name="connsiteY3" fmla="*/ 61401 h 61402"/>
              <a:gd name="connsiteX4" fmla="*/ 0 w 70718"/>
              <a:gd name="connsiteY4" fmla="*/ 59723 h 61402"/>
              <a:gd name="connsiteX5" fmla="*/ 39163 w 70718"/>
              <a:gd name="connsiteY5" fmla="*/ 36513 h 61402"/>
              <a:gd name="connsiteX6" fmla="*/ 50514 w 70718"/>
              <a:gd name="connsiteY6" fmla="*/ 20046 h 61402"/>
              <a:gd name="connsiteX7" fmla="*/ 44165 w 70718"/>
              <a:gd name="connsiteY7" fmla="*/ 10575 h 61402"/>
              <a:gd name="connsiteX8" fmla="*/ 28986 w 70718"/>
              <a:gd name="connsiteY8" fmla="*/ 6866 h 61402"/>
              <a:gd name="connsiteX9" fmla="*/ 14567 w 70718"/>
              <a:gd name="connsiteY9" fmla="*/ 9435 h 61402"/>
              <a:gd name="connsiteX10" fmla="*/ 5129 w 70718"/>
              <a:gd name="connsiteY10" fmla="*/ 16965 h 61402"/>
              <a:gd name="connsiteX11" fmla="*/ 2165 w 70718"/>
              <a:gd name="connsiteY11" fmla="*/ 16965 h 61402"/>
              <a:gd name="connsiteX12" fmla="*/ 12484 w 70718"/>
              <a:gd name="connsiteY12" fmla="*/ 4386 h 61402"/>
              <a:gd name="connsiteX13" fmla="*/ 33239 w 70718"/>
              <a:gd name="connsiteY13" fmla="*/ 0 h 61402"/>
              <a:gd name="connsiteX14" fmla="*/ 55350 w 70718"/>
              <a:gd name="connsiteY14" fmla="*/ 4739 h 61402"/>
              <a:gd name="connsiteX15" fmla="*/ 64223 w 70718"/>
              <a:gd name="connsiteY15" fmla="*/ 15924 h 61402"/>
              <a:gd name="connsiteX16" fmla="*/ 60434 w 70718"/>
              <a:gd name="connsiteY16" fmla="*/ 25083 h 61402"/>
              <a:gd name="connsiteX17" fmla="*/ 41515 w 70718"/>
              <a:gd name="connsiteY17" fmla="*/ 40238 h 61402"/>
              <a:gd name="connsiteX18" fmla="*/ 16833 w 70718"/>
              <a:gd name="connsiteY18" fmla="*/ 54535 h 61402"/>
              <a:gd name="connsiteX19" fmla="*/ 44821 w 70718"/>
              <a:gd name="connsiteY19" fmla="*/ 54535 h 61402"/>
              <a:gd name="connsiteX20" fmla="*/ 56805 w 70718"/>
              <a:gd name="connsiteY20" fmla="*/ 54180 h 61402"/>
              <a:gd name="connsiteX21" fmla="*/ 63008 w 70718"/>
              <a:gd name="connsiteY21" fmla="*/ 52745 h 61402"/>
              <a:gd name="connsiteX22" fmla="*/ 67829 w 70718"/>
              <a:gd name="connsiteY22" fmla="*/ 49674 h 6140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</a:cxnLst>
            <a:rect l="l" t="t" r="r" b="b"/>
            <a:pathLst>
              <a:path w="70718" h="61402">
                <a:moveTo>
                  <a:pt x="67829" y="49674"/>
                </a:moveTo>
                <a:lnTo>
                  <a:pt x="70717" y="49674"/>
                </a:lnTo>
                <a:lnTo>
                  <a:pt x="63208" y="61401"/>
                </a:lnTo>
                <a:lnTo>
                  <a:pt x="0" y="61401"/>
                </a:lnTo>
                <a:lnTo>
                  <a:pt x="0" y="59723"/>
                </a:lnTo>
                <a:cubicBezTo>
                  <a:pt x="18547" y="50251"/>
                  <a:pt x="31598" y="42514"/>
                  <a:pt x="39163" y="36513"/>
                </a:cubicBezTo>
                <a:cubicBezTo>
                  <a:pt x="46729" y="30514"/>
                  <a:pt x="50514" y="25024"/>
                  <a:pt x="50514" y="20046"/>
                </a:cubicBezTo>
                <a:cubicBezTo>
                  <a:pt x="50514" y="16203"/>
                  <a:pt x="48397" y="13048"/>
                  <a:pt x="44165" y="10575"/>
                </a:cubicBezTo>
                <a:cubicBezTo>
                  <a:pt x="39933" y="8103"/>
                  <a:pt x="34875" y="6866"/>
                  <a:pt x="28986" y="6866"/>
                </a:cubicBezTo>
                <a:cubicBezTo>
                  <a:pt x="23631" y="6866"/>
                  <a:pt x="18822" y="7723"/>
                  <a:pt x="14567" y="9435"/>
                </a:cubicBezTo>
                <a:cubicBezTo>
                  <a:pt x="10314" y="11147"/>
                  <a:pt x="7167" y="13658"/>
                  <a:pt x="5129" y="16965"/>
                </a:cubicBezTo>
                <a:lnTo>
                  <a:pt x="2165" y="16965"/>
                </a:lnTo>
                <a:cubicBezTo>
                  <a:pt x="3505" y="11504"/>
                  <a:pt x="6939" y="7311"/>
                  <a:pt x="12484" y="4386"/>
                </a:cubicBezTo>
                <a:cubicBezTo>
                  <a:pt x="18022" y="1461"/>
                  <a:pt x="24943" y="0"/>
                  <a:pt x="33239" y="0"/>
                </a:cubicBezTo>
                <a:cubicBezTo>
                  <a:pt x="42064" y="0"/>
                  <a:pt x="49433" y="1579"/>
                  <a:pt x="55350" y="4739"/>
                </a:cubicBezTo>
                <a:cubicBezTo>
                  <a:pt x="61267" y="7900"/>
                  <a:pt x="64223" y="11627"/>
                  <a:pt x="64223" y="15924"/>
                </a:cubicBezTo>
                <a:cubicBezTo>
                  <a:pt x="64223" y="18996"/>
                  <a:pt x="62960" y="22049"/>
                  <a:pt x="60434" y="25083"/>
                </a:cubicBezTo>
                <a:cubicBezTo>
                  <a:pt x="56548" y="29855"/>
                  <a:pt x="50241" y="34907"/>
                  <a:pt x="41515" y="40238"/>
                </a:cubicBezTo>
                <a:cubicBezTo>
                  <a:pt x="28423" y="48073"/>
                  <a:pt x="20194" y="52839"/>
                  <a:pt x="16833" y="54535"/>
                </a:cubicBezTo>
                <a:lnTo>
                  <a:pt x="44821" y="54535"/>
                </a:lnTo>
                <a:cubicBezTo>
                  <a:pt x="50518" y="54535"/>
                  <a:pt x="54513" y="54416"/>
                  <a:pt x="56805" y="54180"/>
                </a:cubicBezTo>
                <a:cubicBezTo>
                  <a:pt x="59098" y="53945"/>
                  <a:pt x="61166" y="53466"/>
                  <a:pt x="63008" y="52745"/>
                </a:cubicBezTo>
                <a:cubicBezTo>
                  <a:pt x="64858" y="52024"/>
                  <a:pt x="66465" y="51000"/>
                  <a:pt x="67829" y="49674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5" name="Freeform 3"/>
          <p:cNvSpPr/>
          <p:nvPr/>
        </p:nvSpPr>
        <p:spPr>
          <a:xfrm>
            <a:off x="6723904" y="2734032"/>
            <a:ext cx="42575" cy="61401"/>
          </a:xfrm>
          <a:custGeom>
            <a:avLst/>
            <a:gdLst>
              <a:gd name="connsiteX0" fmla="*/ 1207 w 42575"/>
              <a:gd name="connsiteY0" fmla="*/ 8078 h 61401"/>
              <a:gd name="connsiteX1" fmla="*/ 0 w 42575"/>
              <a:gd name="connsiteY1" fmla="*/ 6866 h 61401"/>
              <a:gd name="connsiteX2" fmla="*/ 26258 w 42575"/>
              <a:gd name="connsiteY2" fmla="*/ 0 h 61401"/>
              <a:gd name="connsiteX3" fmla="*/ 28862 w 42575"/>
              <a:gd name="connsiteY3" fmla="*/ 0 h 61401"/>
              <a:gd name="connsiteX4" fmla="*/ 28862 w 42575"/>
              <a:gd name="connsiteY4" fmla="*/ 50898 h 61401"/>
              <a:gd name="connsiteX5" fmla="*/ 29625 w 42575"/>
              <a:gd name="connsiteY5" fmla="*/ 57431 h 61401"/>
              <a:gd name="connsiteX6" fmla="*/ 32792 w 42575"/>
              <a:gd name="connsiteY6" fmla="*/ 59408 h 61401"/>
              <a:gd name="connsiteX7" fmla="*/ 42575 w 42575"/>
              <a:gd name="connsiteY7" fmla="*/ 60190 h 61401"/>
              <a:gd name="connsiteX8" fmla="*/ 42575 w 42575"/>
              <a:gd name="connsiteY8" fmla="*/ 61401 h 61401"/>
              <a:gd name="connsiteX9" fmla="*/ 2165 w 42575"/>
              <a:gd name="connsiteY9" fmla="*/ 61401 h 61401"/>
              <a:gd name="connsiteX10" fmla="*/ 2165 w 42575"/>
              <a:gd name="connsiteY10" fmla="*/ 60190 h 61401"/>
              <a:gd name="connsiteX11" fmla="*/ 11933 w 42575"/>
              <a:gd name="connsiteY11" fmla="*/ 59429 h 61401"/>
              <a:gd name="connsiteX12" fmla="*/ 15006 w 42575"/>
              <a:gd name="connsiteY12" fmla="*/ 57636 h 61401"/>
              <a:gd name="connsiteX13" fmla="*/ 15875 w 42575"/>
              <a:gd name="connsiteY13" fmla="*/ 50898 h 61401"/>
              <a:gd name="connsiteX14" fmla="*/ 15875 w 42575"/>
              <a:gd name="connsiteY14" fmla="*/ 18177 h 61401"/>
              <a:gd name="connsiteX15" fmla="*/ 15075 w 42575"/>
              <a:gd name="connsiteY15" fmla="*/ 9493 h 61401"/>
              <a:gd name="connsiteX16" fmla="*/ 13029 w 42575"/>
              <a:gd name="connsiteY16" fmla="*/ 7372 h 61401"/>
              <a:gd name="connsiteX17" fmla="*/ 9459 w 42575"/>
              <a:gd name="connsiteY17" fmla="*/ 6709 h 61401"/>
              <a:gd name="connsiteX18" fmla="*/ 1207 w 42575"/>
              <a:gd name="connsiteY18" fmla="*/ 8078 h 61401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</a:cxnLst>
            <a:rect l="l" t="t" r="r" b="b"/>
            <a:pathLst>
              <a:path w="42575" h="61401">
                <a:moveTo>
                  <a:pt x="1207" y="8078"/>
                </a:moveTo>
                <a:lnTo>
                  <a:pt x="0" y="6866"/>
                </a:lnTo>
                <a:lnTo>
                  <a:pt x="26258" y="0"/>
                </a:lnTo>
                <a:lnTo>
                  <a:pt x="28862" y="0"/>
                </a:lnTo>
                <a:lnTo>
                  <a:pt x="28862" y="50898"/>
                </a:lnTo>
                <a:cubicBezTo>
                  <a:pt x="28862" y="54396"/>
                  <a:pt x="29118" y="56573"/>
                  <a:pt x="29625" y="57431"/>
                </a:cubicBezTo>
                <a:cubicBezTo>
                  <a:pt x="30133" y="58290"/>
                  <a:pt x="31188" y="58948"/>
                  <a:pt x="32792" y="59408"/>
                </a:cubicBezTo>
                <a:cubicBezTo>
                  <a:pt x="34397" y="59866"/>
                  <a:pt x="37658" y="60126"/>
                  <a:pt x="42575" y="60190"/>
                </a:cubicBezTo>
                <a:lnTo>
                  <a:pt x="42575" y="61401"/>
                </a:lnTo>
                <a:lnTo>
                  <a:pt x="2165" y="61401"/>
                </a:lnTo>
                <a:lnTo>
                  <a:pt x="2165" y="60190"/>
                </a:lnTo>
                <a:cubicBezTo>
                  <a:pt x="7209" y="60126"/>
                  <a:pt x="10466" y="59873"/>
                  <a:pt x="11933" y="59429"/>
                </a:cubicBezTo>
                <a:cubicBezTo>
                  <a:pt x="13402" y="58985"/>
                  <a:pt x="14430" y="58388"/>
                  <a:pt x="15006" y="57636"/>
                </a:cubicBezTo>
                <a:cubicBezTo>
                  <a:pt x="15586" y="56885"/>
                  <a:pt x="15875" y="54638"/>
                  <a:pt x="15875" y="50898"/>
                </a:cubicBezTo>
                <a:lnTo>
                  <a:pt x="15875" y="18177"/>
                </a:lnTo>
                <a:cubicBezTo>
                  <a:pt x="15875" y="13671"/>
                  <a:pt x="15607" y="10775"/>
                  <a:pt x="15075" y="9493"/>
                </a:cubicBezTo>
                <a:cubicBezTo>
                  <a:pt x="14697" y="8520"/>
                  <a:pt x="14016" y="7814"/>
                  <a:pt x="13029" y="7372"/>
                </a:cubicBezTo>
                <a:cubicBezTo>
                  <a:pt x="12037" y="6930"/>
                  <a:pt x="10852" y="6709"/>
                  <a:pt x="9459" y="6709"/>
                </a:cubicBezTo>
                <a:cubicBezTo>
                  <a:pt x="7480" y="6709"/>
                  <a:pt x="4732" y="7165"/>
                  <a:pt x="1207" y="8078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6" name="Freeform 3"/>
          <p:cNvSpPr/>
          <p:nvPr/>
        </p:nvSpPr>
        <p:spPr>
          <a:xfrm>
            <a:off x="6130023" y="2855221"/>
            <a:ext cx="42574" cy="61402"/>
          </a:xfrm>
          <a:custGeom>
            <a:avLst/>
            <a:gdLst>
              <a:gd name="connsiteX0" fmla="*/ 1206 w 42574"/>
              <a:gd name="connsiteY0" fmla="*/ 8079 h 61402"/>
              <a:gd name="connsiteX1" fmla="*/ 0 w 42574"/>
              <a:gd name="connsiteY1" fmla="*/ 6867 h 61402"/>
              <a:gd name="connsiteX2" fmla="*/ 26257 w 42574"/>
              <a:gd name="connsiteY2" fmla="*/ 0 h 61402"/>
              <a:gd name="connsiteX3" fmla="*/ 28864 w 42574"/>
              <a:gd name="connsiteY3" fmla="*/ 0 h 61402"/>
              <a:gd name="connsiteX4" fmla="*/ 28864 w 42574"/>
              <a:gd name="connsiteY4" fmla="*/ 50899 h 61402"/>
              <a:gd name="connsiteX5" fmla="*/ 29623 w 42574"/>
              <a:gd name="connsiteY5" fmla="*/ 57432 h 61402"/>
              <a:gd name="connsiteX6" fmla="*/ 32791 w 42574"/>
              <a:gd name="connsiteY6" fmla="*/ 59408 h 61402"/>
              <a:gd name="connsiteX7" fmla="*/ 42574 w 42574"/>
              <a:gd name="connsiteY7" fmla="*/ 60190 h 61402"/>
              <a:gd name="connsiteX8" fmla="*/ 42574 w 42574"/>
              <a:gd name="connsiteY8" fmla="*/ 61402 h 61402"/>
              <a:gd name="connsiteX9" fmla="*/ 2164 w 42574"/>
              <a:gd name="connsiteY9" fmla="*/ 61402 h 61402"/>
              <a:gd name="connsiteX10" fmla="*/ 2164 w 42574"/>
              <a:gd name="connsiteY10" fmla="*/ 60190 h 61402"/>
              <a:gd name="connsiteX11" fmla="*/ 11934 w 42574"/>
              <a:gd name="connsiteY11" fmla="*/ 59429 h 61402"/>
              <a:gd name="connsiteX12" fmla="*/ 15004 w 42574"/>
              <a:gd name="connsiteY12" fmla="*/ 57637 h 61402"/>
              <a:gd name="connsiteX13" fmla="*/ 15875 w 42574"/>
              <a:gd name="connsiteY13" fmla="*/ 50899 h 61402"/>
              <a:gd name="connsiteX14" fmla="*/ 15875 w 42574"/>
              <a:gd name="connsiteY14" fmla="*/ 18178 h 61402"/>
              <a:gd name="connsiteX15" fmla="*/ 15075 w 42574"/>
              <a:gd name="connsiteY15" fmla="*/ 9493 h 61402"/>
              <a:gd name="connsiteX16" fmla="*/ 13027 w 42574"/>
              <a:gd name="connsiteY16" fmla="*/ 7372 h 61402"/>
              <a:gd name="connsiteX17" fmla="*/ 9457 w 42574"/>
              <a:gd name="connsiteY17" fmla="*/ 6709 h 61402"/>
              <a:gd name="connsiteX18" fmla="*/ 1206 w 42574"/>
              <a:gd name="connsiteY18" fmla="*/ 8079 h 6140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</a:cxnLst>
            <a:rect l="l" t="t" r="r" b="b"/>
            <a:pathLst>
              <a:path w="42574" h="61402">
                <a:moveTo>
                  <a:pt x="1206" y="8079"/>
                </a:moveTo>
                <a:lnTo>
                  <a:pt x="0" y="6867"/>
                </a:lnTo>
                <a:lnTo>
                  <a:pt x="26257" y="0"/>
                </a:lnTo>
                <a:lnTo>
                  <a:pt x="28864" y="0"/>
                </a:lnTo>
                <a:lnTo>
                  <a:pt x="28864" y="50899"/>
                </a:lnTo>
                <a:cubicBezTo>
                  <a:pt x="28864" y="54395"/>
                  <a:pt x="29116" y="56573"/>
                  <a:pt x="29623" y="57432"/>
                </a:cubicBezTo>
                <a:cubicBezTo>
                  <a:pt x="30131" y="58290"/>
                  <a:pt x="31187" y="58949"/>
                  <a:pt x="32791" y="59408"/>
                </a:cubicBezTo>
                <a:cubicBezTo>
                  <a:pt x="34396" y="59866"/>
                  <a:pt x="37658" y="60126"/>
                  <a:pt x="42574" y="60190"/>
                </a:cubicBezTo>
                <a:lnTo>
                  <a:pt x="42574" y="61402"/>
                </a:lnTo>
                <a:lnTo>
                  <a:pt x="2164" y="61402"/>
                </a:lnTo>
                <a:lnTo>
                  <a:pt x="2164" y="60190"/>
                </a:lnTo>
                <a:cubicBezTo>
                  <a:pt x="7208" y="60126"/>
                  <a:pt x="10464" y="59874"/>
                  <a:pt x="11934" y="59429"/>
                </a:cubicBezTo>
                <a:cubicBezTo>
                  <a:pt x="13402" y="58986"/>
                  <a:pt x="14428" y="58388"/>
                  <a:pt x="15004" y="57637"/>
                </a:cubicBezTo>
                <a:cubicBezTo>
                  <a:pt x="15585" y="56886"/>
                  <a:pt x="15875" y="54640"/>
                  <a:pt x="15875" y="50899"/>
                </a:cubicBezTo>
                <a:lnTo>
                  <a:pt x="15875" y="18178"/>
                </a:lnTo>
                <a:cubicBezTo>
                  <a:pt x="15875" y="13671"/>
                  <a:pt x="15606" y="10776"/>
                  <a:pt x="15075" y="9493"/>
                </a:cubicBezTo>
                <a:cubicBezTo>
                  <a:pt x="14696" y="8521"/>
                  <a:pt x="14013" y="7814"/>
                  <a:pt x="13027" y="7372"/>
                </a:cubicBezTo>
                <a:cubicBezTo>
                  <a:pt x="12036" y="6930"/>
                  <a:pt x="10850" y="6709"/>
                  <a:pt x="9457" y="6709"/>
                </a:cubicBezTo>
                <a:cubicBezTo>
                  <a:pt x="7480" y="6709"/>
                  <a:pt x="4731" y="7166"/>
                  <a:pt x="1206" y="8079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7" name="Freeform 3"/>
          <p:cNvSpPr/>
          <p:nvPr/>
        </p:nvSpPr>
        <p:spPr>
          <a:xfrm>
            <a:off x="5448828" y="2855221"/>
            <a:ext cx="70716" cy="61402"/>
          </a:xfrm>
          <a:custGeom>
            <a:avLst/>
            <a:gdLst>
              <a:gd name="connsiteX0" fmla="*/ 67829 w 70716"/>
              <a:gd name="connsiteY0" fmla="*/ 49674 h 61402"/>
              <a:gd name="connsiteX1" fmla="*/ 70716 w 70716"/>
              <a:gd name="connsiteY1" fmla="*/ 49674 h 61402"/>
              <a:gd name="connsiteX2" fmla="*/ 63207 w 70716"/>
              <a:gd name="connsiteY2" fmla="*/ 61402 h 61402"/>
              <a:gd name="connsiteX3" fmla="*/ 0 w 70716"/>
              <a:gd name="connsiteY3" fmla="*/ 61402 h 61402"/>
              <a:gd name="connsiteX4" fmla="*/ 0 w 70716"/>
              <a:gd name="connsiteY4" fmla="*/ 59723 h 61402"/>
              <a:gd name="connsiteX5" fmla="*/ 39163 w 70716"/>
              <a:gd name="connsiteY5" fmla="*/ 36513 h 61402"/>
              <a:gd name="connsiteX6" fmla="*/ 50509 w 70716"/>
              <a:gd name="connsiteY6" fmla="*/ 20046 h 61402"/>
              <a:gd name="connsiteX7" fmla="*/ 44161 w 70716"/>
              <a:gd name="connsiteY7" fmla="*/ 10575 h 61402"/>
              <a:gd name="connsiteX8" fmla="*/ 28986 w 70716"/>
              <a:gd name="connsiteY8" fmla="*/ 6867 h 61402"/>
              <a:gd name="connsiteX9" fmla="*/ 14566 w 70716"/>
              <a:gd name="connsiteY9" fmla="*/ 9436 h 61402"/>
              <a:gd name="connsiteX10" fmla="*/ 5128 w 70716"/>
              <a:gd name="connsiteY10" fmla="*/ 16966 h 61402"/>
              <a:gd name="connsiteX11" fmla="*/ 2164 w 70716"/>
              <a:gd name="connsiteY11" fmla="*/ 16966 h 61402"/>
              <a:gd name="connsiteX12" fmla="*/ 12479 w 70716"/>
              <a:gd name="connsiteY12" fmla="*/ 4386 h 61402"/>
              <a:gd name="connsiteX13" fmla="*/ 33238 w 70716"/>
              <a:gd name="connsiteY13" fmla="*/ 0 h 61402"/>
              <a:gd name="connsiteX14" fmla="*/ 55345 w 70716"/>
              <a:gd name="connsiteY14" fmla="*/ 4740 h 61402"/>
              <a:gd name="connsiteX15" fmla="*/ 64222 w 70716"/>
              <a:gd name="connsiteY15" fmla="*/ 15924 h 61402"/>
              <a:gd name="connsiteX16" fmla="*/ 60434 w 70716"/>
              <a:gd name="connsiteY16" fmla="*/ 25083 h 61402"/>
              <a:gd name="connsiteX17" fmla="*/ 41514 w 70716"/>
              <a:gd name="connsiteY17" fmla="*/ 40238 h 61402"/>
              <a:gd name="connsiteX18" fmla="*/ 16832 w 70716"/>
              <a:gd name="connsiteY18" fmla="*/ 54535 h 61402"/>
              <a:gd name="connsiteX19" fmla="*/ 44815 w 70716"/>
              <a:gd name="connsiteY19" fmla="*/ 54535 h 61402"/>
              <a:gd name="connsiteX20" fmla="*/ 56804 w 70716"/>
              <a:gd name="connsiteY20" fmla="*/ 54181 h 61402"/>
              <a:gd name="connsiteX21" fmla="*/ 63008 w 70716"/>
              <a:gd name="connsiteY21" fmla="*/ 52745 h 61402"/>
              <a:gd name="connsiteX22" fmla="*/ 67829 w 70716"/>
              <a:gd name="connsiteY22" fmla="*/ 49674 h 6140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</a:cxnLst>
            <a:rect l="l" t="t" r="r" b="b"/>
            <a:pathLst>
              <a:path w="70716" h="61402">
                <a:moveTo>
                  <a:pt x="67829" y="49674"/>
                </a:moveTo>
                <a:lnTo>
                  <a:pt x="70716" y="49674"/>
                </a:lnTo>
                <a:lnTo>
                  <a:pt x="63207" y="61402"/>
                </a:lnTo>
                <a:lnTo>
                  <a:pt x="0" y="61402"/>
                </a:lnTo>
                <a:lnTo>
                  <a:pt x="0" y="59723"/>
                </a:lnTo>
                <a:cubicBezTo>
                  <a:pt x="18541" y="50251"/>
                  <a:pt x="31597" y="42514"/>
                  <a:pt x="39163" y="36513"/>
                </a:cubicBezTo>
                <a:cubicBezTo>
                  <a:pt x="46728" y="30514"/>
                  <a:pt x="50509" y="25025"/>
                  <a:pt x="50509" y="20046"/>
                </a:cubicBezTo>
                <a:cubicBezTo>
                  <a:pt x="50509" y="16205"/>
                  <a:pt x="48393" y="13048"/>
                  <a:pt x="44161" y="10575"/>
                </a:cubicBezTo>
                <a:cubicBezTo>
                  <a:pt x="39931" y="8103"/>
                  <a:pt x="34870" y="6867"/>
                  <a:pt x="28986" y="6867"/>
                </a:cubicBezTo>
                <a:cubicBezTo>
                  <a:pt x="23625" y="6867"/>
                  <a:pt x="18817" y="7724"/>
                  <a:pt x="14566" y="9436"/>
                </a:cubicBezTo>
                <a:cubicBezTo>
                  <a:pt x="10310" y="11149"/>
                  <a:pt x="7164" y="13658"/>
                  <a:pt x="5128" y="16966"/>
                </a:cubicBezTo>
                <a:lnTo>
                  <a:pt x="2164" y="16966"/>
                </a:lnTo>
                <a:cubicBezTo>
                  <a:pt x="3500" y="11505"/>
                  <a:pt x="6940" y="7311"/>
                  <a:pt x="12479" y="4386"/>
                </a:cubicBezTo>
                <a:cubicBezTo>
                  <a:pt x="18018" y="1461"/>
                  <a:pt x="24937" y="0"/>
                  <a:pt x="33238" y="0"/>
                </a:cubicBezTo>
                <a:cubicBezTo>
                  <a:pt x="42062" y="0"/>
                  <a:pt x="49433" y="1579"/>
                  <a:pt x="55345" y="4740"/>
                </a:cubicBezTo>
                <a:cubicBezTo>
                  <a:pt x="61262" y="7900"/>
                  <a:pt x="64222" y="11627"/>
                  <a:pt x="64222" y="15924"/>
                </a:cubicBezTo>
                <a:cubicBezTo>
                  <a:pt x="64222" y="18996"/>
                  <a:pt x="62960" y="22049"/>
                  <a:pt x="60434" y="25083"/>
                </a:cubicBezTo>
                <a:cubicBezTo>
                  <a:pt x="56548" y="29855"/>
                  <a:pt x="50241" y="34907"/>
                  <a:pt x="41514" y="40238"/>
                </a:cubicBezTo>
                <a:cubicBezTo>
                  <a:pt x="28418" y="48073"/>
                  <a:pt x="20190" y="52839"/>
                  <a:pt x="16832" y="54535"/>
                </a:cubicBezTo>
                <a:lnTo>
                  <a:pt x="44815" y="54535"/>
                </a:lnTo>
                <a:cubicBezTo>
                  <a:pt x="50513" y="54535"/>
                  <a:pt x="54509" y="54416"/>
                  <a:pt x="56804" y="54181"/>
                </a:cubicBezTo>
                <a:cubicBezTo>
                  <a:pt x="59094" y="53945"/>
                  <a:pt x="61165" y="53466"/>
                  <a:pt x="63008" y="52745"/>
                </a:cubicBezTo>
                <a:cubicBezTo>
                  <a:pt x="64852" y="52024"/>
                  <a:pt x="66460" y="51000"/>
                  <a:pt x="67829" y="49674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8" name="Freeform 3"/>
          <p:cNvSpPr/>
          <p:nvPr/>
        </p:nvSpPr>
        <p:spPr>
          <a:xfrm>
            <a:off x="5775714" y="2636273"/>
            <a:ext cx="70715" cy="61403"/>
          </a:xfrm>
          <a:custGeom>
            <a:avLst/>
            <a:gdLst>
              <a:gd name="connsiteX0" fmla="*/ 67828 w 70715"/>
              <a:gd name="connsiteY0" fmla="*/ 49674 h 61403"/>
              <a:gd name="connsiteX1" fmla="*/ 70716 w 70715"/>
              <a:gd name="connsiteY1" fmla="*/ 49674 h 61403"/>
              <a:gd name="connsiteX2" fmla="*/ 63207 w 70715"/>
              <a:gd name="connsiteY2" fmla="*/ 61403 h 61403"/>
              <a:gd name="connsiteX3" fmla="*/ 0 w 70715"/>
              <a:gd name="connsiteY3" fmla="*/ 61403 h 61403"/>
              <a:gd name="connsiteX4" fmla="*/ 0 w 70715"/>
              <a:gd name="connsiteY4" fmla="*/ 59724 h 61403"/>
              <a:gd name="connsiteX5" fmla="*/ 39163 w 70715"/>
              <a:gd name="connsiteY5" fmla="*/ 36514 h 61403"/>
              <a:gd name="connsiteX6" fmla="*/ 50512 w 70715"/>
              <a:gd name="connsiteY6" fmla="*/ 20046 h 61403"/>
              <a:gd name="connsiteX7" fmla="*/ 44161 w 70715"/>
              <a:gd name="connsiteY7" fmla="*/ 10576 h 61403"/>
              <a:gd name="connsiteX8" fmla="*/ 28986 w 70715"/>
              <a:gd name="connsiteY8" fmla="*/ 6867 h 61403"/>
              <a:gd name="connsiteX9" fmla="*/ 14565 w 70715"/>
              <a:gd name="connsiteY9" fmla="*/ 9436 h 61403"/>
              <a:gd name="connsiteX10" fmla="*/ 5128 w 70715"/>
              <a:gd name="connsiteY10" fmla="*/ 16967 h 61403"/>
              <a:gd name="connsiteX11" fmla="*/ 2164 w 70715"/>
              <a:gd name="connsiteY11" fmla="*/ 16967 h 61403"/>
              <a:gd name="connsiteX12" fmla="*/ 12482 w 70715"/>
              <a:gd name="connsiteY12" fmla="*/ 4387 h 61403"/>
              <a:gd name="connsiteX13" fmla="*/ 33238 w 70715"/>
              <a:gd name="connsiteY13" fmla="*/ 0 h 61403"/>
              <a:gd name="connsiteX14" fmla="*/ 55348 w 70715"/>
              <a:gd name="connsiteY14" fmla="*/ 4740 h 61403"/>
              <a:gd name="connsiteX15" fmla="*/ 64222 w 70715"/>
              <a:gd name="connsiteY15" fmla="*/ 15925 h 61403"/>
              <a:gd name="connsiteX16" fmla="*/ 60434 w 70715"/>
              <a:gd name="connsiteY16" fmla="*/ 25083 h 61403"/>
              <a:gd name="connsiteX17" fmla="*/ 41513 w 70715"/>
              <a:gd name="connsiteY17" fmla="*/ 40238 h 61403"/>
              <a:gd name="connsiteX18" fmla="*/ 16831 w 70715"/>
              <a:gd name="connsiteY18" fmla="*/ 54535 h 61403"/>
              <a:gd name="connsiteX19" fmla="*/ 44815 w 70715"/>
              <a:gd name="connsiteY19" fmla="*/ 54535 h 61403"/>
              <a:gd name="connsiteX20" fmla="*/ 56803 w 70715"/>
              <a:gd name="connsiteY20" fmla="*/ 54181 h 61403"/>
              <a:gd name="connsiteX21" fmla="*/ 63008 w 70715"/>
              <a:gd name="connsiteY21" fmla="*/ 52745 h 61403"/>
              <a:gd name="connsiteX22" fmla="*/ 67828 w 70715"/>
              <a:gd name="connsiteY22" fmla="*/ 49674 h 61403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</a:cxnLst>
            <a:rect l="l" t="t" r="r" b="b"/>
            <a:pathLst>
              <a:path w="70715" h="61403">
                <a:moveTo>
                  <a:pt x="67828" y="49674"/>
                </a:moveTo>
                <a:lnTo>
                  <a:pt x="70716" y="49674"/>
                </a:lnTo>
                <a:lnTo>
                  <a:pt x="63207" y="61403"/>
                </a:lnTo>
                <a:lnTo>
                  <a:pt x="0" y="61403"/>
                </a:lnTo>
                <a:lnTo>
                  <a:pt x="0" y="59724"/>
                </a:lnTo>
                <a:cubicBezTo>
                  <a:pt x="18541" y="50251"/>
                  <a:pt x="31597" y="42515"/>
                  <a:pt x="39163" y="36514"/>
                </a:cubicBezTo>
                <a:cubicBezTo>
                  <a:pt x="46728" y="30514"/>
                  <a:pt x="50512" y="25025"/>
                  <a:pt x="50512" y="20046"/>
                </a:cubicBezTo>
                <a:cubicBezTo>
                  <a:pt x="50512" y="16205"/>
                  <a:pt x="48397" y="13047"/>
                  <a:pt x="44161" y="10576"/>
                </a:cubicBezTo>
                <a:cubicBezTo>
                  <a:pt x="39930" y="8103"/>
                  <a:pt x="34874" y="6867"/>
                  <a:pt x="28986" y="6867"/>
                </a:cubicBezTo>
                <a:cubicBezTo>
                  <a:pt x="23625" y="6867"/>
                  <a:pt x="18821" y="7724"/>
                  <a:pt x="14565" y="9436"/>
                </a:cubicBezTo>
                <a:cubicBezTo>
                  <a:pt x="10309" y="11149"/>
                  <a:pt x="7166" y="13658"/>
                  <a:pt x="5128" y="16967"/>
                </a:cubicBezTo>
                <a:lnTo>
                  <a:pt x="2164" y="16967"/>
                </a:lnTo>
                <a:cubicBezTo>
                  <a:pt x="3500" y="11504"/>
                  <a:pt x="6939" y="7312"/>
                  <a:pt x="12482" y="4387"/>
                </a:cubicBezTo>
                <a:cubicBezTo>
                  <a:pt x="18021" y="1462"/>
                  <a:pt x="24941" y="0"/>
                  <a:pt x="33238" y="0"/>
                </a:cubicBezTo>
                <a:cubicBezTo>
                  <a:pt x="42062" y="0"/>
                  <a:pt x="49433" y="1581"/>
                  <a:pt x="55348" y="4740"/>
                </a:cubicBezTo>
                <a:cubicBezTo>
                  <a:pt x="61262" y="7900"/>
                  <a:pt x="64222" y="11629"/>
                  <a:pt x="64222" y="15925"/>
                </a:cubicBezTo>
                <a:cubicBezTo>
                  <a:pt x="64222" y="18997"/>
                  <a:pt x="62960" y="22049"/>
                  <a:pt x="60434" y="25083"/>
                </a:cubicBezTo>
                <a:cubicBezTo>
                  <a:pt x="56546" y="29856"/>
                  <a:pt x="50241" y="34907"/>
                  <a:pt x="41513" y="40238"/>
                </a:cubicBezTo>
                <a:cubicBezTo>
                  <a:pt x="28421" y="48074"/>
                  <a:pt x="20194" y="52839"/>
                  <a:pt x="16831" y="54535"/>
                </a:cubicBezTo>
                <a:lnTo>
                  <a:pt x="44815" y="54535"/>
                </a:lnTo>
                <a:cubicBezTo>
                  <a:pt x="50516" y="54535"/>
                  <a:pt x="54509" y="54417"/>
                  <a:pt x="56803" y="54181"/>
                </a:cubicBezTo>
                <a:cubicBezTo>
                  <a:pt x="59094" y="53945"/>
                  <a:pt x="61164" y="53468"/>
                  <a:pt x="63008" y="52745"/>
                </a:cubicBezTo>
                <a:cubicBezTo>
                  <a:pt x="64856" y="52024"/>
                  <a:pt x="66460" y="51000"/>
                  <a:pt x="67828" y="49674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9" name="Freeform 3"/>
          <p:cNvSpPr/>
          <p:nvPr/>
        </p:nvSpPr>
        <p:spPr>
          <a:xfrm>
            <a:off x="3868509" y="2734032"/>
            <a:ext cx="70717" cy="61402"/>
          </a:xfrm>
          <a:custGeom>
            <a:avLst/>
            <a:gdLst>
              <a:gd name="connsiteX0" fmla="*/ 67830 w 70717"/>
              <a:gd name="connsiteY0" fmla="*/ 49674 h 61402"/>
              <a:gd name="connsiteX1" fmla="*/ 70717 w 70717"/>
              <a:gd name="connsiteY1" fmla="*/ 49674 h 61402"/>
              <a:gd name="connsiteX2" fmla="*/ 63208 w 70717"/>
              <a:gd name="connsiteY2" fmla="*/ 61401 h 61402"/>
              <a:gd name="connsiteX3" fmla="*/ 0 w 70717"/>
              <a:gd name="connsiteY3" fmla="*/ 61401 h 61402"/>
              <a:gd name="connsiteX4" fmla="*/ 0 w 70717"/>
              <a:gd name="connsiteY4" fmla="*/ 59723 h 61402"/>
              <a:gd name="connsiteX5" fmla="*/ 39164 w 70717"/>
              <a:gd name="connsiteY5" fmla="*/ 36513 h 61402"/>
              <a:gd name="connsiteX6" fmla="*/ 50512 w 70717"/>
              <a:gd name="connsiteY6" fmla="*/ 20046 h 61402"/>
              <a:gd name="connsiteX7" fmla="*/ 44164 w 70717"/>
              <a:gd name="connsiteY7" fmla="*/ 10575 h 61402"/>
              <a:gd name="connsiteX8" fmla="*/ 28987 w 70717"/>
              <a:gd name="connsiteY8" fmla="*/ 6866 h 61402"/>
              <a:gd name="connsiteX9" fmla="*/ 14566 w 70717"/>
              <a:gd name="connsiteY9" fmla="*/ 9435 h 61402"/>
              <a:gd name="connsiteX10" fmla="*/ 5129 w 70717"/>
              <a:gd name="connsiteY10" fmla="*/ 16965 h 61402"/>
              <a:gd name="connsiteX11" fmla="*/ 2165 w 70717"/>
              <a:gd name="connsiteY11" fmla="*/ 16965 h 61402"/>
              <a:gd name="connsiteX12" fmla="*/ 12481 w 70717"/>
              <a:gd name="connsiteY12" fmla="*/ 4386 h 61402"/>
              <a:gd name="connsiteX13" fmla="*/ 33238 w 70717"/>
              <a:gd name="connsiteY13" fmla="*/ 0 h 61402"/>
              <a:gd name="connsiteX14" fmla="*/ 55349 w 70717"/>
              <a:gd name="connsiteY14" fmla="*/ 4739 h 61402"/>
              <a:gd name="connsiteX15" fmla="*/ 64222 w 70717"/>
              <a:gd name="connsiteY15" fmla="*/ 15924 h 61402"/>
              <a:gd name="connsiteX16" fmla="*/ 60434 w 70717"/>
              <a:gd name="connsiteY16" fmla="*/ 25083 h 61402"/>
              <a:gd name="connsiteX17" fmla="*/ 41515 w 70717"/>
              <a:gd name="connsiteY17" fmla="*/ 40238 h 61402"/>
              <a:gd name="connsiteX18" fmla="*/ 16833 w 70717"/>
              <a:gd name="connsiteY18" fmla="*/ 54535 h 61402"/>
              <a:gd name="connsiteX19" fmla="*/ 44818 w 70717"/>
              <a:gd name="connsiteY19" fmla="*/ 54535 h 61402"/>
              <a:gd name="connsiteX20" fmla="*/ 56803 w 70717"/>
              <a:gd name="connsiteY20" fmla="*/ 54180 h 61402"/>
              <a:gd name="connsiteX21" fmla="*/ 63010 w 70717"/>
              <a:gd name="connsiteY21" fmla="*/ 52745 h 61402"/>
              <a:gd name="connsiteX22" fmla="*/ 67830 w 70717"/>
              <a:gd name="connsiteY22" fmla="*/ 49674 h 6140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</a:cxnLst>
            <a:rect l="l" t="t" r="r" b="b"/>
            <a:pathLst>
              <a:path w="70717" h="61402">
                <a:moveTo>
                  <a:pt x="67830" y="49674"/>
                </a:moveTo>
                <a:lnTo>
                  <a:pt x="70717" y="49674"/>
                </a:lnTo>
                <a:lnTo>
                  <a:pt x="63208" y="61401"/>
                </a:lnTo>
                <a:lnTo>
                  <a:pt x="0" y="61401"/>
                </a:lnTo>
                <a:lnTo>
                  <a:pt x="0" y="59723"/>
                </a:lnTo>
                <a:cubicBezTo>
                  <a:pt x="18543" y="50251"/>
                  <a:pt x="31599" y="42514"/>
                  <a:pt x="39164" y="36513"/>
                </a:cubicBezTo>
                <a:cubicBezTo>
                  <a:pt x="46729" y="30514"/>
                  <a:pt x="50512" y="25024"/>
                  <a:pt x="50512" y="20046"/>
                </a:cubicBezTo>
                <a:cubicBezTo>
                  <a:pt x="50512" y="16203"/>
                  <a:pt x="48395" y="13048"/>
                  <a:pt x="44164" y="10575"/>
                </a:cubicBezTo>
                <a:cubicBezTo>
                  <a:pt x="39932" y="8103"/>
                  <a:pt x="34873" y="6866"/>
                  <a:pt x="28987" y="6866"/>
                </a:cubicBezTo>
                <a:cubicBezTo>
                  <a:pt x="23628" y="6866"/>
                  <a:pt x="18821" y="7723"/>
                  <a:pt x="14566" y="9435"/>
                </a:cubicBezTo>
                <a:cubicBezTo>
                  <a:pt x="10312" y="11147"/>
                  <a:pt x="7166" y="13658"/>
                  <a:pt x="5129" y="16965"/>
                </a:cubicBezTo>
                <a:lnTo>
                  <a:pt x="2165" y="16965"/>
                </a:lnTo>
                <a:cubicBezTo>
                  <a:pt x="3502" y="11504"/>
                  <a:pt x="6941" y="7311"/>
                  <a:pt x="12481" y="4386"/>
                </a:cubicBezTo>
                <a:cubicBezTo>
                  <a:pt x="18021" y="1461"/>
                  <a:pt x="24940" y="0"/>
                  <a:pt x="33238" y="0"/>
                </a:cubicBezTo>
                <a:cubicBezTo>
                  <a:pt x="42063" y="0"/>
                  <a:pt x="49433" y="1579"/>
                  <a:pt x="55349" y="4739"/>
                </a:cubicBezTo>
                <a:cubicBezTo>
                  <a:pt x="61264" y="7900"/>
                  <a:pt x="64222" y="11627"/>
                  <a:pt x="64222" y="15924"/>
                </a:cubicBezTo>
                <a:cubicBezTo>
                  <a:pt x="64222" y="18996"/>
                  <a:pt x="62959" y="22049"/>
                  <a:pt x="60434" y="25083"/>
                </a:cubicBezTo>
                <a:cubicBezTo>
                  <a:pt x="56548" y="29855"/>
                  <a:pt x="50241" y="34907"/>
                  <a:pt x="41515" y="40238"/>
                </a:cubicBezTo>
                <a:cubicBezTo>
                  <a:pt x="28420" y="48073"/>
                  <a:pt x="20193" y="52839"/>
                  <a:pt x="16833" y="54535"/>
                </a:cubicBezTo>
                <a:lnTo>
                  <a:pt x="44818" y="54535"/>
                </a:lnTo>
                <a:cubicBezTo>
                  <a:pt x="50515" y="54535"/>
                  <a:pt x="54511" y="54416"/>
                  <a:pt x="56803" y="54180"/>
                </a:cubicBezTo>
                <a:cubicBezTo>
                  <a:pt x="59096" y="53945"/>
                  <a:pt x="61164" y="53466"/>
                  <a:pt x="63010" y="52745"/>
                </a:cubicBezTo>
                <a:cubicBezTo>
                  <a:pt x="64856" y="52024"/>
                  <a:pt x="66462" y="51000"/>
                  <a:pt x="67830" y="49674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0" name="Freeform 3"/>
          <p:cNvSpPr/>
          <p:nvPr/>
        </p:nvSpPr>
        <p:spPr>
          <a:xfrm>
            <a:off x="3198860" y="2855221"/>
            <a:ext cx="42572" cy="61402"/>
          </a:xfrm>
          <a:custGeom>
            <a:avLst/>
            <a:gdLst>
              <a:gd name="connsiteX0" fmla="*/ 1204 w 42572"/>
              <a:gd name="connsiteY0" fmla="*/ 8079 h 61402"/>
              <a:gd name="connsiteX1" fmla="*/ 0 w 42572"/>
              <a:gd name="connsiteY1" fmla="*/ 6867 h 61402"/>
              <a:gd name="connsiteX2" fmla="*/ 26258 w 42572"/>
              <a:gd name="connsiteY2" fmla="*/ 0 h 61402"/>
              <a:gd name="connsiteX3" fmla="*/ 28862 w 42572"/>
              <a:gd name="connsiteY3" fmla="*/ 0 h 61402"/>
              <a:gd name="connsiteX4" fmla="*/ 28862 w 42572"/>
              <a:gd name="connsiteY4" fmla="*/ 50899 h 61402"/>
              <a:gd name="connsiteX5" fmla="*/ 29623 w 42572"/>
              <a:gd name="connsiteY5" fmla="*/ 57432 h 61402"/>
              <a:gd name="connsiteX6" fmla="*/ 32792 w 42572"/>
              <a:gd name="connsiteY6" fmla="*/ 59408 h 61402"/>
              <a:gd name="connsiteX7" fmla="*/ 42572 w 42572"/>
              <a:gd name="connsiteY7" fmla="*/ 60190 h 61402"/>
              <a:gd name="connsiteX8" fmla="*/ 42572 w 42572"/>
              <a:gd name="connsiteY8" fmla="*/ 61402 h 61402"/>
              <a:gd name="connsiteX9" fmla="*/ 2163 w 42572"/>
              <a:gd name="connsiteY9" fmla="*/ 61402 h 61402"/>
              <a:gd name="connsiteX10" fmla="*/ 2163 w 42572"/>
              <a:gd name="connsiteY10" fmla="*/ 60190 h 61402"/>
              <a:gd name="connsiteX11" fmla="*/ 11934 w 42572"/>
              <a:gd name="connsiteY11" fmla="*/ 59429 h 61402"/>
              <a:gd name="connsiteX12" fmla="*/ 15006 w 42572"/>
              <a:gd name="connsiteY12" fmla="*/ 57637 h 61402"/>
              <a:gd name="connsiteX13" fmla="*/ 15875 w 42572"/>
              <a:gd name="connsiteY13" fmla="*/ 50899 h 61402"/>
              <a:gd name="connsiteX14" fmla="*/ 15875 w 42572"/>
              <a:gd name="connsiteY14" fmla="*/ 18178 h 61402"/>
              <a:gd name="connsiteX15" fmla="*/ 15073 w 42572"/>
              <a:gd name="connsiteY15" fmla="*/ 9493 h 61402"/>
              <a:gd name="connsiteX16" fmla="*/ 13027 w 42572"/>
              <a:gd name="connsiteY16" fmla="*/ 7372 h 61402"/>
              <a:gd name="connsiteX17" fmla="*/ 9458 w 42572"/>
              <a:gd name="connsiteY17" fmla="*/ 6709 h 61402"/>
              <a:gd name="connsiteX18" fmla="*/ 1204 w 42572"/>
              <a:gd name="connsiteY18" fmla="*/ 8079 h 6140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</a:cxnLst>
            <a:rect l="l" t="t" r="r" b="b"/>
            <a:pathLst>
              <a:path w="42572" h="61402">
                <a:moveTo>
                  <a:pt x="1204" y="8079"/>
                </a:moveTo>
                <a:lnTo>
                  <a:pt x="0" y="6867"/>
                </a:lnTo>
                <a:lnTo>
                  <a:pt x="26258" y="0"/>
                </a:lnTo>
                <a:lnTo>
                  <a:pt x="28862" y="0"/>
                </a:lnTo>
                <a:lnTo>
                  <a:pt x="28862" y="50899"/>
                </a:lnTo>
                <a:cubicBezTo>
                  <a:pt x="28862" y="54395"/>
                  <a:pt x="29117" y="56573"/>
                  <a:pt x="29623" y="57432"/>
                </a:cubicBezTo>
                <a:cubicBezTo>
                  <a:pt x="30131" y="58290"/>
                  <a:pt x="31187" y="58949"/>
                  <a:pt x="32792" y="59408"/>
                </a:cubicBezTo>
                <a:cubicBezTo>
                  <a:pt x="34396" y="59866"/>
                  <a:pt x="37657" y="60126"/>
                  <a:pt x="42572" y="60190"/>
                </a:cubicBezTo>
                <a:lnTo>
                  <a:pt x="42572" y="61402"/>
                </a:lnTo>
                <a:lnTo>
                  <a:pt x="2163" y="61402"/>
                </a:lnTo>
                <a:lnTo>
                  <a:pt x="2163" y="60190"/>
                </a:lnTo>
                <a:cubicBezTo>
                  <a:pt x="7208" y="60126"/>
                  <a:pt x="10464" y="59874"/>
                  <a:pt x="11934" y="59429"/>
                </a:cubicBezTo>
                <a:cubicBezTo>
                  <a:pt x="13403" y="58986"/>
                  <a:pt x="14427" y="58388"/>
                  <a:pt x="15006" y="57637"/>
                </a:cubicBezTo>
                <a:cubicBezTo>
                  <a:pt x="15585" y="56886"/>
                  <a:pt x="15875" y="54640"/>
                  <a:pt x="15875" y="50899"/>
                </a:cubicBezTo>
                <a:lnTo>
                  <a:pt x="15875" y="18178"/>
                </a:lnTo>
                <a:cubicBezTo>
                  <a:pt x="15875" y="13671"/>
                  <a:pt x="15607" y="10776"/>
                  <a:pt x="15073" y="9493"/>
                </a:cubicBezTo>
                <a:cubicBezTo>
                  <a:pt x="14697" y="8521"/>
                  <a:pt x="14016" y="7814"/>
                  <a:pt x="13027" y="7372"/>
                </a:cubicBezTo>
                <a:cubicBezTo>
                  <a:pt x="12039" y="6930"/>
                  <a:pt x="10849" y="6709"/>
                  <a:pt x="9458" y="6709"/>
                </a:cubicBezTo>
                <a:cubicBezTo>
                  <a:pt x="7482" y="6709"/>
                  <a:pt x="4730" y="7166"/>
                  <a:pt x="1204" y="8079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1" name="Freeform 3"/>
          <p:cNvSpPr/>
          <p:nvPr/>
        </p:nvSpPr>
        <p:spPr>
          <a:xfrm>
            <a:off x="3284009" y="2636273"/>
            <a:ext cx="42575" cy="61403"/>
          </a:xfrm>
          <a:custGeom>
            <a:avLst/>
            <a:gdLst>
              <a:gd name="connsiteX0" fmla="*/ 1206 w 42575"/>
              <a:gd name="connsiteY0" fmla="*/ 8079 h 61403"/>
              <a:gd name="connsiteX1" fmla="*/ 0 w 42575"/>
              <a:gd name="connsiteY1" fmla="*/ 6867 h 61403"/>
              <a:gd name="connsiteX2" fmla="*/ 26259 w 42575"/>
              <a:gd name="connsiteY2" fmla="*/ 0 h 61403"/>
              <a:gd name="connsiteX3" fmla="*/ 28864 w 42575"/>
              <a:gd name="connsiteY3" fmla="*/ 0 h 61403"/>
              <a:gd name="connsiteX4" fmla="*/ 28864 w 42575"/>
              <a:gd name="connsiteY4" fmla="*/ 50900 h 61403"/>
              <a:gd name="connsiteX5" fmla="*/ 29625 w 42575"/>
              <a:gd name="connsiteY5" fmla="*/ 57432 h 61403"/>
              <a:gd name="connsiteX6" fmla="*/ 32793 w 42575"/>
              <a:gd name="connsiteY6" fmla="*/ 59408 h 61403"/>
              <a:gd name="connsiteX7" fmla="*/ 42575 w 42575"/>
              <a:gd name="connsiteY7" fmla="*/ 60190 h 61403"/>
              <a:gd name="connsiteX8" fmla="*/ 42575 w 42575"/>
              <a:gd name="connsiteY8" fmla="*/ 61403 h 61403"/>
              <a:gd name="connsiteX9" fmla="*/ 2165 w 42575"/>
              <a:gd name="connsiteY9" fmla="*/ 61403 h 61403"/>
              <a:gd name="connsiteX10" fmla="*/ 2165 w 42575"/>
              <a:gd name="connsiteY10" fmla="*/ 60190 h 61403"/>
              <a:gd name="connsiteX11" fmla="*/ 11934 w 42575"/>
              <a:gd name="connsiteY11" fmla="*/ 59430 h 61403"/>
              <a:gd name="connsiteX12" fmla="*/ 15007 w 42575"/>
              <a:gd name="connsiteY12" fmla="*/ 57637 h 61403"/>
              <a:gd name="connsiteX13" fmla="*/ 15875 w 42575"/>
              <a:gd name="connsiteY13" fmla="*/ 50900 h 61403"/>
              <a:gd name="connsiteX14" fmla="*/ 15875 w 42575"/>
              <a:gd name="connsiteY14" fmla="*/ 18178 h 61403"/>
              <a:gd name="connsiteX15" fmla="*/ 15074 w 42575"/>
              <a:gd name="connsiteY15" fmla="*/ 9493 h 61403"/>
              <a:gd name="connsiteX16" fmla="*/ 13029 w 42575"/>
              <a:gd name="connsiteY16" fmla="*/ 7372 h 61403"/>
              <a:gd name="connsiteX17" fmla="*/ 9460 w 42575"/>
              <a:gd name="connsiteY17" fmla="*/ 6710 h 61403"/>
              <a:gd name="connsiteX18" fmla="*/ 1206 w 42575"/>
              <a:gd name="connsiteY18" fmla="*/ 8079 h 61403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</a:cxnLst>
            <a:rect l="l" t="t" r="r" b="b"/>
            <a:pathLst>
              <a:path w="42575" h="61403">
                <a:moveTo>
                  <a:pt x="1206" y="8079"/>
                </a:moveTo>
                <a:lnTo>
                  <a:pt x="0" y="6867"/>
                </a:lnTo>
                <a:lnTo>
                  <a:pt x="26259" y="0"/>
                </a:lnTo>
                <a:lnTo>
                  <a:pt x="28864" y="0"/>
                </a:lnTo>
                <a:lnTo>
                  <a:pt x="28864" y="50900"/>
                </a:lnTo>
                <a:cubicBezTo>
                  <a:pt x="28864" y="54396"/>
                  <a:pt x="29118" y="56574"/>
                  <a:pt x="29625" y="57432"/>
                </a:cubicBezTo>
                <a:cubicBezTo>
                  <a:pt x="30133" y="58291"/>
                  <a:pt x="31188" y="58949"/>
                  <a:pt x="32793" y="59408"/>
                </a:cubicBezTo>
                <a:cubicBezTo>
                  <a:pt x="34397" y="59866"/>
                  <a:pt x="37659" y="60128"/>
                  <a:pt x="42575" y="60190"/>
                </a:cubicBezTo>
                <a:lnTo>
                  <a:pt x="42575" y="61403"/>
                </a:lnTo>
                <a:lnTo>
                  <a:pt x="2165" y="61403"/>
                </a:lnTo>
                <a:lnTo>
                  <a:pt x="2165" y="60190"/>
                </a:lnTo>
                <a:cubicBezTo>
                  <a:pt x="7208" y="60128"/>
                  <a:pt x="10464" y="59874"/>
                  <a:pt x="11934" y="59430"/>
                </a:cubicBezTo>
                <a:cubicBezTo>
                  <a:pt x="13404" y="58986"/>
                  <a:pt x="14428" y="58388"/>
                  <a:pt x="15007" y="57637"/>
                </a:cubicBezTo>
                <a:cubicBezTo>
                  <a:pt x="15585" y="56886"/>
                  <a:pt x="15875" y="54640"/>
                  <a:pt x="15875" y="50900"/>
                </a:cubicBezTo>
                <a:lnTo>
                  <a:pt x="15875" y="18178"/>
                </a:lnTo>
                <a:cubicBezTo>
                  <a:pt x="15875" y="13671"/>
                  <a:pt x="15608" y="10777"/>
                  <a:pt x="15074" y="9493"/>
                </a:cubicBezTo>
                <a:cubicBezTo>
                  <a:pt x="14699" y="8521"/>
                  <a:pt x="14016" y="7814"/>
                  <a:pt x="13029" y="7372"/>
                </a:cubicBezTo>
                <a:cubicBezTo>
                  <a:pt x="12040" y="6931"/>
                  <a:pt x="10850" y="6710"/>
                  <a:pt x="9460" y="6710"/>
                </a:cubicBezTo>
                <a:cubicBezTo>
                  <a:pt x="7482" y="6710"/>
                  <a:pt x="4731" y="7166"/>
                  <a:pt x="1206" y="8079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2" name="Freeform 3"/>
          <p:cNvSpPr/>
          <p:nvPr/>
        </p:nvSpPr>
        <p:spPr>
          <a:xfrm>
            <a:off x="1648851" y="2734032"/>
            <a:ext cx="42574" cy="61401"/>
          </a:xfrm>
          <a:custGeom>
            <a:avLst/>
            <a:gdLst>
              <a:gd name="connsiteX0" fmla="*/ 1206 w 42574"/>
              <a:gd name="connsiteY0" fmla="*/ 8078 h 61401"/>
              <a:gd name="connsiteX1" fmla="*/ 0 w 42574"/>
              <a:gd name="connsiteY1" fmla="*/ 6866 h 61401"/>
              <a:gd name="connsiteX2" fmla="*/ 26259 w 42574"/>
              <a:gd name="connsiteY2" fmla="*/ 0 h 61401"/>
              <a:gd name="connsiteX3" fmla="*/ 28863 w 42574"/>
              <a:gd name="connsiteY3" fmla="*/ 0 h 61401"/>
              <a:gd name="connsiteX4" fmla="*/ 28863 w 42574"/>
              <a:gd name="connsiteY4" fmla="*/ 50898 h 61401"/>
              <a:gd name="connsiteX5" fmla="*/ 29625 w 42574"/>
              <a:gd name="connsiteY5" fmla="*/ 57431 h 61401"/>
              <a:gd name="connsiteX6" fmla="*/ 32792 w 42574"/>
              <a:gd name="connsiteY6" fmla="*/ 59408 h 61401"/>
              <a:gd name="connsiteX7" fmla="*/ 42574 w 42574"/>
              <a:gd name="connsiteY7" fmla="*/ 60190 h 61401"/>
              <a:gd name="connsiteX8" fmla="*/ 42574 w 42574"/>
              <a:gd name="connsiteY8" fmla="*/ 61401 h 61401"/>
              <a:gd name="connsiteX9" fmla="*/ 2164 w 42574"/>
              <a:gd name="connsiteY9" fmla="*/ 61401 h 61401"/>
              <a:gd name="connsiteX10" fmla="*/ 2164 w 42574"/>
              <a:gd name="connsiteY10" fmla="*/ 60190 h 61401"/>
              <a:gd name="connsiteX11" fmla="*/ 11934 w 42574"/>
              <a:gd name="connsiteY11" fmla="*/ 59429 h 61401"/>
              <a:gd name="connsiteX12" fmla="*/ 15006 w 42574"/>
              <a:gd name="connsiteY12" fmla="*/ 57636 h 61401"/>
              <a:gd name="connsiteX13" fmla="*/ 15875 w 42574"/>
              <a:gd name="connsiteY13" fmla="*/ 50898 h 61401"/>
              <a:gd name="connsiteX14" fmla="*/ 15875 w 42574"/>
              <a:gd name="connsiteY14" fmla="*/ 18177 h 61401"/>
              <a:gd name="connsiteX15" fmla="*/ 15075 w 42574"/>
              <a:gd name="connsiteY15" fmla="*/ 9493 h 61401"/>
              <a:gd name="connsiteX16" fmla="*/ 13027 w 42574"/>
              <a:gd name="connsiteY16" fmla="*/ 7372 h 61401"/>
              <a:gd name="connsiteX17" fmla="*/ 9460 w 42574"/>
              <a:gd name="connsiteY17" fmla="*/ 6709 h 61401"/>
              <a:gd name="connsiteX18" fmla="*/ 1206 w 42574"/>
              <a:gd name="connsiteY18" fmla="*/ 8078 h 61401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</a:cxnLst>
            <a:rect l="l" t="t" r="r" b="b"/>
            <a:pathLst>
              <a:path w="42574" h="61401">
                <a:moveTo>
                  <a:pt x="1206" y="8078"/>
                </a:moveTo>
                <a:lnTo>
                  <a:pt x="0" y="6866"/>
                </a:lnTo>
                <a:lnTo>
                  <a:pt x="26259" y="0"/>
                </a:lnTo>
                <a:lnTo>
                  <a:pt x="28863" y="0"/>
                </a:lnTo>
                <a:lnTo>
                  <a:pt x="28863" y="50898"/>
                </a:lnTo>
                <a:cubicBezTo>
                  <a:pt x="28863" y="54396"/>
                  <a:pt x="29117" y="56573"/>
                  <a:pt x="29625" y="57431"/>
                </a:cubicBezTo>
                <a:cubicBezTo>
                  <a:pt x="30132" y="58290"/>
                  <a:pt x="31188" y="58948"/>
                  <a:pt x="32792" y="59408"/>
                </a:cubicBezTo>
                <a:cubicBezTo>
                  <a:pt x="34398" y="59866"/>
                  <a:pt x="37658" y="60126"/>
                  <a:pt x="42574" y="60190"/>
                </a:cubicBezTo>
                <a:lnTo>
                  <a:pt x="42574" y="61401"/>
                </a:lnTo>
                <a:lnTo>
                  <a:pt x="2164" y="61401"/>
                </a:lnTo>
                <a:lnTo>
                  <a:pt x="2164" y="60190"/>
                </a:lnTo>
                <a:cubicBezTo>
                  <a:pt x="7208" y="60126"/>
                  <a:pt x="10464" y="59873"/>
                  <a:pt x="11934" y="59429"/>
                </a:cubicBezTo>
                <a:cubicBezTo>
                  <a:pt x="13403" y="58985"/>
                  <a:pt x="14428" y="58388"/>
                  <a:pt x="15006" y="57636"/>
                </a:cubicBezTo>
                <a:cubicBezTo>
                  <a:pt x="15585" y="56885"/>
                  <a:pt x="15875" y="54638"/>
                  <a:pt x="15875" y="50898"/>
                </a:cubicBezTo>
                <a:lnTo>
                  <a:pt x="15875" y="18177"/>
                </a:lnTo>
                <a:cubicBezTo>
                  <a:pt x="15875" y="13671"/>
                  <a:pt x="15608" y="10775"/>
                  <a:pt x="15075" y="9493"/>
                </a:cubicBezTo>
                <a:cubicBezTo>
                  <a:pt x="14699" y="8520"/>
                  <a:pt x="14015" y="7814"/>
                  <a:pt x="13027" y="7372"/>
                </a:cubicBezTo>
                <a:cubicBezTo>
                  <a:pt x="12039" y="6930"/>
                  <a:pt x="10849" y="6709"/>
                  <a:pt x="9460" y="6709"/>
                </a:cubicBezTo>
                <a:cubicBezTo>
                  <a:pt x="7482" y="6709"/>
                  <a:pt x="4732" y="7165"/>
                  <a:pt x="1206" y="8078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3" name="Freeform 3"/>
          <p:cNvSpPr/>
          <p:nvPr/>
        </p:nvSpPr>
        <p:spPr>
          <a:xfrm>
            <a:off x="6498761" y="2685152"/>
            <a:ext cx="30310" cy="16967"/>
          </a:xfrm>
          <a:custGeom>
            <a:avLst/>
            <a:gdLst>
              <a:gd name="connsiteX0" fmla="*/ 15154 w 30310"/>
              <a:gd name="connsiteY0" fmla="*/ 0 h 16967"/>
              <a:gd name="connsiteX1" fmla="*/ 25872 w 30310"/>
              <a:gd name="connsiteY1" fmla="*/ 2456 h 16967"/>
              <a:gd name="connsiteX2" fmla="*/ 30311 w 30310"/>
              <a:gd name="connsiteY2" fmla="*/ 8445 h 16967"/>
              <a:gd name="connsiteX3" fmla="*/ 25872 w 30310"/>
              <a:gd name="connsiteY3" fmla="*/ 14470 h 16967"/>
              <a:gd name="connsiteX4" fmla="*/ 15154 w 30310"/>
              <a:gd name="connsiteY4" fmla="*/ 16967 h 16967"/>
              <a:gd name="connsiteX5" fmla="*/ 4438 w 30310"/>
              <a:gd name="connsiteY5" fmla="*/ 14470 h 16967"/>
              <a:gd name="connsiteX6" fmla="*/ 0 w 30310"/>
              <a:gd name="connsiteY6" fmla="*/ 8445 h 16967"/>
              <a:gd name="connsiteX7" fmla="*/ 4438 w 30310"/>
              <a:gd name="connsiteY7" fmla="*/ 2456 h 16967"/>
              <a:gd name="connsiteX8" fmla="*/ 15154 w 30310"/>
              <a:gd name="connsiteY8" fmla="*/ 0 h 16967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</a:cxnLst>
            <a:rect l="l" t="t" r="r" b="b"/>
            <a:pathLst>
              <a:path w="30310" h="16967">
                <a:moveTo>
                  <a:pt x="15154" y="0"/>
                </a:moveTo>
                <a:cubicBezTo>
                  <a:pt x="19342" y="0"/>
                  <a:pt x="22915" y="819"/>
                  <a:pt x="25872" y="2456"/>
                </a:cubicBezTo>
                <a:cubicBezTo>
                  <a:pt x="28829" y="4091"/>
                  <a:pt x="30311" y="6089"/>
                  <a:pt x="30311" y="8445"/>
                </a:cubicBezTo>
                <a:cubicBezTo>
                  <a:pt x="30311" y="10797"/>
                  <a:pt x="28829" y="12806"/>
                  <a:pt x="25872" y="14470"/>
                </a:cubicBezTo>
                <a:cubicBezTo>
                  <a:pt x="22915" y="16134"/>
                  <a:pt x="19342" y="16967"/>
                  <a:pt x="15154" y="16967"/>
                </a:cubicBezTo>
                <a:cubicBezTo>
                  <a:pt x="10969" y="16967"/>
                  <a:pt x="7394" y="16134"/>
                  <a:pt x="4438" y="14470"/>
                </a:cubicBezTo>
                <a:cubicBezTo>
                  <a:pt x="1482" y="12806"/>
                  <a:pt x="0" y="10797"/>
                  <a:pt x="0" y="8445"/>
                </a:cubicBezTo>
                <a:cubicBezTo>
                  <a:pt x="0" y="6089"/>
                  <a:pt x="1482" y="4091"/>
                  <a:pt x="4438" y="2456"/>
                </a:cubicBezTo>
                <a:cubicBezTo>
                  <a:pt x="7394" y="819"/>
                  <a:pt x="10969" y="0"/>
                  <a:pt x="15154" y="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4" name="Freeform 3"/>
          <p:cNvSpPr/>
          <p:nvPr/>
        </p:nvSpPr>
        <p:spPr>
          <a:xfrm>
            <a:off x="6495878" y="2741707"/>
            <a:ext cx="41128" cy="40396"/>
          </a:xfrm>
          <a:custGeom>
            <a:avLst/>
            <a:gdLst>
              <a:gd name="connsiteX0" fmla="*/ 0 w 41128"/>
              <a:gd name="connsiteY0" fmla="*/ 40396 h 40396"/>
              <a:gd name="connsiteX1" fmla="*/ 0 w 41128"/>
              <a:gd name="connsiteY1" fmla="*/ 37171 h 40396"/>
              <a:gd name="connsiteX2" fmla="*/ 22380 w 41128"/>
              <a:gd name="connsiteY2" fmla="*/ 29448 h 40396"/>
              <a:gd name="connsiteX3" fmla="*/ 30305 w 41128"/>
              <a:gd name="connsiteY3" fmla="*/ 18355 h 40396"/>
              <a:gd name="connsiteX4" fmla="*/ 28973 w 41128"/>
              <a:gd name="connsiteY4" fmla="*/ 16007 h 40396"/>
              <a:gd name="connsiteX5" fmla="*/ 26922 w 41128"/>
              <a:gd name="connsiteY5" fmla="*/ 15351 h 40396"/>
              <a:gd name="connsiteX6" fmla="*/ 20168 w 41128"/>
              <a:gd name="connsiteY6" fmla="*/ 16468 h 40396"/>
              <a:gd name="connsiteX7" fmla="*/ 14882 w 41128"/>
              <a:gd name="connsiteY7" fmla="*/ 16967 h 40396"/>
              <a:gd name="connsiteX8" fmla="*/ 4026 w 41128"/>
              <a:gd name="connsiteY8" fmla="*/ 14808 h 40396"/>
              <a:gd name="connsiteX9" fmla="*/ 0 w 41128"/>
              <a:gd name="connsiteY9" fmla="*/ 8856 h 40396"/>
              <a:gd name="connsiteX10" fmla="*/ 5172 w 41128"/>
              <a:gd name="connsiteY10" fmla="*/ 2604 h 40396"/>
              <a:gd name="connsiteX11" fmla="*/ 17802 w 41128"/>
              <a:gd name="connsiteY11" fmla="*/ 0 h 40396"/>
              <a:gd name="connsiteX12" fmla="*/ 34021 w 41128"/>
              <a:gd name="connsiteY12" fmla="*/ 4292 h 40396"/>
              <a:gd name="connsiteX13" fmla="*/ 41128 w 41128"/>
              <a:gd name="connsiteY13" fmla="*/ 15679 h 40396"/>
              <a:gd name="connsiteX14" fmla="*/ 31255 w 41128"/>
              <a:gd name="connsiteY14" fmla="*/ 29982 h 40396"/>
              <a:gd name="connsiteX15" fmla="*/ 0 w 41128"/>
              <a:gd name="connsiteY15" fmla="*/ 40396 h 4039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</a:cxnLst>
            <a:rect l="l" t="t" r="r" b="b"/>
            <a:pathLst>
              <a:path w="41128" h="40396">
                <a:moveTo>
                  <a:pt x="0" y="40396"/>
                </a:moveTo>
                <a:lnTo>
                  <a:pt x="0" y="37171"/>
                </a:lnTo>
                <a:cubicBezTo>
                  <a:pt x="9635" y="35513"/>
                  <a:pt x="17095" y="32939"/>
                  <a:pt x="22380" y="29448"/>
                </a:cubicBezTo>
                <a:cubicBezTo>
                  <a:pt x="27661" y="25958"/>
                  <a:pt x="30305" y="22260"/>
                  <a:pt x="30305" y="18355"/>
                </a:cubicBezTo>
                <a:cubicBezTo>
                  <a:pt x="30305" y="17425"/>
                  <a:pt x="29864" y="16643"/>
                  <a:pt x="28973" y="16007"/>
                </a:cubicBezTo>
                <a:cubicBezTo>
                  <a:pt x="28291" y="15570"/>
                  <a:pt x="27606" y="15351"/>
                  <a:pt x="26922" y="15351"/>
                </a:cubicBezTo>
                <a:cubicBezTo>
                  <a:pt x="25847" y="15351"/>
                  <a:pt x="23597" y="15723"/>
                  <a:pt x="20168" y="16468"/>
                </a:cubicBezTo>
                <a:cubicBezTo>
                  <a:pt x="18501" y="16800"/>
                  <a:pt x="16738" y="16967"/>
                  <a:pt x="14882" y="16967"/>
                </a:cubicBezTo>
                <a:cubicBezTo>
                  <a:pt x="10333" y="16967"/>
                  <a:pt x="6715" y="16247"/>
                  <a:pt x="4026" y="14808"/>
                </a:cubicBezTo>
                <a:cubicBezTo>
                  <a:pt x="1339" y="13369"/>
                  <a:pt x="0" y="11385"/>
                  <a:pt x="0" y="8856"/>
                </a:cubicBezTo>
                <a:cubicBezTo>
                  <a:pt x="0" y="6423"/>
                  <a:pt x="1720" y="4339"/>
                  <a:pt x="5172" y="2604"/>
                </a:cubicBezTo>
                <a:cubicBezTo>
                  <a:pt x="8624" y="868"/>
                  <a:pt x="12831" y="0"/>
                  <a:pt x="17802" y="0"/>
                </a:cubicBezTo>
                <a:cubicBezTo>
                  <a:pt x="23872" y="0"/>
                  <a:pt x="29281" y="1431"/>
                  <a:pt x="34021" y="4292"/>
                </a:cubicBezTo>
                <a:cubicBezTo>
                  <a:pt x="38760" y="7154"/>
                  <a:pt x="41128" y="10950"/>
                  <a:pt x="41128" y="15679"/>
                </a:cubicBezTo>
                <a:cubicBezTo>
                  <a:pt x="41128" y="20809"/>
                  <a:pt x="37838" y="25576"/>
                  <a:pt x="31255" y="29982"/>
                </a:cubicBezTo>
                <a:cubicBezTo>
                  <a:pt x="24677" y="34387"/>
                  <a:pt x="14256" y="37860"/>
                  <a:pt x="0" y="40396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5" name="Freeform 3"/>
          <p:cNvSpPr/>
          <p:nvPr/>
        </p:nvSpPr>
        <p:spPr>
          <a:xfrm>
            <a:off x="4953804" y="2651625"/>
            <a:ext cx="72161" cy="105028"/>
          </a:xfrm>
          <a:custGeom>
            <a:avLst/>
            <a:gdLst>
              <a:gd name="connsiteX0" fmla="*/ 2018 w 72161"/>
              <a:gd name="connsiteY0" fmla="*/ 14542 h 105028"/>
              <a:gd name="connsiteX1" fmla="*/ 0 w 72161"/>
              <a:gd name="connsiteY1" fmla="*/ 12118 h 105028"/>
              <a:gd name="connsiteX2" fmla="*/ 44592 w 72161"/>
              <a:gd name="connsiteY2" fmla="*/ 0 h 105028"/>
              <a:gd name="connsiteX3" fmla="*/ 49067 w 72161"/>
              <a:gd name="connsiteY3" fmla="*/ 0 h 105028"/>
              <a:gd name="connsiteX4" fmla="*/ 49067 w 72161"/>
              <a:gd name="connsiteY4" fmla="*/ 86851 h 105028"/>
              <a:gd name="connsiteX5" fmla="*/ 50354 w 72161"/>
              <a:gd name="connsiteY5" fmla="*/ 97928 h 105028"/>
              <a:gd name="connsiteX6" fmla="*/ 55687 w 72161"/>
              <a:gd name="connsiteY6" fmla="*/ 101279 h 105028"/>
              <a:gd name="connsiteX7" fmla="*/ 72161 w 72161"/>
              <a:gd name="connsiteY7" fmla="*/ 102605 h 105028"/>
              <a:gd name="connsiteX8" fmla="*/ 72161 w 72161"/>
              <a:gd name="connsiteY8" fmla="*/ 105028 h 105028"/>
              <a:gd name="connsiteX9" fmla="*/ 3609 w 72161"/>
              <a:gd name="connsiteY9" fmla="*/ 105028 h 105028"/>
              <a:gd name="connsiteX10" fmla="*/ 3609 w 72161"/>
              <a:gd name="connsiteY10" fmla="*/ 102605 h 105028"/>
              <a:gd name="connsiteX11" fmla="*/ 20065 w 72161"/>
              <a:gd name="connsiteY11" fmla="*/ 101317 h 105028"/>
              <a:gd name="connsiteX12" fmla="*/ 25238 w 72161"/>
              <a:gd name="connsiteY12" fmla="*/ 98276 h 105028"/>
              <a:gd name="connsiteX13" fmla="*/ 26700 w 72161"/>
              <a:gd name="connsiteY13" fmla="*/ 86851 h 105028"/>
              <a:gd name="connsiteX14" fmla="*/ 26700 w 72161"/>
              <a:gd name="connsiteY14" fmla="*/ 31104 h 105028"/>
              <a:gd name="connsiteX15" fmla="*/ 25348 w 72161"/>
              <a:gd name="connsiteY15" fmla="*/ 16865 h 105028"/>
              <a:gd name="connsiteX16" fmla="*/ 21912 w 72161"/>
              <a:gd name="connsiteY16" fmla="*/ 13329 h 105028"/>
              <a:gd name="connsiteX17" fmla="*/ 15910 w 72161"/>
              <a:gd name="connsiteY17" fmla="*/ 12194 h 105028"/>
              <a:gd name="connsiteX18" fmla="*/ 2018 w 72161"/>
              <a:gd name="connsiteY18" fmla="*/ 14542 h 105028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</a:cxnLst>
            <a:rect l="l" t="t" r="r" b="b"/>
            <a:pathLst>
              <a:path w="72161" h="105028">
                <a:moveTo>
                  <a:pt x="2018" y="14542"/>
                </a:moveTo>
                <a:lnTo>
                  <a:pt x="0" y="12118"/>
                </a:lnTo>
                <a:lnTo>
                  <a:pt x="44592" y="0"/>
                </a:lnTo>
                <a:lnTo>
                  <a:pt x="49067" y="0"/>
                </a:lnTo>
                <a:lnTo>
                  <a:pt x="49067" y="86851"/>
                </a:lnTo>
                <a:cubicBezTo>
                  <a:pt x="49067" y="92779"/>
                  <a:pt x="49496" y="96472"/>
                  <a:pt x="50354" y="97928"/>
                </a:cubicBezTo>
                <a:cubicBezTo>
                  <a:pt x="51211" y="99385"/>
                  <a:pt x="52990" y="100501"/>
                  <a:pt x="55687" y="101279"/>
                </a:cubicBezTo>
                <a:cubicBezTo>
                  <a:pt x="58387" y="102058"/>
                  <a:pt x="63877" y="102500"/>
                  <a:pt x="72161" y="102605"/>
                </a:cubicBezTo>
                <a:lnTo>
                  <a:pt x="72161" y="105028"/>
                </a:lnTo>
                <a:lnTo>
                  <a:pt x="3609" y="105028"/>
                </a:lnTo>
                <a:lnTo>
                  <a:pt x="3609" y="102605"/>
                </a:lnTo>
                <a:cubicBezTo>
                  <a:pt x="12100" y="102500"/>
                  <a:pt x="17587" y="102070"/>
                  <a:pt x="20065" y="101317"/>
                </a:cubicBezTo>
                <a:cubicBezTo>
                  <a:pt x="22541" y="100564"/>
                  <a:pt x="24263" y="99550"/>
                  <a:pt x="25238" y="98276"/>
                </a:cubicBezTo>
                <a:cubicBezTo>
                  <a:pt x="26213" y="97001"/>
                  <a:pt x="26700" y="93192"/>
                  <a:pt x="26700" y="86851"/>
                </a:cubicBezTo>
                <a:lnTo>
                  <a:pt x="26700" y="31104"/>
                </a:lnTo>
                <a:cubicBezTo>
                  <a:pt x="26700" y="23710"/>
                  <a:pt x="26249" y="18964"/>
                  <a:pt x="25348" y="16865"/>
                </a:cubicBezTo>
                <a:cubicBezTo>
                  <a:pt x="24722" y="15265"/>
                  <a:pt x="23577" y="14087"/>
                  <a:pt x="21912" y="13329"/>
                </a:cubicBezTo>
                <a:cubicBezTo>
                  <a:pt x="20247" y="12572"/>
                  <a:pt x="18245" y="12194"/>
                  <a:pt x="15910" y="12194"/>
                </a:cubicBezTo>
                <a:cubicBezTo>
                  <a:pt x="12588" y="12194"/>
                  <a:pt x="7955" y="12976"/>
                  <a:pt x="2018" y="14542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6" name="Freeform 3"/>
          <p:cNvSpPr/>
          <p:nvPr/>
        </p:nvSpPr>
        <p:spPr>
          <a:xfrm>
            <a:off x="3603680" y="2741707"/>
            <a:ext cx="41131" cy="40396"/>
          </a:xfrm>
          <a:custGeom>
            <a:avLst/>
            <a:gdLst>
              <a:gd name="connsiteX0" fmla="*/ 0 w 41131"/>
              <a:gd name="connsiteY0" fmla="*/ 40396 h 40396"/>
              <a:gd name="connsiteX1" fmla="*/ 0 w 41131"/>
              <a:gd name="connsiteY1" fmla="*/ 37108 h 40396"/>
              <a:gd name="connsiteX2" fmla="*/ 22381 w 41131"/>
              <a:gd name="connsiteY2" fmla="*/ 29215 h 40396"/>
              <a:gd name="connsiteX3" fmla="*/ 30307 w 41131"/>
              <a:gd name="connsiteY3" fmla="*/ 17881 h 40396"/>
              <a:gd name="connsiteX4" fmla="*/ 29045 w 41131"/>
              <a:gd name="connsiteY4" fmla="*/ 15490 h 40396"/>
              <a:gd name="connsiteX5" fmla="*/ 27071 w 41131"/>
              <a:gd name="connsiteY5" fmla="*/ 14814 h 40396"/>
              <a:gd name="connsiteX6" fmla="*/ 20340 w 41131"/>
              <a:gd name="connsiteY6" fmla="*/ 16298 h 40396"/>
              <a:gd name="connsiteX7" fmla="*/ 15006 w 41131"/>
              <a:gd name="connsiteY7" fmla="*/ 16967 h 40396"/>
              <a:gd name="connsiteX8" fmla="*/ 4064 w 41131"/>
              <a:gd name="connsiteY8" fmla="*/ 14808 h 40396"/>
              <a:gd name="connsiteX9" fmla="*/ 0 w 41131"/>
              <a:gd name="connsiteY9" fmla="*/ 8856 h 40396"/>
              <a:gd name="connsiteX10" fmla="*/ 5175 w 41131"/>
              <a:gd name="connsiteY10" fmla="*/ 2604 h 40396"/>
              <a:gd name="connsiteX11" fmla="*/ 17802 w 41131"/>
              <a:gd name="connsiteY11" fmla="*/ 0 h 40396"/>
              <a:gd name="connsiteX12" fmla="*/ 34021 w 41131"/>
              <a:gd name="connsiteY12" fmla="*/ 4292 h 40396"/>
              <a:gd name="connsiteX13" fmla="*/ 41131 w 41131"/>
              <a:gd name="connsiteY13" fmla="*/ 15679 h 40396"/>
              <a:gd name="connsiteX14" fmla="*/ 31259 w 41131"/>
              <a:gd name="connsiteY14" fmla="*/ 29982 h 40396"/>
              <a:gd name="connsiteX15" fmla="*/ 0 w 41131"/>
              <a:gd name="connsiteY15" fmla="*/ 40396 h 4039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</a:cxnLst>
            <a:rect l="l" t="t" r="r" b="b"/>
            <a:pathLst>
              <a:path w="41131" h="40396">
                <a:moveTo>
                  <a:pt x="0" y="40396"/>
                </a:moveTo>
                <a:lnTo>
                  <a:pt x="0" y="37108"/>
                </a:lnTo>
                <a:cubicBezTo>
                  <a:pt x="9637" y="35412"/>
                  <a:pt x="17096" y="32781"/>
                  <a:pt x="22381" y="29215"/>
                </a:cubicBezTo>
                <a:cubicBezTo>
                  <a:pt x="27664" y="25649"/>
                  <a:pt x="30307" y="21871"/>
                  <a:pt x="30307" y="17881"/>
                </a:cubicBezTo>
                <a:cubicBezTo>
                  <a:pt x="30307" y="16935"/>
                  <a:pt x="29886" y="16138"/>
                  <a:pt x="29045" y="15490"/>
                </a:cubicBezTo>
                <a:cubicBezTo>
                  <a:pt x="28383" y="15039"/>
                  <a:pt x="27725" y="14814"/>
                  <a:pt x="27071" y="14814"/>
                </a:cubicBezTo>
                <a:cubicBezTo>
                  <a:pt x="26041" y="14814"/>
                  <a:pt x="23797" y="15308"/>
                  <a:pt x="20340" y="16298"/>
                </a:cubicBezTo>
                <a:cubicBezTo>
                  <a:pt x="18656" y="16743"/>
                  <a:pt x="16878" y="16967"/>
                  <a:pt x="15006" y="16967"/>
                </a:cubicBezTo>
                <a:cubicBezTo>
                  <a:pt x="10421" y="16967"/>
                  <a:pt x="6774" y="16247"/>
                  <a:pt x="4064" y="14808"/>
                </a:cubicBezTo>
                <a:cubicBezTo>
                  <a:pt x="1355" y="13369"/>
                  <a:pt x="0" y="11385"/>
                  <a:pt x="0" y="8856"/>
                </a:cubicBezTo>
                <a:cubicBezTo>
                  <a:pt x="0" y="6423"/>
                  <a:pt x="1724" y="4339"/>
                  <a:pt x="5175" y="2604"/>
                </a:cubicBezTo>
                <a:cubicBezTo>
                  <a:pt x="8625" y="868"/>
                  <a:pt x="12834" y="0"/>
                  <a:pt x="17802" y="0"/>
                </a:cubicBezTo>
                <a:cubicBezTo>
                  <a:pt x="23877" y="0"/>
                  <a:pt x="29283" y="1431"/>
                  <a:pt x="34021" y="4292"/>
                </a:cubicBezTo>
                <a:cubicBezTo>
                  <a:pt x="38761" y="7154"/>
                  <a:pt x="41131" y="10950"/>
                  <a:pt x="41131" y="15679"/>
                </a:cubicBezTo>
                <a:cubicBezTo>
                  <a:pt x="41131" y="20809"/>
                  <a:pt x="37841" y="25576"/>
                  <a:pt x="31259" y="29982"/>
                </a:cubicBezTo>
                <a:cubicBezTo>
                  <a:pt x="24678" y="34387"/>
                  <a:pt x="14259" y="37860"/>
                  <a:pt x="0" y="40396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7" name="Freeform 3"/>
          <p:cNvSpPr/>
          <p:nvPr/>
        </p:nvSpPr>
        <p:spPr>
          <a:xfrm>
            <a:off x="2706003" y="2651625"/>
            <a:ext cx="72161" cy="105028"/>
          </a:xfrm>
          <a:custGeom>
            <a:avLst/>
            <a:gdLst>
              <a:gd name="connsiteX0" fmla="*/ 2019 w 72161"/>
              <a:gd name="connsiteY0" fmla="*/ 14542 h 105028"/>
              <a:gd name="connsiteX1" fmla="*/ 0 w 72161"/>
              <a:gd name="connsiteY1" fmla="*/ 12118 h 105028"/>
              <a:gd name="connsiteX2" fmla="*/ 44593 w 72161"/>
              <a:gd name="connsiteY2" fmla="*/ 0 h 105028"/>
              <a:gd name="connsiteX3" fmla="*/ 49068 w 72161"/>
              <a:gd name="connsiteY3" fmla="*/ 0 h 105028"/>
              <a:gd name="connsiteX4" fmla="*/ 49068 w 72161"/>
              <a:gd name="connsiteY4" fmla="*/ 86851 h 105028"/>
              <a:gd name="connsiteX5" fmla="*/ 50354 w 72161"/>
              <a:gd name="connsiteY5" fmla="*/ 97928 h 105028"/>
              <a:gd name="connsiteX6" fmla="*/ 55688 w 72161"/>
              <a:gd name="connsiteY6" fmla="*/ 101279 h 105028"/>
              <a:gd name="connsiteX7" fmla="*/ 72161 w 72161"/>
              <a:gd name="connsiteY7" fmla="*/ 102605 h 105028"/>
              <a:gd name="connsiteX8" fmla="*/ 72161 w 72161"/>
              <a:gd name="connsiteY8" fmla="*/ 105028 h 105028"/>
              <a:gd name="connsiteX9" fmla="*/ 3607 w 72161"/>
              <a:gd name="connsiteY9" fmla="*/ 105028 h 105028"/>
              <a:gd name="connsiteX10" fmla="*/ 3607 w 72161"/>
              <a:gd name="connsiteY10" fmla="*/ 102605 h 105028"/>
              <a:gd name="connsiteX11" fmla="*/ 20064 w 72161"/>
              <a:gd name="connsiteY11" fmla="*/ 101317 h 105028"/>
              <a:gd name="connsiteX12" fmla="*/ 25238 w 72161"/>
              <a:gd name="connsiteY12" fmla="*/ 98276 h 105028"/>
              <a:gd name="connsiteX13" fmla="*/ 26699 w 72161"/>
              <a:gd name="connsiteY13" fmla="*/ 86851 h 105028"/>
              <a:gd name="connsiteX14" fmla="*/ 26699 w 72161"/>
              <a:gd name="connsiteY14" fmla="*/ 31104 h 105028"/>
              <a:gd name="connsiteX15" fmla="*/ 25346 w 72161"/>
              <a:gd name="connsiteY15" fmla="*/ 16865 h 105028"/>
              <a:gd name="connsiteX16" fmla="*/ 21913 w 72161"/>
              <a:gd name="connsiteY16" fmla="*/ 13329 h 105028"/>
              <a:gd name="connsiteX17" fmla="*/ 15909 w 72161"/>
              <a:gd name="connsiteY17" fmla="*/ 12194 h 105028"/>
              <a:gd name="connsiteX18" fmla="*/ 2019 w 72161"/>
              <a:gd name="connsiteY18" fmla="*/ 14542 h 105028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</a:cxnLst>
            <a:rect l="l" t="t" r="r" b="b"/>
            <a:pathLst>
              <a:path w="72161" h="105028">
                <a:moveTo>
                  <a:pt x="2019" y="14542"/>
                </a:moveTo>
                <a:lnTo>
                  <a:pt x="0" y="12118"/>
                </a:lnTo>
                <a:lnTo>
                  <a:pt x="44593" y="0"/>
                </a:lnTo>
                <a:lnTo>
                  <a:pt x="49068" y="0"/>
                </a:lnTo>
                <a:lnTo>
                  <a:pt x="49068" y="86851"/>
                </a:lnTo>
                <a:cubicBezTo>
                  <a:pt x="49068" y="92779"/>
                  <a:pt x="49498" y="96472"/>
                  <a:pt x="50354" y="97928"/>
                </a:cubicBezTo>
                <a:cubicBezTo>
                  <a:pt x="51211" y="99385"/>
                  <a:pt x="52989" y="100501"/>
                  <a:pt x="55688" y="101279"/>
                </a:cubicBezTo>
                <a:cubicBezTo>
                  <a:pt x="58386" y="102058"/>
                  <a:pt x="63877" y="102500"/>
                  <a:pt x="72161" y="102605"/>
                </a:cubicBezTo>
                <a:lnTo>
                  <a:pt x="72161" y="105028"/>
                </a:lnTo>
                <a:lnTo>
                  <a:pt x="3607" y="105028"/>
                </a:lnTo>
                <a:lnTo>
                  <a:pt x="3607" y="102605"/>
                </a:lnTo>
                <a:cubicBezTo>
                  <a:pt x="12101" y="102500"/>
                  <a:pt x="17586" y="102070"/>
                  <a:pt x="20064" y="101317"/>
                </a:cubicBezTo>
                <a:cubicBezTo>
                  <a:pt x="22541" y="100564"/>
                  <a:pt x="24265" y="99550"/>
                  <a:pt x="25238" y="98276"/>
                </a:cubicBezTo>
                <a:cubicBezTo>
                  <a:pt x="26212" y="97001"/>
                  <a:pt x="26699" y="93192"/>
                  <a:pt x="26699" y="86851"/>
                </a:cubicBezTo>
                <a:lnTo>
                  <a:pt x="26699" y="31104"/>
                </a:lnTo>
                <a:cubicBezTo>
                  <a:pt x="26699" y="23710"/>
                  <a:pt x="26248" y="18964"/>
                  <a:pt x="25346" y="16865"/>
                </a:cubicBezTo>
                <a:cubicBezTo>
                  <a:pt x="24723" y="15265"/>
                  <a:pt x="23578" y="14087"/>
                  <a:pt x="21913" y="13329"/>
                </a:cubicBezTo>
                <a:cubicBezTo>
                  <a:pt x="20248" y="12572"/>
                  <a:pt x="18247" y="12194"/>
                  <a:pt x="15909" y="12194"/>
                </a:cubicBezTo>
                <a:cubicBezTo>
                  <a:pt x="12586" y="12194"/>
                  <a:pt x="7956" y="12976"/>
                  <a:pt x="2019" y="14542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8" name="Freeform 3"/>
          <p:cNvSpPr/>
          <p:nvPr/>
        </p:nvSpPr>
        <p:spPr>
          <a:xfrm>
            <a:off x="1077338" y="2619711"/>
            <a:ext cx="251119" cy="140175"/>
          </a:xfrm>
          <a:custGeom>
            <a:avLst/>
            <a:gdLst>
              <a:gd name="connsiteX0" fmla="*/ 0 w 251119"/>
              <a:gd name="connsiteY0" fmla="*/ 3636 h 140175"/>
              <a:gd name="connsiteX1" fmla="*/ 0 w 251119"/>
              <a:gd name="connsiteY1" fmla="*/ 0 h 140175"/>
              <a:gd name="connsiteX2" fmla="*/ 127002 w 251119"/>
              <a:gd name="connsiteY2" fmla="*/ 0 h 140175"/>
              <a:gd name="connsiteX3" fmla="*/ 127002 w 251119"/>
              <a:gd name="connsiteY3" fmla="*/ 3636 h 140175"/>
              <a:gd name="connsiteX4" fmla="*/ 120622 w 251119"/>
              <a:gd name="connsiteY4" fmla="*/ 3636 h 140175"/>
              <a:gd name="connsiteX5" fmla="*/ 100855 w 251119"/>
              <a:gd name="connsiteY5" fmla="*/ 5311 h 140175"/>
              <a:gd name="connsiteX6" fmla="*/ 93200 w 251119"/>
              <a:gd name="connsiteY6" fmla="*/ 9928 h 140175"/>
              <a:gd name="connsiteX7" fmla="*/ 90923 w 251119"/>
              <a:gd name="connsiteY7" fmla="*/ 24641 h 140175"/>
              <a:gd name="connsiteX8" fmla="*/ 90923 w 251119"/>
              <a:gd name="connsiteY8" fmla="*/ 91573 h 140175"/>
              <a:gd name="connsiteX9" fmla="*/ 95793 w 251119"/>
              <a:gd name="connsiteY9" fmla="*/ 115861 h 140175"/>
              <a:gd name="connsiteX10" fmla="*/ 111832 w 251119"/>
              <a:gd name="connsiteY10" fmla="*/ 125739 h 140175"/>
              <a:gd name="connsiteX11" fmla="*/ 140003 w 251119"/>
              <a:gd name="connsiteY11" fmla="*/ 129671 h 140175"/>
              <a:gd name="connsiteX12" fmla="*/ 173230 w 251119"/>
              <a:gd name="connsiteY12" fmla="*/ 124682 h 140175"/>
              <a:gd name="connsiteX13" fmla="*/ 193785 w 251119"/>
              <a:gd name="connsiteY13" fmla="*/ 110923 h 140175"/>
              <a:gd name="connsiteX14" fmla="*/ 200606 w 251119"/>
              <a:gd name="connsiteY14" fmla="*/ 80382 h 140175"/>
              <a:gd name="connsiteX15" fmla="*/ 200606 w 251119"/>
              <a:gd name="connsiteY15" fmla="*/ 24641 h 140175"/>
              <a:gd name="connsiteX16" fmla="*/ 197213 w 251119"/>
              <a:gd name="connsiteY16" fmla="*/ 11450 h 140175"/>
              <a:gd name="connsiteX17" fmla="*/ 188644 w 251119"/>
              <a:gd name="connsiteY17" fmla="*/ 5971 h 140175"/>
              <a:gd name="connsiteX18" fmla="*/ 165969 w 251119"/>
              <a:gd name="connsiteY18" fmla="*/ 3636 h 140175"/>
              <a:gd name="connsiteX19" fmla="*/ 165969 w 251119"/>
              <a:gd name="connsiteY19" fmla="*/ 0 h 140175"/>
              <a:gd name="connsiteX20" fmla="*/ 251119 w 251119"/>
              <a:gd name="connsiteY20" fmla="*/ 0 h 140175"/>
              <a:gd name="connsiteX21" fmla="*/ 251119 w 251119"/>
              <a:gd name="connsiteY21" fmla="*/ 3636 h 140175"/>
              <a:gd name="connsiteX22" fmla="*/ 246046 w 251119"/>
              <a:gd name="connsiteY22" fmla="*/ 3636 h 140175"/>
              <a:gd name="connsiteX23" fmla="*/ 228817 w 251119"/>
              <a:gd name="connsiteY23" fmla="*/ 5971 h 140175"/>
              <a:gd name="connsiteX24" fmla="*/ 218838 w 251119"/>
              <a:gd name="connsiteY24" fmla="*/ 12971 h 140175"/>
              <a:gd name="connsiteX25" fmla="*/ 216482 w 251119"/>
              <a:gd name="connsiteY25" fmla="*/ 24641 h 140175"/>
              <a:gd name="connsiteX26" fmla="*/ 216482 w 251119"/>
              <a:gd name="connsiteY26" fmla="*/ 76652 h 140175"/>
              <a:gd name="connsiteX27" fmla="*/ 210827 w 251119"/>
              <a:gd name="connsiteY27" fmla="*/ 111493 h 140175"/>
              <a:gd name="connsiteX28" fmla="*/ 183271 w 251119"/>
              <a:gd name="connsiteY28" fmla="*/ 131187 h 140175"/>
              <a:gd name="connsiteX29" fmla="*/ 123485 w 251119"/>
              <a:gd name="connsiteY29" fmla="*/ 140175 h 140175"/>
              <a:gd name="connsiteX30" fmla="*/ 74653 w 251119"/>
              <a:gd name="connsiteY30" fmla="*/ 135428 h 140175"/>
              <a:gd name="connsiteX31" fmla="*/ 41447 w 251119"/>
              <a:gd name="connsiteY31" fmla="*/ 118865 h 140175"/>
              <a:gd name="connsiteX32" fmla="*/ 31751 w 251119"/>
              <a:gd name="connsiteY32" fmla="*/ 91699 h 140175"/>
              <a:gd name="connsiteX33" fmla="*/ 31751 w 251119"/>
              <a:gd name="connsiteY33" fmla="*/ 24641 h 140175"/>
              <a:gd name="connsiteX34" fmla="*/ 29405 w 251119"/>
              <a:gd name="connsiteY34" fmla="*/ 9878 h 140175"/>
              <a:gd name="connsiteX35" fmla="*/ 21287 w 251119"/>
              <a:gd name="connsiteY35" fmla="*/ 5260 h 140175"/>
              <a:gd name="connsiteX36" fmla="*/ 0 w 251119"/>
              <a:gd name="connsiteY36" fmla="*/ 3636 h 14017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  <a:cxn ang="34">
                <a:pos x="connsiteX34" y="connsiteY34"/>
              </a:cxn>
              <a:cxn ang="35">
                <a:pos x="connsiteX35" y="connsiteY35"/>
              </a:cxn>
              <a:cxn ang="36">
                <a:pos x="connsiteX36" y="connsiteY36"/>
              </a:cxn>
            </a:cxnLst>
            <a:rect l="l" t="t" r="r" b="b"/>
            <a:pathLst>
              <a:path w="251119" h="140175">
                <a:moveTo>
                  <a:pt x="0" y="3636"/>
                </a:moveTo>
                <a:lnTo>
                  <a:pt x="0" y="0"/>
                </a:lnTo>
                <a:lnTo>
                  <a:pt x="127002" y="0"/>
                </a:lnTo>
                <a:lnTo>
                  <a:pt x="127002" y="3636"/>
                </a:lnTo>
                <a:lnTo>
                  <a:pt x="120622" y="3636"/>
                </a:lnTo>
                <a:cubicBezTo>
                  <a:pt x="111029" y="3636"/>
                  <a:pt x="104442" y="4194"/>
                  <a:pt x="100855" y="5311"/>
                </a:cubicBezTo>
                <a:cubicBezTo>
                  <a:pt x="97270" y="6428"/>
                  <a:pt x="94719" y="7967"/>
                  <a:pt x="93200" y="9928"/>
                </a:cubicBezTo>
                <a:cubicBezTo>
                  <a:pt x="91682" y="11889"/>
                  <a:pt x="90923" y="16794"/>
                  <a:pt x="90923" y="24641"/>
                </a:cubicBezTo>
                <a:lnTo>
                  <a:pt x="90923" y="91573"/>
                </a:lnTo>
                <a:cubicBezTo>
                  <a:pt x="90923" y="103802"/>
                  <a:pt x="92546" y="111898"/>
                  <a:pt x="95793" y="115861"/>
                </a:cubicBezTo>
                <a:cubicBezTo>
                  <a:pt x="99040" y="119825"/>
                  <a:pt x="104387" y="123117"/>
                  <a:pt x="111832" y="125739"/>
                </a:cubicBezTo>
                <a:cubicBezTo>
                  <a:pt x="119278" y="128361"/>
                  <a:pt x="128668" y="129671"/>
                  <a:pt x="140003" y="129671"/>
                </a:cubicBezTo>
                <a:cubicBezTo>
                  <a:pt x="152999" y="129671"/>
                  <a:pt x="164075" y="128008"/>
                  <a:pt x="173230" y="124682"/>
                </a:cubicBezTo>
                <a:cubicBezTo>
                  <a:pt x="182385" y="121356"/>
                  <a:pt x="189237" y="116770"/>
                  <a:pt x="193785" y="110923"/>
                </a:cubicBezTo>
                <a:cubicBezTo>
                  <a:pt x="198333" y="105076"/>
                  <a:pt x="200606" y="94895"/>
                  <a:pt x="200606" y="80382"/>
                </a:cubicBezTo>
                <a:lnTo>
                  <a:pt x="200606" y="24641"/>
                </a:lnTo>
                <a:cubicBezTo>
                  <a:pt x="200606" y="18486"/>
                  <a:pt x="199475" y="14088"/>
                  <a:pt x="197213" y="11450"/>
                </a:cubicBezTo>
                <a:cubicBezTo>
                  <a:pt x="194951" y="8811"/>
                  <a:pt x="192093" y="6985"/>
                  <a:pt x="188644" y="5971"/>
                </a:cubicBezTo>
                <a:cubicBezTo>
                  <a:pt x="183285" y="4414"/>
                  <a:pt x="175726" y="3636"/>
                  <a:pt x="165969" y="3636"/>
                </a:cubicBezTo>
                <a:lnTo>
                  <a:pt x="165969" y="0"/>
                </a:lnTo>
                <a:lnTo>
                  <a:pt x="251119" y="0"/>
                </a:lnTo>
                <a:lnTo>
                  <a:pt x="251119" y="3636"/>
                </a:lnTo>
                <a:lnTo>
                  <a:pt x="246046" y="3636"/>
                </a:lnTo>
                <a:cubicBezTo>
                  <a:pt x="239152" y="3636"/>
                  <a:pt x="233410" y="4414"/>
                  <a:pt x="228817" y="5971"/>
                </a:cubicBezTo>
                <a:cubicBezTo>
                  <a:pt x="224224" y="7528"/>
                  <a:pt x="220898" y="9861"/>
                  <a:pt x="218838" y="12971"/>
                </a:cubicBezTo>
                <a:cubicBezTo>
                  <a:pt x="217267" y="15138"/>
                  <a:pt x="216482" y="19028"/>
                  <a:pt x="216482" y="24641"/>
                </a:cubicBezTo>
                <a:lnTo>
                  <a:pt x="216482" y="76652"/>
                </a:lnTo>
                <a:cubicBezTo>
                  <a:pt x="216482" y="92743"/>
                  <a:pt x="214596" y="104357"/>
                  <a:pt x="210827" y="111493"/>
                </a:cubicBezTo>
                <a:cubicBezTo>
                  <a:pt x="207058" y="118630"/>
                  <a:pt x="197872" y="125193"/>
                  <a:pt x="183271" y="131187"/>
                </a:cubicBezTo>
                <a:cubicBezTo>
                  <a:pt x="168669" y="137179"/>
                  <a:pt x="148741" y="140175"/>
                  <a:pt x="123485" y="140175"/>
                </a:cubicBezTo>
                <a:cubicBezTo>
                  <a:pt x="102424" y="140175"/>
                  <a:pt x="86146" y="138592"/>
                  <a:pt x="74653" y="135428"/>
                </a:cubicBezTo>
                <a:cubicBezTo>
                  <a:pt x="58980" y="131119"/>
                  <a:pt x="47911" y="125599"/>
                  <a:pt x="41447" y="118865"/>
                </a:cubicBezTo>
                <a:cubicBezTo>
                  <a:pt x="34983" y="112133"/>
                  <a:pt x="31751" y="103078"/>
                  <a:pt x="31751" y="91699"/>
                </a:cubicBezTo>
                <a:lnTo>
                  <a:pt x="31751" y="24641"/>
                </a:lnTo>
                <a:cubicBezTo>
                  <a:pt x="31751" y="16727"/>
                  <a:pt x="30968" y="11805"/>
                  <a:pt x="29405" y="9878"/>
                </a:cubicBezTo>
                <a:cubicBezTo>
                  <a:pt x="27842" y="7951"/>
                  <a:pt x="25137" y="6412"/>
                  <a:pt x="21287" y="5260"/>
                </a:cubicBezTo>
                <a:cubicBezTo>
                  <a:pt x="17439" y="4109"/>
                  <a:pt x="10344" y="3568"/>
                  <a:pt x="0" y="3636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309" name="Picture 3"/>
          <p:cNvPicPr>
            <a:picLocks noChangeAspect="1" noChangeArrowheads="1"/>
          </p:cNvPicPr>
          <p:nvPr/>
        </p:nvPicPr>
        <p:blipFill>
          <a:blip r:embed="rId2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1460500" y="2636912"/>
            <a:ext cx="190500" cy="127000"/>
          </a:xfrm>
          <a:prstGeom prst="rect">
            <a:avLst/>
          </a:prstGeom>
          <a:noFill/>
        </p:spPr>
      </p:pic>
      <p:pic>
        <p:nvPicPr>
          <p:cNvPr id="310" name="Picture 3"/>
          <p:cNvPicPr>
            <a:picLocks noChangeAspect="1" noChangeArrowheads="1"/>
          </p:cNvPicPr>
          <p:nvPr/>
        </p:nvPicPr>
        <p:blipFill>
          <a:blip r:embed="rId3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1993900" y="2636912"/>
            <a:ext cx="203200" cy="127000"/>
          </a:xfrm>
          <a:prstGeom prst="rect">
            <a:avLst/>
          </a:prstGeom>
          <a:noFill/>
        </p:spPr>
      </p:pic>
      <p:pic>
        <p:nvPicPr>
          <p:cNvPr id="311" name="Picture 3"/>
          <p:cNvPicPr>
            <a:picLocks noChangeAspect="1" noChangeArrowheads="1"/>
          </p:cNvPicPr>
          <p:nvPr/>
        </p:nvPicPr>
        <p:blipFill>
          <a:blip r:embed="rId4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2222500" y="2636912"/>
            <a:ext cx="355600" cy="165100"/>
          </a:xfrm>
          <a:prstGeom prst="rect">
            <a:avLst/>
          </a:prstGeom>
          <a:noFill/>
        </p:spPr>
      </p:pic>
      <p:pic>
        <p:nvPicPr>
          <p:cNvPr id="312" name="Picture 3"/>
          <p:cNvPicPr>
            <a:picLocks noChangeAspect="1" noChangeArrowheads="1"/>
          </p:cNvPicPr>
          <p:nvPr/>
        </p:nvPicPr>
        <p:blipFill>
          <a:blip r:embed="rId5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3136900" y="2548012"/>
            <a:ext cx="203200" cy="127000"/>
          </a:xfrm>
          <a:prstGeom prst="rect">
            <a:avLst/>
          </a:prstGeom>
          <a:noFill/>
        </p:spPr>
      </p:pic>
      <p:pic>
        <p:nvPicPr>
          <p:cNvPr id="313" name="Picture 3"/>
          <p:cNvPicPr>
            <a:picLocks noChangeAspect="1" noChangeArrowheads="1"/>
          </p:cNvPicPr>
          <p:nvPr/>
        </p:nvPicPr>
        <p:blipFill>
          <a:blip r:embed="rId6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3251200" y="2763912"/>
            <a:ext cx="190500" cy="127000"/>
          </a:xfrm>
          <a:prstGeom prst="rect">
            <a:avLst/>
          </a:prstGeom>
          <a:noFill/>
        </p:spPr>
      </p:pic>
      <p:pic>
        <p:nvPicPr>
          <p:cNvPr id="314" name="Picture 3"/>
          <p:cNvPicPr>
            <a:picLocks noChangeAspect="1" noChangeArrowheads="1"/>
          </p:cNvPicPr>
          <p:nvPr/>
        </p:nvPicPr>
        <p:blipFill>
          <a:blip r:embed="rId7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3683000" y="2636912"/>
            <a:ext cx="190500" cy="127000"/>
          </a:xfrm>
          <a:prstGeom prst="rect">
            <a:avLst/>
          </a:prstGeom>
          <a:noFill/>
        </p:spPr>
      </p:pic>
      <p:pic>
        <p:nvPicPr>
          <p:cNvPr id="315" name="Picture 3"/>
          <p:cNvPicPr>
            <a:picLocks noChangeAspect="1" noChangeArrowheads="1"/>
          </p:cNvPicPr>
          <p:nvPr/>
        </p:nvPicPr>
        <p:blipFill>
          <a:blip r:embed="rId8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4241800" y="2636912"/>
            <a:ext cx="203200" cy="127000"/>
          </a:xfrm>
          <a:prstGeom prst="rect">
            <a:avLst/>
          </a:prstGeom>
          <a:noFill/>
        </p:spPr>
      </p:pic>
      <p:pic>
        <p:nvPicPr>
          <p:cNvPr id="316" name="Picture 3"/>
          <p:cNvPicPr>
            <a:picLocks noChangeAspect="1" noChangeArrowheads="1"/>
          </p:cNvPicPr>
          <p:nvPr/>
        </p:nvPicPr>
        <p:blipFill>
          <a:blip r:embed="rId9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4470400" y="2636912"/>
            <a:ext cx="355600" cy="165100"/>
          </a:xfrm>
          <a:prstGeom prst="rect">
            <a:avLst/>
          </a:prstGeom>
          <a:noFill/>
        </p:spPr>
      </p:pic>
      <p:pic>
        <p:nvPicPr>
          <p:cNvPr id="317" name="Picture 3"/>
          <p:cNvPicPr>
            <a:picLocks noChangeAspect="1" noChangeArrowheads="1"/>
          </p:cNvPicPr>
          <p:nvPr/>
        </p:nvPicPr>
        <p:blipFill>
          <a:blip r:embed="rId10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5626100" y="2548012"/>
            <a:ext cx="203200" cy="127000"/>
          </a:xfrm>
          <a:prstGeom prst="rect">
            <a:avLst/>
          </a:prstGeom>
          <a:noFill/>
        </p:spPr>
      </p:pic>
      <p:pic>
        <p:nvPicPr>
          <p:cNvPr id="318" name="Picture 3"/>
          <p:cNvPicPr>
            <a:picLocks noChangeAspect="1" noChangeArrowheads="1"/>
          </p:cNvPicPr>
          <p:nvPr/>
        </p:nvPicPr>
        <p:blipFill>
          <a:blip r:embed="rId11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5524500" y="2763912"/>
            <a:ext cx="203200" cy="127000"/>
          </a:xfrm>
          <a:prstGeom prst="rect">
            <a:avLst/>
          </a:prstGeom>
          <a:noFill/>
        </p:spPr>
      </p:pic>
      <p:pic>
        <p:nvPicPr>
          <p:cNvPr id="319" name="Picture 3"/>
          <p:cNvPicPr>
            <a:picLocks noChangeAspect="1" noChangeArrowheads="1"/>
          </p:cNvPicPr>
          <p:nvPr/>
        </p:nvPicPr>
        <p:blipFill>
          <a:blip r:embed="rId12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6578600" y="2636912"/>
            <a:ext cx="203200" cy="127000"/>
          </a:xfrm>
          <a:prstGeom prst="rect">
            <a:avLst/>
          </a:prstGeom>
          <a:noFill/>
        </p:spPr>
      </p:pic>
      <p:pic>
        <p:nvPicPr>
          <p:cNvPr id="320" name="Picture 3"/>
          <p:cNvPicPr>
            <a:picLocks noChangeAspect="1" noChangeArrowheads="1"/>
          </p:cNvPicPr>
          <p:nvPr/>
        </p:nvPicPr>
        <p:blipFill>
          <a:blip r:embed="rId13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7035800" y="2636912"/>
            <a:ext cx="203200" cy="127000"/>
          </a:xfrm>
          <a:prstGeom prst="rect">
            <a:avLst/>
          </a:prstGeom>
          <a:noFill/>
        </p:spPr>
      </p:pic>
      <p:pic>
        <p:nvPicPr>
          <p:cNvPr id="321" name="Picture 3"/>
          <p:cNvPicPr>
            <a:picLocks noChangeAspect="1" noChangeArrowheads="1"/>
          </p:cNvPicPr>
          <p:nvPr/>
        </p:nvPicPr>
        <p:blipFill>
          <a:blip r:embed="rId14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7569200" y="2636912"/>
            <a:ext cx="203200" cy="127000"/>
          </a:xfrm>
          <a:prstGeom prst="rect">
            <a:avLst/>
          </a:prstGeom>
          <a:noFill/>
        </p:spPr>
      </p:pic>
      <p:sp>
        <p:nvSpPr>
          <p:cNvPr id="322" name="Freeform 3"/>
          <p:cNvSpPr/>
          <p:nvPr/>
        </p:nvSpPr>
        <p:spPr>
          <a:xfrm>
            <a:off x="1711393" y="4259801"/>
            <a:ext cx="238786" cy="21805"/>
          </a:xfrm>
          <a:custGeom>
            <a:avLst/>
            <a:gdLst>
              <a:gd name="connsiteX0" fmla="*/ 6350 w 238786"/>
              <a:gd name="connsiteY0" fmla="*/ 6350 h 21805"/>
              <a:gd name="connsiteX1" fmla="*/ 232436 w 238786"/>
              <a:gd name="connsiteY1" fmla="*/ 6350 h 2180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238786" h="21805">
                <a:moveTo>
                  <a:pt x="6350" y="6350"/>
                </a:moveTo>
                <a:lnTo>
                  <a:pt x="232436" y="6350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3" name="Freeform 3"/>
          <p:cNvSpPr/>
          <p:nvPr/>
        </p:nvSpPr>
        <p:spPr>
          <a:xfrm>
            <a:off x="2775824" y="4259801"/>
            <a:ext cx="776619" cy="21805"/>
          </a:xfrm>
          <a:custGeom>
            <a:avLst/>
            <a:gdLst>
              <a:gd name="connsiteX0" fmla="*/ 6350 w 776619"/>
              <a:gd name="connsiteY0" fmla="*/ 6350 h 21805"/>
              <a:gd name="connsiteX1" fmla="*/ 770269 w 776619"/>
              <a:gd name="connsiteY1" fmla="*/ 6350 h 2180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776619" h="21805">
                <a:moveTo>
                  <a:pt x="6350" y="6350"/>
                </a:moveTo>
                <a:lnTo>
                  <a:pt x="770269" y="6350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4" name="Freeform 3"/>
          <p:cNvSpPr/>
          <p:nvPr/>
        </p:nvSpPr>
        <p:spPr>
          <a:xfrm>
            <a:off x="4318408" y="4259801"/>
            <a:ext cx="238786" cy="21805"/>
          </a:xfrm>
          <a:custGeom>
            <a:avLst/>
            <a:gdLst>
              <a:gd name="connsiteX0" fmla="*/ 6350 w 238786"/>
              <a:gd name="connsiteY0" fmla="*/ 6350 h 21805"/>
              <a:gd name="connsiteX1" fmla="*/ 232436 w 238786"/>
              <a:gd name="connsiteY1" fmla="*/ 6350 h 2180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238786" h="21805">
                <a:moveTo>
                  <a:pt x="6350" y="6350"/>
                </a:moveTo>
                <a:lnTo>
                  <a:pt x="232436" y="6350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5" name="Freeform 3"/>
          <p:cNvSpPr/>
          <p:nvPr/>
        </p:nvSpPr>
        <p:spPr>
          <a:xfrm>
            <a:off x="5382839" y="4259801"/>
            <a:ext cx="1635326" cy="21805"/>
          </a:xfrm>
          <a:custGeom>
            <a:avLst/>
            <a:gdLst>
              <a:gd name="connsiteX0" fmla="*/ 6350 w 1635326"/>
              <a:gd name="connsiteY0" fmla="*/ 6350 h 21805"/>
              <a:gd name="connsiteX1" fmla="*/ 1628976 w 1635326"/>
              <a:gd name="connsiteY1" fmla="*/ 6350 h 2180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635326" h="21805">
                <a:moveTo>
                  <a:pt x="6350" y="6350"/>
                </a:moveTo>
                <a:lnTo>
                  <a:pt x="1628976" y="6350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6" name="Freeform 3"/>
          <p:cNvSpPr/>
          <p:nvPr/>
        </p:nvSpPr>
        <p:spPr>
          <a:xfrm>
            <a:off x="8576163" y="4324363"/>
            <a:ext cx="17555" cy="154973"/>
          </a:xfrm>
          <a:custGeom>
            <a:avLst/>
            <a:gdLst>
              <a:gd name="connsiteX0" fmla="*/ 8777 w 17555"/>
              <a:gd name="connsiteY0" fmla="*/ 0 h 154973"/>
              <a:gd name="connsiteX1" fmla="*/ 8777 w 17555"/>
              <a:gd name="connsiteY1" fmla="*/ 154973 h 154973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7555" h="154973">
                <a:moveTo>
                  <a:pt x="8777" y="0"/>
                </a:moveTo>
                <a:lnTo>
                  <a:pt x="8777" y="154973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7" name="Freeform 3"/>
          <p:cNvSpPr/>
          <p:nvPr/>
        </p:nvSpPr>
        <p:spPr>
          <a:xfrm>
            <a:off x="8531929" y="4368023"/>
            <a:ext cx="61789" cy="150645"/>
          </a:xfrm>
          <a:custGeom>
            <a:avLst/>
            <a:gdLst>
              <a:gd name="connsiteX0" fmla="*/ 44233 w 61789"/>
              <a:gd name="connsiteY0" fmla="*/ 116763 h 150645"/>
              <a:gd name="connsiteX1" fmla="*/ 44233 w 61789"/>
              <a:gd name="connsiteY1" fmla="*/ 111773 h 150645"/>
              <a:gd name="connsiteX2" fmla="*/ 44233 w 61789"/>
              <a:gd name="connsiteY2" fmla="*/ 0 h 150645"/>
              <a:gd name="connsiteX3" fmla="*/ 61789 w 61789"/>
              <a:gd name="connsiteY3" fmla="*/ 0 h 150645"/>
              <a:gd name="connsiteX4" fmla="*/ 61789 w 61789"/>
              <a:gd name="connsiteY4" fmla="*/ 113469 h 150645"/>
              <a:gd name="connsiteX5" fmla="*/ 47552 w 61789"/>
              <a:gd name="connsiteY5" fmla="*/ 141368 h 150645"/>
              <a:gd name="connsiteX6" fmla="*/ 0 w 61789"/>
              <a:gd name="connsiteY6" fmla="*/ 150645 h 150645"/>
              <a:gd name="connsiteX7" fmla="*/ 0 w 61789"/>
              <a:gd name="connsiteY7" fmla="*/ 146318 h 150645"/>
              <a:gd name="connsiteX8" fmla="*/ 33306 w 61789"/>
              <a:gd name="connsiteY8" fmla="*/ 137757 h 150645"/>
              <a:gd name="connsiteX9" fmla="*/ 44233 w 61789"/>
              <a:gd name="connsiteY9" fmla="*/ 116763 h 15064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</a:cxnLst>
            <a:rect l="l" t="t" r="r" b="b"/>
            <a:pathLst>
              <a:path w="61789" h="150645">
                <a:moveTo>
                  <a:pt x="44233" y="116763"/>
                </a:moveTo>
                <a:lnTo>
                  <a:pt x="44233" y="111773"/>
                </a:lnTo>
                <a:lnTo>
                  <a:pt x="44233" y="0"/>
                </a:lnTo>
                <a:lnTo>
                  <a:pt x="61789" y="0"/>
                </a:lnTo>
                <a:lnTo>
                  <a:pt x="61789" y="113469"/>
                </a:lnTo>
                <a:cubicBezTo>
                  <a:pt x="61789" y="126424"/>
                  <a:pt x="57043" y="135724"/>
                  <a:pt x="47552" y="141368"/>
                </a:cubicBezTo>
                <a:cubicBezTo>
                  <a:pt x="38062" y="147012"/>
                  <a:pt x="22211" y="150104"/>
                  <a:pt x="0" y="150645"/>
                </a:cubicBezTo>
                <a:lnTo>
                  <a:pt x="0" y="146318"/>
                </a:lnTo>
                <a:cubicBezTo>
                  <a:pt x="14920" y="145474"/>
                  <a:pt x="26023" y="142620"/>
                  <a:pt x="33306" y="137757"/>
                </a:cubicBezTo>
                <a:cubicBezTo>
                  <a:pt x="40591" y="132894"/>
                  <a:pt x="44233" y="125896"/>
                  <a:pt x="44233" y="116763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8" name="Freeform 3"/>
          <p:cNvSpPr/>
          <p:nvPr/>
        </p:nvSpPr>
        <p:spPr>
          <a:xfrm>
            <a:off x="8576163" y="4099377"/>
            <a:ext cx="17555" cy="154973"/>
          </a:xfrm>
          <a:custGeom>
            <a:avLst/>
            <a:gdLst>
              <a:gd name="connsiteX0" fmla="*/ 8777 w 17555"/>
              <a:gd name="connsiteY0" fmla="*/ 0 h 154973"/>
              <a:gd name="connsiteX1" fmla="*/ 8777 w 17555"/>
              <a:gd name="connsiteY1" fmla="*/ 154973 h 154973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7555" h="154973">
                <a:moveTo>
                  <a:pt x="8777" y="0"/>
                </a:moveTo>
                <a:lnTo>
                  <a:pt x="8777" y="154973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9" name="Freeform 3"/>
          <p:cNvSpPr/>
          <p:nvPr/>
        </p:nvSpPr>
        <p:spPr>
          <a:xfrm>
            <a:off x="8576163" y="4212657"/>
            <a:ext cx="63895" cy="154579"/>
          </a:xfrm>
          <a:custGeom>
            <a:avLst/>
            <a:gdLst>
              <a:gd name="connsiteX0" fmla="*/ 59781 w 63895"/>
              <a:gd name="connsiteY0" fmla="*/ 77923 h 154579"/>
              <a:gd name="connsiteX1" fmla="*/ 59781 w 63895"/>
              <a:gd name="connsiteY1" fmla="*/ 76669 h 154579"/>
              <a:gd name="connsiteX2" fmla="*/ 13461 w 63895"/>
              <a:gd name="connsiteY2" fmla="*/ 67806 h 154579"/>
              <a:gd name="connsiteX3" fmla="*/ 0 w 63895"/>
              <a:gd name="connsiteY3" fmla="*/ 40845 h 154579"/>
              <a:gd name="connsiteX4" fmla="*/ 0 w 63895"/>
              <a:gd name="connsiteY4" fmla="*/ 0 h 154579"/>
              <a:gd name="connsiteX5" fmla="*/ 17555 w 63895"/>
              <a:gd name="connsiteY5" fmla="*/ 0 h 154579"/>
              <a:gd name="connsiteX6" fmla="*/ 17555 w 63895"/>
              <a:gd name="connsiteY6" fmla="*/ 41436 h 154579"/>
              <a:gd name="connsiteX7" fmla="*/ 28177 w 63895"/>
              <a:gd name="connsiteY7" fmla="*/ 64740 h 154579"/>
              <a:gd name="connsiteX8" fmla="*/ 63895 w 63895"/>
              <a:gd name="connsiteY8" fmla="*/ 73639 h 154579"/>
              <a:gd name="connsiteX9" fmla="*/ 63895 w 63895"/>
              <a:gd name="connsiteY9" fmla="*/ 80731 h 154579"/>
              <a:gd name="connsiteX10" fmla="*/ 28247 w 63895"/>
              <a:gd name="connsiteY10" fmla="*/ 89704 h 154579"/>
              <a:gd name="connsiteX11" fmla="*/ 17555 w 63895"/>
              <a:gd name="connsiteY11" fmla="*/ 113157 h 154579"/>
              <a:gd name="connsiteX12" fmla="*/ 17555 w 63895"/>
              <a:gd name="connsiteY12" fmla="*/ 154579 h 154579"/>
              <a:gd name="connsiteX13" fmla="*/ 0 w 63895"/>
              <a:gd name="connsiteY13" fmla="*/ 154579 h 154579"/>
              <a:gd name="connsiteX14" fmla="*/ 0 w 63895"/>
              <a:gd name="connsiteY14" fmla="*/ 113600 h 154579"/>
              <a:gd name="connsiteX15" fmla="*/ 13397 w 63895"/>
              <a:gd name="connsiteY15" fmla="*/ 86748 h 154579"/>
              <a:gd name="connsiteX16" fmla="*/ 59781 w 63895"/>
              <a:gd name="connsiteY16" fmla="*/ 77923 h 15457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</a:cxnLst>
            <a:rect l="l" t="t" r="r" b="b"/>
            <a:pathLst>
              <a:path w="63895" h="154579">
                <a:moveTo>
                  <a:pt x="59781" y="77923"/>
                </a:moveTo>
                <a:lnTo>
                  <a:pt x="59781" y="76669"/>
                </a:lnTo>
                <a:cubicBezTo>
                  <a:pt x="37874" y="76079"/>
                  <a:pt x="22435" y="73125"/>
                  <a:pt x="13461" y="67806"/>
                </a:cubicBezTo>
                <a:cubicBezTo>
                  <a:pt x="4488" y="62489"/>
                  <a:pt x="0" y="53501"/>
                  <a:pt x="0" y="40845"/>
                </a:cubicBezTo>
                <a:lnTo>
                  <a:pt x="0" y="0"/>
                </a:lnTo>
                <a:lnTo>
                  <a:pt x="17555" y="0"/>
                </a:lnTo>
                <a:lnTo>
                  <a:pt x="17555" y="41436"/>
                </a:lnTo>
                <a:cubicBezTo>
                  <a:pt x="17555" y="52120"/>
                  <a:pt x="21096" y="59889"/>
                  <a:pt x="28177" y="64740"/>
                </a:cubicBezTo>
                <a:cubicBezTo>
                  <a:pt x="35264" y="69590"/>
                  <a:pt x="47166" y="72557"/>
                  <a:pt x="63895" y="73639"/>
                </a:cubicBezTo>
                <a:lnTo>
                  <a:pt x="63895" y="80731"/>
                </a:lnTo>
                <a:cubicBezTo>
                  <a:pt x="47254" y="81813"/>
                  <a:pt x="35373" y="84804"/>
                  <a:pt x="28247" y="89704"/>
                </a:cubicBezTo>
                <a:cubicBezTo>
                  <a:pt x="21118" y="94604"/>
                  <a:pt x="17555" y="102422"/>
                  <a:pt x="17555" y="113157"/>
                </a:cubicBezTo>
                <a:lnTo>
                  <a:pt x="17555" y="154579"/>
                </a:lnTo>
                <a:lnTo>
                  <a:pt x="0" y="154579"/>
                </a:lnTo>
                <a:lnTo>
                  <a:pt x="0" y="113600"/>
                </a:lnTo>
                <a:cubicBezTo>
                  <a:pt x="0" y="100993"/>
                  <a:pt x="4464" y="92042"/>
                  <a:pt x="13397" y="86748"/>
                </a:cubicBezTo>
                <a:cubicBezTo>
                  <a:pt x="22326" y="81455"/>
                  <a:pt x="37789" y="78512"/>
                  <a:pt x="59781" y="77923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0" name="Freeform 3"/>
          <p:cNvSpPr/>
          <p:nvPr/>
        </p:nvSpPr>
        <p:spPr>
          <a:xfrm>
            <a:off x="8531929" y="4061224"/>
            <a:ext cx="61789" cy="150252"/>
          </a:xfrm>
          <a:custGeom>
            <a:avLst/>
            <a:gdLst>
              <a:gd name="connsiteX0" fmla="*/ 0 w 61789"/>
              <a:gd name="connsiteY0" fmla="*/ 4719 h 150252"/>
              <a:gd name="connsiteX1" fmla="*/ 0 w 61789"/>
              <a:gd name="connsiteY1" fmla="*/ 0 h 150252"/>
              <a:gd name="connsiteX2" fmla="*/ 4597 w 61789"/>
              <a:gd name="connsiteY2" fmla="*/ 0 h 150252"/>
              <a:gd name="connsiteX3" fmla="*/ 29520 w 61789"/>
              <a:gd name="connsiteY3" fmla="*/ 2926 h 150252"/>
              <a:gd name="connsiteX4" fmla="*/ 49455 w 61789"/>
              <a:gd name="connsiteY4" fmla="*/ 10662 h 150252"/>
              <a:gd name="connsiteX5" fmla="*/ 58970 w 61789"/>
              <a:gd name="connsiteY5" fmla="*/ 20468 h 150252"/>
              <a:gd name="connsiteX6" fmla="*/ 61789 w 61789"/>
              <a:gd name="connsiteY6" fmla="*/ 37311 h 150252"/>
              <a:gd name="connsiteX7" fmla="*/ 61789 w 61789"/>
              <a:gd name="connsiteY7" fmla="*/ 150252 h 150252"/>
              <a:gd name="connsiteX8" fmla="*/ 44233 w 61789"/>
              <a:gd name="connsiteY8" fmla="*/ 150252 h 150252"/>
              <a:gd name="connsiteX9" fmla="*/ 44233 w 61789"/>
              <a:gd name="connsiteY9" fmla="*/ 39025 h 150252"/>
              <a:gd name="connsiteX10" fmla="*/ 44233 w 61789"/>
              <a:gd name="connsiteY10" fmla="*/ 33278 h 150252"/>
              <a:gd name="connsiteX11" fmla="*/ 33174 w 61789"/>
              <a:gd name="connsiteY11" fmla="*/ 13134 h 150252"/>
              <a:gd name="connsiteX12" fmla="*/ 0 w 61789"/>
              <a:gd name="connsiteY12" fmla="*/ 4719 h 15025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</a:cxnLst>
            <a:rect l="l" t="t" r="r" b="b"/>
            <a:pathLst>
              <a:path w="61789" h="150252">
                <a:moveTo>
                  <a:pt x="0" y="4719"/>
                </a:moveTo>
                <a:lnTo>
                  <a:pt x="0" y="0"/>
                </a:lnTo>
                <a:lnTo>
                  <a:pt x="4597" y="0"/>
                </a:lnTo>
                <a:cubicBezTo>
                  <a:pt x="12993" y="0"/>
                  <a:pt x="21301" y="975"/>
                  <a:pt x="29520" y="2926"/>
                </a:cubicBezTo>
                <a:cubicBezTo>
                  <a:pt x="37744" y="4875"/>
                  <a:pt x="44386" y="7454"/>
                  <a:pt x="49455" y="10662"/>
                </a:cubicBezTo>
                <a:cubicBezTo>
                  <a:pt x="53916" y="13423"/>
                  <a:pt x="57091" y="16692"/>
                  <a:pt x="58970" y="20468"/>
                </a:cubicBezTo>
                <a:cubicBezTo>
                  <a:pt x="60848" y="24244"/>
                  <a:pt x="61789" y="29857"/>
                  <a:pt x="61789" y="37311"/>
                </a:cubicBezTo>
                <a:lnTo>
                  <a:pt x="61789" y="150252"/>
                </a:lnTo>
                <a:lnTo>
                  <a:pt x="44233" y="150252"/>
                </a:lnTo>
                <a:lnTo>
                  <a:pt x="44233" y="39025"/>
                </a:lnTo>
                <a:lnTo>
                  <a:pt x="44233" y="33278"/>
                </a:lnTo>
                <a:cubicBezTo>
                  <a:pt x="44233" y="24622"/>
                  <a:pt x="40548" y="17907"/>
                  <a:pt x="33174" y="13134"/>
                </a:cubicBezTo>
                <a:cubicBezTo>
                  <a:pt x="25802" y="8360"/>
                  <a:pt x="14744" y="5556"/>
                  <a:pt x="0" y="4719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1" name="Freeform 3"/>
          <p:cNvSpPr/>
          <p:nvPr/>
        </p:nvSpPr>
        <p:spPr>
          <a:xfrm>
            <a:off x="724226" y="4324363"/>
            <a:ext cx="17553" cy="154973"/>
          </a:xfrm>
          <a:custGeom>
            <a:avLst/>
            <a:gdLst>
              <a:gd name="connsiteX0" fmla="*/ 8776 w 17553"/>
              <a:gd name="connsiteY0" fmla="*/ 0 h 154973"/>
              <a:gd name="connsiteX1" fmla="*/ 8776 w 17553"/>
              <a:gd name="connsiteY1" fmla="*/ 154973 h 154973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7553" h="154973">
                <a:moveTo>
                  <a:pt x="8776" y="0"/>
                </a:moveTo>
                <a:lnTo>
                  <a:pt x="8776" y="154973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2" name="Freeform 3"/>
          <p:cNvSpPr/>
          <p:nvPr/>
        </p:nvSpPr>
        <p:spPr>
          <a:xfrm>
            <a:off x="724226" y="4368023"/>
            <a:ext cx="61788" cy="150646"/>
          </a:xfrm>
          <a:custGeom>
            <a:avLst/>
            <a:gdLst>
              <a:gd name="connsiteX0" fmla="*/ 17553 w 61788"/>
              <a:gd name="connsiteY0" fmla="*/ 0 h 150646"/>
              <a:gd name="connsiteX1" fmla="*/ 17553 w 61788"/>
              <a:gd name="connsiteY1" fmla="*/ 111773 h 150646"/>
              <a:gd name="connsiteX2" fmla="*/ 17553 w 61788"/>
              <a:gd name="connsiteY2" fmla="*/ 117360 h 150646"/>
              <a:gd name="connsiteX3" fmla="*/ 28743 w 61788"/>
              <a:gd name="connsiteY3" fmla="*/ 137868 h 150646"/>
              <a:gd name="connsiteX4" fmla="*/ 61788 w 61788"/>
              <a:gd name="connsiteY4" fmla="*/ 146318 h 150646"/>
              <a:gd name="connsiteX5" fmla="*/ 61788 w 61788"/>
              <a:gd name="connsiteY5" fmla="*/ 150645 h 150646"/>
              <a:gd name="connsiteX6" fmla="*/ 59423 w 61788"/>
              <a:gd name="connsiteY6" fmla="*/ 150574 h 150646"/>
              <a:gd name="connsiteX7" fmla="*/ 56939 w 61788"/>
              <a:gd name="connsiteY7" fmla="*/ 150505 h 150646"/>
              <a:gd name="connsiteX8" fmla="*/ 32078 w 61788"/>
              <a:gd name="connsiteY8" fmla="*/ 147671 h 150646"/>
              <a:gd name="connsiteX9" fmla="*/ 12331 w 61788"/>
              <a:gd name="connsiteY9" fmla="*/ 140124 h 150646"/>
              <a:gd name="connsiteX10" fmla="*/ 2885 w 61788"/>
              <a:gd name="connsiteY10" fmla="*/ 130183 h 150646"/>
              <a:gd name="connsiteX11" fmla="*/ 0 w 61788"/>
              <a:gd name="connsiteY11" fmla="*/ 113469 h 150646"/>
              <a:gd name="connsiteX12" fmla="*/ 0 w 61788"/>
              <a:gd name="connsiteY12" fmla="*/ 0 h 150646"/>
              <a:gd name="connsiteX13" fmla="*/ 17553 w 61788"/>
              <a:gd name="connsiteY13" fmla="*/ 0 h 15064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</a:cxnLst>
            <a:rect l="l" t="t" r="r" b="b"/>
            <a:pathLst>
              <a:path w="61788" h="150646">
                <a:moveTo>
                  <a:pt x="17553" y="0"/>
                </a:moveTo>
                <a:lnTo>
                  <a:pt x="17553" y="111773"/>
                </a:lnTo>
                <a:lnTo>
                  <a:pt x="17553" y="117360"/>
                </a:lnTo>
                <a:cubicBezTo>
                  <a:pt x="17553" y="126143"/>
                  <a:pt x="21283" y="132980"/>
                  <a:pt x="28743" y="137868"/>
                </a:cubicBezTo>
                <a:cubicBezTo>
                  <a:pt x="36203" y="142756"/>
                  <a:pt x="47218" y="145573"/>
                  <a:pt x="61788" y="146318"/>
                </a:cubicBezTo>
                <a:lnTo>
                  <a:pt x="61788" y="150645"/>
                </a:lnTo>
                <a:cubicBezTo>
                  <a:pt x="61260" y="150645"/>
                  <a:pt x="60473" y="150621"/>
                  <a:pt x="59423" y="150574"/>
                </a:cubicBezTo>
                <a:cubicBezTo>
                  <a:pt x="58374" y="150528"/>
                  <a:pt x="57546" y="150505"/>
                  <a:pt x="56939" y="150505"/>
                </a:cubicBezTo>
                <a:cubicBezTo>
                  <a:pt x="48541" y="150505"/>
                  <a:pt x="40256" y="149560"/>
                  <a:pt x="32078" y="147671"/>
                </a:cubicBezTo>
                <a:cubicBezTo>
                  <a:pt x="23902" y="145781"/>
                  <a:pt x="17320" y="143267"/>
                  <a:pt x="12331" y="140124"/>
                </a:cubicBezTo>
                <a:cubicBezTo>
                  <a:pt x="7957" y="137276"/>
                  <a:pt x="4809" y="133963"/>
                  <a:pt x="2885" y="130183"/>
                </a:cubicBezTo>
                <a:cubicBezTo>
                  <a:pt x="962" y="126402"/>
                  <a:pt x="0" y="120832"/>
                  <a:pt x="0" y="113469"/>
                </a:cubicBezTo>
                <a:lnTo>
                  <a:pt x="0" y="0"/>
                </a:lnTo>
                <a:lnTo>
                  <a:pt x="17553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3" name="Freeform 3"/>
          <p:cNvSpPr/>
          <p:nvPr/>
        </p:nvSpPr>
        <p:spPr>
          <a:xfrm>
            <a:off x="724226" y="4099377"/>
            <a:ext cx="17553" cy="154973"/>
          </a:xfrm>
          <a:custGeom>
            <a:avLst/>
            <a:gdLst>
              <a:gd name="connsiteX0" fmla="*/ 8776 w 17553"/>
              <a:gd name="connsiteY0" fmla="*/ 0 h 154973"/>
              <a:gd name="connsiteX1" fmla="*/ 8776 w 17553"/>
              <a:gd name="connsiteY1" fmla="*/ 154973 h 154973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7553" h="154973">
                <a:moveTo>
                  <a:pt x="8776" y="0"/>
                </a:moveTo>
                <a:lnTo>
                  <a:pt x="8776" y="154973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4" name="Freeform 3"/>
          <p:cNvSpPr/>
          <p:nvPr/>
        </p:nvSpPr>
        <p:spPr>
          <a:xfrm>
            <a:off x="677887" y="4212657"/>
            <a:ext cx="63893" cy="154579"/>
          </a:xfrm>
          <a:custGeom>
            <a:avLst/>
            <a:gdLst>
              <a:gd name="connsiteX0" fmla="*/ 0 w 63893"/>
              <a:gd name="connsiteY0" fmla="*/ 80731 h 154579"/>
              <a:gd name="connsiteX1" fmla="*/ 0 w 63893"/>
              <a:gd name="connsiteY1" fmla="*/ 73639 h 154579"/>
              <a:gd name="connsiteX2" fmla="*/ 35753 w 63893"/>
              <a:gd name="connsiteY2" fmla="*/ 64740 h 154579"/>
              <a:gd name="connsiteX3" fmla="*/ 46339 w 63893"/>
              <a:gd name="connsiteY3" fmla="*/ 41436 h 154579"/>
              <a:gd name="connsiteX4" fmla="*/ 46339 w 63893"/>
              <a:gd name="connsiteY4" fmla="*/ 0 h 154579"/>
              <a:gd name="connsiteX5" fmla="*/ 63893 w 63893"/>
              <a:gd name="connsiteY5" fmla="*/ 0 h 154579"/>
              <a:gd name="connsiteX6" fmla="*/ 63893 w 63893"/>
              <a:gd name="connsiteY6" fmla="*/ 40845 h 154579"/>
              <a:gd name="connsiteX7" fmla="*/ 50410 w 63893"/>
              <a:gd name="connsiteY7" fmla="*/ 67806 h 154579"/>
              <a:gd name="connsiteX8" fmla="*/ 4135 w 63893"/>
              <a:gd name="connsiteY8" fmla="*/ 76669 h 154579"/>
              <a:gd name="connsiteX9" fmla="*/ 4135 w 63893"/>
              <a:gd name="connsiteY9" fmla="*/ 77923 h 154579"/>
              <a:gd name="connsiteX10" fmla="*/ 50542 w 63893"/>
              <a:gd name="connsiteY10" fmla="*/ 86748 h 154579"/>
              <a:gd name="connsiteX11" fmla="*/ 63893 w 63893"/>
              <a:gd name="connsiteY11" fmla="*/ 113600 h 154579"/>
              <a:gd name="connsiteX12" fmla="*/ 63893 w 63893"/>
              <a:gd name="connsiteY12" fmla="*/ 154579 h 154579"/>
              <a:gd name="connsiteX13" fmla="*/ 46339 w 63893"/>
              <a:gd name="connsiteY13" fmla="*/ 154579 h 154579"/>
              <a:gd name="connsiteX14" fmla="*/ 46339 w 63893"/>
              <a:gd name="connsiteY14" fmla="*/ 113157 h 154579"/>
              <a:gd name="connsiteX15" fmla="*/ 35686 w 63893"/>
              <a:gd name="connsiteY15" fmla="*/ 89704 h 154579"/>
              <a:gd name="connsiteX16" fmla="*/ 0 w 63893"/>
              <a:gd name="connsiteY16" fmla="*/ 80731 h 15457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</a:cxnLst>
            <a:rect l="l" t="t" r="r" b="b"/>
            <a:pathLst>
              <a:path w="63893" h="154579">
                <a:moveTo>
                  <a:pt x="0" y="80731"/>
                </a:moveTo>
                <a:lnTo>
                  <a:pt x="0" y="73639"/>
                </a:lnTo>
                <a:cubicBezTo>
                  <a:pt x="16777" y="72557"/>
                  <a:pt x="28695" y="69590"/>
                  <a:pt x="35753" y="64740"/>
                </a:cubicBezTo>
                <a:cubicBezTo>
                  <a:pt x="42811" y="59889"/>
                  <a:pt x="46339" y="52120"/>
                  <a:pt x="46339" y="41436"/>
                </a:cubicBezTo>
                <a:lnTo>
                  <a:pt x="46339" y="0"/>
                </a:lnTo>
                <a:lnTo>
                  <a:pt x="63893" y="0"/>
                </a:lnTo>
                <a:lnTo>
                  <a:pt x="63893" y="40845"/>
                </a:lnTo>
                <a:cubicBezTo>
                  <a:pt x="63893" y="53501"/>
                  <a:pt x="59399" y="62489"/>
                  <a:pt x="50410" y="67806"/>
                </a:cubicBezTo>
                <a:cubicBezTo>
                  <a:pt x="41421" y="73125"/>
                  <a:pt x="25996" y="76079"/>
                  <a:pt x="4135" y="76669"/>
                </a:cubicBezTo>
                <a:lnTo>
                  <a:pt x="4135" y="77923"/>
                </a:lnTo>
                <a:cubicBezTo>
                  <a:pt x="26172" y="78512"/>
                  <a:pt x="41640" y="81455"/>
                  <a:pt x="50542" y="86748"/>
                </a:cubicBezTo>
                <a:cubicBezTo>
                  <a:pt x="59443" y="92042"/>
                  <a:pt x="63893" y="100993"/>
                  <a:pt x="63893" y="113600"/>
                </a:cubicBezTo>
                <a:lnTo>
                  <a:pt x="63893" y="154579"/>
                </a:lnTo>
                <a:lnTo>
                  <a:pt x="46339" y="154579"/>
                </a:lnTo>
                <a:lnTo>
                  <a:pt x="46339" y="113157"/>
                </a:lnTo>
                <a:cubicBezTo>
                  <a:pt x="46339" y="102422"/>
                  <a:pt x="42788" y="94604"/>
                  <a:pt x="35686" y="89704"/>
                </a:cubicBezTo>
                <a:cubicBezTo>
                  <a:pt x="28585" y="84804"/>
                  <a:pt x="16689" y="81813"/>
                  <a:pt x="0" y="80731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5" name="Freeform 3"/>
          <p:cNvSpPr/>
          <p:nvPr/>
        </p:nvSpPr>
        <p:spPr>
          <a:xfrm>
            <a:off x="724226" y="4061224"/>
            <a:ext cx="61788" cy="150252"/>
          </a:xfrm>
          <a:custGeom>
            <a:avLst/>
            <a:gdLst>
              <a:gd name="connsiteX0" fmla="*/ 61788 w 61788"/>
              <a:gd name="connsiteY0" fmla="*/ 0 h 150252"/>
              <a:gd name="connsiteX1" fmla="*/ 61788 w 61788"/>
              <a:gd name="connsiteY1" fmla="*/ 4719 h 150252"/>
              <a:gd name="connsiteX2" fmla="*/ 27426 w 61788"/>
              <a:gd name="connsiteY2" fmla="*/ 13757 h 150252"/>
              <a:gd name="connsiteX3" fmla="*/ 17553 w 61788"/>
              <a:gd name="connsiteY3" fmla="*/ 39032 h 150252"/>
              <a:gd name="connsiteX4" fmla="*/ 17553 w 61788"/>
              <a:gd name="connsiteY4" fmla="*/ 150252 h 150252"/>
              <a:gd name="connsiteX5" fmla="*/ 0 w 61788"/>
              <a:gd name="connsiteY5" fmla="*/ 150252 h 150252"/>
              <a:gd name="connsiteX6" fmla="*/ 0 w 61788"/>
              <a:gd name="connsiteY6" fmla="*/ 37311 h 150252"/>
              <a:gd name="connsiteX7" fmla="*/ 14235 w 61788"/>
              <a:gd name="connsiteY7" fmla="*/ 9329 h 150252"/>
              <a:gd name="connsiteX8" fmla="*/ 61788 w 61788"/>
              <a:gd name="connsiteY8" fmla="*/ 0 h 15025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</a:cxnLst>
            <a:rect l="l" t="t" r="r" b="b"/>
            <a:pathLst>
              <a:path w="61788" h="150252">
                <a:moveTo>
                  <a:pt x="61788" y="0"/>
                </a:moveTo>
                <a:lnTo>
                  <a:pt x="61788" y="4719"/>
                </a:lnTo>
                <a:cubicBezTo>
                  <a:pt x="45463" y="5900"/>
                  <a:pt x="34009" y="8912"/>
                  <a:pt x="27426" y="13757"/>
                </a:cubicBezTo>
                <a:cubicBezTo>
                  <a:pt x="20844" y="18602"/>
                  <a:pt x="17553" y="27026"/>
                  <a:pt x="17553" y="39032"/>
                </a:cubicBezTo>
                <a:lnTo>
                  <a:pt x="17553" y="150252"/>
                </a:lnTo>
                <a:lnTo>
                  <a:pt x="0" y="150252"/>
                </a:lnTo>
                <a:lnTo>
                  <a:pt x="0" y="37311"/>
                </a:lnTo>
                <a:cubicBezTo>
                  <a:pt x="0" y="24282"/>
                  <a:pt x="4744" y="14955"/>
                  <a:pt x="14235" y="9329"/>
                </a:cubicBezTo>
                <a:cubicBezTo>
                  <a:pt x="23724" y="3703"/>
                  <a:pt x="39575" y="594"/>
                  <a:pt x="61788" y="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6" name="Freeform 3"/>
          <p:cNvSpPr/>
          <p:nvPr/>
        </p:nvSpPr>
        <p:spPr>
          <a:xfrm>
            <a:off x="8134524" y="4273230"/>
            <a:ext cx="124980" cy="10226"/>
          </a:xfrm>
          <a:custGeom>
            <a:avLst/>
            <a:gdLst>
              <a:gd name="connsiteX0" fmla="*/ 0 w 124980"/>
              <a:gd name="connsiteY0" fmla="*/ 5112 h 10226"/>
              <a:gd name="connsiteX1" fmla="*/ 124980 w 124980"/>
              <a:gd name="connsiteY1" fmla="*/ 5112 h 1022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24980" h="10226">
                <a:moveTo>
                  <a:pt x="0" y="5112"/>
                </a:moveTo>
                <a:lnTo>
                  <a:pt x="124980" y="5112"/>
                </a:lnTo>
              </a:path>
            </a:pathLst>
          </a:custGeom>
          <a:ln w="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7" name="Freeform 3"/>
          <p:cNvSpPr/>
          <p:nvPr/>
        </p:nvSpPr>
        <p:spPr>
          <a:xfrm>
            <a:off x="8134524" y="4253171"/>
            <a:ext cx="124980" cy="10226"/>
          </a:xfrm>
          <a:custGeom>
            <a:avLst/>
            <a:gdLst>
              <a:gd name="connsiteX0" fmla="*/ 0 w 124980"/>
              <a:gd name="connsiteY0" fmla="*/ 5113 h 10226"/>
              <a:gd name="connsiteX1" fmla="*/ 124980 w 124980"/>
              <a:gd name="connsiteY1" fmla="*/ 5113 h 1022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24980" h="10226">
                <a:moveTo>
                  <a:pt x="0" y="5113"/>
                </a:moveTo>
                <a:lnTo>
                  <a:pt x="124980" y="5113"/>
                </a:lnTo>
              </a:path>
            </a:pathLst>
          </a:custGeom>
          <a:ln w="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8" name="Freeform 3"/>
          <p:cNvSpPr/>
          <p:nvPr/>
        </p:nvSpPr>
        <p:spPr>
          <a:xfrm>
            <a:off x="7633903" y="4232324"/>
            <a:ext cx="124979" cy="71586"/>
          </a:xfrm>
          <a:custGeom>
            <a:avLst/>
            <a:gdLst>
              <a:gd name="connsiteX0" fmla="*/ 71617 w 124979"/>
              <a:gd name="connsiteY0" fmla="*/ 0 h 71586"/>
              <a:gd name="connsiteX1" fmla="*/ 71617 w 124979"/>
              <a:gd name="connsiteY1" fmla="*/ 30679 h 71586"/>
              <a:gd name="connsiteX2" fmla="*/ 124979 w 124979"/>
              <a:gd name="connsiteY2" fmla="*/ 30679 h 71586"/>
              <a:gd name="connsiteX3" fmla="*/ 124979 w 124979"/>
              <a:gd name="connsiteY3" fmla="*/ 40906 h 71586"/>
              <a:gd name="connsiteX4" fmla="*/ 71617 w 124979"/>
              <a:gd name="connsiteY4" fmla="*/ 40906 h 71586"/>
              <a:gd name="connsiteX5" fmla="*/ 71617 w 124979"/>
              <a:gd name="connsiteY5" fmla="*/ 71586 h 71586"/>
              <a:gd name="connsiteX6" fmla="*/ 53360 w 124979"/>
              <a:gd name="connsiteY6" fmla="*/ 71586 h 71586"/>
              <a:gd name="connsiteX7" fmla="*/ 53360 w 124979"/>
              <a:gd name="connsiteY7" fmla="*/ 40906 h 71586"/>
              <a:gd name="connsiteX8" fmla="*/ 0 w 124979"/>
              <a:gd name="connsiteY8" fmla="*/ 40906 h 71586"/>
              <a:gd name="connsiteX9" fmla="*/ 0 w 124979"/>
              <a:gd name="connsiteY9" fmla="*/ 30679 h 71586"/>
              <a:gd name="connsiteX10" fmla="*/ 53360 w 124979"/>
              <a:gd name="connsiteY10" fmla="*/ 30679 h 71586"/>
              <a:gd name="connsiteX11" fmla="*/ 53360 w 124979"/>
              <a:gd name="connsiteY11" fmla="*/ 0 h 71586"/>
              <a:gd name="connsiteX12" fmla="*/ 71617 w 124979"/>
              <a:gd name="connsiteY12" fmla="*/ 0 h 7158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</a:cxnLst>
            <a:rect l="l" t="t" r="r" b="b"/>
            <a:pathLst>
              <a:path w="124979" h="71586">
                <a:moveTo>
                  <a:pt x="71617" y="0"/>
                </a:moveTo>
                <a:lnTo>
                  <a:pt x="71617" y="30679"/>
                </a:lnTo>
                <a:lnTo>
                  <a:pt x="124979" y="30679"/>
                </a:lnTo>
                <a:lnTo>
                  <a:pt x="124979" y="40906"/>
                </a:lnTo>
                <a:lnTo>
                  <a:pt x="71617" y="40906"/>
                </a:lnTo>
                <a:lnTo>
                  <a:pt x="71617" y="71586"/>
                </a:lnTo>
                <a:lnTo>
                  <a:pt x="53360" y="71586"/>
                </a:lnTo>
                <a:lnTo>
                  <a:pt x="53360" y="40906"/>
                </a:lnTo>
                <a:lnTo>
                  <a:pt x="0" y="40906"/>
                </a:lnTo>
                <a:lnTo>
                  <a:pt x="0" y="30679"/>
                </a:lnTo>
                <a:lnTo>
                  <a:pt x="53360" y="30679"/>
                </a:lnTo>
                <a:lnTo>
                  <a:pt x="53360" y="0"/>
                </a:lnTo>
                <a:lnTo>
                  <a:pt x="71617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9" name="Freeform 3"/>
          <p:cNvSpPr/>
          <p:nvPr/>
        </p:nvSpPr>
        <p:spPr>
          <a:xfrm>
            <a:off x="7230179" y="4259464"/>
            <a:ext cx="18253" cy="154185"/>
          </a:xfrm>
          <a:custGeom>
            <a:avLst/>
            <a:gdLst>
              <a:gd name="connsiteX0" fmla="*/ 9127 w 18253"/>
              <a:gd name="connsiteY0" fmla="*/ 0 h 154185"/>
              <a:gd name="connsiteX1" fmla="*/ 9127 w 18253"/>
              <a:gd name="connsiteY1" fmla="*/ 154185 h 15418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8253" h="154185">
                <a:moveTo>
                  <a:pt x="9127" y="0"/>
                </a:moveTo>
                <a:lnTo>
                  <a:pt x="9127" y="154185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0" name="Freeform 3"/>
          <p:cNvSpPr/>
          <p:nvPr/>
        </p:nvSpPr>
        <p:spPr>
          <a:xfrm>
            <a:off x="7230179" y="4166637"/>
            <a:ext cx="18253" cy="154186"/>
          </a:xfrm>
          <a:custGeom>
            <a:avLst/>
            <a:gdLst>
              <a:gd name="connsiteX0" fmla="*/ 9127 w 18253"/>
              <a:gd name="connsiteY0" fmla="*/ 0 h 154186"/>
              <a:gd name="connsiteX1" fmla="*/ 9127 w 18253"/>
              <a:gd name="connsiteY1" fmla="*/ 154186 h 15418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8253" h="154186">
                <a:moveTo>
                  <a:pt x="9127" y="0"/>
                </a:moveTo>
                <a:lnTo>
                  <a:pt x="9127" y="154186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1" name="Freeform 3"/>
          <p:cNvSpPr/>
          <p:nvPr/>
        </p:nvSpPr>
        <p:spPr>
          <a:xfrm>
            <a:off x="7168388" y="4357010"/>
            <a:ext cx="80044" cy="147892"/>
          </a:xfrm>
          <a:custGeom>
            <a:avLst/>
            <a:gdLst>
              <a:gd name="connsiteX0" fmla="*/ 80043 w 80044"/>
              <a:gd name="connsiteY0" fmla="*/ 0 h 147892"/>
              <a:gd name="connsiteX1" fmla="*/ 80043 w 80044"/>
              <a:gd name="connsiteY1" fmla="*/ 12672 h 147892"/>
              <a:gd name="connsiteX2" fmla="*/ 62133 w 80044"/>
              <a:gd name="connsiteY2" fmla="*/ 84630 h 147892"/>
              <a:gd name="connsiteX3" fmla="*/ 7218 w 80044"/>
              <a:gd name="connsiteY3" fmla="*/ 147892 h 147892"/>
              <a:gd name="connsiteX4" fmla="*/ 0 w 80044"/>
              <a:gd name="connsiteY4" fmla="*/ 144869 h 147892"/>
              <a:gd name="connsiteX5" fmla="*/ 46970 w 80044"/>
              <a:gd name="connsiteY5" fmla="*/ 84630 h 147892"/>
              <a:gd name="connsiteX6" fmla="*/ 61790 w 80044"/>
              <a:gd name="connsiteY6" fmla="*/ 12672 h 147892"/>
              <a:gd name="connsiteX7" fmla="*/ 61790 w 80044"/>
              <a:gd name="connsiteY7" fmla="*/ 0 h 147892"/>
              <a:gd name="connsiteX8" fmla="*/ 80043 w 80044"/>
              <a:gd name="connsiteY8" fmla="*/ 0 h 14789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</a:cxnLst>
            <a:rect l="l" t="t" r="r" b="b"/>
            <a:pathLst>
              <a:path w="80044" h="147892">
                <a:moveTo>
                  <a:pt x="80043" y="0"/>
                </a:moveTo>
                <a:lnTo>
                  <a:pt x="80043" y="12672"/>
                </a:lnTo>
                <a:cubicBezTo>
                  <a:pt x="80043" y="38415"/>
                  <a:pt x="74073" y="62401"/>
                  <a:pt x="62133" y="84630"/>
                </a:cubicBezTo>
                <a:cubicBezTo>
                  <a:pt x="50195" y="106860"/>
                  <a:pt x="31889" y="127947"/>
                  <a:pt x="7218" y="147892"/>
                </a:cubicBezTo>
                <a:lnTo>
                  <a:pt x="0" y="144869"/>
                </a:lnTo>
                <a:cubicBezTo>
                  <a:pt x="21431" y="125759"/>
                  <a:pt x="37087" y="105680"/>
                  <a:pt x="46970" y="84630"/>
                </a:cubicBezTo>
                <a:cubicBezTo>
                  <a:pt x="56850" y="63581"/>
                  <a:pt x="61790" y="39594"/>
                  <a:pt x="61790" y="12672"/>
                </a:cubicBezTo>
                <a:lnTo>
                  <a:pt x="61790" y="0"/>
                </a:lnTo>
                <a:lnTo>
                  <a:pt x="80043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2" name="Freeform 3"/>
          <p:cNvSpPr/>
          <p:nvPr/>
        </p:nvSpPr>
        <p:spPr>
          <a:xfrm>
            <a:off x="7168388" y="4074991"/>
            <a:ext cx="80044" cy="148286"/>
          </a:xfrm>
          <a:custGeom>
            <a:avLst/>
            <a:gdLst>
              <a:gd name="connsiteX0" fmla="*/ 0 w 80044"/>
              <a:gd name="connsiteY0" fmla="*/ 3171 h 148286"/>
              <a:gd name="connsiteX1" fmla="*/ 7218 w 80044"/>
              <a:gd name="connsiteY1" fmla="*/ 0 h 148286"/>
              <a:gd name="connsiteX2" fmla="*/ 62133 w 80044"/>
              <a:gd name="connsiteY2" fmla="*/ 63371 h 148286"/>
              <a:gd name="connsiteX3" fmla="*/ 80043 w 80044"/>
              <a:gd name="connsiteY3" fmla="*/ 135373 h 148286"/>
              <a:gd name="connsiteX4" fmla="*/ 80043 w 80044"/>
              <a:gd name="connsiteY4" fmla="*/ 148286 h 148286"/>
              <a:gd name="connsiteX5" fmla="*/ 61790 w 80044"/>
              <a:gd name="connsiteY5" fmla="*/ 148286 h 148286"/>
              <a:gd name="connsiteX6" fmla="*/ 61790 w 80044"/>
              <a:gd name="connsiteY6" fmla="*/ 135594 h 148286"/>
              <a:gd name="connsiteX7" fmla="*/ 46970 w 80044"/>
              <a:gd name="connsiteY7" fmla="*/ 63518 h 148286"/>
              <a:gd name="connsiteX8" fmla="*/ 0 w 80044"/>
              <a:gd name="connsiteY8" fmla="*/ 3171 h 14828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</a:cxnLst>
            <a:rect l="l" t="t" r="r" b="b"/>
            <a:pathLst>
              <a:path w="80044" h="148286">
                <a:moveTo>
                  <a:pt x="0" y="3171"/>
                </a:moveTo>
                <a:lnTo>
                  <a:pt x="7218" y="0"/>
                </a:lnTo>
                <a:cubicBezTo>
                  <a:pt x="31889" y="20019"/>
                  <a:pt x="50195" y="41143"/>
                  <a:pt x="62133" y="63371"/>
                </a:cubicBezTo>
                <a:cubicBezTo>
                  <a:pt x="74073" y="85601"/>
                  <a:pt x="80043" y="109602"/>
                  <a:pt x="80043" y="135373"/>
                </a:cubicBezTo>
                <a:lnTo>
                  <a:pt x="80043" y="148286"/>
                </a:lnTo>
                <a:lnTo>
                  <a:pt x="61790" y="148286"/>
                </a:lnTo>
                <a:lnTo>
                  <a:pt x="61790" y="135594"/>
                </a:lnTo>
                <a:cubicBezTo>
                  <a:pt x="61790" y="108594"/>
                  <a:pt x="56850" y="84569"/>
                  <a:pt x="46970" y="63518"/>
                </a:cubicBezTo>
                <a:cubicBezTo>
                  <a:pt x="37087" y="42470"/>
                  <a:pt x="21431" y="22354"/>
                  <a:pt x="0" y="3171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3" name="Freeform 3"/>
          <p:cNvSpPr/>
          <p:nvPr/>
        </p:nvSpPr>
        <p:spPr>
          <a:xfrm>
            <a:off x="1079505" y="4259464"/>
            <a:ext cx="18254" cy="154185"/>
          </a:xfrm>
          <a:custGeom>
            <a:avLst/>
            <a:gdLst>
              <a:gd name="connsiteX0" fmla="*/ 9127 w 18254"/>
              <a:gd name="connsiteY0" fmla="*/ 0 h 154185"/>
              <a:gd name="connsiteX1" fmla="*/ 9127 w 18254"/>
              <a:gd name="connsiteY1" fmla="*/ 154185 h 15418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8254" h="154185">
                <a:moveTo>
                  <a:pt x="9127" y="0"/>
                </a:moveTo>
                <a:lnTo>
                  <a:pt x="9127" y="154185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4" name="Freeform 3"/>
          <p:cNvSpPr/>
          <p:nvPr/>
        </p:nvSpPr>
        <p:spPr>
          <a:xfrm>
            <a:off x="1079505" y="4166637"/>
            <a:ext cx="18254" cy="154186"/>
          </a:xfrm>
          <a:custGeom>
            <a:avLst/>
            <a:gdLst>
              <a:gd name="connsiteX0" fmla="*/ 9127 w 18254"/>
              <a:gd name="connsiteY0" fmla="*/ 0 h 154186"/>
              <a:gd name="connsiteX1" fmla="*/ 9127 w 18254"/>
              <a:gd name="connsiteY1" fmla="*/ 154186 h 15418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8254" h="154186">
                <a:moveTo>
                  <a:pt x="9127" y="0"/>
                </a:moveTo>
                <a:lnTo>
                  <a:pt x="9127" y="154186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5" name="Freeform 3"/>
          <p:cNvSpPr/>
          <p:nvPr/>
        </p:nvSpPr>
        <p:spPr>
          <a:xfrm>
            <a:off x="1079505" y="4357010"/>
            <a:ext cx="80042" cy="147892"/>
          </a:xfrm>
          <a:custGeom>
            <a:avLst/>
            <a:gdLst>
              <a:gd name="connsiteX0" fmla="*/ 80042 w 80042"/>
              <a:gd name="connsiteY0" fmla="*/ 144869 h 147892"/>
              <a:gd name="connsiteX1" fmla="*/ 72473 w 80042"/>
              <a:gd name="connsiteY1" fmla="*/ 147892 h 147892"/>
              <a:gd name="connsiteX2" fmla="*/ 17887 w 80042"/>
              <a:gd name="connsiteY2" fmla="*/ 84852 h 147892"/>
              <a:gd name="connsiteX3" fmla="*/ 0 w 80042"/>
              <a:gd name="connsiteY3" fmla="*/ 12672 h 147892"/>
              <a:gd name="connsiteX4" fmla="*/ 0 w 80042"/>
              <a:gd name="connsiteY4" fmla="*/ 0 h 147892"/>
              <a:gd name="connsiteX5" fmla="*/ 18254 w 80042"/>
              <a:gd name="connsiteY5" fmla="*/ 0 h 147892"/>
              <a:gd name="connsiteX6" fmla="*/ 18254 w 80042"/>
              <a:gd name="connsiteY6" fmla="*/ 12672 h 147892"/>
              <a:gd name="connsiteX7" fmla="*/ 33082 w 80042"/>
              <a:gd name="connsiteY7" fmla="*/ 84519 h 147892"/>
              <a:gd name="connsiteX8" fmla="*/ 80042 w 80042"/>
              <a:gd name="connsiteY8" fmla="*/ 144869 h 14789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</a:cxnLst>
            <a:rect l="l" t="t" r="r" b="b"/>
            <a:pathLst>
              <a:path w="80042" h="147892">
                <a:moveTo>
                  <a:pt x="80042" y="144869"/>
                </a:moveTo>
                <a:lnTo>
                  <a:pt x="72473" y="147892"/>
                </a:lnTo>
                <a:cubicBezTo>
                  <a:pt x="48008" y="128045"/>
                  <a:pt x="29813" y="107031"/>
                  <a:pt x="17887" y="84852"/>
                </a:cubicBezTo>
                <a:cubicBezTo>
                  <a:pt x="5962" y="62672"/>
                  <a:pt x="0" y="38611"/>
                  <a:pt x="0" y="12672"/>
                </a:cubicBezTo>
                <a:lnTo>
                  <a:pt x="0" y="0"/>
                </a:lnTo>
                <a:lnTo>
                  <a:pt x="18254" y="0"/>
                </a:lnTo>
                <a:lnTo>
                  <a:pt x="18254" y="12672"/>
                </a:lnTo>
                <a:cubicBezTo>
                  <a:pt x="18254" y="39497"/>
                  <a:pt x="23197" y="63446"/>
                  <a:pt x="33082" y="84519"/>
                </a:cubicBezTo>
                <a:cubicBezTo>
                  <a:pt x="42967" y="105594"/>
                  <a:pt x="58620" y="125710"/>
                  <a:pt x="80042" y="144869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6" name="Freeform 3"/>
          <p:cNvSpPr/>
          <p:nvPr/>
        </p:nvSpPr>
        <p:spPr>
          <a:xfrm>
            <a:off x="1079505" y="4074991"/>
            <a:ext cx="80042" cy="148286"/>
          </a:xfrm>
          <a:custGeom>
            <a:avLst/>
            <a:gdLst>
              <a:gd name="connsiteX0" fmla="*/ 0 w 80042"/>
              <a:gd name="connsiteY0" fmla="*/ 148286 h 148286"/>
              <a:gd name="connsiteX1" fmla="*/ 0 w 80042"/>
              <a:gd name="connsiteY1" fmla="*/ 135373 h 148286"/>
              <a:gd name="connsiteX2" fmla="*/ 17821 w 80042"/>
              <a:gd name="connsiteY2" fmla="*/ 63371 h 148286"/>
              <a:gd name="connsiteX3" fmla="*/ 72473 w 80042"/>
              <a:gd name="connsiteY3" fmla="*/ 0 h 148286"/>
              <a:gd name="connsiteX4" fmla="*/ 80042 w 80042"/>
              <a:gd name="connsiteY4" fmla="*/ 3171 h 148286"/>
              <a:gd name="connsiteX5" fmla="*/ 33082 w 80042"/>
              <a:gd name="connsiteY5" fmla="*/ 63594 h 148286"/>
              <a:gd name="connsiteX6" fmla="*/ 18254 w 80042"/>
              <a:gd name="connsiteY6" fmla="*/ 135594 h 148286"/>
              <a:gd name="connsiteX7" fmla="*/ 18254 w 80042"/>
              <a:gd name="connsiteY7" fmla="*/ 148286 h 148286"/>
              <a:gd name="connsiteX8" fmla="*/ 0 w 80042"/>
              <a:gd name="connsiteY8" fmla="*/ 148286 h 14828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</a:cxnLst>
            <a:rect l="l" t="t" r="r" b="b"/>
            <a:pathLst>
              <a:path w="80042" h="148286">
                <a:moveTo>
                  <a:pt x="0" y="148286"/>
                </a:moveTo>
                <a:lnTo>
                  <a:pt x="0" y="135373"/>
                </a:lnTo>
                <a:cubicBezTo>
                  <a:pt x="0" y="109602"/>
                  <a:pt x="5940" y="85601"/>
                  <a:pt x="17821" y="63371"/>
                </a:cubicBezTo>
                <a:cubicBezTo>
                  <a:pt x="29704" y="41143"/>
                  <a:pt x="47920" y="20019"/>
                  <a:pt x="72473" y="0"/>
                </a:cubicBezTo>
                <a:lnTo>
                  <a:pt x="80042" y="3171"/>
                </a:lnTo>
                <a:cubicBezTo>
                  <a:pt x="58620" y="22402"/>
                  <a:pt x="42967" y="42543"/>
                  <a:pt x="33082" y="63594"/>
                </a:cubicBezTo>
                <a:cubicBezTo>
                  <a:pt x="23197" y="84643"/>
                  <a:pt x="18254" y="108643"/>
                  <a:pt x="18254" y="135594"/>
                </a:cubicBezTo>
                <a:lnTo>
                  <a:pt x="18254" y="148286"/>
                </a:lnTo>
                <a:lnTo>
                  <a:pt x="0" y="148286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7" name="Freeform 3"/>
          <p:cNvSpPr/>
          <p:nvPr/>
        </p:nvSpPr>
        <p:spPr>
          <a:xfrm>
            <a:off x="7089050" y="4227211"/>
            <a:ext cx="18253" cy="154185"/>
          </a:xfrm>
          <a:custGeom>
            <a:avLst/>
            <a:gdLst>
              <a:gd name="connsiteX0" fmla="*/ 9126 w 18253"/>
              <a:gd name="connsiteY0" fmla="*/ 0 h 154185"/>
              <a:gd name="connsiteX1" fmla="*/ 9126 w 18253"/>
              <a:gd name="connsiteY1" fmla="*/ 154185 h 15418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8253" h="154185">
                <a:moveTo>
                  <a:pt x="9126" y="0"/>
                </a:moveTo>
                <a:lnTo>
                  <a:pt x="9126" y="154185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8" name="Freeform 3"/>
          <p:cNvSpPr/>
          <p:nvPr/>
        </p:nvSpPr>
        <p:spPr>
          <a:xfrm>
            <a:off x="7045517" y="4343243"/>
            <a:ext cx="61787" cy="150252"/>
          </a:xfrm>
          <a:custGeom>
            <a:avLst/>
            <a:gdLst>
              <a:gd name="connsiteX0" fmla="*/ 61786 w 61787"/>
              <a:gd name="connsiteY0" fmla="*/ 150252 h 150252"/>
              <a:gd name="connsiteX1" fmla="*/ 0 w 61787"/>
              <a:gd name="connsiteY1" fmla="*/ 150252 h 150252"/>
              <a:gd name="connsiteX2" fmla="*/ 0 w 61787"/>
              <a:gd name="connsiteY2" fmla="*/ 140420 h 150252"/>
              <a:gd name="connsiteX3" fmla="*/ 43533 w 61787"/>
              <a:gd name="connsiteY3" fmla="*/ 140420 h 150252"/>
              <a:gd name="connsiteX4" fmla="*/ 43533 w 61787"/>
              <a:gd name="connsiteY4" fmla="*/ 0 h 150252"/>
              <a:gd name="connsiteX5" fmla="*/ 61786 w 61787"/>
              <a:gd name="connsiteY5" fmla="*/ 0 h 150252"/>
              <a:gd name="connsiteX6" fmla="*/ 61786 w 61787"/>
              <a:gd name="connsiteY6" fmla="*/ 150252 h 15025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</a:cxnLst>
            <a:rect l="l" t="t" r="r" b="b"/>
            <a:pathLst>
              <a:path w="61787" h="150252">
                <a:moveTo>
                  <a:pt x="61786" y="150252"/>
                </a:moveTo>
                <a:lnTo>
                  <a:pt x="0" y="150252"/>
                </a:lnTo>
                <a:lnTo>
                  <a:pt x="0" y="140420"/>
                </a:lnTo>
                <a:lnTo>
                  <a:pt x="43533" y="140420"/>
                </a:lnTo>
                <a:lnTo>
                  <a:pt x="43533" y="0"/>
                </a:lnTo>
                <a:lnTo>
                  <a:pt x="61786" y="0"/>
                </a:lnTo>
                <a:lnTo>
                  <a:pt x="61786" y="150252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9" name="Freeform 3"/>
          <p:cNvSpPr/>
          <p:nvPr/>
        </p:nvSpPr>
        <p:spPr>
          <a:xfrm>
            <a:off x="7045517" y="4086397"/>
            <a:ext cx="61787" cy="150646"/>
          </a:xfrm>
          <a:custGeom>
            <a:avLst/>
            <a:gdLst>
              <a:gd name="connsiteX0" fmla="*/ 43533 w 61787"/>
              <a:gd name="connsiteY0" fmla="*/ 150646 h 150646"/>
              <a:gd name="connsiteX1" fmla="*/ 43533 w 61787"/>
              <a:gd name="connsiteY1" fmla="*/ 9833 h 150646"/>
              <a:gd name="connsiteX2" fmla="*/ 0 w 61787"/>
              <a:gd name="connsiteY2" fmla="*/ 9833 h 150646"/>
              <a:gd name="connsiteX3" fmla="*/ 0 w 61787"/>
              <a:gd name="connsiteY3" fmla="*/ 0 h 150646"/>
              <a:gd name="connsiteX4" fmla="*/ 61786 w 61787"/>
              <a:gd name="connsiteY4" fmla="*/ 0 h 150646"/>
              <a:gd name="connsiteX5" fmla="*/ 61786 w 61787"/>
              <a:gd name="connsiteY5" fmla="*/ 150646 h 150646"/>
              <a:gd name="connsiteX6" fmla="*/ 43533 w 61787"/>
              <a:gd name="connsiteY6" fmla="*/ 150646 h 15064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</a:cxnLst>
            <a:rect l="l" t="t" r="r" b="b"/>
            <a:pathLst>
              <a:path w="61787" h="150646">
                <a:moveTo>
                  <a:pt x="43533" y="150646"/>
                </a:moveTo>
                <a:lnTo>
                  <a:pt x="43533" y="9833"/>
                </a:lnTo>
                <a:lnTo>
                  <a:pt x="0" y="9833"/>
                </a:lnTo>
                <a:lnTo>
                  <a:pt x="0" y="0"/>
                </a:lnTo>
                <a:lnTo>
                  <a:pt x="61786" y="0"/>
                </a:lnTo>
                <a:lnTo>
                  <a:pt x="61786" y="150646"/>
                </a:lnTo>
                <a:lnTo>
                  <a:pt x="43533" y="150646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0" name="Freeform 3"/>
          <p:cNvSpPr/>
          <p:nvPr/>
        </p:nvSpPr>
        <p:spPr>
          <a:xfrm>
            <a:off x="4976336" y="4227211"/>
            <a:ext cx="18253" cy="154185"/>
          </a:xfrm>
          <a:custGeom>
            <a:avLst/>
            <a:gdLst>
              <a:gd name="connsiteX0" fmla="*/ 9126 w 18253"/>
              <a:gd name="connsiteY0" fmla="*/ 0 h 154185"/>
              <a:gd name="connsiteX1" fmla="*/ 9126 w 18253"/>
              <a:gd name="connsiteY1" fmla="*/ 154185 h 15418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8253" h="154185">
                <a:moveTo>
                  <a:pt x="9126" y="0"/>
                </a:moveTo>
                <a:lnTo>
                  <a:pt x="9126" y="154185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1" name="Freeform 3"/>
          <p:cNvSpPr/>
          <p:nvPr/>
        </p:nvSpPr>
        <p:spPr>
          <a:xfrm>
            <a:off x="4976336" y="4343243"/>
            <a:ext cx="61785" cy="150252"/>
          </a:xfrm>
          <a:custGeom>
            <a:avLst/>
            <a:gdLst>
              <a:gd name="connsiteX0" fmla="*/ 18253 w 61785"/>
              <a:gd name="connsiteY0" fmla="*/ 0 h 150252"/>
              <a:gd name="connsiteX1" fmla="*/ 18253 w 61785"/>
              <a:gd name="connsiteY1" fmla="*/ 140420 h 150252"/>
              <a:gd name="connsiteX2" fmla="*/ 61785 w 61785"/>
              <a:gd name="connsiteY2" fmla="*/ 140420 h 150252"/>
              <a:gd name="connsiteX3" fmla="*/ 61785 w 61785"/>
              <a:gd name="connsiteY3" fmla="*/ 150252 h 150252"/>
              <a:gd name="connsiteX4" fmla="*/ 0 w 61785"/>
              <a:gd name="connsiteY4" fmla="*/ 150252 h 150252"/>
              <a:gd name="connsiteX5" fmla="*/ 0 w 61785"/>
              <a:gd name="connsiteY5" fmla="*/ 0 h 150252"/>
              <a:gd name="connsiteX6" fmla="*/ 18253 w 61785"/>
              <a:gd name="connsiteY6" fmla="*/ 0 h 15025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</a:cxnLst>
            <a:rect l="l" t="t" r="r" b="b"/>
            <a:pathLst>
              <a:path w="61785" h="150252">
                <a:moveTo>
                  <a:pt x="18253" y="0"/>
                </a:moveTo>
                <a:lnTo>
                  <a:pt x="18253" y="140420"/>
                </a:lnTo>
                <a:lnTo>
                  <a:pt x="61785" y="140420"/>
                </a:lnTo>
                <a:lnTo>
                  <a:pt x="61785" y="150252"/>
                </a:lnTo>
                <a:lnTo>
                  <a:pt x="0" y="150252"/>
                </a:lnTo>
                <a:lnTo>
                  <a:pt x="0" y="0"/>
                </a:lnTo>
                <a:lnTo>
                  <a:pt x="18253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2" name="Freeform 3"/>
          <p:cNvSpPr/>
          <p:nvPr/>
        </p:nvSpPr>
        <p:spPr>
          <a:xfrm>
            <a:off x="4976336" y="4086397"/>
            <a:ext cx="61785" cy="150646"/>
          </a:xfrm>
          <a:custGeom>
            <a:avLst/>
            <a:gdLst>
              <a:gd name="connsiteX0" fmla="*/ 0 w 61785"/>
              <a:gd name="connsiteY0" fmla="*/ 0 h 150646"/>
              <a:gd name="connsiteX1" fmla="*/ 61785 w 61785"/>
              <a:gd name="connsiteY1" fmla="*/ 0 h 150646"/>
              <a:gd name="connsiteX2" fmla="*/ 61785 w 61785"/>
              <a:gd name="connsiteY2" fmla="*/ 9833 h 150646"/>
              <a:gd name="connsiteX3" fmla="*/ 18253 w 61785"/>
              <a:gd name="connsiteY3" fmla="*/ 9833 h 150646"/>
              <a:gd name="connsiteX4" fmla="*/ 18253 w 61785"/>
              <a:gd name="connsiteY4" fmla="*/ 150646 h 150646"/>
              <a:gd name="connsiteX5" fmla="*/ 0 w 61785"/>
              <a:gd name="connsiteY5" fmla="*/ 150646 h 150646"/>
              <a:gd name="connsiteX6" fmla="*/ 0 w 61785"/>
              <a:gd name="connsiteY6" fmla="*/ 0 h 15064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</a:cxnLst>
            <a:rect l="l" t="t" r="r" b="b"/>
            <a:pathLst>
              <a:path w="61785" h="150646">
                <a:moveTo>
                  <a:pt x="0" y="0"/>
                </a:moveTo>
                <a:lnTo>
                  <a:pt x="61785" y="0"/>
                </a:lnTo>
                <a:lnTo>
                  <a:pt x="61785" y="9833"/>
                </a:lnTo>
                <a:lnTo>
                  <a:pt x="18253" y="9833"/>
                </a:lnTo>
                <a:lnTo>
                  <a:pt x="18253" y="150646"/>
                </a:lnTo>
                <a:lnTo>
                  <a:pt x="0" y="150646"/>
                </a:lnTo>
                <a:lnTo>
                  <a:pt x="0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3" name="Freeform 3"/>
          <p:cNvSpPr/>
          <p:nvPr/>
        </p:nvSpPr>
        <p:spPr>
          <a:xfrm>
            <a:off x="6226829" y="4350323"/>
            <a:ext cx="124980" cy="71585"/>
          </a:xfrm>
          <a:custGeom>
            <a:avLst/>
            <a:gdLst>
              <a:gd name="connsiteX0" fmla="*/ 71618 w 124980"/>
              <a:gd name="connsiteY0" fmla="*/ 0 h 71585"/>
              <a:gd name="connsiteX1" fmla="*/ 71618 w 124980"/>
              <a:gd name="connsiteY1" fmla="*/ 30679 h 71585"/>
              <a:gd name="connsiteX2" fmla="*/ 124980 w 124980"/>
              <a:gd name="connsiteY2" fmla="*/ 30679 h 71585"/>
              <a:gd name="connsiteX3" fmla="*/ 124980 w 124980"/>
              <a:gd name="connsiteY3" fmla="*/ 40906 h 71585"/>
              <a:gd name="connsiteX4" fmla="*/ 71618 w 124980"/>
              <a:gd name="connsiteY4" fmla="*/ 40906 h 71585"/>
              <a:gd name="connsiteX5" fmla="*/ 71618 w 124980"/>
              <a:gd name="connsiteY5" fmla="*/ 71585 h 71585"/>
              <a:gd name="connsiteX6" fmla="*/ 53364 w 124980"/>
              <a:gd name="connsiteY6" fmla="*/ 71585 h 71585"/>
              <a:gd name="connsiteX7" fmla="*/ 53364 w 124980"/>
              <a:gd name="connsiteY7" fmla="*/ 40906 h 71585"/>
              <a:gd name="connsiteX8" fmla="*/ 0 w 124980"/>
              <a:gd name="connsiteY8" fmla="*/ 40906 h 71585"/>
              <a:gd name="connsiteX9" fmla="*/ 0 w 124980"/>
              <a:gd name="connsiteY9" fmla="*/ 30679 h 71585"/>
              <a:gd name="connsiteX10" fmla="*/ 53364 w 124980"/>
              <a:gd name="connsiteY10" fmla="*/ 30679 h 71585"/>
              <a:gd name="connsiteX11" fmla="*/ 53364 w 124980"/>
              <a:gd name="connsiteY11" fmla="*/ 0 h 71585"/>
              <a:gd name="connsiteX12" fmla="*/ 71618 w 124980"/>
              <a:gd name="connsiteY12" fmla="*/ 0 h 7158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</a:cxnLst>
            <a:rect l="l" t="t" r="r" b="b"/>
            <a:pathLst>
              <a:path w="124980" h="71585">
                <a:moveTo>
                  <a:pt x="71618" y="0"/>
                </a:moveTo>
                <a:lnTo>
                  <a:pt x="71618" y="30679"/>
                </a:lnTo>
                <a:lnTo>
                  <a:pt x="124980" y="30679"/>
                </a:lnTo>
                <a:lnTo>
                  <a:pt x="124980" y="40906"/>
                </a:lnTo>
                <a:lnTo>
                  <a:pt x="71618" y="40906"/>
                </a:lnTo>
                <a:lnTo>
                  <a:pt x="71618" y="71585"/>
                </a:lnTo>
                <a:lnTo>
                  <a:pt x="53364" y="71585"/>
                </a:lnTo>
                <a:lnTo>
                  <a:pt x="53364" y="40906"/>
                </a:lnTo>
                <a:lnTo>
                  <a:pt x="0" y="40906"/>
                </a:lnTo>
                <a:lnTo>
                  <a:pt x="0" y="30679"/>
                </a:lnTo>
                <a:lnTo>
                  <a:pt x="53364" y="30679"/>
                </a:lnTo>
                <a:lnTo>
                  <a:pt x="53364" y="0"/>
                </a:lnTo>
                <a:lnTo>
                  <a:pt x="71618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4" name="Freeform 3"/>
          <p:cNvSpPr/>
          <p:nvPr/>
        </p:nvSpPr>
        <p:spPr>
          <a:xfrm>
            <a:off x="5198911" y="4232324"/>
            <a:ext cx="124980" cy="71586"/>
          </a:xfrm>
          <a:custGeom>
            <a:avLst/>
            <a:gdLst>
              <a:gd name="connsiteX0" fmla="*/ 71615 w 124980"/>
              <a:gd name="connsiteY0" fmla="*/ 0 h 71586"/>
              <a:gd name="connsiteX1" fmla="*/ 71615 w 124980"/>
              <a:gd name="connsiteY1" fmla="*/ 30679 h 71586"/>
              <a:gd name="connsiteX2" fmla="*/ 124980 w 124980"/>
              <a:gd name="connsiteY2" fmla="*/ 30679 h 71586"/>
              <a:gd name="connsiteX3" fmla="*/ 124980 w 124980"/>
              <a:gd name="connsiteY3" fmla="*/ 40906 h 71586"/>
              <a:gd name="connsiteX4" fmla="*/ 71615 w 124980"/>
              <a:gd name="connsiteY4" fmla="*/ 40906 h 71586"/>
              <a:gd name="connsiteX5" fmla="*/ 71615 w 124980"/>
              <a:gd name="connsiteY5" fmla="*/ 71586 h 71586"/>
              <a:gd name="connsiteX6" fmla="*/ 53361 w 124980"/>
              <a:gd name="connsiteY6" fmla="*/ 71586 h 71586"/>
              <a:gd name="connsiteX7" fmla="*/ 53361 w 124980"/>
              <a:gd name="connsiteY7" fmla="*/ 40906 h 71586"/>
              <a:gd name="connsiteX8" fmla="*/ 0 w 124980"/>
              <a:gd name="connsiteY8" fmla="*/ 40906 h 71586"/>
              <a:gd name="connsiteX9" fmla="*/ 0 w 124980"/>
              <a:gd name="connsiteY9" fmla="*/ 30679 h 71586"/>
              <a:gd name="connsiteX10" fmla="*/ 53361 w 124980"/>
              <a:gd name="connsiteY10" fmla="*/ 30679 h 71586"/>
              <a:gd name="connsiteX11" fmla="*/ 53361 w 124980"/>
              <a:gd name="connsiteY11" fmla="*/ 0 h 71586"/>
              <a:gd name="connsiteX12" fmla="*/ 71615 w 124980"/>
              <a:gd name="connsiteY12" fmla="*/ 0 h 7158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</a:cxnLst>
            <a:rect l="l" t="t" r="r" b="b"/>
            <a:pathLst>
              <a:path w="124980" h="71586">
                <a:moveTo>
                  <a:pt x="71615" y="0"/>
                </a:moveTo>
                <a:lnTo>
                  <a:pt x="71615" y="30679"/>
                </a:lnTo>
                <a:lnTo>
                  <a:pt x="124980" y="30679"/>
                </a:lnTo>
                <a:lnTo>
                  <a:pt x="124980" y="40906"/>
                </a:lnTo>
                <a:lnTo>
                  <a:pt x="71615" y="40906"/>
                </a:lnTo>
                <a:lnTo>
                  <a:pt x="71615" y="71586"/>
                </a:lnTo>
                <a:lnTo>
                  <a:pt x="53361" y="71586"/>
                </a:lnTo>
                <a:lnTo>
                  <a:pt x="53361" y="40906"/>
                </a:lnTo>
                <a:lnTo>
                  <a:pt x="0" y="40906"/>
                </a:lnTo>
                <a:lnTo>
                  <a:pt x="0" y="30679"/>
                </a:lnTo>
                <a:lnTo>
                  <a:pt x="53361" y="30679"/>
                </a:lnTo>
                <a:lnTo>
                  <a:pt x="53361" y="0"/>
                </a:lnTo>
                <a:lnTo>
                  <a:pt x="71615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5" name="Freeform 3"/>
          <p:cNvSpPr/>
          <p:nvPr/>
        </p:nvSpPr>
        <p:spPr>
          <a:xfrm>
            <a:off x="4121841" y="4273230"/>
            <a:ext cx="124979" cy="10226"/>
          </a:xfrm>
          <a:custGeom>
            <a:avLst/>
            <a:gdLst>
              <a:gd name="connsiteX0" fmla="*/ 0 w 124979"/>
              <a:gd name="connsiteY0" fmla="*/ 5112 h 10226"/>
              <a:gd name="connsiteX1" fmla="*/ 124979 w 124979"/>
              <a:gd name="connsiteY1" fmla="*/ 5112 h 1022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24979" h="10226">
                <a:moveTo>
                  <a:pt x="0" y="5112"/>
                </a:moveTo>
                <a:lnTo>
                  <a:pt x="124979" y="5112"/>
                </a:lnTo>
              </a:path>
            </a:pathLst>
          </a:custGeom>
          <a:ln w="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6" name="Freeform 3"/>
          <p:cNvSpPr/>
          <p:nvPr/>
        </p:nvSpPr>
        <p:spPr>
          <a:xfrm>
            <a:off x="4121841" y="4253171"/>
            <a:ext cx="124979" cy="10226"/>
          </a:xfrm>
          <a:custGeom>
            <a:avLst/>
            <a:gdLst>
              <a:gd name="connsiteX0" fmla="*/ 0 w 124979"/>
              <a:gd name="connsiteY0" fmla="*/ 5113 h 10226"/>
              <a:gd name="connsiteX1" fmla="*/ 124979 w 124979"/>
              <a:gd name="connsiteY1" fmla="*/ 5113 h 1022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24979" h="10226">
                <a:moveTo>
                  <a:pt x="0" y="5113"/>
                </a:moveTo>
                <a:lnTo>
                  <a:pt x="124979" y="5113"/>
                </a:lnTo>
              </a:path>
            </a:pathLst>
          </a:custGeom>
          <a:ln w="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7" name="Freeform 3"/>
          <p:cNvSpPr/>
          <p:nvPr/>
        </p:nvSpPr>
        <p:spPr>
          <a:xfrm>
            <a:off x="3623328" y="4227211"/>
            <a:ext cx="18255" cy="154185"/>
          </a:xfrm>
          <a:custGeom>
            <a:avLst/>
            <a:gdLst>
              <a:gd name="connsiteX0" fmla="*/ 9127 w 18255"/>
              <a:gd name="connsiteY0" fmla="*/ 0 h 154185"/>
              <a:gd name="connsiteX1" fmla="*/ 9127 w 18255"/>
              <a:gd name="connsiteY1" fmla="*/ 154185 h 15418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8255" h="154185">
                <a:moveTo>
                  <a:pt x="9127" y="0"/>
                </a:moveTo>
                <a:lnTo>
                  <a:pt x="9127" y="154185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8" name="Freeform 3"/>
          <p:cNvSpPr/>
          <p:nvPr/>
        </p:nvSpPr>
        <p:spPr>
          <a:xfrm>
            <a:off x="3579796" y="4343243"/>
            <a:ext cx="61786" cy="150252"/>
          </a:xfrm>
          <a:custGeom>
            <a:avLst/>
            <a:gdLst>
              <a:gd name="connsiteX0" fmla="*/ 61786 w 61786"/>
              <a:gd name="connsiteY0" fmla="*/ 150252 h 150252"/>
              <a:gd name="connsiteX1" fmla="*/ 0 w 61786"/>
              <a:gd name="connsiteY1" fmla="*/ 150252 h 150252"/>
              <a:gd name="connsiteX2" fmla="*/ 0 w 61786"/>
              <a:gd name="connsiteY2" fmla="*/ 140420 h 150252"/>
              <a:gd name="connsiteX3" fmla="*/ 43531 w 61786"/>
              <a:gd name="connsiteY3" fmla="*/ 140420 h 150252"/>
              <a:gd name="connsiteX4" fmla="*/ 43531 w 61786"/>
              <a:gd name="connsiteY4" fmla="*/ 0 h 150252"/>
              <a:gd name="connsiteX5" fmla="*/ 61786 w 61786"/>
              <a:gd name="connsiteY5" fmla="*/ 0 h 150252"/>
              <a:gd name="connsiteX6" fmla="*/ 61786 w 61786"/>
              <a:gd name="connsiteY6" fmla="*/ 150252 h 15025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</a:cxnLst>
            <a:rect l="l" t="t" r="r" b="b"/>
            <a:pathLst>
              <a:path w="61786" h="150252">
                <a:moveTo>
                  <a:pt x="61786" y="150252"/>
                </a:moveTo>
                <a:lnTo>
                  <a:pt x="0" y="150252"/>
                </a:lnTo>
                <a:lnTo>
                  <a:pt x="0" y="140420"/>
                </a:lnTo>
                <a:lnTo>
                  <a:pt x="43531" y="140420"/>
                </a:lnTo>
                <a:lnTo>
                  <a:pt x="43531" y="0"/>
                </a:lnTo>
                <a:lnTo>
                  <a:pt x="61786" y="0"/>
                </a:lnTo>
                <a:lnTo>
                  <a:pt x="61786" y="150252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9" name="Freeform 3"/>
          <p:cNvSpPr/>
          <p:nvPr/>
        </p:nvSpPr>
        <p:spPr>
          <a:xfrm>
            <a:off x="3579796" y="4086397"/>
            <a:ext cx="61786" cy="150646"/>
          </a:xfrm>
          <a:custGeom>
            <a:avLst/>
            <a:gdLst>
              <a:gd name="connsiteX0" fmla="*/ 43531 w 61786"/>
              <a:gd name="connsiteY0" fmla="*/ 150646 h 150646"/>
              <a:gd name="connsiteX1" fmla="*/ 43531 w 61786"/>
              <a:gd name="connsiteY1" fmla="*/ 9833 h 150646"/>
              <a:gd name="connsiteX2" fmla="*/ 0 w 61786"/>
              <a:gd name="connsiteY2" fmla="*/ 9833 h 150646"/>
              <a:gd name="connsiteX3" fmla="*/ 0 w 61786"/>
              <a:gd name="connsiteY3" fmla="*/ 0 h 150646"/>
              <a:gd name="connsiteX4" fmla="*/ 61786 w 61786"/>
              <a:gd name="connsiteY4" fmla="*/ 0 h 150646"/>
              <a:gd name="connsiteX5" fmla="*/ 61786 w 61786"/>
              <a:gd name="connsiteY5" fmla="*/ 150646 h 150646"/>
              <a:gd name="connsiteX6" fmla="*/ 43531 w 61786"/>
              <a:gd name="connsiteY6" fmla="*/ 150646 h 15064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</a:cxnLst>
            <a:rect l="l" t="t" r="r" b="b"/>
            <a:pathLst>
              <a:path w="61786" h="150646">
                <a:moveTo>
                  <a:pt x="43531" y="150646"/>
                </a:moveTo>
                <a:lnTo>
                  <a:pt x="43531" y="9833"/>
                </a:lnTo>
                <a:lnTo>
                  <a:pt x="0" y="9833"/>
                </a:lnTo>
                <a:lnTo>
                  <a:pt x="0" y="0"/>
                </a:lnTo>
                <a:lnTo>
                  <a:pt x="61786" y="0"/>
                </a:lnTo>
                <a:lnTo>
                  <a:pt x="61786" y="150646"/>
                </a:lnTo>
                <a:lnTo>
                  <a:pt x="43531" y="150646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0" name="Freeform 3"/>
          <p:cNvSpPr/>
          <p:nvPr/>
        </p:nvSpPr>
        <p:spPr>
          <a:xfrm>
            <a:off x="2369321" y="4227211"/>
            <a:ext cx="18255" cy="154185"/>
          </a:xfrm>
          <a:custGeom>
            <a:avLst/>
            <a:gdLst>
              <a:gd name="connsiteX0" fmla="*/ 9127 w 18255"/>
              <a:gd name="connsiteY0" fmla="*/ 0 h 154185"/>
              <a:gd name="connsiteX1" fmla="*/ 9127 w 18255"/>
              <a:gd name="connsiteY1" fmla="*/ 154185 h 15418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8255" h="154185">
                <a:moveTo>
                  <a:pt x="9127" y="0"/>
                </a:moveTo>
                <a:lnTo>
                  <a:pt x="9127" y="154185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1" name="Freeform 3"/>
          <p:cNvSpPr/>
          <p:nvPr/>
        </p:nvSpPr>
        <p:spPr>
          <a:xfrm>
            <a:off x="2369321" y="4343243"/>
            <a:ext cx="61788" cy="150252"/>
          </a:xfrm>
          <a:custGeom>
            <a:avLst/>
            <a:gdLst>
              <a:gd name="connsiteX0" fmla="*/ 18255 w 61788"/>
              <a:gd name="connsiteY0" fmla="*/ 0 h 150252"/>
              <a:gd name="connsiteX1" fmla="*/ 18255 w 61788"/>
              <a:gd name="connsiteY1" fmla="*/ 140420 h 150252"/>
              <a:gd name="connsiteX2" fmla="*/ 61788 w 61788"/>
              <a:gd name="connsiteY2" fmla="*/ 140420 h 150252"/>
              <a:gd name="connsiteX3" fmla="*/ 61788 w 61788"/>
              <a:gd name="connsiteY3" fmla="*/ 150252 h 150252"/>
              <a:gd name="connsiteX4" fmla="*/ 0 w 61788"/>
              <a:gd name="connsiteY4" fmla="*/ 150252 h 150252"/>
              <a:gd name="connsiteX5" fmla="*/ 0 w 61788"/>
              <a:gd name="connsiteY5" fmla="*/ 0 h 150252"/>
              <a:gd name="connsiteX6" fmla="*/ 18255 w 61788"/>
              <a:gd name="connsiteY6" fmla="*/ 0 h 15025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</a:cxnLst>
            <a:rect l="l" t="t" r="r" b="b"/>
            <a:pathLst>
              <a:path w="61788" h="150252">
                <a:moveTo>
                  <a:pt x="18255" y="0"/>
                </a:moveTo>
                <a:lnTo>
                  <a:pt x="18255" y="140420"/>
                </a:lnTo>
                <a:lnTo>
                  <a:pt x="61788" y="140420"/>
                </a:lnTo>
                <a:lnTo>
                  <a:pt x="61788" y="150252"/>
                </a:lnTo>
                <a:lnTo>
                  <a:pt x="0" y="150252"/>
                </a:lnTo>
                <a:lnTo>
                  <a:pt x="0" y="0"/>
                </a:lnTo>
                <a:lnTo>
                  <a:pt x="18255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2" name="Freeform 3"/>
          <p:cNvSpPr/>
          <p:nvPr/>
        </p:nvSpPr>
        <p:spPr>
          <a:xfrm>
            <a:off x="2369321" y="4086397"/>
            <a:ext cx="61788" cy="150646"/>
          </a:xfrm>
          <a:custGeom>
            <a:avLst/>
            <a:gdLst>
              <a:gd name="connsiteX0" fmla="*/ 0 w 61788"/>
              <a:gd name="connsiteY0" fmla="*/ 0 h 150646"/>
              <a:gd name="connsiteX1" fmla="*/ 61788 w 61788"/>
              <a:gd name="connsiteY1" fmla="*/ 0 h 150646"/>
              <a:gd name="connsiteX2" fmla="*/ 61788 w 61788"/>
              <a:gd name="connsiteY2" fmla="*/ 9833 h 150646"/>
              <a:gd name="connsiteX3" fmla="*/ 18255 w 61788"/>
              <a:gd name="connsiteY3" fmla="*/ 9833 h 150646"/>
              <a:gd name="connsiteX4" fmla="*/ 18255 w 61788"/>
              <a:gd name="connsiteY4" fmla="*/ 150646 h 150646"/>
              <a:gd name="connsiteX5" fmla="*/ 0 w 61788"/>
              <a:gd name="connsiteY5" fmla="*/ 150646 h 150646"/>
              <a:gd name="connsiteX6" fmla="*/ 0 w 61788"/>
              <a:gd name="connsiteY6" fmla="*/ 0 h 15064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</a:cxnLst>
            <a:rect l="l" t="t" r="r" b="b"/>
            <a:pathLst>
              <a:path w="61788" h="150646">
                <a:moveTo>
                  <a:pt x="0" y="0"/>
                </a:moveTo>
                <a:lnTo>
                  <a:pt x="61788" y="0"/>
                </a:lnTo>
                <a:lnTo>
                  <a:pt x="61788" y="9833"/>
                </a:lnTo>
                <a:lnTo>
                  <a:pt x="18255" y="9833"/>
                </a:lnTo>
                <a:lnTo>
                  <a:pt x="18255" y="150646"/>
                </a:lnTo>
                <a:lnTo>
                  <a:pt x="0" y="150646"/>
                </a:lnTo>
                <a:lnTo>
                  <a:pt x="0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3" name="Freeform 3"/>
          <p:cNvSpPr/>
          <p:nvPr/>
        </p:nvSpPr>
        <p:spPr>
          <a:xfrm>
            <a:off x="2591897" y="4232324"/>
            <a:ext cx="124978" cy="71586"/>
          </a:xfrm>
          <a:custGeom>
            <a:avLst/>
            <a:gdLst>
              <a:gd name="connsiteX0" fmla="*/ 71616 w 124978"/>
              <a:gd name="connsiteY0" fmla="*/ 0 h 71586"/>
              <a:gd name="connsiteX1" fmla="*/ 71616 w 124978"/>
              <a:gd name="connsiteY1" fmla="*/ 30679 h 71586"/>
              <a:gd name="connsiteX2" fmla="*/ 124978 w 124978"/>
              <a:gd name="connsiteY2" fmla="*/ 30679 h 71586"/>
              <a:gd name="connsiteX3" fmla="*/ 124978 w 124978"/>
              <a:gd name="connsiteY3" fmla="*/ 40906 h 71586"/>
              <a:gd name="connsiteX4" fmla="*/ 71616 w 124978"/>
              <a:gd name="connsiteY4" fmla="*/ 40906 h 71586"/>
              <a:gd name="connsiteX5" fmla="*/ 71616 w 124978"/>
              <a:gd name="connsiteY5" fmla="*/ 71586 h 71586"/>
              <a:gd name="connsiteX6" fmla="*/ 53361 w 124978"/>
              <a:gd name="connsiteY6" fmla="*/ 71586 h 71586"/>
              <a:gd name="connsiteX7" fmla="*/ 53361 w 124978"/>
              <a:gd name="connsiteY7" fmla="*/ 40906 h 71586"/>
              <a:gd name="connsiteX8" fmla="*/ 0 w 124978"/>
              <a:gd name="connsiteY8" fmla="*/ 40906 h 71586"/>
              <a:gd name="connsiteX9" fmla="*/ 0 w 124978"/>
              <a:gd name="connsiteY9" fmla="*/ 30679 h 71586"/>
              <a:gd name="connsiteX10" fmla="*/ 53361 w 124978"/>
              <a:gd name="connsiteY10" fmla="*/ 30679 h 71586"/>
              <a:gd name="connsiteX11" fmla="*/ 53361 w 124978"/>
              <a:gd name="connsiteY11" fmla="*/ 0 h 71586"/>
              <a:gd name="connsiteX12" fmla="*/ 71616 w 124978"/>
              <a:gd name="connsiteY12" fmla="*/ 0 h 7158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</a:cxnLst>
            <a:rect l="l" t="t" r="r" b="b"/>
            <a:pathLst>
              <a:path w="124978" h="71586">
                <a:moveTo>
                  <a:pt x="71616" y="0"/>
                </a:moveTo>
                <a:lnTo>
                  <a:pt x="71616" y="30679"/>
                </a:lnTo>
                <a:lnTo>
                  <a:pt x="124978" y="30679"/>
                </a:lnTo>
                <a:lnTo>
                  <a:pt x="124978" y="40906"/>
                </a:lnTo>
                <a:lnTo>
                  <a:pt x="71616" y="40906"/>
                </a:lnTo>
                <a:lnTo>
                  <a:pt x="71616" y="71586"/>
                </a:lnTo>
                <a:lnTo>
                  <a:pt x="53361" y="71586"/>
                </a:lnTo>
                <a:lnTo>
                  <a:pt x="53361" y="40906"/>
                </a:lnTo>
                <a:lnTo>
                  <a:pt x="0" y="40906"/>
                </a:lnTo>
                <a:lnTo>
                  <a:pt x="0" y="30679"/>
                </a:lnTo>
                <a:lnTo>
                  <a:pt x="53361" y="30679"/>
                </a:lnTo>
                <a:lnTo>
                  <a:pt x="53361" y="0"/>
                </a:lnTo>
                <a:lnTo>
                  <a:pt x="71616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4" name="Freeform 3"/>
          <p:cNvSpPr/>
          <p:nvPr/>
        </p:nvSpPr>
        <p:spPr>
          <a:xfrm>
            <a:off x="1514827" y="4273230"/>
            <a:ext cx="124979" cy="10226"/>
          </a:xfrm>
          <a:custGeom>
            <a:avLst/>
            <a:gdLst>
              <a:gd name="connsiteX0" fmla="*/ 0 w 124979"/>
              <a:gd name="connsiteY0" fmla="*/ 5112 h 10226"/>
              <a:gd name="connsiteX1" fmla="*/ 124979 w 124979"/>
              <a:gd name="connsiteY1" fmla="*/ 5112 h 1022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24979" h="10226">
                <a:moveTo>
                  <a:pt x="0" y="5112"/>
                </a:moveTo>
                <a:lnTo>
                  <a:pt x="124979" y="5112"/>
                </a:lnTo>
              </a:path>
            </a:pathLst>
          </a:custGeom>
          <a:ln w="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5" name="Freeform 3"/>
          <p:cNvSpPr/>
          <p:nvPr/>
        </p:nvSpPr>
        <p:spPr>
          <a:xfrm>
            <a:off x="1514827" y="4253171"/>
            <a:ext cx="124979" cy="10226"/>
          </a:xfrm>
          <a:custGeom>
            <a:avLst/>
            <a:gdLst>
              <a:gd name="connsiteX0" fmla="*/ 0 w 124979"/>
              <a:gd name="connsiteY0" fmla="*/ 5113 h 10226"/>
              <a:gd name="connsiteX1" fmla="*/ 124979 w 124979"/>
              <a:gd name="connsiteY1" fmla="*/ 5113 h 1022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24979" h="10226">
                <a:moveTo>
                  <a:pt x="0" y="5113"/>
                </a:moveTo>
                <a:lnTo>
                  <a:pt x="124979" y="5113"/>
                </a:lnTo>
              </a:path>
            </a:pathLst>
          </a:custGeom>
          <a:ln w="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6" name="Freeform 3"/>
          <p:cNvSpPr/>
          <p:nvPr/>
        </p:nvSpPr>
        <p:spPr>
          <a:xfrm>
            <a:off x="6814517" y="4319250"/>
            <a:ext cx="176409" cy="105018"/>
          </a:xfrm>
          <a:custGeom>
            <a:avLst/>
            <a:gdLst>
              <a:gd name="connsiteX0" fmla="*/ 169916 w 176409"/>
              <a:gd name="connsiteY0" fmla="*/ 0 h 105018"/>
              <a:gd name="connsiteX1" fmla="*/ 174829 w 176409"/>
              <a:gd name="connsiteY1" fmla="*/ 0 h 105018"/>
              <a:gd name="connsiteX2" fmla="*/ 161487 w 176409"/>
              <a:gd name="connsiteY2" fmla="*/ 31467 h 105018"/>
              <a:gd name="connsiteX3" fmla="*/ 156574 w 176409"/>
              <a:gd name="connsiteY3" fmla="*/ 31467 h 105018"/>
              <a:gd name="connsiteX4" fmla="*/ 157760 w 176409"/>
              <a:gd name="connsiteY4" fmla="*/ 23218 h 105018"/>
              <a:gd name="connsiteX5" fmla="*/ 146310 w 176409"/>
              <a:gd name="connsiteY5" fmla="*/ 10327 h 105018"/>
              <a:gd name="connsiteX6" fmla="*/ 114733 w 176409"/>
              <a:gd name="connsiteY6" fmla="*/ 4719 h 105018"/>
              <a:gd name="connsiteX7" fmla="*/ 47468 w 176409"/>
              <a:gd name="connsiteY7" fmla="*/ 26426 h 105018"/>
              <a:gd name="connsiteX8" fmla="*/ 26678 w 176409"/>
              <a:gd name="connsiteY8" fmla="*/ 64869 h 105018"/>
              <a:gd name="connsiteX9" fmla="*/ 39572 w 176409"/>
              <a:gd name="connsiteY9" fmla="*/ 89251 h 105018"/>
              <a:gd name="connsiteX10" fmla="*/ 79299 w 176409"/>
              <a:gd name="connsiteY10" fmla="*/ 99513 h 105018"/>
              <a:gd name="connsiteX11" fmla="*/ 91857 w 176409"/>
              <a:gd name="connsiteY11" fmla="*/ 98821 h 105018"/>
              <a:gd name="connsiteX12" fmla="*/ 109728 w 176409"/>
              <a:gd name="connsiteY12" fmla="*/ 95751 h 105018"/>
              <a:gd name="connsiteX13" fmla="*/ 123112 w 176409"/>
              <a:gd name="connsiteY13" fmla="*/ 70012 h 105018"/>
              <a:gd name="connsiteX14" fmla="*/ 125878 w 176409"/>
              <a:gd name="connsiteY14" fmla="*/ 61378 h 105018"/>
              <a:gd name="connsiteX15" fmla="*/ 122456 w 176409"/>
              <a:gd name="connsiteY15" fmla="*/ 57241 h 105018"/>
              <a:gd name="connsiteX16" fmla="*/ 104548 w 176409"/>
              <a:gd name="connsiteY16" fmla="*/ 55066 h 105018"/>
              <a:gd name="connsiteX17" fmla="*/ 100863 w 176409"/>
              <a:gd name="connsiteY17" fmla="*/ 55066 h 105018"/>
              <a:gd name="connsiteX18" fmla="*/ 102310 w 176409"/>
              <a:gd name="connsiteY18" fmla="*/ 52312 h 105018"/>
              <a:gd name="connsiteX19" fmla="*/ 176409 w 176409"/>
              <a:gd name="connsiteY19" fmla="*/ 52312 h 105018"/>
              <a:gd name="connsiteX20" fmla="*/ 175094 w 176409"/>
              <a:gd name="connsiteY20" fmla="*/ 55066 h 105018"/>
              <a:gd name="connsiteX21" fmla="*/ 160349 w 176409"/>
              <a:gd name="connsiteY21" fmla="*/ 56399 h 105018"/>
              <a:gd name="connsiteX22" fmla="*/ 152449 w 176409"/>
              <a:gd name="connsiteY22" fmla="*/ 60702 h 105018"/>
              <a:gd name="connsiteX23" fmla="*/ 145208 w 176409"/>
              <a:gd name="connsiteY23" fmla="*/ 72348 h 105018"/>
              <a:gd name="connsiteX24" fmla="*/ 132041 w 176409"/>
              <a:gd name="connsiteY24" fmla="*/ 97792 h 105018"/>
              <a:gd name="connsiteX25" fmla="*/ 103003 w 176409"/>
              <a:gd name="connsiteY25" fmla="*/ 103581 h 105018"/>
              <a:gd name="connsiteX26" fmla="*/ 79758 w 176409"/>
              <a:gd name="connsiteY26" fmla="*/ 105018 h 105018"/>
              <a:gd name="connsiteX27" fmla="*/ 34160 w 176409"/>
              <a:gd name="connsiteY27" fmla="*/ 99061 h 105018"/>
              <a:gd name="connsiteX28" fmla="*/ 8339 w 176409"/>
              <a:gd name="connsiteY28" fmla="*/ 83296 h 105018"/>
              <a:gd name="connsiteX29" fmla="*/ 0 w 176409"/>
              <a:gd name="connsiteY29" fmla="*/ 63793 h 105018"/>
              <a:gd name="connsiteX30" fmla="*/ 9694 w 176409"/>
              <a:gd name="connsiteY30" fmla="*/ 39041 h 105018"/>
              <a:gd name="connsiteX31" fmla="*/ 33877 w 176409"/>
              <a:gd name="connsiteY31" fmla="*/ 19205 h 105018"/>
              <a:gd name="connsiteX32" fmla="*/ 65396 w 176409"/>
              <a:gd name="connsiteY32" fmla="*/ 6440 h 105018"/>
              <a:gd name="connsiteX33" fmla="*/ 114666 w 176409"/>
              <a:gd name="connsiteY33" fmla="*/ 0 h 105018"/>
              <a:gd name="connsiteX34" fmla="*/ 149159 w 176409"/>
              <a:gd name="connsiteY34" fmla="*/ 3662 h 105018"/>
              <a:gd name="connsiteX35" fmla="*/ 158284 w 176409"/>
              <a:gd name="connsiteY35" fmla="*/ 5113 h 105018"/>
              <a:gd name="connsiteX36" fmla="*/ 163903 w 176409"/>
              <a:gd name="connsiteY36" fmla="*/ 4234 h 105018"/>
              <a:gd name="connsiteX37" fmla="*/ 169916 w 176409"/>
              <a:gd name="connsiteY37" fmla="*/ 0 h 105018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  <a:cxn ang="34">
                <a:pos x="connsiteX34" y="connsiteY34"/>
              </a:cxn>
              <a:cxn ang="35">
                <a:pos x="connsiteX35" y="connsiteY35"/>
              </a:cxn>
              <a:cxn ang="36">
                <a:pos x="connsiteX36" y="connsiteY36"/>
              </a:cxn>
              <a:cxn ang="37">
                <a:pos x="connsiteX37" y="connsiteY37"/>
              </a:cxn>
            </a:cxnLst>
            <a:rect l="l" t="t" r="r" b="b"/>
            <a:pathLst>
              <a:path w="176409" h="105018">
                <a:moveTo>
                  <a:pt x="169916" y="0"/>
                </a:moveTo>
                <a:lnTo>
                  <a:pt x="174829" y="0"/>
                </a:lnTo>
                <a:lnTo>
                  <a:pt x="161487" y="31467"/>
                </a:lnTo>
                <a:lnTo>
                  <a:pt x="156574" y="31467"/>
                </a:lnTo>
                <a:cubicBezTo>
                  <a:pt x="157367" y="27749"/>
                  <a:pt x="157760" y="25001"/>
                  <a:pt x="157760" y="23218"/>
                </a:cubicBezTo>
                <a:cubicBezTo>
                  <a:pt x="157760" y="18363"/>
                  <a:pt x="153941" y="14066"/>
                  <a:pt x="146310" y="10327"/>
                </a:cubicBezTo>
                <a:cubicBezTo>
                  <a:pt x="138679" y="6588"/>
                  <a:pt x="128150" y="4719"/>
                  <a:pt x="114733" y="4719"/>
                </a:cubicBezTo>
                <a:cubicBezTo>
                  <a:pt x="87283" y="4719"/>
                  <a:pt x="64864" y="11955"/>
                  <a:pt x="47468" y="26426"/>
                </a:cubicBezTo>
                <a:cubicBezTo>
                  <a:pt x="33611" y="37879"/>
                  <a:pt x="26678" y="50692"/>
                  <a:pt x="26678" y="64869"/>
                </a:cubicBezTo>
                <a:cubicBezTo>
                  <a:pt x="26678" y="74283"/>
                  <a:pt x="30977" y="82411"/>
                  <a:pt x="39572" y="89251"/>
                </a:cubicBezTo>
                <a:cubicBezTo>
                  <a:pt x="48163" y="96093"/>
                  <a:pt x="61407" y="99513"/>
                  <a:pt x="79299" y="99513"/>
                </a:cubicBezTo>
                <a:cubicBezTo>
                  <a:pt x="83727" y="99513"/>
                  <a:pt x="87917" y="99282"/>
                  <a:pt x="91857" y="98821"/>
                </a:cubicBezTo>
                <a:cubicBezTo>
                  <a:pt x="95801" y="98360"/>
                  <a:pt x="101758" y="97336"/>
                  <a:pt x="109728" y="95751"/>
                </a:cubicBezTo>
                <a:lnTo>
                  <a:pt x="123112" y="70012"/>
                </a:lnTo>
                <a:cubicBezTo>
                  <a:pt x="124956" y="66407"/>
                  <a:pt x="125878" y="63529"/>
                  <a:pt x="125878" y="61378"/>
                </a:cubicBezTo>
                <a:cubicBezTo>
                  <a:pt x="125878" y="59575"/>
                  <a:pt x="124738" y="58196"/>
                  <a:pt x="122456" y="57241"/>
                </a:cubicBezTo>
                <a:cubicBezTo>
                  <a:pt x="118768" y="55791"/>
                  <a:pt x="112801" y="55066"/>
                  <a:pt x="104548" y="55066"/>
                </a:cubicBezTo>
                <a:lnTo>
                  <a:pt x="100863" y="55066"/>
                </a:lnTo>
                <a:lnTo>
                  <a:pt x="102310" y="52312"/>
                </a:lnTo>
                <a:lnTo>
                  <a:pt x="176409" y="52312"/>
                </a:lnTo>
                <a:lnTo>
                  <a:pt x="175094" y="55066"/>
                </a:lnTo>
                <a:cubicBezTo>
                  <a:pt x="168336" y="55115"/>
                  <a:pt x="163419" y="55560"/>
                  <a:pt x="160349" y="56399"/>
                </a:cubicBezTo>
                <a:cubicBezTo>
                  <a:pt x="157276" y="57240"/>
                  <a:pt x="154642" y="58673"/>
                  <a:pt x="152449" y="60702"/>
                </a:cubicBezTo>
                <a:cubicBezTo>
                  <a:pt x="150957" y="62036"/>
                  <a:pt x="148545" y="65919"/>
                  <a:pt x="145208" y="72348"/>
                </a:cubicBezTo>
                <a:lnTo>
                  <a:pt x="132041" y="97792"/>
                </a:lnTo>
                <a:cubicBezTo>
                  <a:pt x="120039" y="100693"/>
                  <a:pt x="110360" y="102622"/>
                  <a:pt x="103003" y="103581"/>
                </a:cubicBezTo>
                <a:cubicBezTo>
                  <a:pt x="95643" y="104540"/>
                  <a:pt x="87896" y="105018"/>
                  <a:pt x="79758" y="105018"/>
                </a:cubicBezTo>
                <a:cubicBezTo>
                  <a:pt x="61011" y="105018"/>
                  <a:pt x="45811" y="103034"/>
                  <a:pt x="34160" y="99061"/>
                </a:cubicBezTo>
                <a:cubicBezTo>
                  <a:pt x="22511" y="95088"/>
                  <a:pt x="13906" y="89834"/>
                  <a:pt x="8339" y="83296"/>
                </a:cubicBezTo>
                <a:cubicBezTo>
                  <a:pt x="2778" y="76760"/>
                  <a:pt x="0" y="70258"/>
                  <a:pt x="0" y="63793"/>
                </a:cubicBezTo>
                <a:cubicBezTo>
                  <a:pt x="0" y="55111"/>
                  <a:pt x="3229" y="46860"/>
                  <a:pt x="9694" y="39041"/>
                </a:cubicBezTo>
                <a:cubicBezTo>
                  <a:pt x="16161" y="31221"/>
                  <a:pt x="24222" y="24610"/>
                  <a:pt x="33877" y="19205"/>
                </a:cubicBezTo>
                <a:cubicBezTo>
                  <a:pt x="43531" y="13801"/>
                  <a:pt x="54039" y="9546"/>
                  <a:pt x="65396" y="6440"/>
                </a:cubicBezTo>
                <a:cubicBezTo>
                  <a:pt x="81032" y="2146"/>
                  <a:pt x="97454" y="0"/>
                  <a:pt x="114666" y="0"/>
                </a:cubicBezTo>
                <a:cubicBezTo>
                  <a:pt x="127334" y="0"/>
                  <a:pt x="138830" y="1220"/>
                  <a:pt x="149159" y="3662"/>
                </a:cubicBezTo>
                <a:cubicBezTo>
                  <a:pt x="153303" y="4629"/>
                  <a:pt x="156345" y="5113"/>
                  <a:pt x="158284" y="5113"/>
                </a:cubicBezTo>
                <a:cubicBezTo>
                  <a:pt x="160487" y="5113"/>
                  <a:pt x="162358" y="4819"/>
                  <a:pt x="163903" y="4234"/>
                </a:cubicBezTo>
                <a:cubicBezTo>
                  <a:pt x="165446" y="3649"/>
                  <a:pt x="167447" y="2236"/>
                  <a:pt x="169916" y="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7" name="Freeform 3"/>
          <p:cNvSpPr/>
          <p:nvPr/>
        </p:nvSpPr>
        <p:spPr>
          <a:xfrm>
            <a:off x="6419214" y="4319250"/>
            <a:ext cx="143237" cy="105019"/>
          </a:xfrm>
          <a:custGeom>
            <a:avLst/>
            <a:gdLst>
              <a:gd name="connsiteX0" fmla="*/ 4915 w 143237"/>
              <a:gd name="connsiteY0" fmla="*/ 105018 h 105019"/>
              <a:gd name="connsiteX1" fmla="*/ 0 w 143237"/>
              <a:gd name="connsiteY1" fmla="*/ 105018 h 105019"/>
              <a:gd name="connsiteX2" fmla="*/ 14744 w 143237"/>
              <a:gd name="connsiteY2" fmla="*/ 68046 h 105019"/>
              <a:gd name="connsiteX3" fmla="*/ 19660 w 143237"/>
              <a:gd name="connsiteY3" fmla="*/ 68046 h 105019"/>
              <a:gd name="connsiteX4" fmla="*/ 18743 w 143237"/>
              <a:gd name="connsiteY4" fmla="*/ 76902 h 105019"/>
              <a:gd name="connsiteX5" fmla="*/ 29954 w 143237"/>
              <a:gd name="connsiteY5" fmla="*/ 93219 h 105019"/>
              <a:gd name="connsiteX6" fmla="*/ 59210 w 143237"/>
              <a:gd name="connsiteY6" fmla="*/ 99513 h 105019"/>
              <a:gd name="connsiteX7" fmla="*/ 84678 w 143237"/>
              <a:gd name="connsiteY7" fmla="*/ 93563 h 105019"/>
              <a:gd name="connsiteX8" fmla="*/ 93385 w 143237"/>
              <a:gd name="connsiteY8" fmla="*/ 79859 h 105019"/>
              <a:gd name="connsiteX9" fmla="*/ 89380 w 143237"/>
              <a:gd name="connsiteY9" fmla="*/ 70694 h 105019"/>
              <a:gd name="connsiteX10" fmla="*/ 56906 w 143237"/>
              <a:gd name="connsiteY10" fmla="*/ 49117 h 105019"/>
              <a:gd name="connsiteX11" fmla="*/ 40484 w 143237"/>
              <a:gd name="connsiteY11" fmla="*/ 38097 h 105019"/>
              <a:gd name="connsiteX12" fmla="*/ 34407 w 143237"/>
              <a:gd name="connsiteY12" fmla="*/ 25499 h 105019"/>
              <a:gd name="connsiteX13" fmla="*/ 48332 w 143237"/>
              <a:gd name="connsiteY13" fmla="*/ 7485 h 105019"/>
              <a:gd name="connsiteX14" fmla="*/ 84059 w 143237"/>
              <a:gd name="connsiteY14" fmla="*/ 0 h 105019"/>
              <a:gd name="connsiteX15" fmla="*/ 97990 w 143237"/>
              <a:gd name="connsiteY15" fmla="*/ 823 h 105019"/>
              <a:gd name="connsiteX16" fmla="*/ 112837 w 143237"/>
              <a:gd name="connsiteY16" fmla="*/ 3810 h 105019"/>
              <a:gd name="connsiteX17" fmla="*/ 121242 w 143237"/>
              <a:gd name="connsiteY17" fmla="*/ 5678 h 105019"/>
              <a:gd name="connsiteX18" fmla="*/ 125324 w 143237"/>
              <a:gd name="connsiteY18" fmla="*/ 5899 h 105019"/>
              <a:gd name="connsiteX19" fmla="*/ 131888 w 143237"/>
              <a:gd name="connsiteY19" fmla="*/ 4778 h 105019"/>
              <a:gd name="connsiteX20" fmla="*/ 138322 w 143237"/>
              <a:gd name="connsiteY20" fmla="*/ 0 h 105019"/>
              <a:gd name="connsiteX21" fmla="*/ 143236 w 143237"/>
              <a:gd name="connsiteY21" fmla="*/ 0 h 105019"/>
              <a:gd name="connsiteX22" fmla="*/ 128492 w 143237"/>
              <a:gd name="connsiteY22" fmla="*/ 33040 h 105019"/>
              <a:gd name="connsiteX23" fmla="*/ 123577 w 143237"/>
              <a:gd name="connsiteY23" fmla="*/ 33040 h 105019"/>
              <a:gd name="connsiteX24" fmla="*/ 124105 w 143237"/>
              <a:gd name="connsiteY24" fmla="*/ 25965 h 105019"/>
              <a:gd name="connsiteX25" fmla="*/ 113856 w 143237"/>
              <a:gd name="connsiteY25" fmla="*/ 11517 h 105019"/>
              <a:gd name="connsiteX26" fmla="*/ 86835 w 143237"/>
              <a:gd name="connsiteY26" fmla="*/ 5899 h 105019"/>
              <a:gd name="connsiteX27" fmla="*/ 65196 w 143237"/>
              <a:gd name="connsiteY27" fmla="*/ 10405 h 105019"/>
              <a:gd name="connsiteX28" fmla="*/ 56874 w 143237"/>
              <a:gd name="connsiteY28" fmla="*/ 20821 h 105019"/>
              <a:gd name="connsiteX29" fmla="*/ 62265 w 143237"/>
              <a:gd name="connsiteY29" fmla="*/ 30683 h 105019"/>
              <a:gd name="connsiteX30" fmla="*/ 87090 w 143237"/>
              <a:gd name="connsiteY30" fmla="*/ 45979 h 105019"/>
              <a:gd name="connsiteX31" fmla="*/ 112240 w 143237"/>
              <a:gd name="connsiteY31" fmla="*/ 62546 h 105019"/>
              <a:gd name="connsiteX32" fmla="*/ 117958 w 143237"/>
              <a:gd name="connsiteY32" fmla="*/ 75248 h 105019"/>
              <a:gd name="connsiteX33" fmla="*/ 110872 w 143237"/>
              <a:gd name="connsiteY33" fmla="*/ 90023 h 105019"/>
              <a:gd name="connsiteX34" fmla="*/ 90518 w 143237"/>
              <a:gd name="connsiteY34" fmla="*/ 101095 h 105019"/>
              <a:gd name="connsiteX35" fmla="*/ 61504 w 143237"/>
              <a:gd name="connsiteY35" fmla="*/ 105018 h 105019"/>
              <a:gd name="connsiteX36" fmla="*/ 46928 w 143237"/>
              <a:gd name="connsiteY36" fmla="*/ 104208 h 105019"/>
              <a:gd name="connsiteX37" fmla="*/ 25344 w 143237"/>
              <a:gd name="connsiteY37" fmla="*/ 100226 h 105019"/>
              <a:gd name="connsiteX38" fmla="*/ 16885 w 143237"/>
              <a:gd name="connsiteY38" fmla="*/ 99119 h 105019"/>
              <a:gd name="connsiteX39" fmla="*/ 4915 w 143237"/>
              <a:gd name="connsiteY39" fmla="*/ 105018 h 10501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  <a:cxn ang="34">
                <a:pos x="connsiteX34" y="connsiteY34"/>
              </a:cxn>
              <a:cxn ang="35">
                <a:pos x="connsiteX35" y="connsiteY35"/>
              </a:cxn>
              <a:cxn ang="36">
                <a:pos x="connsiteX36" y="connsiteY36"/>
              </a:cxn>
              <a:cxn ang="37">
                <a:pos x="connsiteX37" y="connsiteY37"/>
              </a:cxn>
              <a:cxn ang="38">
                <a:pos x="connsiteX38" y="connsiteY38"/>
              </a:cxn>
              <a:cxn ang="39">
                <a:pos x="connsiteX39" y="connsiteY39"/>
              </a:cxn>
            </a:cxnLst>
            <a:rect l="l" t="t" r="r" b="b"/>
            <a:pathLst>
              <a:path w="143237" h="105019">
                <a:moveTo>
                  <a:pt x="4915" y="105018"/>
                </a:moveTo>
                <a:lnTo>
                  <a:pt x="0" y="105018"/>
                </a:lnTo>
                <a:lnTo>
                  <a:pt x="14744" y="68046"/>
                </a:lnTo>
                <a:lnTo>
                  <a:pt x="19660" y="68046"/>
                </a:lnTo>
                <a:cubicBezTo>
                  <a:pt x="19049" y="71606"/>
                  <a:pt x="18743" y="74559"/>
                  <a:pt x="18743" y="76902"/>
                </a:cubicBezTo>
                <a:cubicBezTo>
                  <a:pt x="18743" y="83585"/>
                  <a:pt x="22476" y="89024"/>
                  <a:pt x="29954" y="93219"/>
                </a:cubicBezTo>
                <a:cubicBezTo>
                  <a:pt x="37427" y="97415"/>
                  <a:pt x="47178" y="99513"/>
                  <a:pt x="59210" y="99513"/>
                </a:cubicBezTo>
                <a:cubicBezTo>
                  <a:pt x="70384" y="99513"/>
                  <a:pt x="78875" y="97529"/>
                  <a:pt x="84678" y="93563"/>
                </a:cubicBezTo>
                <a:cubicBezTo>
                  <a:pt x="90486" y="89597"/>
                  <a:pt x="93385" y="85029"/>
                  <a:pt x="93385" y="79859"/>
                </a:cubicBezTo>
                <a:cubicBezTo>
                  <a:pt x="93385" y="76507"/>
                  <a:pt x="92050" y="73453"/>
                  <a:pt x="89380" y="70694"/>
                </a:cubicBezTo>
                <a:cubicBezTo>
                  <a:pt x="85324" y="66606"/>
                  <a:pt x="74498" y="59413"/>
                  <a:pt x="56906" y="49117"/>
                </a:cubicBezTo>
                <a:cubicBezTo>
                  <a:pt x="48372" y="44192"/>
                  <a:pt x="42899" y="40519"/>
                  <a:pt x="40484" y="38097"/>
                </a:cubicBezTo>
                <a:cubicBezTo>
                  <a:pt x="36431" y="34094"/>
                  <a:pt x="34407" y="29894"/>
                  <a:pt x="34407" y="25499"/>
                </a:cubicBezTo>
                <a:cubicBezTo>
                  <a:pt x="34407" y="18479"/>
                  <a:pt x="39047" y="12475"/>
                  <a:pt x="48332" y="7485"/>
                </a:cubicBezTo>
                <a:cubicBezTo>
                  <a:pt x="57616" y="2494"/>
                  <a:pt x="69525" y="0"/>
                  <a:pt x="84059" y="0"/>
                </a:cubicBezTo>
                <a:cubicBezTo>
                  <a:pt x="88969" y="0"/>
                  <a:pt x="93612" y="274"/>
                  <a:pt x="97990" y="823"/>
                </a:cubicBezTo>
                <a:cubicBezTo>
                  <a:pt x="100706" y="1122"/>
                  <a:pt x="105654" y="2118"/>
                  <a:pt x="112837" y="3810"/>
                </a:cubicBezTo>
                <a:cubicBezTo>
                  <a:pt x="117914" y="4953"/>
                  <a:pt x="120713" y="5576"/>
                  <a:pt x="121242" y="5678"/>
                </a:cubicBezTo>
                <a:cubicBezTo>
                  <a:pt x="122467" y="5825"/>
                  <a:pt x="123831" y="5899"/>
                  <a:pt x="125324" y="5899"/>
                </a:cubicBezTo>
                <a:cubicBezTo>
                  <a:pt x="127859" y="5899"/>
                  <a:pt x="130045" y="5526"/>
                  <a:pt x="131888" y="4778"/>
                </a:cubicBezTo>
                <a:cubicBezTo>
                  <a:pt x="133728" y="4031"/>
                  <a:pt x="135873" y="2437"/>
                  <a:pt x="138322" y="0"/>
                </a:cubicBezTo>
                <a:lnTo>
                  <a:pt x="143236" y="0"/>
                </a:lnTo>
                <a:lnTo>
                  <a:pt x="128492" y="33040"/>
                </a:lnTo>
                <a:lnTo>
                  <a:pt x="123577" y="33040"/>
                </a:lnTo>
                <a:cubicBezTo>
                  <a:pt x="123926" y="30121"/>
                  <a:pt x="124105" y="27764"/>
                  <a:pt x="124105" y="25965"/>
                </a:cubicBezTo>
                <a:cubicBezTo>
                  <a:pt x="124105" y="20078"/>
                  <a:pt x="120689" y="15261"/>
                  <a:pt x="113856" y="11517"/>
                </a:cubicBezTo>
                <a:cubicBezTo>
                  <a:pt x="107025" y="7772"/>
                  <a:pt x="98020" y="5899"/>
                  <a:pt x="86835" y="5899"/>
                </a:cubicBezTo>
                <a:cubicBezTo>
                  <a:pt x="77955" y="5899"/>
                  <a:pt x="70744" y="7401"/>
                  <a:pt x="65196" y="10405"/>
                </a:cubicBezTo>
                <a:cubicBezTo>
                  <a:pt x="59649" y="13407"/>
                  <a:pt x="56874" y="16881"/>
                  <a:pt x="56874" y="20821"/>
                </a:cubicBezTo>
                <a:cubicBezTo>
                  <a:pt x="56874" y="24267"/>
                  <a:pt x="58673" y="27555"/>
                  <a:pt x="62265" y="30683"/>
                </a:cubicBezTo>
                <a:cubicBezTo>
                  <a:pt x="65859" y="33811"/>
                  <a:pt x="74135" y="38910"/>
                  <a:pt x="87090" y="45979"/>
                </a:cubicBezTo>
                <a:cubicBezTo>
                  <a:pt x="100040" y="53049"/>
                  <a:pt x="108423" y="58571"/>
                  <a:pt x="112240" y="62546"/>
                </a:cubicBezTo>
                <a:cubicBezTo>
                  <a:pt x="116051" y="66520"/>
                  <a:pt x="117958" y="70754"/>
                  <a:pt x="117958" y="75248"/>
                </a:cubicBezTo>
                <a:cubicBezTo>
                  <a:pt x="117958" y="80333"/>
                  <a:pt x="115599" y="85259"/>
                  <a:pt x="110872" y="90023"/>
                </a:cubicBezTo>
                <a:cubicBezTo>
                  <a:pt x="106150" y="94789"/>
                  <a:pt x="99362" y="98479"/>
                  <a:pt x="90518" y="101095"/>
                </a:cubicBezTo>
                <a:cubicBezTo>
                  <a:pt x="81668" y="103712"/>
                  <a:pt x="71997" y="105018"/>
                  <a:pt x="61504" y="105018"/>
                </a:cubicBezTo>
                <a:cubicBezTo>
                  <a:pt x="56296" y="105018"/>
                  <a:pt x="51437" y="104748"/>
                  <a:pt x="46928" y="104208"/>
                </a:cubicBezTo>
                <a:cubicBezTo>
                  <a:pt x="42419" y="103667"/>
                  <a:pt x="35224" y="102339"/>
                  <a:pt x="25344" y="100226"/>
                </a:cubicBezTo>
                <a:cubicBezTo>
                  <a:pt x="21956" y="99488"/>
                  <a:pt x="19136" y="99119"/>
                  <a:pt x="16885" y="99119"/>
                </a:cubicBezTo>
                <a:cubicBezTo>
                  <a:pt x="11764" y="99119"/>
                  <a:pt x="7776" y="101085"/>
                  <a:pt x="4915" y="105018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8" name="Freeform 3"/>
          <p:cNvSpPr/>
          <p:nvPr/>
        </p:nvSpPr>
        <p:spPr>
          <a:xfrm>
            <a:off x="5985298" y="4319250"/>
            <a:ext cx="176409" cy="105018"/>
          </a:xfrm>
          <a:custGeom>
            <a:avLst/>
            <a:gdLst>
              <a:gd name="connsiteX0" fmla="*/ 169916 w 176409"/>
              <a:gd name="connsiteY0" fmla="*/ 0 h 105018"/>
              <a:gd name="connsiteX1" fmla="*/ 174828 w 176409"/>
              <a:gd name="connsiteY1" fmla="*/ 0 h 105018"/>
              <a:gd name="connsiteX2" fmla="*/ 161491 w 176409"/>
              <a:gd name="connsiteY2" fmla="*/ 31467 h 105018"/>
              <a:gd name="connsiteX3" fmla="*/ 156575 w 176409"/>
              <a:gd name="connsiteY3" fmla="*/ 31467 h 105018"/>
              <a:gd name="connsiteX4" fmla="*/ 157761 w 176409"/>
              <a:gd name="connsiteY4" fmla="*/ 23218 h 105018"/>
              <a:gd name="connsiteX5" fmla="*/ 146311 w 176409"/>
              <a:gd name="connsiteY5" fmla="*/ 10327 h 105018"/>
              <a:gd name="connsiteX6" fmla="*/ 114732 w 176409"/>
              <a:gd name="connsiteY6" fmla="*/ 4719 h 105018"/>
              <a:gd name="connsiteX7" fmla="*/ 47469 w 176409"/>
              <a:gd name="connsiteY7" fmla="*/ 26426 h 105018"/>
              <a:gd name="connsiteX8" fmla="*/ 26679 w 176409"/>
              <a:gd name="connsiteY8" fmla="*/ 64869 h 105018"/>
              <a:gd name="connsiteX9" fmla="*/ 39572 w 176409"/>
              <a:gd name="connsiteY9" fmla="*/ 89251 h 105018"/>
              <a:gd name="connsiteX10" fmla="*/ 79298 w 176409"/>
              <a:gd name="connsiteY10" fmla="*/ 99513 h 105018"/>
              <a:gd name="connsiteX11" fmla="*/ 91857 w 176409"/>
              <a:gd name="connsiteY11" fmla="*/ 98821 h 105018"/>
              <a:gd name="connsiteX12" fmla="*/ 109731 w 176409"/>
              <a:gd name="connsiteY12" fmla="*/ 95751 h 105018"/>
              <a:gd name="connsiteX13" fmla="*/ 123113 w 176409"/>
              <a:gd name="connsiteY13" fmla="*/ 70012 h 105018"/>
              <a:gd name="connsiteX14" fmla="*/ 125879 w 176409"/>
              <a:gd name="connsiteY14" fmla="*/ 61378 h 105018"/>
              <a:gd name="connsiteX15" fmla="*/ 122455 w 176409"/>
              <a:gd name="connsiteY15" fmla="*/ 57241 h 105018"/>
              <a:gd name="connsiteX16" fmla="*/ 104554 w 176409"/>
              <a:gd name="connsiteY16" fmla="*/ 55066 h 105018"/>
              <a:gd name="connsiteX17" fmla="*/ 100866 w 176409"/>
              <a:gd name="connsiteY17" fmla="*/ 55066 h 105018"/>
              <a:gd name="connsiteX18" fmla="*/ 102314 w 176409"/>
              <a:gd name="connsiteY18" fmla="*/ 52312 h 105018"/>
              <a:gd name="connsiteX19" fmla="*/ 176409 w 176409"/>
              <a:gd name="connsiteY19" fmla="*/ 52312 h 105018"/>
              <a:gd name="connsiteX20" fmla="*/ 175096 w 176409"/>
              <a:gd name="connsiteY20" fmla="*/ 55066 h 105018"/>
              <a:gd name="connsiteX21" fmla="*/ 160349 w 176409"/>
              <a:gd name="connsiteY21" fmla="*/ 56399 h 105018"/>
              <a:gd name="connsiteX22" fmla="*/ 152449 w 176409"/>
              <a:gd name="connsiteY22" fmla="*/ 60702 h 105018"/>
              <a:gd name="connsiteX23" fmla="*/ 145210 w 176409"/>
              <a:gd name="connsiteY23" fmla="*/ 72348 h 105018"/>
              <a:gd name="connsiteX24" fmla="*/ 132046 w 176409"/>
              <a:gd name="connsiteY24" fmla="*/ 97792 h 105018"/>
              <a:gd name="connsiteX25" fmla="*/ 103004 w 176409"/>
              <a:gd name="connsiteY25" fmla="*/ 103581 h 105018"/>
              <a:gd name="connsiteX26" fmla="*/ 79757 w 176409"/>
              <a:gd name="connsiteY26" fmla="*/ 105018 h 105018"/>
              <a:gd name="connsiteX27" fmla="*/ 34163 w 176409"/>
              <a:gd name="connsiteY27" fmla="*/ 99061 h 105018"/>
              <a:gd name="connsiteX28" fmla="*/ 8345 w 176409"/>
              <a:gd name="connsiteY28" fmla="*/ 83296 h 105018"/>
              <a:gd name="connsiteX29" fmla="*/ 0 w 176409"/>
              <a:gd name="connsiteY29" fmla="*/ 63793 h 105018"/>
              <a:gd name="connsiteX30" fmla="*/ 9700 w 176409"/>
              <a:gd name="connsiteY30" fmla="*/ 39041 h 105018"/>
              <a:gd name="connsiteX31" fmla="*/ 33878 w 176409"/>
              <a:gd name="connsiteY31" fmla="*/ 19205 h 105018"/>
              <a:gd name="connsiteX32" fmla="*/ 65396 w 176409"/>
              <a:gd name="connsiteY32" fmla="*/ 6440 h 105018"/>
              <a:gd name="connsiteX33" fmla="*/ 114668 w 176409"/>
              <a:gd name="connsiteY33" fmla="*/ 0 h 105018"/>
              <a:gd name="connsiteX34" fmla="*/ 149158 w 176409"/>
              <a:gd name="connsiteY34" fmla="*/ 3662 h 105018"/>
              <a:gd name="connsiteX35" fmla="*/ 158286 w 176409"/>
              <a:gd name="connsiteY35" fmla="*/ 5113 h 105018"/>
              <a:gd name="connsiteX36" fmla="*/ 163903 w 176409"/>
              <a:gd name="connsiteY36" fmla="*/ 4234 h 105018"/>
              <a:gd name="connsiteX37" fmla="*/ 169916 w 176409"/>
              <a:gd name="connsiteY37" fmla="*/ 0 h 105018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  <a:cxn ang="34">
                <a:pos x="connsiteX34" y="connsiteY34"/>
              </a:cxn>
              <a:cxn ang="35">
                <a:pos x="connsiteX35" y="connsiteY35"/>
              </a:cxn>
              <a:cxn ang="36">
                <a:pos x="connsiteX36" y="connsiteY36"/>
              </a:cxn>
              <a:cxn ang="37">
                <a:pos x="connsiteX37" y="connsiteY37"/>
              </a:cxn>
            </a:cxnLst>
            <a:rect l="l" t="t" r="r" b="b"/>
            <a:pathLst>
              <a:path w="176409" h="105018">
                <a:moveTo>
                  <a:pt x="169916" y="0"/>
                </a:moveTo>
                <a:lnTo>
                  <a:pt x="174828" y="0"/>
                </a:lnTo>
                <a:lnTo>
                  <a:pt x="161491" y="31467"/>
                </a:lnTo>
                <a:lnTo>
                  <a:pt x="156575" y="31467"/>
                </a:lnTo>
                <a:cubicBezTo>
                  <a:pt x="157365" y="27749"/>
                  <a:pt x="157761" y="25001"/>
                  <a:pt x="157761" y="23218"/>
                </a:cubicBezTo>
                <a:cubicBezTo>
                  <a:pt x="157761" y="18363"/>
                  <a:pt x="153945" y="14066"/>
                  <a:pt x="146311" y="10327"/>
                </a:cubicBezTo>
                <a:cubicBezTo>
                  <a:pt x="138681" y="6588"/>
                  <a:pt x="128155" y="4719"/>
                  <a:pt x="114732" y="4719"/>
                </a:cubicBezTo>
                <a:cubicBezTo>
                  <a:pt x="87283" y="4719"/>
                  <a:pt x="64863" y="11955"/>
                  <a:pt x="47469" y="26426"/>
                </a:cubicBezTo>
                <a:cubicBezTo>
                  <a:pt x="33611" y="37879"/>
                  <a:pt x="26679" y="50692"/>
                  <a:pt x="26679" y="64869"/>
                </a:cubicBezTo>
                <a:cubicBezTo>
                  <a:pt x="26679" y="74283"/>
                  <a:pt x="30978" y="82411"/>
                  <a:pt x="39572" y="89251"/>
                </a:cubicBezTo>
                <a:cubicBezTo>
                  <a:pt x="48166" y="96093"/>
                  <a:pt x="61407" y="99513"/>
                  <a:pt x="79298" y="99513"/>
                </a:cubicBezTo>
                <a:cubicBezTo>
                  <a:pt x="83730" y="99513"/>
                  <a:pt x="87917" y="99282"/>
                  <a:pt x="91857" y="98821"/>
                </a:cubicBezTo>
                <a:cubicBezTo>
                  <a:pt x="95801" y="98360"/>
                  <a:pt x="101758" y="97336"/>
                  <a:pt x="109731" y="95751"/>
                </a:cubicBezTo>
                <a:lnTo>
                  <a:pt x="123113" y="70012"/>
                </a:lnTo>
                <a:cubicBezTo>
                  <a:pt x="124955" y="66407"/>
                  <a:pt x="125879" y="63529"/>
                  <a:pt x="125879" y="61378"/>
                </a:cubicBezTo>
                <a:cubicBezTo>
                  <a:pt x="125879" y="59575"/>
                  <a:pt x="124738" y="58196"/>
                  <a:pt x="122455" y="57241"/>
                </a:cubicBezTo>
                <a:cubicBezTo>
                  <a:pt x="118768" y="55791"/>
                  <a:pt x="112800" y="55066"/>
                  <a:pt x="104554" y="55066"/>
                </a:cubicBezTo>
                <a:lnTo>
                  <a:pt x="100866" y="55066"/>
                </a:lnTo>
                <a:lnTo>
                  <a:pt x="102314" y="52312"/>
                </a:lnTo>
                <a:lnTo>
                  <a:pt x="176409" y="52312"/>
                </a:lnTo>
                <a:lnTo>
                  <a:pt x="175096" y="55066"/>
                </a:lnTo>
                <a:cubicBezTo>
                  <a:pt x="168335" y="55115"/>
                  <a:pt x="163419" y="55560"/>
                  <a:pt x="160349" y="56399"/>
                </a:cubicBezTo>
                <a:cubicBezTo>
                  <a:pt x="157277" y="57240"/>
                  <a:pt x="154644" y="58673"/>
                  <a:pt x="152449" y="60702"/>
                </a:cubicBezTo>
                <a:cubicBezTo>
                  <a:pt x="150956" y="62036"/>
                  <a:pt x="148546" y="65919"/>
                  <a:pt x="145210" y="72348"/>
                </a:cubicBezTo>
                <a:lnTo>
                  <a:pt x="132046" y="97792"/>
                </a:lnTo>
                <a:cubicBezTo>
                  <a:pt x="120045" y="100693"/>
                  <a:pt x="110359" y="102622"/>
                  <a:pt x="103004" y="103581"/>
                </a:cubicBezTo>
                <a:cubicBezTo>
                  <a:pt x="95648" y="104540"/>
                  <a:pt x="87896" y="105018"/>
                  <a:pt x="79757" y="105018"/>
                </a:cubicBezTo>
                <a:cubicBezTo>
                  <a:pt x="61013" y="105018"/>
                  <a:pt x="45812" y="103034"/>
                  <a:pt x="34163" y="99061"/>
                </a:cubicBezTo>
                <a:cubicBezTo>
                  <a:pt x="22513" y="95088"/>
                  <a:pt x="13906" y="89834"/>
                  <a:pt x="8345" y="83296"/>
                </a:cubicBezTo>
                <a:cubicBezTo>
                  <a:pt x="2779" y="76760"/>
                  <a:pt x="0" y="70258"/>
                  <a:pt x="0" y="63793"/>
                </a:cubicBezTo>
                <a:cubicBezTo>
                  <a:pt x="0" y="55111"/>
                  <a:pt x="3230" y="46860"/>
                  <a:pt x="9700" y="39041"/>
                </a:cubicBezTo>
                <a:cubicBezTo>
                  <a:pt x="16164" y="31221"/>
                  <a:pt x="24222" y="24610"/>
                  <a:pt x="33878" y="19205"/>
                </a:cubicBezTo>
                <a:cubicBezTo>
                  <a:pt x="43533" y="13801"/>
                  <a:pt x="54039" y="9546"/>
                  <a:pt x="65396" y="6440"/>
                </a:cubicBezTo>
                <a:cubicBezTo>
                  <a:pt x="81032" y="2146"/>
                  <a:pt x="97459" y="0"/>
                  <a:pt x="114668" y="0"/>
                </a:cubicBezTo>
                <a:cubicBezTo>
                  <a:pt x="127334" y="0"/>
                  <a:pt x="138829" y="1220"/>
                  <a:pt x="149158" y="3662"/>
                </a:cubicBezTo>
                <a:cubicBezTo>
                  <a:pt x="153303" y="4629"/>
                  <a:pt x="156349" y="5113"/>
                  <a:pt x="158286" y="5113"/>
                </a:cubicBezTo>
                <a:cubicBezTo>
                  <a:pt x="160488" y="5113"/>
                  <a:pt x="162359" y="4819"/>
                  <a:pt x="163903" y="4234"/>
                </a:cubicBezTo>
                <a:cubicBezTo>
                  <a:pt x="165448" y="3649"/>
                  <a:pt x="167453" y="2236"/>
                  <a:pt x="169916" y="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9" name="Freeform 3"/>
          <p:cNvSpPr/>
          <p:nvPr/>
        </p:nvSpPr>
        <p:spPr>
          <a:xfrm>
            <a:off x="5412360" y="4355044"/>
            <a:ext cx="119821" cy="68438"/>
          </a:xfrm>
          <a:custGeom>
            <a:avLst/>
            <a:gdLst>
              <a:gd name="connsiteX0" fmla="*/ 8469 w 119821"/>
              <a:gd name="connsiteY0" fmla="*/ 3933 h 68438"/>
              <a:gd name="connsiteX1" fmla="*/ 53756 w 119821"/>
              <a:gd name="connsiteY1" fmla="*/ 0 h 68438"/>
              <a:gd name="connsiteX2" fmla="*/ 36772 w 119821"/>
              <a:gd name="connsiteY2" fmla="*/ 33309 h 68438"/>
              <a:gd name="connsiteX3" fmla="*/ 76898 w 119821"/>
              <a:gd name="connsiteY3" fmla="*/ 6442 h 68438"/>
              <a:gd name="connsiteX4" fmla="*/ 103718 w 119821"/>
              <a:gd name="connsiteY4" fmla="*/ 0 h 68438"/>
              <a:gd name="connsiteX5" fmla="*/ 115268 w 119821"/>
              <a:gd name="connsiteY5" fmla="*/ 2675 h 68438"/>
              <a:gd name="connsiteX6" fmla="*/ 119822 w 119821"/>
              <a:gd name="connsiteY6" fmla="*/ 9647 h 68438"/>
              <a:gd name="connsiteX7" fmla="*/ 115599 w 119821"/>
              <a:gd name="connsiteY7" fmla="*/ 21349 h 68438"/>
              <a:gd name="connsiteX8" fmla="*/ 97845 w 119821"/>
              <a:gd name="connsiteY8" fmla="*/ 52139 h 68438"/>
              <a:gd name="connsiteX9" fmla="*/ 94783 w 119821"/>
              <a:gd name="connsiteY9" fmla="*/ 58648 h 68438"/>
              <a:gd name="connsiteX10" fmla="*/ 95753 w 119821"/>
              <a:gd name="connsiteY10" fmla="*/ 60289 h 68438"/>
              <a:gd name="connsiteX11" fmla="*/ 97801 w 119821"/>
              <a:gd name="connsiteY11" fmla="*/ 60953 h 68438"/>
              <a:gd name="connsiteX12" fmla="*/ 101289 w 119821"/>
              <a:gd name="connsiteY12" fmla="*/ 60049 h 68438"/>
              <a:gd name="connsiteX13" fmla="*/ 115280 w 119821"/>
              <a:gd name="connsiteY13" fmla="*/ 50682 h 68438"/>
              <a:gd name="connsiteX14" fmla="*/ 119362 w 119821"/>
              <a:gd name="connsiteY14" fmla="*/ 52085 h 68438"/>
              <a:gd name="connsiteX15" fmla="*/ 96826 w 119821"/>
              <a:gd name="connsiteY15" fmla="*/ 65709 h 68438"/>
              <a:gd name="connsiteX16" fmla="*/ 83508 w 119821"/>
              <a:gd name="connsiteY16" fmla="*/ 68438 h 68438"/>
              <a:gd name="connsiteX17" fmla="*/ 75949 w 119821"/>
              <a:gd name="connsiteY17" fmla="*/ 66832 h 68438"/>
              <a:gd name="connsiteX18" fmla="*/ 73131 w 119821"/>
              <a:gd name="connsiteY18" fmla="*/ 62514 h 68438"/>
              <a:gd name="connsiteX19" fmla="*/ 78233 w 119821"/>
              <a:gd name="connsiteY19" fmla="*/ 50320 h 68438"/>
              <a:gd name="connsiteX20" fmla="*/ 95608 w 119821"/>
              <a:gd name="connsiteY20" fmla="*/ 20624 h 68438"/>
              <a:gd name="connsiteX21" fmla="*/ 98910 w 119821"/>
              <a:gd name="connsiteY21" fmla="*/ 11977 h 68438"/>
              <a:gd name="connsiteX22" fmla="*/ 97063 w 119821"/>
              <a:gd name="connsiteY22" fmla="*/ 9576 h 68438"/>
              <a:gd name="connsiteX23" fmla="*/ 92506 w 119821"/>
              <a:gd name="connsiteY23" fmla="*/ 8652 h 68438"/>
              <a:gd name="connsiteX24" fmla="*/ 82980 w 119821"/>
              <a:gd name="connsiteY24" fmla="*/ 10422 h 68438"/>
              <a:gd name="connsiteX25" fmla="*/ 61067 w 119821"/>
              <a:gd name="connsiteY25" fmla="*/ 21373 h 68438"/>
              <a:gd name="connsiteX26" fmla="*/ 37024 w 119821"/>
              <a:gd name="connsiteY26" fmla="*/ 40881 h 68438"/>
              <a:gd name="connsiteX27" fmla="*/ 25932 w 119821"/>
              <a:gd name="connsiteY27" fmla="*/ 54598 h 68438"/>
              <a:gd name="connsiteX28" fmla="*/ 19681 w 119821"/>
              <a:gd name="connsiteY28" fmla="*/ 66865 h 68438"/>
              <a:gd name="connsiteX29" fmla="*/ 0 w 119821"/>
              <a:gd name="connsiteY29" fmla="*/ 66865 h 68438"/>
              <a:gd name="connsiteX30" fmla="*/ 23916 w 119821"/>
              <a:gd name="connsiteY30" fmla="*/ 20059 h 68438"/>
              <a:gd name="connsiteX31" fmla="*/ 28126 w 119821"/>
              <a:gd name="connsiteY31" fmla="*/ 10011 h 68438"/>
              <a:gd name="connsiteX32" fmla="*/ 25827 w 119821"/>
              <a:gd name="connsiteY32" fmla="*/ 7167 h 68438"/>
              <a:gd name="connsiteX33" fmla="*/ 20161 w 119821"/>
              <a:gd name="connsiteY33" fmla="*/ 5948 h 68438"/>
              <a:gd name="connsiteX34" fmla="*/ 14744 w 119821"/>
              <a:gd name="connsiteY34" fmla="*/ 6243 h 68438"/>
              <a:gd name="connsiteX35" fmla="*/ 9828 w 119821"/>
              <a:gd name="connsiteY35" fmla="*/ 6686 h 68438"/>
              <a:gd name="connsiteX36" fmla="*/ 8469 w 119821"/>
              <a:gd name="connsiteY36" fmla="*/ 3933 h 68438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  <a:cxn ang="34">
                <a:pos x="connsiteX34" y="connsiteY34"/>
              </a:cxn>
              <a:cxn ang="35">
                <a:pos x="connsiteX35" y="connsiteY35"/>
              </a:cxn>
              <a:cxn ang="36">
                <a:pos x="connsiteX36" y="connsiteY36"/>
              </a:cxn>
            </a:cxnLst>
            <a:rect l="l" t="t" r="r" b="b"/>
            <a:pathLst>
              <a:path w="119821" h="68438">
                <a:moveTo>
                  <a:pt x="8469" y="3933"/>
                </a:moveTo>
                <a:lnTo>
                  <a:pt x="53756" y="0"/>
                </a:lnTo>
                <a:lnTo>
                  <a:pt x="36772" y="33309"/>
                </a:lnTo>
                <a:cubicBezTo>
                  <a:pt x="54232" y="19693"/>
                  <a:pt x="67605" y="10738"/>
                  <a:pt x="76898" y="6442"/>
                </a:cubicBezTo>
                <a:cubicBezTo>
                  <a:pt x="86191" y="2147"/>
                  <a:pt x="95131" y="0"/>
                  <a:pt x="103718" y="0"/>
                </a:cubicBezTo>
                <a:cubicBezTo>
                  <a:pt x="108384" y="0"/>
                  <a:pt x="112232" y="891"/>
                  <a:pt x="115268" y="2675"/>
                </a:cubicBezTo>
                <a:cubicBezTo>
                  <a:pt x="118305" y="4460"/>
                  <a:pt x="119822" y="6784"/>
                  <a:pt x="119822" y="9647"/>
                </a:cubicBezTo>
                <a:cubicBezTo>
                  <a:pt x="119822" y="12572"/>
                  <a:pt x="118413" y="16474"/>
                  <a:pt x="115599" y="21349"/>
                </a:cubicBezTo>
                <a:lnTo>
                  <a:pt x="97845" y="52139"/>
                </a:lnTo>
                <a:cubicBezTo>
                  <a:pt x="95805" y="55700"/>
                  <a:pt x="94783" y="57870"/>
                  <a:pt x="94783" y="58648"/>
                </a:cubicBezTo>
                <a:cubicBezTo>
                  <a:pt x="94783" y="59299"/>
                  <a:pt x="95107" y="59847"/>
                  <a:pt x="95753" y="60289"/>
                </a:cubicBezTo>
                <a:cubicBezTo>
                  <a:pt x="96394" y="60732"/>
                  <a:pt x="97078" y="60953"/>
                  <a:pt x="97801" y="60953"/>
                </a:cubicBezTo>
                <a:cubicBezTo>
                  <a:pt x="98769" y="60953"/>
                  <a:pt x="99931" y="60652"/>
                  <a:pt x="101289" y="60049"/>
                </a:cubicBezTo>
                <a:cubicBezTo>
                  <a:pt x="105557" y="58033"/>
                  <a:pt x="110219" y="54912"/>
                  <a:pt x="115280" y="50682"/>
                </a:cubicBezTo>
                <a:lnTo>
                  <a:pt x="119362" y="52085"/>
                </a:lnTo>
                <a:cubicBezTo>
                  <a:pt x="111417" y="58513"/>
                  <a:pt x="103907" y="63055"/>
                  <a:pt x="96826" y="65709"/>
                </a:cubicBezTo>
                <a:cubicBezTo>
                  <a:pt x="91869" y="67529"/>
                  <a:pt x="87429" y="68438"/>
                  <a:pt x="83508" y="68438"/>
                </a:cubicBezTo>
                <a:cubicBezTo>
                  <a:pt x="80350" y="68438"/>
                  <a:pt x="77830" y="67902"/>
                  <a:pt x="75949" y="66832"/>
                </a:cubicBezTo>
                <a:cubicBezTo>
                  <a:pt x="74071" y="65760"/>
                  <a:pt x="73131" y="64321"/>
                  <a:pt x="73131" y="62514"/>
                </a:cubicBezTo>
                <a:cubicBezTo>
                  <a:pt x="73131" y="60149"/>
                  <a:pt x="74829" y="56085"/>
                  <a:pt x="78233" y="50320"/>
                </a:cubicBezTo>
                <a:lnTo>
                  <a:pt x="95608" y="20624"/>
                </a:lnTo>
                <a:cubicBezTo>
                  <a:pt x="97809" y="16928"/>
                  <a:pt x="98910" y="14046"/>
                  <a:pt x="98910" y="11977"/>
                </a:cubicBezTo>
                <a:cubicBezTo>
                  <a:pt x="98910" y="10994"/>
                  <a:pt x="98294" y="10193"/>
                  <a:pt x="97063" y="9576"/>
                </a:cubicBezTo>
                <a:cubicBezTo>
                  <a:pt x="95829" y="8961"/>
                  <a:pt x="94308" y="8652"/>
                  <a:pt x="92506" y="8652"/>
                </a:cubicBezTo>
                <a:cubicBezTo>
                  <a:pt x="89848" y="8652"/>
                  <a:pt x="86674" y="9242"/>
                  <a:pt x="82980" y="10422"/>
                </a:cubicBezTo>
                <a:cubicBezTo>
                  <a:pt x="75958" y="12634"/>
                  <a:pt x="68655" y="16285"/>
                  <a:pt x="61067" y="21373"/>
                </a:cubicBezTo>
                <a:cubicBezTo>
                  <a:pt x="53478" y="26462"/>
                  <a:pt x="45464" y="32965"/>
                  <a:pt x="37024" y="40881"/>
                </a:cubicBezTo>
                <a:cubicBezTo>
                  <a:pt x="32571" y="45060"/>
                  <a:pt x="28872" y="49632"/>
                  <a:pt x="25932" y="54598"/>
                </a:cubicBezTo>
                <a:lnTo>
                  <a:pt x="19681" y="66865"/>
                </a:lnTo>
                <a:lnTo>
                  <a:pt x="0" y="66865"/>
                </a:lnTo>
                <a:lnTo>
                  <a:pt x="23916" y="20059"/>
                </a:lnTo>
                <a:cubicBezTo>
                  <a:pt x="26723" y="14495"/>
                  <a:pt x="28126" y="11145"/>
                  <a:pt x="28126" y="10011"/>
                </a:cubicBezTo>
                <a:cubicBezTo>
                  <a:pt x="28126" y="8929"/>
                  <a:pt x="27360" y="7981"/>
                  <a:pt x="25827" y="7167"/>
                </a:cubicBezTo>
                <a:cubicBezTo>
                  <a:pt x="24295" y="6355"/>
                  <a:pt x="22407" y="5948"/>
                  <a:pt x="20161" y="5948"/>
                </a:cubicBezTo>
                <a:cubicBezTo>
                  <a:pt x="19132" y="5948"/>
                  <a:pt x="17326" y="6046"/>
                  <a:pt x="14744" y="6243"/>
                </a:cubicBezTo>
                <a:lnTo>
                  <a:pt x="9828" y="6686"/>
                </a:lnTo>
                <a:lnTo>
                  <a:pt x="8469" y="3933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0" name="Freeform 3"/>
          <p:cNvSpPr/>
          <p:nvPr/>
        </p:nvSpPr>
        <p:spPr>
          <a:xfrm>
            <a:off x="4353545" y="4319250"/>
            <a:ext cx="176410" cy="105018"/>
          </a:xfrm>
          <a:custGeom>
            <a:avLst/>
            <a:gdLst>
              <a:gd name="connsiteX0" fmla="*/ 169915 w 176410"/>
              <a:gd name="connsiteY0" fmla="*/ 0 h 105018"/>
              <a:gd name="connsiteX1" fmla="*/ 174830 w 176410"/>
              <a:gd name="connsiteY1" fmla="*/ 0 h 105018"/>
              <a:gd name="connsiteX2" fmla="*/ 161489 w 176410"/>
              <a:gd name="connsiteY2" fmla="*/ 31467 h 105018"/>
              <a:gd name="connsiteX3" fmla="*/ 156575 w 176410"/>
              <a:gd name="connsiteY3" fmla="*/ 31467 h 105018"/>
              <a:gd name="connsiteX4" fmla="*/ 157760 w 176410"/>
              <a:gd name="connsiteY4" fmla="*/ 23218 h 105018"/>
              <a:gd name="connsiteX5" fmla="*/ 146311 w 176410"/>
              <a:gd name="connsiteY5" fmla="*/ 10327 h 105018"/>
              <a:gd name="connsiteX6" fmla="*/ 114731 w 176410"/>
              <a:gd name="connsiteY6" fmla="*/ 4719 h 105018"/>
              <a:gd name="connsiteX7" fmla="*/ 47469 w 176410"/>
              <a:gd name="connsiteY7" fmla="*/ 26426 h 105018"/>
              <a:gd name="connsiteX8" fmla="*/ 26680 w 176410"/>
              <a:gd name="connsiteY8" fmla="*/ 64869 h 105018"/>
              <a:gd name="connsiteX9" fmla="*/ 39572 w 176410"/>
              <a:gd name="connsiteY9" fmla="*/ 89251 h 105018"/>
              <a:gd name="connsiteX10" fmla="*/ 79297 w 176410"/>
              <a:gd name="connsiteY10" fmla="*/ 99513 h 105018"/>
              <a:gd name="connsiteX11" fmla="*/ 91857 w 176410"/>
              <a:gd name="connsiteY11" fmla="*/ 98821 h 105018"/>
              <a:gd name="connsiteX12" fmla="*/ 109729 w 176410"/>
              <a:gd name="connsiteY12" fmla="*/ 95751 h 105018"/>
              <a:gd name="connsiteX13" fmla="*/ 123113 w 176410"/>
              <a:gd name="connsiteY13" fmla="*/ 70012 h 105018"/>
              <a:gd name="connsiteX14" fmla="*/ 125878 w 176410"/>
              <a:gd name="connsiteY14" fmla="*/ 61378 h 105018"/>
              <a:gd name="connsiteX15" fmla="*/ 122456 w 176410"/>
              <a:gd name="connsiteY15" fmla="*/ 57241 h 105018"/>
              <a:gd name="connsiteX16" fmla="*/ 104551 w 176410"/>
              <a:gd name="connsiteY16" fmla="*/ 55066 h 105018"/>
              <a:gd name="connsiteX17" fmla="*/ 100865 w 176410"/>
              <a:gd name="connsiteY17" fmla="*/ 55066 h 105018"/>
              <a:gd name="connsiteX18" fmla="*/ 102313 w 176410"/>
              <a:gd name="connsiteY18" fmla="*/ 52312 h 105018"/>
              <a:gd name="connsiteX19" fmla="*/ 176410 w 176410"/>
              <a:gd name="connsiteY19" fmla="*/ 52312 h 105018"/>
              <a:gd name="connsiteX20" fmla="*/ 175093 w 176410"/>
              <a:gd name="connsiteY20" fmla="*/ 55066 h 105018"/>
              <a:gd name="connsiteX21" fmla="*/ 160349 w 176410"/>
              <a:gd name="connsiteY21" fmla="*/ 56399 h 105018"/>
              <a:gd name="connsiteX22" fmla="*/ 152450 w 176410"/>
              <a:gd name="connsiteY22" fmla="*/ 60702 h 105018"/>
              <a:gd name="connsiteX23" fmla="*/ 145209 w 176410"/>
              <a:gd name="connsiteY23" fmla="*/ 72348 h 105018"/>
              <a:gd name="connsiteX24" fmla="*/ 132044 w 176410"/>
              <a:gd name="connsiteY24" fmla="*/ 97792 h 105018"/>
              <a:gd name="connsiteX25" fmla="*/ 103004 w 176410"/>
              <a:gd name="connsiteY25" fmla="*/ 103581 h 105018"/>
              <a:gd name="connsiteX26" fmla="*/ 79757 w 176410"/>
              <a:gd name="connsiteY26" fmla="*/ 105018 h 105018"/>
              <a:gd name="connsiteX27" fmla="*/ 34163 w 176410"/>
              <a:gd name="connsiteY27" fmla="*/ 99061 h 105018"/>
              <a:gd name="connsiteX28" fmla="*/ 8342 w 176410"/>
              <a:gd name="connsiteY28" fmla="*/ 83296 h 105018"/>
              <a:gd name="connsiteX29" fmla="*/ 0 w 176410"/>
              <a:gd name="connsiteY29" fmla="*/ 63793 h 105018"/>
              <a:gd name="connsiteX30" fmla="*/ 9697 w 176410"/>
              <a:gd name="connsiteY30" fmla="*/ 39041 h 105018"/>
              <a:gd name="connsiteX31" fmla="*/ 33877 w 176410"/>
              <a:gd name="connsiteY31" fmla="*/ 19205 h 105018"/>
              <a:gd name="connsiteX32" fmla="*/ 65397 w 176410"/>
              <a:gd name="connsiteY32" fmla="*/ 6440 h 105018"/>
              <a:gd name="connsiteX33" fmla="*/ 114667 w 176410"/>
              <a:gd name="connsiteY33" fmla="*/ 0 h 105018"/>
              <a:gd name="connsiteX34" fmla="*/ 149159 w 176410"/>
              <a:gd name="connsiteY34" fmla="*/ 3662 h 105018"/>
              <a:gd name="connsiteX35" fmla="*/ 158286 w 176410"/>
              <a:gd name="connsiteY35" fmla="*/ 5113 h 105018"/>
              <a:gd name="connsiteX36" fmla="*/ 163903 w 176410"/>
              <a:gd name="connsiteY36" fmla="*/ 4234 h 105018"/>
              <a:gd name="connsiteX37" fmla="*/ 169915 w 176410"/>
              <a:gd name="connsiteY37" fmla="*/ 0 h 105018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  <a:cxn ang="34">
                <a:pos x="connsiteX34" y="connsiteY34"/>
              </a:cxn>
              <a:cxn ang="35">
                <a:pos x="connsiteX35" y="connsiteY35"/>
              </a:cxn>
              <a:cxn ang="36">
                <a:pos x="connsiteX36" y="connsiteY36"/>
              </a:cxn>
              <a:cxn ang="37">
                <a:pos x="connsiteX37" y="connsiteY37"/>
              </a:cxn>
            </a:cxnLst>
            <a:rect l="l" t="t" r="r" b="b"/>
            <a:pathLst>
              <a:path w="176410" h="105018">
                <a:moveTo>
                  <a:pt x="169915" y="0"/>
                </a:moveTo>
                <a:lnTo>
                  <a:pt x="174830" y="0"/>
                </a:lnTo>
                <a:lnTo>
                  <a:pt x="161489" y="31467"/>
                </a:lnTo>
                <a:lnTo>
                  <a:pt x="156575" y="31467"/>
                </a:lnTo>
                <a:cubicBezTo>
                  <a:pt x="157364" y="27749"/>
                  <a:pt x="157760" y="25001"/>
                  <a:pt x="157760" y="23218"/>
                </a:cubicBezTo>
                <a:cubicBezTo>
                  <a:pt x="157760" y="18363"/>
                  <a:pt x="153943" y="14066"/>
                  <a:pt x="146311" y="10327"/>
                </a:cubicBezTo>
                <a:cubicBezTo>
                  <a:pt x="138680" y="6588"/>
                  <a:pt x="128153" y="4719"/>
                  <a:pt x="114731" y="4719"/>
                </a:cubicBezTo>
                <a:cubicBezTo>
                  <a:pt x="87283" y="4719"/>
                  <a:pt x="64862" y="11955"/>
                  <a:pt x="47469" y="26426"/>
                </a:cubicBezTo>
                <a:cubicBezTo>
                  <a:pt x="33610" y="37879"/>
                  <a:pt x="26680" y="50692"/>
                  <a:pt x="26680" y="64869"/>
                </a:cubicBezTo>
                <a:cubicBezTo>
                  <a:pt x="26680" y="74283"/>
                  <a:pt x="30977" y="82411"/>
                  <a:pt x="39572" y="89251"/>
                </a:cubicBezTo>
                <a:cubicBezTo>
                  <a:pt x="48164" y="96093"/>
                  <a:pt x="61407" y="99513"/>
                  <a:pt x="79297" y="99513"/>
                </a:cubicBezTo>
                <a:cubicBezTo>
                  <a:pt x="83728" y="99513"/>
                  <a:pt x="87915" y="99282"/>
                  <a:pt x="91857" y="98821"/>
                </a:cubicBezTo>
                <a:cubicBezTo>
                  <a:pt x="95801" y="98360"/>
                  <a:pt x="101757" y="97336"/>
                  <a:pt x="109729" y="95751"/>
                </a:cubicBezTo>
                <a:lnTo>
                  <a:pt x="123113" y="70012"/>
                </a:lnTo>
                <a:cubicBezTo>
                  <a:pt x="124956" y="66407"/>
                  <a:pt x="125878" y="63529"/>
                  <a:pt x="125878" y="61378"/>
                </a:cubicBezTo>
                <a:cubicBezTo>
                  <a:pt x="125878" y="59575"/>
                  <a:pt x="124738" y="58196"/>
                  <a:pt x="122456" y="57241"/>
                </a:cubicBezTo>
                <a:cubicBezTo>
                  <a:pt x="118770" y="55791"/>
                  <a:pt x="112801" y="55066"/>
                  <a:pt x="104551" y="55066"/>
                </a:cubicBezTo>
                <a:lnTo>
                  <a:pt x="100865" y="55066"/>
                </a:lnTo>
                <a:lnTo>
                  <a:pt x="102313" y="52312"/>
                </a:lnTo>
                <a:lnTo>
                  <a:pt x="176410" y="52312"/>
                </a:lnTo>
                <a:lnTo>
                  <a:pt x="175093" y="55066"/>
                </a:lnTo>
                <a:cubicBezTo>
                  <a:pt x="168336" y="55115"/>
                  <a:pt x="163421" y="55560"/>
                  <a:pt x="160349" y="56399"/>
                </a:cubicBezTo>
                <a:cubicBezTo>
                  <a:pt x="157277" y="57240"/>
                  <a:pt x="154644" y="58673"/>
                  <a:pt x="152450" y="60702"/>
                </a:cubicBezTo>
                <a:cubicBezTo>
                  <a:pt x="150957" y="62036"/>
                  <a:pt x="148544" y="65919"/>
                  <a:pt x="145209" y="72348"/>
                </a:cubicBezTo>
                <a:lnTo>
                  <a:pt x="132044" y="97792"/>
                </a:lnTo>
                <a:cubicBezTo>
                  <a:pt x="120041" y="100693"/>
                  <a:pt x="110361" y="102622"/>
                  <a:pt x="103004" y="103581"/>
                </a:cubicBezTo>
                <a:cubicBezTo>
                  <a:pt x="95646" y="104540"/>
                  <a:pt x="87898" y="105018"/>
                  <a:pt x="79757" y="105018"/>
                </a:cubicBezTo>
                <a:cubicBezTo>
                  <a:pt x="61012" y="105018"/>
                  <a:pt x="45814" y="103034"/>
                  <a:pt x="34163" y="99061"/>
                </a:cubicBezTo>
                <a:cubicBezTo>
                  <a:pt x="22512" y="95088"/>
                  <a:pt x="13905" y="89834"/>
                  <a:pt x="8342" y="83296"/>
                </a:cubicBezTo>
                <a:cubicBezTo>
                  <a:pt x="2781" y="76760"/>
                  <a:pt x="0" y="70258"/>
                  <a:pt x="0" y="63793"/>
                </a:cubicBezTo>
                <a:cubicBezTo>
                  <a:pt x="0" y="55111"/>
                  <a:pt x="3232" y="46860"/>
                  <a:pt x="9697" y="39041"/>
                </a:cubicBezTo>
                <a:cubicBezTo>
                  <a:pt x="16163" y="31221"/>
                  <a:pt x="24222" y="24610"/>
                  <a:pt x="33877" y="19205"/>
                </a:cubicBezTo>
                <a:cubicBezTo>
                  <a:pt x="43531" y="13801"/>
                  <a:pt x="54038" y="9546"/>
                  <a:pt x="65397" y="6440"/>
                </a:cubicBezTo>
                <a:cubicBezTo>
                  <a:pt x="81033" y="2146"/>
                  <a:pt x="97457" y="0"/>
                  <a:pt x="114667" y="0"/>
                </a:cubicBezTo>
                <a:cubicBezTo>
                  <a:pt x="127334" y="0"/>
                  <a:pt x="138831" y="1220"/>
                  <a:pt x="149159" y="3662"/>
                </a:cubicBezTo>
                <a:cubicBezTo>
                  <a:pt x="153305" y="4629"/>
                  <a:pt x="156348" y="5113"/>
                  <a:pt x="158286" y="5113"/>
                </a:cubicBezTo>
                <a:cubicBezTo>
                  <a:pt x="160487" y="5113"/>
                  <a:pt x="162360" y="4819"/>
                  <a:pt x="163903" y="4234"/>
                </a:cubicBezTo>
                <a:cubicBezTo>
                  <a:pt x="165446" y="3649"/>
                  <a:pt x="167451" y="2236"/>
                  <a:pt x="169915" y="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1" name="Freeform 3"/>
          <p:cNvSpPr/>
          <p:nvPr/>
        </p:nvSpPr>
        <p:spPr>
          <a:xfrm>
            <a:off x="3348794" y="4319250"/>
            <a:ext cx="176410" cy="105018"/>
          </a:xfrm>
          <a:custGeom>
            <a:avLst/>
            <a:gdLst>
              <a:gd name="connsiteX0" fmla="*/ 169914 w 176410"/>
              <a:gd name="connsiteY0" fmla="*/ 0 h 105018"/>
              <a:gd name="connsiteX1" fmla="*/ 174830 w 176410"/>
              <a:gd name="connsiteY1" fmla="*/ 0 h 105018"/>
              <a:gd name="connsiteX2" fmla="*/ 161490 w 176410"/>
              <a:gd name="connsiteY2" fmla="*/ 31467 h 105018"/>
              <a:gd name="connsiteX3" fmla="*/ 156574 w 176410"/>
              <a:gd name="connsiteY3" fmla="*/ 31467 h 105018"/>
              <a:gd name="connsiteX4" fmla="*/ 157759 w 176410"/>
              <a:gd name="connsiteY4" fmla="*/ 23218 h 105018"/>
              <a:gd name="connsiteX5" fmla="*/ 146312 w 176410"/>
              <a:gd name="connsiteY5" fmla="*/ 10327 h 105018"/>
              <a:gd name="connsiteX6" fmla="*/ 114733 w 176410"/>
              <a:gd name="connsiteY6" fmla="*/ 4719 h 105018"/>
              <a:gd name="connsiteX7" fmla="*/ 47469 w 176410"/>
              <a:gd name="connsiteY7" fmla="*/ 26426 h 105018"/>
              <a:gd name="connsiteX8" fmla="*/ 26680 w 176410"/>
              <a:gd name="connsiteY8" fmla="*/ 64869 h 105018"/>
              <a:gd name="connsiteX9" fmla="*/ 39572 w 176410"/>
              <a:gd name="connsiteY9" fmla="*/ 89251 h 105018"/>
              <a:gd name="connsiteX10" fmla="*/ 79297 w 176410"/>
              <a:gd name="connsiteY10" fmla="*/ 99513 h 105018"/>
              <a:gd name="connsiteX11" fmla="*/ 91857 w 176410"/>
              <a:gd name="connsiteY11" fmla="*/ 98821 h 105018"/>
              <a:gd name="connsiteX12" fmla="*/ 109729 w 176410"/>
              <a:gd name="connsiteY12" fmla="*/ 95751 h 105018"/>
              <a:gd name="connsiteX13" fmla="*/ 123114 w 176410"/>
              <a:gd name="connsiteY13" fmla="*/ 70012 h 105018"/>
              <a:gd name="connsiteX14" fmla="*/ 125878 w 176410"/>
              <a:gd name="connsiteY14" fmla="*/ 61378 h 105018"/>
              <a:gd name="connsiteX15" fmla="*/ 122456 w 176410"/>
              <a:gd name="connsiteY15" fmla="*/ 57241 h 105018"/>
              <a:gd name="connsiteX16" fmla="*/ 104551 w 176410"/>
              <a:gd name="connsiteY16" fmla="*/ 55066 h 105018"/>
              <a:gd name="connsiteX17" fmla="*/ 100865 w 176410"/>
              <a:gd name="connsiteY17" fmla="*/ 55066 h 105018"/>
              <a:gd name="connsiteX18" fmla="*/ 102313 w 176410"/>
              <a:gd name="connsiteY18" fmla="*/ 52312 h 105018"/>
              <a:gd name="connsiteX19" fmla="*/ 176410 w 176410"/>
              <a:gd name="connsiteY19" fmla="*/ 52312 h 105018"/>
              <a:gd name="connsiteX20" fmla="*/ 175093 w 176410"/>
              <a:gd name="connsiteY20" fmla="*/ 55066 h 105018"/>
              <a:gd name="connsiteX21" fmla="*/ 160349 w 176410"/>
              <a:gd name="connsiteY21" fmla="*/ 56399 h 105018"/>
              <a:gd name="connsiteX22" fmla="*/ 152449 w 176410"/>
              <a:gd name="connsiteY22" fmla="*/ 60702 h 105018"/>
              <a:gd name="connsiteX23" fmla="*/ 145209 w 176410"/>
              <a:gd name="connsiteY23" fmla="*/ 72348 h 105018"/>
              <a:gd name="connsiteX24" fmla="*/ 132044 w 176410"/>
              <a:gd name="connsiteY24" fmla="*/ 97792 h 105018"/>
              <a:gd name="connsiteX25" fmla="*/ 103004 w 176410"/>
              <a:gd name="connsiteY25" fmla="*/ 103581 h 105018"/>
              <a:gd name="connsiteX26" fmla="*/ 79757 w 176410"/>
              <a:gd name="connsiteY26" fmla="*/ 105018 h 105018"/>
              <a:gd name="connsiteX27" fmla="*/ 34163 w 176410"/>
              <a:gd name="connsiteY27" fmla="*/ 99061 h 105018"/>
              <a:gd name="connsiteX28" fmla="*/ 8342 w 176410"/>
              <a:gd name="connsiteY28" fmla="*/ 83296 h 105018"/>
              <a:gd name="connsiteX29" fmla="*/ 0 w 176410"/>
              <a:gd name="connsiteY29" fmla="*/ 63793 h 105018"/>
              <a:gd name="connsiteX30" fmla="*/ 9697 w 176410"/>
              <a:gd name="connsiteY30" fmla="*/ 39041 h 105018"/>
              <a:gd name="connsiteX31" fmla="*/ 33877 w 176410"/>
              <a:gd name="connsiteY31" fmla="*/ 19205 h 105018"/>
              <a:gd name="connsiteX32" fmla="*/ 65396 w 176410"/>
              <a:gd name="connsiteY32" fmla="*/ 6440 h 105018"/>
              <a:gd name="connsiteX33" fmla="*/ 114667 w 176410"/>
              <a:gd name="connsiteY33" fmla="*/ 0 h 105018"/>
              <a:gd name="connsiteX34" fmla="*/ 149159 w 176410"/>
              <a:gd name="connsiteY34" fmla="*/ 3662 h 105018"/>
              <a:gd name="connsiteX35" fmla="*/ 158286 w 176410"/>
              <a:gd name="connsiteY35" fmla="*/ 5113 h 105018"/>
              <a:gd name="connsiteX36" fmla="*/ 163903 w 176410"/>
              <a:gd name="connsiteY36" fmla="*/ 4234 h 105018"/>
              <a:gd name="connsiteX37" fmla="*/ 169914 w 176410"/>
              <a:gd name="connsiteY37" fmla="*/ 0 h 105018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  <a:cxn ang="34">
                <a:pos x="connsiteX34" y="connsiteY34"/>
              </a:cxn>
              <a:cxn ang="35">
                <a:pos x="connsiteX35" y="connsiteY35"/>
              </a:cxn>
              <a:cxn ang="36">
                <a:pos x="connsiteX36" y="connsiteY36"/>
              </a:cxn>
              <a:cxn ang="37">
                <a:pos x="connsiteX37" y="connsiteY37"/>
              </a:cxn>
            </a:cxnLst>
            <a:rect l="l" t="t" r="r" b="b"/>
            <a:pathLst>
              <a:path w="176410" h="105018">
                <a:moveTo>
                  <a:pt x="169914" y="0"/>
                </a:moveTo>
                <a:lnTo>
                  <a:pt x="174830" y="0"/>
                </a:lnTo>
                <a:lnTo>
                  <a:pt x="161490" y="31467"/>
                </a:lnTo>
                <a:lnTo>
                  <a:pt x="156574" y="31467"/>
                </a:lnTo>
                <a:cubicBezTo>
                  <a:pt x="157365" y="27749"/>
                  <a:pt x="157759" y="25001"/>
                  <a:pt x="157759" y="23218"/>
                </a:cubicBezTo>
                <a:cubicBezTo>
                  <a:pt x="157759" y="18363"/>
                  <a:pt x="153942" y="14066"/>
                  <a:pt x="146312" y="10327"/>
                </a:cubicBezTo>
                <a:cubicBezTo>
                  <a:pt x="138680" y="6588"/>
                  <a:pt x="128153" y="4719"/>
                  <a:pt x="114733" y="4719"/>
                </a:cubicBezTo>
                <a:cubicBezTo>
                  <a:pt x="87283" y="4719"/>
                  <a:pt x="64862" y="11955"/>
                  <a:pt x="47469" y="26426"/>
                </a:cubicBezTo>
                <a:cubicBezTo>
                  <a:pt x="33610" y="37879"/>
                  <a:pt x="26680" y="50692"/>
                  <a:pt x="26680" y="64869"/>
                </a:cubicBezTo>
                <a:cubicBezTo>
                  <a:pt x="26680" y="74283"/>
                  <a:pt x="30977" y="82411"/>
                  <a:pt x="39572" y="89251"/>
                </a:cubicBezTo>
                <a:cubicBezTo>
                  <a:pt x="48164" y="96093"/>
                  <a:pt x="61407" y="99513"/>
                  <a:pt x="79297" y="99513"/>
                </a:cubicBezTo>
                <a:cubicBezTo>
                  <a:pt x="83728" y="99513"/>
                  <a:pt x="87915" y="99282"/>
                  <a:pt x="91857" y="98821"/>
                </a:cubicBezTo>
                <a:cubicBezTo>
                  <a:pt x="95801" y="98360"/>
                  <a:pt x="101757" y="97336"/>
                  <a:pt x="109729" y="95751"/>
                </a:cubicBezTo>
                <a:lnTo>
                  <a:pt x="123114" y="70012"/>
                </a:lnTo>
                <a:cubicBezTo>
                  <a:pt x="124957" y="66407"/>
                  <a:pt x="125878" y="63529"/>
                  <a:pt x="125878" y="61378"/>
                </a:cubicBezTo>
                <a:cubicBezTo>
                  <a:pt x="125878" y="59575"/>
                  <a:pt x="124738" y="58196"/>
                  <a:pt x="122456" y="57241"/>
                </a:cubicBezTo>
                <a:cubicBezTo>
                  <a:pt x="118770" y="55791"/>
                  <a:pt x="112801" y="55066"/>
                  <a:pt x="104551" y="55066"/>
                </a:cubicBezTo>
                <a:lnTo>
                  <a:pt x="100865" y="55066"/>
                </a:lnTo>
                <a:lnTo>
                  <a:pt x="102313" y="52312"/>
                </a:lnTo>
                <a:lnTo>
                  <a:pt x="176410" y="52312"/>
                </a:lnTo>
                <a:lnTo>
                  <a:pt x="175093" y="55066"/>
                </a:lnTo>
                <a:cubicBezTo>
                  <a:pt x="168335" y="55115"/>
                  <a:pt x="163421" y="55560"/>
                  <a:pt x="160349" y="56399"/>
                </a:cubicBezTo>
                <a:cubicBezTo>
                  <a:pt x="157276" y="57240"/>
                  <a:pt x="154644" y="58673"/>
                  <a:pt x="152449" y="60702"/>
                </a:cubicBezTo>
                <a:cubicBezTo>
                  <a:pt x="150958" y="62036"/>
                  <a:pt x="148544" y="65919"/>
                  <a:pt x="145209" y="72348"/>
                </a:cubicBezTo>
                <a:lnTo>
                  <a:pt x="132044" y="97792"/>
                </a:lnTo>
                <a:cubicBezTo>
                  <a:pt x="120041" y="100693"/>
                  <a:pt x="110363" y="102622"/>
                  <a:pt x="103004" y="103581"/>
                </a:cubicBezTo>
                <a:cubicBezTo>
                  <a:pt x="95646" y="104540"/>
                  <a:pt x="87898" y="105018"/>
                  <a:pt x="79757" y="105018"/>
                </a:cubicBezTo>
                <a:cubicBezTo>
                  <a:pt x="61012" y="105018"/>
                  <a:pt x="45813" y="103034"/>
                  <a:pt x="34163" y="99061"/>
                </a:cubicBezTo>
                <a:cubicBezTo>
                  <a:pt x="22512" y="95088"/>
                  <a:pt x="13905" y="89834"/>
                  <a:pt x="8342" y="83296"/>
                </a:cubicBezTo>
                <a:cubicBezTo>
                  <a:pt x="2781" y="76760"/>
                  <a:pt x="0" y="70258"/>
                  <a:pt x="0" y="63793"/>
                </a:cubicBezTo>
                <a:cubicBezTo>
                  <a:pt x="0" y="55111"/>
                  <a:pt x="3233" y="46860"/>
                  <a:pt x="9697" y="39041"/>
                </a:cubicBezTo>
                <a:cubicBezTo>
                  <a:pt x="16163" y="31221"/>
                  <a:pt x="24222" y="24610"/>
                  <a:pt x="33877" y="19205"/>
                </a:cubicBezTo>
                <a:cubicBezTo>
                  <a:pt x="43531" y="13801"/>
                  <a:pt x="54038" y="9546"/>
                  <a:pt x="65396" y="6440"/>
                </a:cubicBezTo>
                <a:cubicBezTo>
                  <a:pt x="81033" y="2146"/>
                  <a:pt x="97457" y="0"/>
                  <a:pt x="114667" y="0"/>
                </a:cubicBezTo>
                <a:cubicBezTo>
                  <a:pt x="127334" y="0"/>
                  <a:pt x="138831" y="1220"/>
                  <a:pt x="149159" y="3662"/>
                </a:cubicBezTo>
                <a:cubicBezTo>
                  <a:pt x="153305" y="4629"/>
                  <a:pt x="156348" y="5113"/>
                  <a:pt x="158286" y="5113"/>
                </a:cubicBezTo>
                <a:cubicBezTo>
                  <a:pt x="160488" y="5113"/>
                  <a:pt x="162360" y="4819"/>
                  <a:pt x="163903" y="4234"/>
                </a:cubicBezTo>
                <a:cubicBezTo>
                  <a:pt x="165446" y="3649"/>
                  <a:pt x="167451" y="2236"/>
                  <a:pt x="169914" y="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2" name="Freeform 3"/>
          <p:cNvSpPr/>
          <p:nvPr/>
        </p:nvSpPr>
        <p:spPr>
          <a:xfrm>
            <a:off x="2805345" y="4355044"/>
            <a:ext cx="119821" cy="68438"/>
          </a:xfrm>
          <a:custGeom>
            <a:avLst/>
            <a:gdLst>
              <a:gd name="connsiteX0" fmla="*/ 8469 w 119821"/>
              <a:gd name="connsiteY0" fmla="*/ 3933 h 68438"/>
              <a:gd name="connsiteX1" fmla="*/ 53756 w 119821"/>
              <a:gd name="connsiteY1" fmla="*/ 0 h 68438"/>
              <a:gd name="connsiteX2" fmla="*/ 36774 w 119821"/>
              <a:gd name="connsiteY2" fmla="*/ 33309 h 68438"/>
              <a:gd name="connsiteX3" fmla="*/ 76899 w 119821"/>
              <a:gd name="connsiteY3" fmla="*/ 6442 h 68438"/>
              <a:gd name="connsiteX4" fmla="*/ 103718 w 119821"/>
              <a:gd name="connsiteY4" fmla="*/ 0 h 68438"/>
              <a:gd name="connsiteX5" fmla="*/ 115270 w 119821"/>
              <a:gd name="connsiteY5" fmla="*/ 2675 h 68438"/>
              <a:gd name="connsiteX6" fmla="*/ 119821 w 119821"/>
              <a:gd name="connsiteY6" fmla="*/ 9647 h 68438"/>
              <a:gd name="connsiteX7" fmla="*/ 115599 w 119821"/>
              <a:gd name="connsiteY7" fmla="*/ 21349 h 68438"/>
              <a:gd name="connsiteX8" fmla="*/ 97848 w 119821"/>
              <a:gd name="connsiteY8" fmla="*/ 52139 h 68438"/>
              <a:gd name="connsiteX9" fmla="*/ 94787 w 119821"/>
              <a:gd name="connsiteY9" fmla="*/ 58648 h 68438"/>
              <a:gd name="connsiteX10" fmla="*/ 95752 w 119821"/>
              <a:gd name="connsiteY10" fmla="*/ 60289 h 68438"/>
              <a:gd name="connsiteX11" fmla="*/ 97803 w 119821"/>
              <a:gd name="connsiteY11" fmla="*/ 60953 h 68438"/>
              <a:gd name="connsiteX12" fmla="*/ 101292 w 119821"/>
              <a:gd name="connsiteY12" fmla="*/ 60049 h 68438"/>
              <a:gd name="connsiteX13" fmla="*/ 115280 w 119821"/>
              <a:gd name="connsiteY13" fmla="*/ 50682 h 68438"/>
              <a:gd name="connsiteX14" fmla="*/ 119362 w 119821"/>
              <a:gd name="connsiteY14" fmla="*/ 52085 h 68438"/>
              <a:gd name="connsiteX15" fmla="*/ 96827 w 119821"/>
              <a:gd name="connsiteY15" fmla="*/ 65709 h 68438"/>
              <a:gd name="connsiteX16" fmla="*/ 83508 w 119821"/>
              <a:gd name="connsiteY16" fmla="*/ 68438 h 68438"/>
              <a:gd name="connsiteX17" fmla="*/ 75951 w 119821"/>
              <a:gd name="connsiteY17" fmla="*/ 66832 h 68438"/>
              <a:gd name="connsiteX18" fmla="*/ 73130 w 119821"/>
              <a:gd name="connsiteY18" fmla="*/ 62514 h 68438"/>
              <a:gd name="connsiteX19" fmla="*/ 78232 w 119821"/>
              <a:gd name="connsiteY19" fmla="*/ 50320 h 68438"/>
              <a:gd name="connsiteX20" fmla="*/ 95610 w 119821"/>
              <a:gd name="connsiteY20" fmla="*/ 20624 h 68438"/>
              <a:gd name="connsiteX21" fmla="*/ 98912 w 119821"/>
              <a:gd name="connsiteY21" fmla="*/ 11977 h 68438"/>
              <a:gd name="connsiteX22" fmla="*/ 97063 w 119821"/>
              <a:gd name="connsiteY22" fmla="*/ 9576 h 68438"/>
              <a:gd name="connsiteX23" fmla="*/ 92505 w 119821"/>
              <a:gd name="connsiteY23" fmla="*/ 8652 h 68438"/>
              <a:gd name="connsiteX24" fmla="*/ 82982 w 119821"/>
              <a:gd name="connsiteY24" fmla="*/ 10422 h 68438"/>
              <a:gd name="connsiteX25" fmla="*/ 61067 w 119821"/>
              <a:gd name="connsiteY25" fmla="*/ 21373 h 68438"/>
              <a:gd name="connsiteX26" fmla="*/ 37025 w 119821"/>
              <a:gd name="connsiteY26" fmla="*/ 40881 h 68438"/>
              <a:gd name="connsiteX27" fmla="*/ 25934 w 119821"/>
              <a:gd name="connsiteY27" fmla="*/ 54598 h 68438"/>
              <a:gd name="connsiteX28" fmla="*/ 19680 w 119821"/>
              <a:gd name="connsiteY28" fmla="*/ 66865 h 68438"/>
              <a:gd name="connsiteX29" fmla="*/ 0 w 119821"/>
              <a:gd name="connsiteY29" fmla="*/ 66865 h 68438"/>
              <a:gd name="connsiteX30" fmla="*/ 23916 w 119821"/>
              <a:gd name="connsiteY30" fmla="*/ 20059 h 68438"/>
              <a:gd name="connsiteX31" fmla="*/ 28127 w 119821"/>
              <a:gd name="connsiteY31" fmla="*/ 10011 h 68438"/>
              <a:gd name="connsiteX32" fmla="*/ 25830 w 119821"/>
              <a:gd name="connsiteY32" fmla="*/ 7167 h 68438"/>
              <a:gd name="connsiteX33" fmla="*/ 20163 w 119821"/>
              <a:gd name="connsiteY33" fmla="*/ 5948 h 68438"/>
              <a:gd name="connsiteX34" fmla="*/ 14744 w 119821"/>
              <a:gd name="connsiteY34" fmla="*/ 6243 h 68438"/>
              <a:gd name="connsiteX35" fmla="*/ 9829 w 119821"/>
              <a:gd name="connsiteY35" fmla="*/ 6686 h 68438"/>
              <a:gd name="connsiteX36" fmla="*/ 8469 w 119821"/>
              <a:gd name="connsiteY36" fmla="*/ 3933 h 68438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  <a:cxn ang="34">
                <a:pos x="connsiteX34" y="connsiteY34"/>
              </a:cxn>
              <a:cxn ang="35">
                <a:pos x="connsiteX35" y="connsiteY35"/>
              </a:cxn>
              <a:cxn ang="36">
                <a:pos x="connsiteX36" y="connsiteY36"/>
              </a:cxn>
            </a:cxnLst>
            <a:rect l="l" t="t" r="r" b="b"/>
            <a:pathLst>
              <a:path w="119821" h="68438">
                <a:moveTo>
                  <a:pt x="8469" y="3933"/>
                </a:moveTo>
                <a:lnTo>
                  <a:pt x="53756" y="0"/>
                </a:lnTo>
                <a:lnTo>
                  <a:pt x="36774" y="33309"/>
                </a:lnTo>
                <a:cubicBezTo>
                  <a:pt x="54231" y="19693"/>
                  <a:pt x="67607" y="10738"/>
                  <a:pt x="76899" y="6442"/>
                </a:cubicBezTo>
                <a:cubicBezTo>
                  <a:pt x="86190" y="2147"/>
                  <a:pt x="95131" y="0"/>
                  <a:pt x="103718" y="0"/>
                </a:cubicBezTo>
                <a:cubicBezTo>
                  <a:pt x="108384" y="0"/>
                  <a:pt x="112235" y="891"/>
                  <a:pt x="115270" y="2675"/>
                </a:cubicBezTo>
                <a:cubicBezTo>
                  <a:pt x="118305" y="4460"/>
                  <a:pt x="119821" y="6784"/>
                  <a:pt x="119821" y="9647"/>
                </a:cubicBezTo>
                <a:cubicBezTo>
                  <a:pt x="119821" y="12572"/>
                  <a:pt x="118414" y="16474"/>
                  <a:pt x="115599" y="21349"/>
                </a:cubicBezTo>
                <a:lnTo>
                  <a:pt x="97848" y="52139"/>
                </a:lnTo>
                <a:cubicBezTo>
                  <a:pt x="95807" y="55700"/>
                  <a:pt x="94787" y="57870"/>
                  <a:pt x="94787" y="58648"/>
                </a:cubicBezTo>
                <a:cubicBezTo>
                  <a:pt x="94787" y="59299"/>
                  <a:pt x="95108" y="59847"/>
                  <a:pt x="95752" y="60289"/>
                </a:cubicBezTo>
                <a:cubicBezTo>
                  <a:pt x="96396" y="60732"/>
                  <a:pt x="97080" y="60953"/>
                  <a:pt x="97803" y="60953"/>
                </a:cubicBezTo>
                <a:cubicBezTo>
                  <a:pt x="98770" y="60953"/>
                  <a:pt x="99932" y="60652"/>
                  <a:pt x="101292" y="60049"/>
                </a:cubicBezTo>
                <a:cubicBezTo>
                  <a:pt x="105557" y="58033"/>
                  <a:pt x="110219" y="54912"/>
                  <a:pt x="115280" y="50682"/>
                </a:cubicBezTo>
                <a:lnTo>
                  <a:pt x="119362" y="52085"/>
                </a:lnTo>
                <a:cubicBezTo>
                  <a:pt x="111419" y="58513"/>
                  <a:pt x="103907" y="63055"/>
                  <a:pt x="96827" y="65709"/>
                </a:cubicBezTo>
                <a:cubicBezTo>
                  <a:pt x="91869" y="67529"/>
                  <a:pt x="87429" y="68438"/>
                  <a:pt x="83508" y="68438"/>
                </a:cubicBezTo>
                <a:cubicBezTo>
                  <a:pt x="80350" y="68438"/>
                  <a:pt x="77829" y="67902"/>
                  <a:pt x="75951" y="66832"/>
                </a:cubicBezTo>
                <a:cubicBezTo>
                  <a:pt x="74070" y="65760"/>
                  <a:pt x="73130" y="64321"/>
                  <a:pt x="73130" y="62514"/>
                </a:cubicBezTo>
                <a:cubicBezTo>
                  <a:pt x="73130" y="60149"/>
                  <a:pt x="74830" y="56085"/>
                  <a:pt x="78232" y="50320"/>
                </a:cubicBezTo>
                <a:lnTo>
                  <a:pt x="95610" y="20624"/>
                </a:lnTo>
                <a:cubicBezTo>
                  <a:pt x="97811" y="16928"/>
                  <a:pt x="98912" y="14046"/>
                  <a:pt x="98912" y="11977"/>
                </a:cubicBezTo>
                <a:cubicBezTo>
                  <a:pt x="98912" y="10994"/>
                  <a:pt x="98295" y="10193"/>
                  <a:pt x="97063" y="9576"/>
                </a:cubicBezTo>
                <a:cubicBezTo>
                  <a:pt x="95831" y="8961"/>
                  <a:pt x="94312" y="8652"/>
                  <a:pt x="92505" y="8652"/>
                </a:cubicBezTo>
                <a:cubicBezTo>
                  <a:pt x="89849" y="8652"/>
                  <a:pt x="86676" y="9242"/>
                  <a:pt x="82982" y="10422"/>
                </a:cubicBezTo>
                <a:cubicBezTo>
                  <a:pt x="75961" y="12634"/>
                  <a:pt x="68656" y="16285"/>
                  <a:pt x="61067" y="21373"/>
                </a:cubicBezTo>
                <a:cubicBezTo>
                  <a:pt x="53480" y="26462"/>
                  <a:pt x="45465" y="32965"/>
                  <a:pt x="37025" y="40881"/>
                </a:cubicBezTo>
                <a:cubicBezTo>
                  <a:pt x="32571" y="45060"/>
                  <a:pt x="28874" y="49632"/>
                  <a:pt x="25934" y="54598"/>
                </a:cubicBezTo>
                <a:lnTo>
                  <a:pt x="19680" y="66865"/>
                </a:lnTo>
                <a:lnTo>
                  <a:pt x="0" y="66865"/>
                </a:lnTo>
                <a:lnTo>
                  <a:pt x="23916" y="20059"/>
                </a:lnTo>
                <a:cubicBezTo>
                  <a:pt x="26724" y="14495"/>
                  <a:pt x="28127" y="11145"/>
                  <a:pt x="28127" y="10011"/>
                </a:cubicBezTo>
                <a:cubicBezTo>
                  <a:pt x="28127" y="8929"/>
                  <a:pt x="27361" y="7981"/>
                  <a:pt x="25830" y="7167"/>
                </a:cubicBezTo>
                <a:cubicBezTo>
                  <a:pt x="24297" y="6355"/>
                  <a:pt x="22409" y="5948"/>
                  <a:pt x="20163" y="5948"/>
                </a:cubicBezTo>
                <a:cubicBezTo>
                  <a:pt x="19132" y="5948"/>
                  <a:pt x="17326" y="6046"/>
                  <a:pt x="14744" y="6243"/>
                </a:cubicBezTo>
                <a:lnTo>
                  <a:pt x="9829" y="6686"/>
                </a:lnTo>
                <a:lnTo>
                  <a:pt x="8469" y="3933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3" name="Freeform 3"/>
          <p:cNvSpPr/>
          <p:nvPr/>
        </p:nvSpPr>
        <p:spPr>
          <a:xfrm>
            <a:off x="1746531" y="4319250"/>
            <a:ext cx="176410" cy="105018"/>
          </a:xfrm>
          <a:custGeom>
            <a:avLst/>
            <a:gdLst>
              <a:gd name="connsiteX0" fmla="*/ 169915 w 176410"/>
              <a:gd name="connsiteY0" fmla="*/ 0 h 105018"/>
              <a:gd name="connsiteX1" fmla="*/ 174830 w 176410"/>
              <a:gd name="connsiteY1" fmla="*/ 0 h 105018"/>
              <a:gd name="connsiteX2" fmla="*/ 161489 w 176410"/>
              <a:gd name="connsiteY2" fmla="*/ 31467 h 105018"/>
              <a:gd name="connsiteX3" fmla="*/ 156574 w 176410"/>
              <a:gd name="connsiteY3" fmla="*/ 31467 h 105018"/>
              <a:gd name="connsiteX4" fmla="*/ 157759 w 176410"/>
              <a:gd name="connsiteY4" fmla="*/ 23218 h 105018"/>
              <a:gd name="connsiteX5" fmla="*/ 146311 w 176410"/>
              <a:gd name="connsiteY5" fmla="*/ 10327 h 105018"/>
              <a:gd name="connsiteX6" fmla="*/ 114731 w 176410"/>
              <a:gd name="connsiteY6" fmla="*/ 4719 h 105018"/>
              <a:gd name="connsiteX7" fmla="*/ 47469 w 176410"/>
              <a:gd name="connsiteY7" fmla="*/ 26426 h 105018"/>
              <a:gd name="connsiteX8" fmla="*/ 26680 w 176410"/>
              <a:gd name="connsiteY8" fmla="*/ 64869 h 105018"/>
              <a:gd name="connsiteX9" fmla="*/ 39570 w 176410"/>
              <a:gd name="connsiteY9" fmla="*/ 89251 h 105018"/>
              <a:gd name="connsiteX10" fmla="*/ 79296 w 176410"/>
              <a:gd name="connsiteY10" fmla="*/ 99513 h 105018"/>
              <a:gd name="connsiteX11" fmla="*/ 91857 w 176410"/>
              <a:gd name="connsiteY11" fmla="*/ 98821 h 105018"/>
              <a:gd name="connsiteX12" fmla="*/ 109729 w 176410"/>
              <a:gd name="connsiteY12" fmla="*/ 95751 h 105018"/>
              <a:gd name="connsiteX13" fmla="*/ 123113 w 176410"/>
              <a:gd name="connsiteY13" fmla="*/ 70012 h 105018"/>
              <a:gd name="connsiteX14" fmla="*/ 125878 w 176410"/>
              <a:gd name="connsiteY14" fmla="*/ 61378 h 105018"/>
              <a:gd name="connsiteX15" fmla="*/ 122455 w 176410"/>
              <a:gd name="connsiteY15" fmla="*/ 57241 h 105018"/>
              <a:gd name="connsiteX16" fmla="*/ 104551 w 176410"/>
              <a:gd name="connsiteY16" fmla="*/ 55066 h 105018"/>
              <a:gd name="connsiteX17" fmla="*/ 100864 w 176410"/>
              <a:gd name="connsiteY17" fmla="*/ 55066 h 105018"/>
              <a:gd name="connsiteX18" fmla="*/ 102313 w 176410"/>
              <a:gd name="connsiteY18" fmla="*/ 52312 h 105018"/>
              <a:gd name="connsiteX19" fmla="*/ 176410 w 176410"/>
              <a:gd name="connsiteY19" fmla="*/ 52312 h 105018"/>
              <a:gd name="connsiteX20" fmla="*/ 175093 w 176410"/>
              <a:gd name="connsiteY20" fmla="*/ 55066 h 105018"/>
              <a:gd name="connsiteX21" fmla="*/ 160348 w 176410"/>
              <a:gd name="connsiteY21" fmla="*/ 56399 h 105018"/>
              <a:gd name="connsiteX22" fmla="*/ 152449 w 176410"/>
              <a:gd name="connsiteY22" fmla="*/ 60702 h 105018"/>
              <a:gd name="connsiteX23" fmla="*/ 145209 w 176410"/>
              <a:gd name="connsiteY23" fmla="*/ 72348 h 105018"/>
              <a:gd name="connsiteX24" fmla="*/ 132044 w 176410"/>
              <a:gd name="connsiteY24" fmla="*/ 97792 h 105018"/>
              <a:gd name="connsiteX25" fmla="*/ 103004 w 176410"/>
              <a:gd name="connsiteY25" fmla="*/ 103581 h 105018"/>
              <a:gd name="connsiteX26" fmla="*/ 79757 w 176410"/>
              <a:gd name="connsiteY26" fmla="*/ 105018 h 105018"/>
              <a:gd name="connsiteX27" fmla="*/ 34163 w 176410"/>
              <a:gd name="connsiteY27" fmla="*/ 99061 h 105018"/>
              <a:gd name="connsiteX28" fmla="*/ 8342 w 176410"/>
              <a:gd name="connsiteY28" fmla="*/ 83296 h 105018"/>
              <a:gd name="connsiteX29" fmla="*/ 0 w 176410"/>
              <a:gd name="connsiteY29" fmla="*/ 63793 h 105018"/>
              <a:gd name="connsiteX30" fmla="*/ 9697 w 176410"/>
              <a:gd name="connsiteY30" fmla="*/ 39041 h 105018"/>
              <a:gd name="connsiteX31" fmla="*/ 33877 w 176410"/>
              <a:gd name="connsiteY31" fmla="*/ 19205 h 105018"/>
              <a:gd name="connsiteX32" fmla="*/ 65396 w 176410"/>
              <a:gd name="connsiteY32" fmla="*/ 6440 h 105018"/>
              <a:gd name="connsiteX33" fmla="*/ 114667 w 176410"/>
              <a:gd name="connsiteY33" fmla="*/ 0 h 105018"/>
              <a:gd name="connsiteX34" fmla="*/ 149158 w 176410"/>
              <a:gd name="connsiteY34" fmla="*/ 3662 h 105018"/>
              <a:gd name="connsiteX35" fmla="*/ 158286 w 176410"/>
              <a:gd name="connsiteY35" fmla="*/ 5113 h 105018"/>
              <a:gd name="connsiteX36" fmla="*/ 163903 w 176410"/>
              <a:gd name="connsiteY36" fmla="*/ 4234 h 105018"/>
              <a:gd name="connsiteX37" fmla="*/ 169915 w 176410"/>
              <a:gd name="connsiteY37" fmla="*/ 0 h 105018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  <a:cxn ang="34">
                <a:pos x="connsiteX34" y="connsiteY34"/>
              </a:cxn>
              <a:cxn ang="35">
                <a:pos x="connsiteX35" y="connsiteY35"/>
              </a:cxn>
              <a:cxn ang="36">
                <a:pos x="connsiteX36" y="connsiteY36"/>
              </a:cxn>
              <a:cxn ang="37">
                <a:pos x="connsiteX37" y="connsiteY37"/>
              </a:cxn>
            </a:cxnLst>
            <a:rect l="l" t="t" r="r" b="b"/>
            <a:pathLst>
              <a:path w="176410" h="105018">
                <a:moveTo>
                  <a:pt x="169915" y="0"/>
                </a:moveTo>
                <a:lnTo>
                  <a:pt x="174830" y="0"/>
                </a:lnTo>
                <a:lnTo>
                  <a:pt x="161489" y="31467"/>
                </a:lnTo>
                <a:lnTo>
                  <a:pt x="156574" y="31467"/>
                </a:lnTo>
                <a:cubicBezTo>
                  <a:pt x="157364" y="27749"/>
                  <a:pt x="157759" y="25001"/>
                  <a:pt x="157759" y="23218"/>
                </a:cubicBezTo>
                <a:cubicBezTo>
                  <a:pt x="157759" y="18363"/>
                  <a:pt x="153942" y="14066"/>
                  <a:pt x="146311" y="10327"/>
                </a:cubicBezTo>
                <a:cubicBezTo>
                  <a:pt x="138680" y="6588"/>
                  <a:pt x="128153" y="4719"/>
                  <a:pt x="114731" y="4719"/>
                </a:cubicBezTo>
                <a:cubicBezTo>
                  <a:pt x="87283" y="4719"/>
                  <a:pt x="64862" y="11955"/>
                  <a:pt x="47469" y="26426"/>
                </a:cubicBezTo>
                <a:cubicBezTo>
                  <a:pt x="33610" y="37879"/>
                  <a:pt x="26680" y="50692"/>
                  <a:pt x="26680" y="64869"/>
                </a:cubicBezTo>
                <a:cubicBezTo>
                  <a:pt x="26680" y="74283"/>
                  <a:pt x="30977" y="82411"/>
                  <a:pt x="39570" y="89251"/>
                </a:cubicBezTo>
                <a:cubicBezTo>
                  <a:pt x="48164" y="96093"/>
                  <a:pt x="61406" y="99513"/>
                  <a:pt x="79296" y="99513"/>
                </a:cubicBezTo>
                <a:cubicBezTo>
                  <a:pt x="83728" y="99513"/>
                  <a:pt x="87915" y="99282"/>
                  <a:pt x="91857" y="98821"/>
                </a:cubicBezTo>
                <a:cubicBezTo>
                  <a:pt x="95799" y="98360"/>
                  <a:pt x="101757" y="97336"/>
                  <a:pt x="109729" y="95751"/>
                </a:cubicBezTo>
                <a:lnTo>
                  <a:pt x="123113" y="70012"/>
                </a:lnTo>
                <a:cubicBezTo>
                  <a:pt x="124956" y="66407"/>
                  <a:pt x="125878" y="63529"/>
                  <a:pt x="125878" y="61378"/>
                </a:cubicBezTo>
                <a:cubicBezTo>
                  <a:pt x="125878" y="59575"/>
                  <a:pt x="124738" y="58196"/>
                  <a:pt x="122455" y="57241"/>
                </a:cubicBezTo>
                <a:cubicBezTo>
                  <a:pt x="118769" y="55791"/>
                  <a:pt x="112801" y="55066"/>
                  <a:pt x="104551" y="55066"/>
                </a:cubicBezTo>
                <a:lnTo>
                  <a:pt x="100864" y="55066"/>
                </a:lnTo>
                <a:lnTo>
                  <a:pt x="102313" y="52312"/>
                </a:lnTo>
                <a:lnTo>
                  <a:pt x="176410" y="52312"/>
                </a:lnTo>
                <a:lnTo>
                  <a:pt x="175093" y="55066"/>
                </a:lnTo>
                <a:cubicBezTo>
                  <a:pt x="168334" y="55115"/>
                  <a:pt x="163421" y="55560"/>
                  <a:pt x="160348" y="56399"/>
                </a:cubicBezTo>
                <a:cubicBezTo>
                  <a:pt x="157276" y="57240"/>
                  <a:pt x="154644" y="58673"/>
                  <a:pt x="152449" y="60702"/>
                </a:cubicBezTo>
                <a:cubicBezTo>
                  <a:pt x="150957" y="62036"/>
                  <a:pt x="148544" y="65919"/>
                  <a:pt x="145209" y="72348"/>
                </a:cubicBezTo>
                <a:lnTo>
                  <a:pt x="132044" y="97792"/>
                </a:lnTo>
                <a:cubicBezTo>
                  <a:pt x="120041" y="100693"/>
                  <a:pt x="110361" y="102622"/>
                  <a:pt x="103004" y="103581"/>
                </a:cubicBezTo>
                <a:cubicBezTo>
                  <a:pt x="95646" y="104540"/>
                  <a:pt x="87897" y="105018"/>
                  <a:pt x="79757" y="105018"/>
                </a:cubicBezTo>
                <a:cubicBezTo>
                  <a:pt x="61011" y="105018"/>
                  <a:pt x="45813" y="103034"/>
                  <a:pt x="34163" y="99061"/>
                </a:cubicBezTo>
                <a:cubicBezTo>
                  <a:pt x="22511" y="95088"/>
                  <a:pt x="13905" y="89834"/>
                  <a:pt x="8342" y="83296"/>
                </a:cubicBezTo>
                <a:cubicBezTo>
                  <a:pt x="2780" y="76760"/>
                  <a:pt x="0" y="70258"/>
                  <a:pt x="0" y="63793"/>
                </a:cubicBezTo>
                <a:cubicBezTo>
                  <a:pt x="0" y="55111"/>
                  <a:pt x="3232" y="46860"/>
                  <a:pt x="9697" y="39041"/>
                </a:cubicBezTo>
                <a:cubicBezTo>
                  <a:pt x="16163" y="31221"/>
                  <a:pt x="24222" y="24610"/>
                  <a:pt x="33877" y="19205"/>
                </a:cubicBezTo>
                <a:cubicBezTo>
                  <a:pt x="43531" y="13801"/>
                  <a:pt x="54038" y="9546"/>
                  <a:pt x="65396" y="6440"/>
                </a:cubicBezTo>
                <a:cubicBezTo>
                  <a:pt x="81033" y="2146"/>
                  <a:pt x="97457" y="0"/>
                  <a:pt x="114667" y="0"/>
                </a:cubicBezTo>
                <a:cubicBezTo>
                  <a:pt x="127333" y="0"/>
                  <a:pt x="138831" y="1220"/>
                  <a:pt x="149158" y="3662"/>
                </a:cubicBezTo>
                <a:cubicBezTo>
                  <a:pt x="153305" y="4629"/>
                  <a:pt x="156348" y="5113"/>
                  <a:pt x="158286" y="5113"/>
                </a:cubicBezTo>
                <a:cubicBezTo>
                  <a:pt x="160487" y="5113"/>
                  <a:pt x="162360" y="4819"/>
                  <a:pt x="163903" y="4234"/>
                </a:cubicBezTo>
                <a:cubicBezTo>
                  <a:pt x="165446" y="3649"/>
                  <a:pt x="167450" y="2236"/>
                  <a:pt x="169915" y="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4" name="Freeform 3"/>
          <p:cNvSpPr/>
          <p:nvPr/>
        </p:nvSpPr>
        <p:spPr>
          <a:xfrm>
            <a:off x="7957585" y="4281883"/>
            <a:ext cx="68808" cy="59786"/>
          </a:xfrm>
          <a:custGeom>
            <a:avLst/>
            <a:gdLst>
              <a:gd name="connsiteX0" fmla="*/ 66002 w 68808"/>
              <a:gd name="connsiteY0" fmla="*/ 48367 h 59786"/>
              <a:gd name="connsiteX1" fmla="*/ 68808 w 68808"/>
              <a:gd name="connsiteY1" fmla="*/ 48367 h 59786"/>
              <a:gd name="connsiteX2" fmla="*/ 61504 w 68808"/>
              <a:gd name="connsiteY2" fmla="*/ 59786 h 59786"/>
              <a:gd name="connsiteX3" fmla="*/ 0 w 68808"/>
              <a:gd name="connsiteY3" fmla="*/ 59786 h 59786"/>
              <a:gd name="connsiteX4" fmla="*/ 0 w 68808"/>
              <a:gd name="connsiteY4" fmla="*/ 58151 h 59786"/>
              <a:gd name="connsiteX5" fmla="*/ 38109 w 68808"/>
              <a:gd name="connsiteY5" fmla="*/ 35553 h 59786"/>
              <a:gd name="connsiteX6" fmla="*/ 49148 w 68808"/>
              <a:gd name="connsiteY6" fmla="*/ 19519 h 59786"/>
              <a:gd name="connsiteX7" fmla="*/ 42973 w 68808"/>
              <a:gd name="connsiteY7" fmla="*/ 10298 h 59786"/>
              <a:gd name="connsiteX8" fmla="*/ 28208 w 68808"/>
              <a:gd name="connsiteY8" fmla="*/ 6687 h 59786"/>
              <a:gd name="connsiteX9" fmla="*/ 14173 w 68808"/>
              <a:gd name="connsiteY9" fmla="*/ 9188 h 59786"/>
              <a:gd name="connsiteX10" fmla="*/ 4994 w 68808"/>
              <a:gd name="connsiteY10" fmla="*/ 16520 h 59786"/>
              <a:gd name="connsiteX11" fmla="*/ 2106 w 68808"/>
              <a:gd name="connsiteY11" fmla="*/ 16520 h 59786"/>
              <a:gd name="connsiteX12" fmla="*/ 12144 w 68808"/>
              <a:gd name="connsiteY12" fmla="*/ 4272 h 59786"/>
              <a:gd name="connsiteX13" fmla="*/ 32342 w 68808"/>
              <a:gd name="connsiteY13" fmla="*/ 0 h 59786"/>
              <a:gd name="connsiteX14" fmla="*/ 53855 w 68808"/>
              <a:gd name="connsiteY14" fmla="*/ 4616 h 59786"/>
              <a:gd name="connsiteX15" fmla="*/ 62489 w 68808"/>
              <a:gd name="connsiteY15" fmla="*/ 15506 h 59786"/>
              <a:gd name="connsiteX16" fmla="*/ 58804 w 68808"/>
              <a:gd name="connsiteY16" fmla="*/ 24423 h 59786"/>
              <a:gd name="connsiteX17" fmla="*/ 40396 w 68808"/>
              <a:gd name="connsiteY17" fmla="*/ 39179 h 59786"/>
              <a:gd name="connsiteX18" fmla="*/ 16379 w 68808"/>
              <a:gd name="connsiteY18" fmla="*/ 53099 h 59786"/>
              <a:gd name="connsiteX19" fmla="*/ 43610 w 68808"/>
              <a:gd name="connsiteY19" fmla="*/ 53099 h 59786"/>
              <a:gd name="connsiteX20" fmla="*/ 55271 w 68808"/>
              <a:gd name="connsiteY20" fmla="*/ 52755 h 59786"/>
              <a:gd name="connsiteX21" fmla="*/ 61311 w 68808"/>
              <a:gd name="connsiteY21" fmla="*/ 51357 h 59786"/>
              <a:gd name="connsiteX22" fmla="*/ 66002 w 68808"/>
              <a:gd name="connsiteY22" fmla="*/ 48367 h 5978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</a:cxnLst>
            <a:rect l="l" t="t" r="r" b="b"/>
            <a:pathLst>
              <a:path w="68808" h="59786">
                <a:moveTo>
                  <a:pt x="66002" y="48367"/>
                </a:moveTo>
                <a:lnTo>
                  <a:pt x="68808" y="48367"/>
                </a:lnTo>
                <a:lnTo>
                  <a:pt x="61504" y="59786"/>
                </a:lnTo>
                <a:lnTo>
                  <a:pt x="0" y="59786"/>
                </a:lnTo>
                <a:lnTo>
                  <a:pt x="0" y="58151"/>
                </a:lnTo>
                <a:cubicBezTo>
                  <a:pt x="18044" y="48929"/>
                  <a:pt x="30745" y="41397"/>
                  <a:pt x="38109" y="35553"/>
                </a:cubicBezTo>
                <a:cubicBezTo>
                  <a:pt x="45470" y="29711"/>
                  <a:pt x="49148" y="24366"/>
                  <a:pt x="49148" y="19519"/>
                </a:cubicBezTo>
                <a:cubicBezTo>
                  <a:pt x="49148" y="15778"/>
                  <a:pt x="47090" y="12705"/>
                  <a:pt x="42973" y="10298"/>
                </a:cubicBezTo>
                <a:cubicBezTo>
                  <a:pt x="38855" y="7890"/>
                  <a:pt x="33934" y="6687"/>
                  <a:pt x="28208" y="6687"/>
                </a:cubicBezTo>
                <a:cubicBezTo>
                  <a:pt x="22993" y="6687"/>
                  <a:pt x="18315" y="7520"/>
                  <a:pt x="14173" y="9188"/>
                </a:cubicBezTo>
                <a:cubicBezTo>
                  <a:pt x="10035" y="10855"/>
                  <a:pt x="6974" y="13299"/>
                  <a:pt x="4994" y="16520"/>
                </a:cubicBezTo>
                <a:lnTo>
                  <a:pt x="2106" y="16520"/>
                </a:lnTo>
                <a:cubicBezTo>
                  <a:pt x="3409" y="11202"/>
                  <a:pt x="6756" y="7119"/>
                  <a:pt x="12144" y="4272"/>
                </a:cubicBezTo>
                <a:cubicBezTo>
                  <a:pt x="17536" y="1425"/>
                  <a:pt x="24267" y="0"/>
                  <a:pt x="32342" y="0"/>
                </a:cubicBezTo>
                <a:cubicBezTo>
                  <a:pt x="40928" y="0"/>
                  <a:pt x="48099" y="1539"/>
                  <a:pt x="53855" y="4616"/>
                </a:cubicBezTo>
                <a:cubicBezTo>
                  <a:pt x="59612" y="7692"/>
                  <a:pt x="62489" y="11323"/>
                  <a:pt x="62489" y="15506"/>
                </a:cubicBezTo>
                <a:cubicBezTo>
                  <a:pt x="62489" y="18497"/>
                  <a:pt x="61263" y="21469"/>
                  <a:pt x="58804" y="24423"/>
                </a:cubicBezTo>
                <a:cubicBezTo>
                  <a:pt x="55024" y="29070"/>
                  <a:pt x="48886" y="33989"/>
                  <a:pt x="40396" y="39179"/>
                </a:cubicBezTo>
                <a:cubicBezTo>
                  <a:pt x="27655" y="46808"/>
                  <a:pt x="19650" y="51448"/>
                  <a:pt x="16379" y="53099"/>
                </a:cubicBezTo>
                <a:lnTo>
                  <a:pt x="43610" y="53099"/>
                </a:lnTo>
                <a:cubicBezTo>
                  <a:pt x="49152" y="53099"/>
                  <a:pt x="53040" y="52985"/>
                  <a:pt x="55271" y="52755"/>
                </a:cubicBezTo>
                <a:cubicBezTo>
                  <a:pt x="57501" y="52527"/>
                  <a:pt x="59516" y="52061"/>
                  <a:pt x="61311" y="51357"/>
                </a:cubicBezTo>
                <a:cubicBezTo>
                  <a:pt x="63106" y="50655"/>
                  <a:pt x="64669" y="49658"/>
                  <a:pt x="66002" y="48367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5" name="Freeform 3"/>
          <p:cNvSpPr/>
          <p:nvPr/>
        </p:nvSpPr>
        <p:spPr>
          <a:xfrm>
            <a:off x="7501200" y="4281883"/>
            <a:ext cx="41426" cy="59786"/>
          </a:xfrm>
          <a:custGeom>
            <a:avLst/>
            <a:gdLst>
              <a:gd name="connsiteX0" fmla="*/ 1172 w 41426"/>
              <a:gd name="connsiteY0" fmla="*/ 7867 h 59786"/>
              <a:gd name="connsiteX1" fmla="*/ 0 w 41426"/>
              <a:gd name="connsiteY1" fmla="*/ 6687 h 59786"/>
              <a:gd name="connsiteX2" fmla="*/ 25551 w 41426"/>
              <a:gd name="connsiteY2" fmla="*/ 0 h 59786"/>
              <a:gd name="connsiteX3" fmla="*/ 28085 w 41426"/>
              <a:gd name="connsiteY3" fmla="*/ 0 h 59786"/>
              <a:gd name="connsiteX4" fmla="*/ 28085 w 41426"/>
              <a:gd name="connsiteY4" fmla="*/ 49560 h 59786"/>
              <a:gd name="connsiteX5" fmla="*/ 28827 w 41426"/>
              <a:gd name="connsiteY5" fmla="*/ 55920 h 59786"/>
              <a:gd name="connsiteX6" fmla="*/ 31908 w 41426"/>
              <a:gd name="connsiteY6" fmla="*/ 57844 h 59786"/>
              <a:gd name="connsiteX7" fmla="*/ 41426 w 41426"/>
              <a:gd name="connsiteY7" fmla="*/ 58606 h 59786"/>
              <a:gd name="connsiteX8" fmla="*/ 41426 w 41426"/>
              <a:gd name="connsiteY8" fmla="*/ 59786 h 59786"/>
              <a:gd name="connsiteX9" fmla="*/ 2109 w 41426"/>
              <a:gd name="connsiteY9" fmla="*/ 59786 h 59786"/>
              <a:gd name="connsiteX10" fmla="*/ 2109 w 41426"/>
              <a:gd name="connsiteY10" fmla="*/ 58606 h 59786"/>
              <a:gd name="connsiteX11" fmla="*/ 11614 w 41426"/>
              <a:gd name="connsiteY11" fmla="*/ 57866 h 59786"/>
              <a:gd name="connsiteX12" fmla="*/ 14603 w 41426"/>
              <a:gd name="connsiteY12" fmla="*/ 56121 h 59786"/>
              <a:gd name="connsiteX13" fmla="*/ 15445 w 41426"/>
              <a:gd name="connsiteY13" fmla="*/ 49560 h 59786"/>
              <a:gd name="connsiteX14" fmla="*/ 15445 w 41426"/>
              <a:gd name="connsiteY14" fmla="*/ 17700 h 59786"/>
              <a:gd name="connsiteX15" fmla="*/ 14666 w 41426"/>
              <a:gd name="connsiteY15" fmla="*/ 9244 h 59786"/>
              <a:gd name="connsiteX16" fmla="*/ 12679 w 41426"/>
              <a:gd name="connsiteY16" fmla="*/ 7179 h 59786"/>
              <a:gd name="connsiteX17" fmla="*/ 9207 w 41426"/>
              <a:gd name="connsiteY17" fmla="*/ 6534 h 59786"/>
              <a:gd name="connsiteX18" fmla="*/ 1172 w 41426"/>
              <a:gd name="connsiteY18" fmla="*/ 7867 h 5978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</a:cxnLst>
            <a:rect l="l" t="t" r="r" b="b"/>
            <a:pathLst>
              <a:path w="41426" h="59786">
                <a:moveTo>
                  <a:pt x="1172" y="7867"/>
                </a:moveTo>
                <a:lnTo>
                  <a:pt x="0" y="6687"/>
                </a:lnTo>
                <a:lnTo>
                  <a:pt x="25551" y="0"/>
                </a:lnTo>
                <a:lnTo>
                  <a:pt x="28085" y="0"/>
                </a:lnTo>
                <a:lnTo>
                  <a:pt x="28085" y="49560"/>
                </a:lnTo>
                <a:cubicBezTo>
                  <a:pt x="28085" y="52965"/>
                  <a:pt x="28332" y="55085"/>
                  <a:pt x="28827" y="55920"/>
                </a:cubicBezTo>
                <a:cubicBezTo>
                  <a:pt x="29319" y="56757"/>
                  <a:pt x="30348" y="57397"/>
                  <a:pt x="31908" y="57844"/>
                </a:cubicBezTo>
                <a:cubicBezTo>
                  <a:pt x="33469" y="58291"/>
                  <a:pt x="36642" y="58545"/>
                  <a:pt x="41426" y="58606"/>
                </a:cubicBezTo>
                <a:lnTo>
                  <a:pt x="41426" y="59786"/>
                </a:lnTo>
                <a:lnTo>
                  <a:pt x="2109" y="59786"/>
                </a:lnTo>
                <a:lnTo>
                  <a:pt x="2109" y="58606"/>
                </a:lnTo>
                <a:cubicBezTo>
                  <a:pt x="7012" y="58545"/>
                  <a:pt x="10182" y="58297"/>
                  <a:pt x="11614" y="57866"/>
                </a:cubicBezTo>
                <a:cubicBezTo>
                  <a:pt x="13041" y="57434"/>
                  <a:pt x="14037" y="56852"/>
                  <a:pt x="14603" y="56121"/>
                </a:cubicBezTo>
                <a:cubicBezTo>
                  <a:pt x="15164" y="55389"/>
                  <a:pt x="15445" y="53202"/>
                  <a:pt x="15445" y="49560"/>
                </a:cubicBezTo>
                <a:lnTo>
                  <a:pt x="15445" y="17700"/>
                </a:lnTo>
                <a:cubicBezTo>
                  <a:pt x="15445" y="13311"/>
                  <a:pt x="15187" y="10492"/>
                  <a:pt x="14666" y="9244"/>
                </a:cubicBezTo>
                <a:cubicBezTo>
                  <a:pt x="14305" y="8296"/>
                  <a:pt x="13637" y="7608"/>
                  <a:pt x="12679" y="7179"/>
                </a:cubicBezTo>
                <a:cubicBezTo>
                  <a:pt x="11715" y="6748"/>
                  <a:pt x="10557" y="6534"/>
                  <a:pt x="9207" y="6534"/>
                </a:cubicBezTo>
                <a:cubicBezTo>
                  <a:pt x="7283" y="6534"/>
                  <a:pt x="4604" y="6978"/>
                  <a:pt x="1172" y="7867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6" name="Freeform 3"/>
          <p:cNvSpPr/>
          <p:nvPr/>
        </p:nvSpPr>
        <p:spPr>
          <a:xfrm>
            <a:off x="6565259" y="4399882"/>
            <a:ext cx="41427" cy="59786"/>
          </a:xfrm>
          <a:custGeom>
            <a:avLst/>
            <a:gdLst>
              <a:gd name="connsiteX0" fmla="*/ 1173 w 41427"/>
              <a:gd name="connsiteY0" fmla="*/ 7867 h 59786"/>
              <a:gd name="connsiteX1" fmla="*/ 0 w 41427"/>
              <a:gd name="connsiteY1" fmla="*/ 6686 h 59786"/>
              <a:gd name="connsiteX2" fmla="*/ 25551 w 41427"/>
              <a:gd name="connsiteY2" fmla="*/ 0 h 59786"/>
              <a:gd name="connsiteX3" fmla="*/ 28084 w 41427"/>
              <a:gd name="connsiteY3" fmla="*/ 0 h 59786"/>
              <a:gd name="connsiteX4" fmla="*/ 28084 w 41427"/>
              <a:gd name="connsiteY4" fmla="*/ 49560 h 59786"/>
              <a:gd name="connsiteX5" fmla="*/ 28823 w 41427"/>
              <a:gd name="connsiteY5" fmla="*/ 55920 h 59786"/>
              <a:gd name="connsiteX6" fmla="*/ 31908 w 41427"/>
              <a:gd name="connsiteY6" fmla="*/ 57844 h 59786"/>
              <a:gd name="connsiteX7" fmla="*/ 41426 w 41427"/>
              <a:gd name="connsiteY7" fmla="*/ 58606 h 59786"/>
              <a:gd name="connsiteX8" fmla="*/ 41426 w 41427"/>
              <a:gd name="connsiteY8" fmla="*/ 59786 h 59786"/>
              <a:gd name="connsiteX9" fmla="*/ 2104 w 41427"/>
              <a:gd name="connsiteY9" fmla="*/ 59786 h 59786"/>
              <a:gd name="connsiteX10" fmla="*/ 2104 w 41427"/>
              <a:gd name="connsiteY10" fmla="*/ 58606 h 59786"/>
              <a:gd name="connsiteX11" fmla="*/ 11611 w 41427"/>
              <a:gd name="connsiteY11" fmla="*/ 57866 h 59786"/>
              <a:gd name="connsiteX12" fmla="*/ 14603 w 41427"/>
              <a:gd name="connsiteY12" fmla="*/ 56121 h 59786"/>
              <a:gd name="connsiteX13" fmla="*/ 15445 w 41427"/>
              <a:gd name="connsiteY13" fmla="*/ 49560 h 59786"/>
              <a:gd name="connsiteX14" fmla="*/ 15445 w 41427"/>
              <a:gd name="connsiteY14" fmla="*/ 17700 h 59786"/>
              <a:gd name="connsiteX15" fmla="*/ 14668 w 41427"/>
              <a:gd name="connsiteY15" fmla="*/ 9244 h 59786"/>
              <a:gd name="connsiteX16" fmla="*/ 12675 w 41427"/>
              <a:gd name="connsiteY16" fmla="*/ 7179 h 59786"/>
              <a:gd name="connsiteX17" fmla="*/ 9203 w 41427"/>
              <a:gd name="connsiteY17" fmla="*/ 6534 h 59786"/>
              <a:gd name="connsiteX18" fmla="*/ 1173 w 41427"/>
              <a:gd name="connsiteY18" fmla="*/ 7867 h 5978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</a:cxnLst>
            <a:rect l="l" t="t" r="r" b="b"/>
            <a:pathLst>
              <a:path w="41427" h="59786">
                <a:moveTo>
                  <a:pt x="1173" y="7867"/>
                </a:moveTo>
                <a:lnTo>
                  <a:pt x="0" y="6686"/>
                </a:lnTo>
                <a:lnTo>
                  <a:pt x="25551" y="0"/>
                </a:lnTo>
                <a:lnTo>
                  <a:pt x="28084" y="0"/>
                </a:lnTo>
                <a:lnTo>
                  <a:pt x="28084" y="49560"/>
                </a:lnTo>
                <a:cubicBezTo>
                  <a:pt x="28084" y="52965"/>
                  <a:pt x="28332" y="55085"/>
                  <a:pt x="28823" y="55920"/>
                </a:cubicBezTo>
                <a:cubicBezTo>
                  <a:pt x="29319" y="56757"/>
                  <a:pt x="30347" y="57399"/>
                  <a:pt x="31908" y="57844"/>
                </a:cubicBezTo>
                <a:cubicBezTo>
                  <a:pt x="33470" y="58291"/>
                  <a:pt x="36642" y="58546"/>
                  <a:pt x="41426" y="58606"/>
                </a:cubicBezTo>
                <a:lnTo>
                  <a:pt x="41426" y="59786"/>
                </a:lnTo>
                <a:lnTo>
                  <a:pt x="2104" y="59786"/>
                </a:lnTo>
                <a:lnTo>
                  <a:pt x="2104" y="58606"/>
                </a:lnTo>
                <a:cubicBezTo>
                  <a:pt x="7012" y="58546"/>
                  <a:pt x="10182" y="58298"/>
                  <a:pt x="11611" y="57866"/>
                </a:cubicBezTo>
                <a:cubicBezTo>
                  <a:pt x="13042" y="57434"/>
                  <a:pt x="14038" y="56853"/>
                  <a:pt x="14603" y="56121"/>
                </a:cubicBezTo>
                <a:cubicBezTo>
                  <a:pt x="15163" y="55390"/>
                  <a:pt x="15445" y="53202"/>
                  <a:pt x="15445" y="49560"/>
                </a:cubicBezTo>
                <a:lnTo>
                  <a:pt x="15445" y="17700"/>
                </a:lnTo>
                <a:cubicBezTo>
                  <a:pt x="15445" y="13312"/>
                  <a:pt x="15187" y="10494"/>
                  <a:pt x="14668" y="9244"/>
                </a:cubicBezTo>
                <a:cubicBezTo>
                  <a:pt x="14301" y="8297"/>
                  <a:pt x="13637" y="7608"/>
                  <a:pt x="12675" y="7179"/>
                </a:cubicBezTo>
                <a:cubicBezTo>
                  <a:pt x="11715" y="6748"/>
                  <a:pt x="10558" y="6534"/>
                  <a:pt x="9203" y="6534"/>
                </a:cubicBezTo>
                <a:cubicBezTo>
                  <a:pt x="7283" y="6534"/>
                  <a:pt x="4605" y="6978"/>
                  <a:pt x="1173" y="7867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7" name="Freeform 3"/>
          <p:cNvSpPr/>
          <p:nvPr/>
        </p:nvSpPr>
        <p:spPr>
          <a:xfrm>
            <a:off x="5544358" y="4399882"/>
            <a:ext cx="68812" cy="59786"/>
          </a:xfrm>
          <a:custGeom>
            <a:avLst/>
            <a:gdLst>
              <a:gd name="connsiteX0" fmla="*/ 66000 w 68812"/>
              <a:gd name="connsiteY0" fmla="*/ 48367 h 59786"/>
              <a:gd name="connsiteX1" fmla="*/ 68812 w 68812"/>
              <a:gd name="connsiteY1" fmla="*/ 48367 h 59786"/>
              <a:gd name="connsiteX2" fmla="*/ 61503 w 68812"/>
              <a:gd name="connsiteY2" fmla="*/ 59786 h 59786"/>
              <a:gd name="connsiteX3" fmla="*/ 0 w 68812"/>
              <a:gd name="connsiteY3" fmla="*/ 59786 h 59786"/>
              <a:gd name="connsiteX4" fmla="*/ 0 w 68812"/>
              <a:gd name="connsiteY4" fmla="*/ 58152 h 59786"/>
              <a:gd name="connsiteX5" fmla="*/ 38108 w 68812"/>
              <a:gd name="connsiteY5" fmla="*/ 35553 h 59786"/>
              <a:gd name="connsiteX6" fmla="*/ 49151 w 68812"/>
              <a:gd name="connsiteY6" fmla="*/ 19520 h 59786"/>
              <a:gd name="connsiteX7" fmla="*/ 42976 w 68812"/>
              <a:gd name="connsiteY7" fmla="*/ 10298 h 59786"/>
              <a:gd name="connsiteX8" fmla="*/ 28206 w 68812"/>
              <a:gd name="connsiteY8" fmla="*/ 6686 h 59786"/>
              <a:gd name="connsiteX9" fmla="*/ 14175 w 68812"/>
              <a:gd name="connsiteY9" fmla="*/ 9188 h 59786"/>
              <a:gd name="connsiteX10" fmla="*/ 4993 w 68812"/>
              <a:gd name="connsiteY10" fmla="*/ 16520 h 59786"/>
              <a:gd name="connsiteX11" fmla="*/ 2109 w 68812"/>
              <a:gd name="connsiteY11" fmla="*/ 16520 h 59786"/>
              <a:gd name="connsiteX12" fmla="*/ 12147 w 68812"/>
              <a:gd name="connsiteY12" fmla="*/ 4272 h 59786"/>
              <a:gd name="connsiteX13" fmla="*/ 32345 w 68812"/>
              <a:gd name="connsiteY13" fmla="*/ 0 h 59786"/>
              <a:gd name="connsiteX14" fmla="*/ 53856 w 68812"/>
              <a:gd name="connsiteY14" fmla="*/ 4616 h 59786"/>
              <a:gd name="connsiteX15" fmla="*/ 62491 w 68812"/>
              <a:gd name="connsiteY15" fmla="*/ 15506 h 59786"/>
              <a:gd name="connsiteX16" fmla="*/ 58806 w 68812"/>
              <a:gd name="connsiteY16" fmla="*/ 24423 h 59786"/>
              <a:gd name="connsiteX17" fmla="*/ 40394 w 68812"/>
              <a:gd name="connsiteY17" fmla="*/ 39179 h 59786"/>
              <a:gd name="connsiteX18" fmla="*/ 16383 w 68812"/>
              <a:gd name="connsiteY18" fmla="*/ 53100 h 59786"/>
              <a:gd name="connsiteX19" fmla="*/ 43609 w 68812"/>
              <a:gd name="connsiteY19" fmla="*/ 53100 h 59786"/>
              <a:gd name="connsiteX20" fmla="*/ 55272 w 68812"/>
              <a:gd name="connsiteY20" fmla="*/ 52756 h 59786"/>
              <a:gd name="connsiteX21" fmla="*/ 61310 w 68812"/>
              <a:gd name="connsiteY21" fmla="*/ 51357 h 59786"/>
              <a:gd name="connsiteX22" fmla="*/ 66000 w 68812"/>
              <a:gd name="connsiteY22" fmla="*/ 48367 h 5978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</a:cxnLst>
            <a:rect l="l" t="t" r="r" b="b"/>
            <a:pathLst>
              <a:path w="68812" h="59786">
                <a:moveTo>
                  <a:pt x="66000" y="48367"/>
                </a:moveTo>
                <a:lnTo>
                  <a:pt x="68812" y="48367"/>
                </a:lnTo>
                <a:lnTo>
                  <a:pt x="61503" y="59786"/>
                </a:lnTo>
                <a:lnTo>
                  <a:pt x="0" y="59786"/>
                </a:lnTo>
                <a:lnTo>
                  <a:pt x="0" y="58152"/>
                </a:lnTo>
                <a:cubicBezTo>
                  <a:pt x="18044" y="48929"/>
                  <a:pt x="30748" y="41397"/>
                  <a:pt x="38108" y="35553"/>
                </a:cubicBezTo>
                <a:cubicBezTo>
                  <a:pt x="45468" y="29711"/>
                  <a:pt x="49151" y="24366"/>
                  <a:pt x="49151" y="19520"/>
                </a:cubicBezTo>
                <a:cubicBezTo>
                  <a:pt x="49151" y="15778"/>
                  <a:pt x="47094" y="12705"/>
                  <a:pt x="42976" y="10298"/>
                </a:cubicBezTo>
                <a:cubicBezTo>
                  <a:pt x="38854" y="7890"/>
                  <a:pt x="33934" y="6686"/>
                  <a:pt x="28206" y="6686"/>
                </a:cubicBezTo>
                <a:cubicBezTo>
                  <a:pt x="22992" y="6686"/>
                  <a:pt x="18314" y="7521"/>
                  <a:pt x="14175" y="9188"/>
                </a:cubicBezTo>
                <a:cubicBezTo>
                  <a:pt x="10034" y="10855"/>
                  <a:pt x="6977" y="13299"/>
                  <a:pt x="4993" y="16520"/>
                </a:cubicBezTo>
                <a:lnTo>
                  <a:pt x="2109" y="16520"/>
                </a:lnTo>
                <a:cubicBezTo>
                  <a:pt x="3408" y="11202"/>
                  <a:pt x="6755" y="7119"/>
                  <a:pt x="12147" y="4272"/>
                </a:cubicBezTo>
                <a:cubicBezTo>
                  <a:pt x="17536" y="1423"/>
                  <a:pt x="24270" y="0"/>
                  <a:pt x="32345" y="0"/>
                </a:cubicBezTo>
                <a:cubicBezTo>
                  <a:pt x="40931" y="0"/>
                  <a:pt x="48102" y="1539"/>
                  <a:pt x="53856" y="4616"/>
                </a:cubicBezTo>
                <a:cubicBezTo>
                  <a:pt x="59612" y="7692"/>
                  <a:pt x="62491" y="11323"/>
                  <a:pt x="62491" y="15506"/>
                </a:cubicBezTo>
                <a:cubicBezTo>
                  <a:pt x="62491" y="18497"/>
                  <a:pt x="61262" y="21469"/>
                  <a:pt x="58806" y="24423"/>
                </a:cubicBezTo>
                <a:cubicBezTo>
                  <a:pt x="55022" y="29070"/>
                  <a:pt x="48888" y="33989"/>
                  <a:pt x="40394" y="39179"/>
                </a:cubicBezTo>
                <a:cubicBezTo>
                  <a:pt x="27655" y="46809"/>
                  <a:pt x="19649" y="51449"/>
                  <a:pt x="16383" y="53100"/>
                </a:cubicBezTo>
                <a:lnTo>
                  <a:pt x="43609" y="53100"/>
                </a:lnTo>
                <a:cubicBezTo>
                  <a:pt x="49155" y="53100"/>
                  <a:pt x="53042" y="52985"/>
                  <a:pt x="55272" y="52756"/>
                </a:cubicBezTo>
                <a:cubicBezTo>
                  <a:pt x="57503" y="52527"/>
                  <a:pt x="59516" y="52061"/>
                  <a:pt x="61310" y="51357"/>
                </a:cubicBezTo>
                <a:cubicBezTo>
                  <a:pt x="63108" y="50655"/>
                  <a:pt x="64669" y="49658"/>
                  <a:pt x="66000" y="48367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8" name="Freeform 3"/>
          <p:cNvSpPr/>
          <p:nvPr/>
        </p:nvSpPr>
        <p:spPr>
          <a:xfrm>
            <a:off x="6220513" y="4186698"/>
            <a:ext cx="68808" cy="59785"/>
          </a:xfrm>
          <a:custGeom>
            <a:avLst/>
            <a:gdLst>
              <a:gd name="connsiteX0" fmla="*/ 65996 w 68808"/>
              <a:gd name="connsiteY0" fmla="*/ 48366 h 59785"/>
              <a:gd name="connsiteX1" fmla="*/ 68808 w 68808"/>
              <a:gd name="connsiteY1" fmla="*/ 48366 h 59785"/>
              <a:gd name="connsiteX2" fmla="*/ 61500 w 68808"/>
              <a:gd name="connsiteY2" fmla="*/ 59785 h 59785"/>
              <a:gd name="connsiteX3" fmla="*/ 0 w 68808"/>
              <a:gd name="connsiteY3" fmla="*/ 59785 h 59785"/>
              <a:gd name="connsiteX4" fmla="*/ 0 w 68808"/>
              <a:gd name="connsiteY4" fmla="*/ 58150 h 59785"/>
              <a:gd name="connsiteX5" fmla="*/ 38105 w 68808"/>
              <a:gd name="connsiteY5" fmla="*/ 35553 h 59785"/>
              <a:gd name="connsiteX6" fmla="*/ 49148 w 68808"/>
              <a:gd name="connsiteY6" fmla="*/ 19518 h 59785"/>
              <a:gd name="connsiteX7" fmla="*/ 42973 w 68808"/>
              <a:gd name="connsiteY7" fmla="*/ 10297 h 59785"/>
              <a:gd name="connsiteX8" fmla="*/ 28204 w 68808"/>
              <a:gd name="connsiteY8" fmla="*/ 6686 h 59785"/>
              <a:gd name="connsiteX9" fmla="*/ 14173 w 68808"/>
              <a:gd name="connsiteY9" fmla="*/ 9187 h 59785"/>
              <a:gd name="connsiteX10" fmla="*/ 4989 w 68808"/>
              <a:gd name="connsiteY10" fmla="*/ 16518 h 59785"/>
              <a:gd name="connsiteX11" fmla="*/ 2106 w 68808"/>
              <a:gd name="connsiteY11" fmla="*/ 16518 h 59785"/>
              <a:gd name="connsiteX12" fmla="*/ 12143 w 68808"/>
              <a:gd name="connsiteY12" fmla="*/ 4271 h 59785"/>
              <a:gd name="connsiteX13" fmla="*/ 32342 w 68808"/>
              <a:gd name="connsiteY13" fmla="*/ 0 h 59785"/>
              <a:gd name="connsiteX14" fmla="*/ 53854 w 68808"/>
              <a:gd name="connsiteY14" fmla="*/ 4615 h 59785"/>
              <a:gd name="connsiteX15" fmla="*/ 62487 w 68808"/>
              <a:gd name="connsiteY15" fmla="*/ 15505 h 59785"/>
              <a:gd name="connsiteX16" fmla="*/ 58802 w 68808"/>
              <a:gd name="connsiteY16" fmla="*/ 24423 h 59785"/>
              <a:gd name="connsiteX17" fmla="*/ 40391 w 68808"/>
              <a:gd name="connsiteY17" fmla="*/ 39179 h 59785"/>
              <a:gd name="connsiteX18" fmla="*/ 16379 w 68808"/>
              <a:gd name="connsiteY18" fmla="*/ 53098 h 59785"/>
              <a:gd name="connsiteX19" fmla="*/ 43605 w 68808"/>
              <a:gd name="connsiteY19" fmla="*/ 53098 h 59785"/>
              <a:gd name="connsiteX20" fmla="*/ 55269 w 68808"/>
              <a:gd name="connsiteY20" fmla="*/ 52754 h 59785"/>
              <a:gd name="connsiteX21" fmla="*/ 61310 w 68808"/>
              <a:gd name="connsiteY21" fmla="*/ 51357 h 59785"/>
              <a:gd name="connsiteX22" fmla="*/ 65996 w 68808"/>
              <a:gd name="connsiteY22" fmla="*/ 48366 h 5978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</a:cxnLst>
            <a:rect l="l" t="t" r="r" b="b"/>
            <a:pathLst>
              <a:path w="68808" h="59785">
                <a:moveTo>
                  <a:pt x="65996" y="48366"/>
                </a:moveTo>
                <a:lnTo>
                  <a:pt x="68808" y="48366"/>
                </a:lnTo>
                <a:lnTo>
                  <a:pt x="61500" y="59785"/>
                </a:lnTo>
                <a:lnTo>
                  <a:pt x="0" y="59785"/>
                </a:lnTo>
                <a:lnTo>
                  <a:pt x="0" y="58150"/>
                </a:lnTo>
                <a:cubicBezTo>
                  <a:pt x="18040" y="48928"/>
                  <a:pt x="30743" y="41395"/>
                  <a:pt x="38105" y="35553"/>
                </a:cubicBezTo>
                <a:cubicBezTo>
                  <a:pt x="45470" y="29710"/>
                  <a:pt x="49148" y="24365"/>
                  <a:pt x="49148" y="19518"/>
                </a:cubicBezTo>
                <a:cubicBezTo>
                  <a:pt x="49148" y="15777"/>
                  <a:pt x="47090" y="12703"/>
                  <a:pt x="42973" y="10297"/>
                </a:cubicBezTo>
                <a:cubicBezTo>
                  <a:pt x="38854" y="7889"/>
                  <a:pt x="33930" y="6686"/>
                  <a:pt x="28204" y="6686"/>
                </a:cubicBezTo>
                <a:cubicBezTo>
                  <a:pt x="22989" y="6686"/>
                  <a:pt x="18314" y="7519"/>
                  <a:pt x="14173" y="9187"/>
                </a:cubicBezTo>
                <a:cubicBezTo>
                  <a:pt x="10035" y="10854"/>
                  <a:pt x="6973" y="13299"/>
                  <a:pt x="4989" y="16518"/>
                </a:cubicBezTo>
                <a:lnTo>
                  <a:pt x="2106" y="16518"/>
                </a:lnTo>
                <a:cubicBezTo>
                  <a:pt x="3409" y="11201"/>
                  <a:pt x="6751" y="7118"/>
                  <a:pt x="12143" y="4271"/>
                </a:cubicBezTo>
                <a:cubicBezTo>
                  <a:pt x="17532" y="1423"/>
                  <a:pt x="24267" y="0"/>
                  <a:pt x="32342" y="0"/>
                </a:cubicBezTo>
                <a:cubicBezTo>
                  <a:pt x="40926" y="0"/>
                  <a:pt x="48098" y="1537"/>
                  <a:pt x="53854" y="4615"/>
                </a:cubicBezTo>
                <a:cubicBezTo>
                  <a:pt x="59608" y="7692"/>
                  <a:pt x="62487" y="11322"/>
                  <a:pt x="62487" y="15505"/>
                </a:cubicBezTo>
                <a:cubicBezTo>
                  <a:pt x="62487" y="18496"/>
                  <a:pt x="61258" y="21469"/>
                  <a:pt x="58802" y="24423"/>
                </a:cubicBezTo>
                <a:cubicBezTo>
                  <a:pt x="55020" y="29069"/>
                  <a:pt x="48884" y="33987"/>
                  <a:pt x="40391" y="39179"/>
                </a:cubicBezTo>
                <a:cubicBezTo>
                  <a:pt x="27650" y="46808"/>
                  <a:pt x="19649" y="51447"/>
                  <a:pt x="16379" y="53098"/>
                </a:cubicBezTo>
                <a:lnTo>
                  <a:pt x="43605" y="53098"/>
                </a:lnTo>
                <a:cubicBezTo>
                  <a:pt x="49151" y="53098"/>
                  <a:pt x="53039" y="52984"/>
                  <a:pt x="55269" y="52754"/>
                </a:cubicBezTo>
                <a:cubicBezTo>
                  <a:pt x="57499" y="52525"/>
                  <a:pt x="59512" y="52060"/>
                  <a:pt x="61310" y="51357"/>
                </a:cubicBezTo>
                <a:cubicBezTo>
                  <a:pt x="63105" y="50653"/>
                  <a:pt x="64667" y="49657"/>
                  <a:pt x="65996" y="48366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9" name="Freeform 3"/>
          <p:cNvSpPr/>
          <p:nvPr/>
        </p:nvSpPr>
        <p:spPr>
          <a:xfrm>
            <a:off x="3944903" y="4281883"/>
            <a:ext cx="68809" cy="59786"/>
          </a:xfrm>
          <a:custGeom>
            <a:avLst/>
            <a:gdLst>
              <a:gd name="connsiteX0" fmla="*/ 66000 w 68809"/>
              <a:gd name="connsiteY0" fmla="*/ 48367 h 59786"/>
              <a:gd name="connsiteX1" fmla="*/ 68809 w 68809"/>
              <a:gd name="connsiteY1" fmla="*/ 48367 h 59786"/>
              <a:gd name="connsiteX2" fmla="*/ 61503 w 68809"/>
              <a:gd name="connsiteY2" fmla="*/ 59786 h 59786"/>
              <a:gd name="connsiteX3" fmla="*/ 0 w 68809"/>
              <a:gd name="connsiteY3" fmla="*/ 59786 h 59786"/>
              <a:gd name="connsiteX4" fmla="*/ 0 w 68809"/>
              <a:gd name="connsiteY4" fmla="*/ 58151 h 59786"/>
              <a:gd name="connsiteX5" fmla="*/ 38107 w 68809"/>
              <a:gd name="connsiteY5" fmla="*/ 35553 h 59786"/>
              <a:gd name="connsiteX6" fmla="*/ 49150 w 68809"/>
              <a:gd name="connsiteY6" fmla="*/ 19519 h 59786"/>
              <a:gd name="connsiteX7" fmla="*/ 42972 w 68809"/>
              <a:gd name="connsiteY7" fmla="*/ 10298 h 59786"/>
              <a:gd name="connsiteX8" fmla="*/ 28206 w 68809"/>
              <a:gd name="connsiteY8" fmla="*/ 6687 h 59786"/>
              <a:gd name="connsiteX9" fmla="*/ 14175 w 68809"/>
              <a:gd name="connsiteY9" fmla="*/ 9188 h 59786"/>
              <a:gd name="connsiteX10" fmla="*/ 4992 w 68809"/>
              <a:gd name="connsiteY10" fmla="*/ 16520 h 59786"/>
              <a:gd name="connsiteX11" fmla="*/ 2106 w 68809"/>
              <a:gd name="connsiteY11" fmla="*/ 16520 h 59786"/>
              <a:gd name="connsiteX12" fmla="*/ 12144 w 68809"/>
              <a:gd name="connsiteY12" fmla="*/ 4272 h 59786"/>
              <a:gd name="connsiteX13" fmla="*/ 32342 w 68809"/>
              <a:gd name="connsiteY13" fmla="*/ 0 h 59786"/>
              <a:gd name="connsiteX14" fmla="*/ 53856 w 68809"/>
              <a:gd name="connsiteY14" fmla="*/ 4616 h 59786"/>
              <a:gd name="connsiteX15" fmla="*/ 62490 w 68809"/>
              <a:gd name="connsiteY15" fmla="*/ 15506 h 59786"/>
              <a:gd name="connsiteX16" fmla="*/ 58804 w 68809"/>
              <a:gd name="connsiteY16" fmla="*/ 24423 h 59786"/>
              <a:gd name="connsiteX17" fmla="*/ 40394 w 68809"/>
              <a:gd name="connsiteY17" fmla="*/ 39179 h 59786"/>
              <a:gd name="connsiteX18" fmla="*/ 16380 w 68809"/>
              <a:gd name="connsiteY18" fmla="*/ 53099 h 59786"/>
              <a:gd name="connsiteX19" fmla="*/ 43608 w 68809"/>
              <a:gd name="connsiteY19" fmla="*/ 53099 h 59786"/>
              <a:gd name="connsiteX20" fmla="*/ 55271 w 68809"/>
              <a:gd name="connsiteY20" fmla="*/ 52755 h 59786"/>
              <a:gd name="connsiteX21" fmla="*/ 61310 w 68809"/>
              <a:gd name="connsiteY21" fmla="*/ 51357 h 59786"/>
              <a:gd name="connsiteX22" fmla="*/ 66000 w 68809"/>
              <a:gd name="connsiteY22" fmla="*/ 48367 h 5978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</a:cxnLst>
            <a:rect l="l" t="t" r="r" b="b"/>
            <a:pathLst>
              <a:path w="68809" h="59786">
                <a:moveTo>
                  <a:pt x="66000" y="48367"/>
                </a:moveTo>
                <a:lnTo>
                  <a:pt x="68809" y="48367"/>
                </a:lnTo>
                <a:lnTo>
                  <a:pt x="61503" y="59786"/>
                </a:lnTo>
                <a:lnTo>
                  <a:pt x="0" y="59786"/>
                </a:lnTo>
                <a:lnTo>
                  <a:pt x="0" y="58151"/>
                </a:lnTo>
                <a:cubicBezTo>
                  <a:pt x="18043" y="48929"/>
                  <a:pt x="30746" y="41397"/>
                  <a:pt x="38107" y="35553"/>
                </a:cubicBezTo>
                <a:cubicBezTo>
                  <a:pt x="45469" y="29711"/>
                  <a:pt x="49150" y="24366"/>
                  <a:pt x="49150" y="19519"/>
                </a:cubicBezTo>
                <a:cubicBezTo>
                  <a:pt x="49150" y="15778"/>
                  <a:pt x="47091" y="12705"/>
                  <a:pt x="42972" y="10298"/>
                </a:cubicBezTo>
                <a:cubicBezTo>
                  <a:pt x="38855" y="7890"/>
                  <a:pt x="33933" y="6687"/>
                  <a:pt x="28206" y="6687"/>
                </a:cubicBezTo>
                <a:cubicBezTo>
                  <a:pt x="22992" y="6687"/>
                  <a:pt x="18314" y="7520"/>
                  <a:pt x="14175" y="9188"/>
                </a:cubicBezTo>
                <a:cubicBezTo>
                  <a:pt x="10035" y="10855"/>
                  <a:pt x="6974" y="13299"/>
                  <a:pt x="4992" y="16520"/>
                </a:cubicBezTo>
                <a:lnTo>
                  <a:pt x="2106" y="16520"/>
                </a:lnTo>
                <a:cubicBezTo>
                  <a:pt x="3408" y="11202"/>
                  <a:pt x="6755" y="7119"/>
                  <a:pt x="12144" y="4272"/>
                </a:cubicBezTo>
                <a:cubicBezTo>
                  <a:pt x="17536" y="1425"/>
                  <a:pt x="24268" y="0"/>
                  <a:pt x="32342" y="0"/>
                </a:cubicBezTo>
                <a:cubicBezTo>
                  <a:pt x="40929" y="0"/>
                  <a:pt x="48101" y="1539"/>
                  <a:pt x="53856" y="4616"/>
                </a:cubicBezTo>
                <a:cubicBezTo>
                  <a:pt x="59612" y="7692"/>
                  <a:pt x="62490" y="11323"/>
                  <a:pt x="62490" y="15506"/>
                </a:cubicBezTo>
                <a:cubicBezTo>
                  <a:pt x="62490" y="18497"/>
                  <a:pt x="61260" y="21469"/>
                  <a:pt x="58804" y="24423"/>
                </a:cubicBezTo>
                <a:cubicBezTo>
                  <a:pt x="55022" y="29070"/>
                  <a:pt x="48886" y="33989"/>
                  <a:pt x="40394" y="39179"/>
                </a:cubicBezTo>
                <a:cubicBezTo>
                  <a:pt x="27654" y="46808"/>
                  <a:pt x="19649" y="51448"/>
                  <a:pt x="16380" y="53099"/>
                </a:cubicBezTo>
                <a:lnTo>
                  <a:pt x="43608" y="53099"/>
                </a:lnTo>
                <a:cubicBezTo>
                  <a:pt x="49153" y="53099"/>
                  <a:pt x="53040" y="52985"/>
                  <a:pt x="55271" y="52755"/>
                </a:cubicBezTo>
                <a:cubicBezTo>
                  <a:pt x="57501" y="52527"/>
                  <a:pt x="59515" y="52061"/>
                  <a:pt x="61310" y="51357"/>
                </a:cubicBezTo>
                <a:cubicBezTo>
                  <a:pt x="63106" y="50655"/>
                  <a:pt x="64669" y="49658"/>
                  <a:pt x="66000" y="48367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0" name="Freeform 3"/>
          <p:cNvSpPr/>
          <p:nvPr/>
        </p:nvSpPr>
        <p:spPr>
          <a:xfrm>
            <a:off x="2935239" y="4399882"/>
            <a:ext cx="41426" cy="59786"/>
          </a:xfrm>
          <a:custGeom>
            <a:avLst/>
            <a:gdLst>
              <a:gd name="connsiteX0" fmla="*/ 1173 w 41426"/>
              <a:gd name="connsiteY0" fmla="*/ 7867 h 59786"/>
              <a:gd name="connsiteX1" fmla="*/ 0 w 41426"/>
              <a:gd name="connsiteY1" fmla="*/ 6686 h 59786"/>
              <a:gd name="connsiteX2" fmla="*/ 25551 w 41426"/>
              <a:gd name="connsiteY2" fmla="*/ 0 h 59786"/>
              <a:gd name="connsiteX3" fmla="*/ 28084 w 41426"/>
              <a:gd name="connsiteY3" fmla="*/ 0 h 59786"/>
              <a:gd name="connsiteX4" fmla="*/ 28084 w 41426"/>
              <a:gd name="connsiteY4" fmla="*/ 49560 h 59786"/>
              <a:gd name="connsiteX5" fmla="*/ 28824 w 41426"/>
              <a:gd name="connsiteY5" fmla="*/ 55920 h 59786"/>
              <a:gd name="connsiteX6" fmla="*/ 31908 w 41426"/>
              <a:gd name="connsiteY6" fmla="*/ 57844 h 59786"/>
              <a:gd name="connsiteX7" fmla="*/ 41426 w 41426"/>
              <a:gd name="connsiteY7" fmla="*/ 58606 h 59786"/>
              <a:gd name="connsiteX8" fmla="*/ 41426 w 41426"/>
              <a:gd name="connsiteY8" fmla="*/ 59786 h 59786"/>
              <a:gd name="connsiteX9" fmla="*/ 2105 w 41426"/>
              <a:gd name="connsiteY9" fmla="*/ 59786 h 59786"/>
              <a:gd name="connsiteX10" fmla="*/ 2105 w 41426"/>
              <a:gd name="connsiteY10" fmla="*/ 58606 h 59786"/>
              <a:gd name="connsiteX11" fmla="*/ 11611 w 41426"/>
              <a:gd name="connsiteY11" fmla="*/ 57866 h 59786"/>
              <a:gd name="connsiteX12" fmla="*/ 14601 w 41426"/>
              <a:gd name="connsiteY12" fmla="*/ 56121 h 59786"/>
              <a:gd name="connsiteX13" fmla="*/ 15446 w 41426"/>
              <a:gd name="connsiteY13" fmla="*/ 49560 h 59786"/>
              <a:gd name="connsiteX14" fmla="*/ 15446 w 41426"/>
              <a:gd name="connsiteY14" fmla="*/ 17700 h 59786"/>
              <a:gd name="connsiteX15" fmla="*/ 14666 w 41426"/>
              <a:gd name="connsiteY15" fmla="*/ 9244 h 59786"/>
              <a:gd name="connsiteX16" fmla="*/ 12675 w 41426"/>
              <a:gd name="connsiteY16" fmla="*/ 7179 h 59786"/>
              <a:gd name="connsiteX17" fmla="*/ 9203 w 41426"/>
              <a:gd name="connsiteY17" fmla="*/ 6534 h 59786"/>
              <a:gd name="connsiteX18" fmla="*/ 1173 w 41426"/>
              <a:gd name="connsiteY18" fmla="*/ 7867 h 5978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</a:cxnLst>
            <a:rect l="l" t="t" r="r" b="b"/>
            <a:pathLst>
              <a:path w="41426" h="59786">
                <a:moveTo>
                  <a:pt x="1173" y="7867"/>
                </a:moveTo>
                <a:lnTo>
                  <a:pt x="0" y="6686"/>
                </a:lnTo>
                <a:lnTo>
                  <a:pt x="25551" y="0"/>
                </a:lnTo>
                <a:lnTo>
                  <a:pt x="28084" y="0"/>
                </a:lnTo>
                <a:lnTo>
                  <a:pt x="28084" y="49560"/>
                </a:lnTo>
                <a:cubicBezTo>
                  <a:pt x="28084" y="52965"/>
                  <a:pt x="28332" y="55085"/>
                  <a:pt x="28824" y="55920"/>
                </a:cubicBezTo>
                <a:cubicBezTo>
                  <a:pt x="29319" y="56757"/>
                  <a:pt x="30346" y="57399"/>
                  <a:pt x="31908" y="57844"/>
                </a:cubicBezTo>
                <a:cubicBezTo>
                  <a:pt x="33469" y="58291"/>
                  <a:pt x="36641" y="58546"/>
                  <a:pt x="41426" y="58606"/>
                </a:cubicBezTo>
                <a:lnTo>
                  <a:pt x="41426" y="59786"/>
                </a:lnTo>
                <a:lnTo>
                  <a:pt x="2105" y="59786"/>
                </a:lnTo>
                <a:lnTo>
                  <a:pt x="2105" y="58606"/>
                </a:lnTo>
                <a:cubicBezTo>
                  <a:pt x="7013" y="58546"/>
                  <a:pt x="10182" y="58298"/>
                  <a:pt x="11611" y="57866"/>
                </a:cubicBezTo>
                <a:cubicBezTo>
                  <a:pt x="13041" y="57434"/>
                  <a:pt x="14038" y="56853"/>
                  <a:pt x="14601" y="56121"/>
                </a:cubicBezTo>
                <a:cubicBezTo>
                  <a:pt x="15164" y="55390"/>
                  <a:pt x="15446" y="53202"/>
                  <a:pt x="15446" y="49560"/>
                </a:cubicBezTo>
                <a:lnTo>
                  <a:pt x="15446" y="17700"/>
                </a:lnTo>
                <a:cubicBezTo>
                  <a:pt x="15446" y="13312"/>
                  <a:pt x="15186" y="10494"/>
                  <a:pt x="14666" y="9244"/>
                </a:cubicBezTo>
                <a:cubicBezTo>
                  <a:pt x="14302" y="8297"/>
                  <a:pt x="13638" y="7608"/>
                  <a:pt x="12675" y="7179"/>
                </a:cubicBezTo>
                <a:cubicBezTo>
                  <a:pt x="11714" y="6748"/>
                  <a:pt x="10557" y="6534"/>
                  <a:pt x="9203" y="6534"/>
                </a:cubicBezTo>
                <a:cubicBezTo>
                  <a:pt x="7280" y="6534"/>
                  <a:pt x="4603" y="6978"/>
                  <a:pt x="1173" y="7867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1" name="Freeform 3"/>
          <p:cNvSpPr/>
          <p:nvPr/>
        </p:nvSpPr>
        <p:spPr>
          <a:xfrm>
            <a:off x="3197134" y="4186698"/>
            <a:ext cx="41426" cy="59785"/>
          </a:xfrm>
          <a:custGeom>
            <a:avLst/>
            <a:gdLst>
              <a:gd name="connsiteX0" fmla="*/ 1174 w 41426"/>
              <a:gd name="connsiteY0" fmla="*/ 7866 h 59785"/>
              <a:gd name="connsiteX1" fmla="*/ 0 w 41426"/>
              <a:gd name="connsiteY1" fmla="*/ 6686 h 59785"/>
              <a:gd name="connsiteX2" fmla="*/ 25551 w 41426"/>
              <a:gd name="connsiteY2" fmla="*/ 0 h 59785"/>
              <a:gd name="connsiteX3" fmla="*/ 28086 w 41426"/>
              <a:gd name="connsiteY3" fmla="*/ 0 h 59785"/>
              <a:gd name="connsiteX4" fmla="*/ 28086 w 41426"/>
              <a:gd name="connsiteY4" fmla="*/ 49559 h 59785"/>
              <a:gd name="connsiteX5" fmla="*/ 28826 w 41426"/>
              <a:gd name="connsiteY5" fmla="*/ 55919 h 59785"/>
              <a:gd name="connsiteX6" fmla="*/ 31908 w 41426"/>
              <a:gd name="connsiteY6" fmla="*/ 57843 h 59785"/>
              <a:gd name="connsiteX7" fmla="*/ 41426 w 41426"/>
              <a:gd name="connsiteY7" fmla="*/ 58605 h 59785"/>
              <a:gd name="connsiteX8" fmla="*/ 41426 w 41426"/>
              <a:gd name="connsiteY8" fmla="*/ 59785 h 59785"/>
              <a:gd name="connsiteX9" fmla="*/ 2106 w 41426"/>
              <a:gd name="connsiteY9" fmla="*/ 59785 h 59785"/>
              <a:gd name="connsiteX10" fmla="*/ 2106 w 41426"/>
              <a:gd name="connsiteY10" fmla="*/ 58605 h 59785"/>
              <a:gd name="connsiteX11" fmla="*/ 11612 w 41426"/>
              <a:gd name="connsiteY11" fmla="*/ 57865 h 59785"/>
              <a:gd name="connsiteX12" fmla="*/ 14602 w 41426"/>
              <a:gd name="connsiteY12" fmla="*/ 56120 h 59785"/>
              <a:gd name="connsiteX13" fmla="*/ 15447 w 41426"/>
              <a:gd name="connsiteY13" fmla="*/ 49559 h 59785"/>
              <a:gd name="connsiteX14" fmla="*/ 15447 w 41426"/>
              <a:gd name="connsiteY14" fmla="*/ 17698 h 59785"/>
              <a:gd name="connsiteX15" fmla="*/ 14668 w 41426"/>
              <a:gd name="connsiteY15" fmla="*/ 9243 h 59785"/>
              <a:gd name="connsiteX16" fmla="*/ 12677 w 41426"/>
              <a:gd name="connsiteY16" fmla="*/ 7178 h 59785"/>
              <a:gd name="connsiteX17" fmla="*/ 9204 w 41426"/>
              <a:gd name="connsiteY17" fmla="*/ 6532 h 59785"/>
              <a:gd name="connsiteX18" fmla="*/ 1174 w 41426"/>
              <a:gd name="connsiteY18" fmla="*/ 7866 h 5978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</a:cxnLst>
            <a:rect l="l" t="t" r="r" b="b"/>
            <a:pathLst>
              <a:path w="41426" h="59785">
                <a:moveTo>
                  <a:pt x="1174" y="7866"/>
                </a:moveTo>
                <a:lnTo>
                  <a:pt x="0" y="6686"/>
                </a:lnTo>
                <a:lnTo>
                  <a:pt x="25551" y="0"/>
                </a:lnTo>
                <a:lnTo>
                  <a:pt x="28086" y="0"/>
                </a:lnTo>
                <a:lnTo>
                  <a:pt x="28086" y="49559"/>
                </a:lnTo>
                <a:cubicBezTo>
                  <a:pt x="28086" y="52964"/>
                  <a:pt x="28332" y="55085"/>
                  <a:pt x="28826" y="55919"/>
                </a:cubicBezTo>
                <a:cubicBezTo>
                  <a:pt x="29319" y="56756"/>
                  <a:pt x="30346" y="57397"/>
                  <a:pt x="31908" y="57843"/>
                </a:cubicBezTo>
                <a:cubicBezTo>
                  <a:pt x="33469" y="58290"/>
                  <a:pt x="36641" y="58544"/>
                  <a:pt x="41426" y="58605"/>
                </a:cubicBezTo>
                <a:lnTo>
                  <a:pt x="41426" y="59785"/>
                </a:lnTo>
                <a:lnTo>
                  <a:pt x="2106" y="59785"/>
                </a:lnTo>
                <a:lnTo>
                  <a:pt x="2106" y="58605"/>
                </a:lnTo>
                <a:cubicBezTo>
                  <a:pt x="7014" y="58544"/>
                  <a:pt x="10183" y="58296"/>
                  <a:pt x="11612" y="57865"/>
                </a:cubicBezTo>
                <a:cubicBezTo>
                  <a:pt x="13043" y="57433"/>
                  <a:pt x="14039" y="56851"/>
                  <a:pt x="14602" y="56120"/>
                </a:cubicBezTo>
                <a:cubicBezTo>
                  <a:pt x="15165" y="55388"/>
                  <a:pt x="15447" y="53201"/>
                  <a:pt x="15447" y="49559"/>
                </a:cubicBezTo>
                <a:lnTo>
                  <a:pt x="15447" y="17698"/>
                </a:lnTo>
                <a:cubicBezTo>
                  <a:pt x="15447" y="13310"/>
                  <a:pt x="15188" y="10492"/>
                  <a:pt x="14668" y="9243"/>
                </a:cubicBezTo>
                <a:cubicBezTo>
                  <a:pt x="14303" y="8295"/>
                  <a:pt x="13638" y="7607"/>
                  <a:pt x="12677" y="7178"/>
                </a:cubicBezTo>
                <a:cubicBezTo>
                  <a:pt x="11714" y="6747"/>
                  <a:pt x="10557" y="6532"/>
                  <a:pt x="9204" y="6532"/>
                </a:cubicBezTo>
                <a:cubicBezTo>
                  <a:pt x="7280" y="6532"/>
                  <a:pt x="4605" y="6977"/>
                  <a:pt x="1174" y="7866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2" name="Freeform 3"/>
          <p:cNvSpPr/>
          <p:nvPr/>
        </p:nvSpPr>
        <p:spPr>
          <a:xfrm>
            <a:off x="1365273" y="4281883"/>
            <a:ext cx="41426" cy="59786"/>
          </a:xfrm>
          <a:custGeom>
            <a:avLst/>
            <a:gdLst>
              <a:gd name="connsiteX0" fmla="*/ 1173 w 41426"/>
              <a:gd name="connsiteY0" fmla="*/ 7867 h 59786"/>
              <a:gd name="connsiteX1" fmla="*/ 0 w 41426"/>
              <a:gd name="connsiteY1" fmla="*/ 6687 h 59786"/>
              <a:gd name="connsiteX2" fmla="*/ 25551 w 41426"/>
              <a:gd name="connsiteY2" fmla="*/ 0 h 59786"/>
              <a:gd name="connsiteX3" fmla="*/ 28084 w 41426"/>
              <a:gd name="connsiteY3" fmla="*/ 0 h 59786"/>
              <a:gd name="connsiteX4" fmla="*/ 28084 w 41426"/>
              <a:gd name="connsiteY4" fmla="*/ 49560 h 59786"/>
              <a:gd name="connsiteX5" fmla="*/ 28825 w 41426"/>
              <a:gd name="connsiteY5" fmla="*/ 55920 h 59786"/>
              <a:gd name="connsiteX6" fmla="*/ 31908 w 41426"/>
              <a:gd name="connsiteY6" fmla="*/ 57844 h 59786"/>
              <a:gd name="connsiteX7" fmla="*/ 41426 w 41426"/>
              <a:gd name="connsiteY7" fmla="*/ 58606 h 59786"/>
              <a:gd name="connsiteX8" fmla="*/ 41426 w 41426"/>
              <a:gd name="connsiteY8" fmla="*/ 59786 h 59786"/>
              <a:gd name="connsiteX9" fmla="*/ 2107 w 41426"/>
              <a:gd name="connsiteY9" fmla="*/ 59786 h 59786"/>
              <a:gd name="connsiteX10" fmla="*/ 2107 w 41426"/>
              <a:gd name="connsiteY10" fmla="*/ 58606 h 59786"/>
              <a:gd name="connsiteX11" fmla="*/ 11612 w 41426"/>
              <a:gd name="connsiteY11" fmla="*/ 57866 h 59786"/>
              <a:gd name="connsiteX12" fmla="*/ 14602 w 41426"/>
              <a:gd name="connsiteY12" fmla="*/ 56121 h 59786"/>
              <a:gd name="connsiteX13" fmla="*/ 15447 w 41426"/>
              <a:gd name="connsiteY13" fmla="*/ 49560 h 59786"/>
              <a:gd name="connsiteX14" fmla="*/ 15447 w 41426"/>
              <a:gd name="connsiteY14" fmla="*/ 17700 h 59786"/>
              <a:gd name="connsiteX15" fmla="*/ 14668 w 41426"/>
              <a:gd name="connsiteY15" fmla="*/ 9244 h 59786"/>
              <a:gd name="connsiteX16" fmla="*/ 12677 w 41426"/>
              <a:gd name="connsiteY16" fmla="*/ 7179 h 59786"/>
              <a:gd name="connsiteX17" fmla="*/ 9205 w 41426"/>
              <a:gd name="connsiteY17" fmla="*/ 6534 h 59786"/>
              <a:gd name="connsiteX18" fmla="*/ 1173 w 41426"/>
              <a:gd name="connsiteY18" fmla="*/ 7867 h 5978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</a:cxnLst>
            <a:rect l="l" t="t" r="r" b="b"/>
            <a:pathLst>
              <a:path w="41426" h="59786">
                <a:moveTo>
                  <a:pt x="1173" y="7867"/>
                </a:moveTo>
                <a:lnTo>
                  <a:pt x="0" y="6687"/>
                </a:lnTo>
                <a:lnTo>
                  <a:pt x="25551" y="0"/>
                </a:lnTo>
                <a:lnTo>
                  <a:pt x="28084" y="0"/>
                </a:lnTo>
                <a:lnTo>
                  <a:pt x="28084" y="49560"/>
                </a:lnTo>
                <a:cubicBezTo>
                  <a:pt x="28084" y="52965"/>
                  <a:pt x="28332" y="55085"/>
                  <a:pt x="28825" y="55920"/>
                </a:cubicBezTo>
                <a:cubicBezTo>
                  <a:pt x="29319" y="56757"/>
                  <a:pt x="30346" y="57397"/>
                  <a:pt x="31908" y="57844"/>
                </a:cubicBezTo>
                <a:cubicBezTo>
                  <a:pt x="33469" y="58291"/>
                  <a:pt x="36642" y="58545"/>
                  <a:pt x="41426" y="58606"/>
                </a:cubicBezTo>
                <a:lnTo>
                  <a:pt x="41426" y="59786"/>
                </a:lnTo>
                <a:lnTo>
                  <a:pt x="2107" y="59786"/>
                </a:lnTo>
                <a:lnTo>
                  <a:pt x="2107" y="58606"/>
                </a:lnTo>
                <a:cubicBezTo>
                  <a:pt x="7014" y="58545"/>
                  <a:pt x="10182" y="58297"/>
                  <a:pt x="11612" y="57866"/>
                </a:cubicBezTo>
                <a:cubicBezTo>
                  <a:pt x="13043" y="57434"/>
                  <a:pt x="14038" y="56852"/>
                  <a:pt x="14602" y="56121"/>
                </a:cubicBezTo>
                <a:cubicBezTo>
                  <a:pt x="15165" y="55389"/>
                  <a:pt x="15447" y="53202"/>
                  <a:pt x="15447" y="49560"/>
                </a:cubicBezTo>
                <a:lnTo>
                  <a:pt x="15447" y="17700"/>
                </a:lnTo>
                <a:cubicBezTo>
                  <a:pt x="15447" y="13311"/>
                  <a:pt x="15186" y="10492"/>
                  <a:pt x="14668" y="9244"/>
                </a:cubicBezTo>
                <a:cubicBezTo>
                  <a:pt x="14302" y="8296"/>
                  <a:pt x="13638" y="7608"/>
                  <a:pt x="12677" y="7179"/>
                </a:cubicBezTo>
                <a:cubicBezTo>
                  <a:pt x="11714" y="6748"/>
                  <a:pt x="10557" y="6534"/>
                  <a:pt x="9205" y="6534"/>
                </a:cubicBezTo>
                <a:cubicBezTo>
                  <a:pt x="7280" y="6534"/>
                  <a:pt x="4603" y="6978"/>
                  <a:pt x="1173" y="7867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3" name="Freeform 3"/>
          <p:cNvSpPr/>
          <p:nvPr/>
        </p:nvSpPr>
        <p:spPr>
          <a:xfrm>
            <a:off x="7282135" y="4234290"/>
            <a:ext cx="29491" cy="16520"/>
          </a:xfrm>
          <a:custGeom>
            <a:avLst/>
            <a:gdLst>
              <a:gd name="connsiteX0" fmla="*/ 14746 w 29491"/>
              <a:gd name="connsiteY0" fmla="*/ 0 h 16520"/>
              <a:gd name="connsiteX1" fmla="*/ 25170 w 29491"/>
              <a:gd name="connsiteY1" fmla="*/ 2391 h 16520"/>
              <a:gd name="connsiteX2" fmla="*/ 29491 w 29491"/>
              <a:gd name="connsiteY2" fmla="*/ 8223 h 16520"/>
              <a:gd name="connsiteX3" fmla="*/ 25170 w 29491"/>
              <a:gd name="connsiteY3" fmla="*/ 14089 h 16520"/>
              <a:gd name="connsiteX4" fmla="*/ 14746 w 29491"/>
              <a:gd name="connsiteY4" fmla="*/ 16520 h 16520"/>
              <a:gd name="connsiteX5" fmla="*/ 4316 w 29491"/>
              <a:gd name="connsiteY5" fmla="*/ 14089 h 16520"/>
              <a:gd name="connsiteX6" fmla="*/ 0 w 29491"/>
              <a:gd name="connsiteY6" fmla="*/ 8223 h 16520"/>
              <a:gd name="connsiteX7" fmla="*/ 4316 w 29491"/>
              <a:gd name="connsiteY7" fmla="*/ 2391 h 16520"/>
              <a:gd name="connsiteX8" fmla="*/ 14746 w 29491"/>
              <a:gd name="connsiteY8" fmla="*/ 0 h 1652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</a:cxnLst>
            <a:rect l="l" t="t" r="r" b="b"/>
            <a:pathLst>
              <a:path w="29491" h="16520">
                <a:moveTo>
                  <a:pt x="14746" y="0"/>
                </a:moveTo>
                <a:cubicBezTo>
                  <a:pt x="18819" y="0"/>
                  <a:pt x="22294" y="797"/>
                  <a:pt x="25170" y="2391"/>
                </a:cubicBezTo>
                <a:cubicBezTo>
                  <a:pt x="28051" y="3985"/>
                  <a:pt x="29491" y="5929"/>
                  <a:pt x="29491" y="8223"/>
                </a:cubicBezTo>
                <a:cubicBezTo>
                  <a:pt x="29491" y="10514"/>
                  <a:pt x="28051" y="12469"/>
                  <a:pt x="25170" y="14089"/>
                </a:cubicBezTo>
                <a:cubicBezTo>
                  <a:pt x="22294" y="15709"/>
                  <a:pt x="18819" y="16520"/>
                  <a:pt x="14746" y="16520"/>
                </a:cubicBezTo>
                <a:cubicBezTo>
                  <a:pt x="10672" y="16520"/>
                  <a:pt x="7196" y="15709"/>
                  <a:pt x="4316" y="14089"/>
                </a:cubicBezTo>
                <a:cubicBezTo>
                  <a:pt x="1440" y="12469"/>
                  <a:pt x="0" y="10514"/>
                  <a:pt x="0" y="8223"/>
                </a:cubicBezTo>
                <a:cubicBezTo>
                  <a:pt x="0" y="5929"/>
                  <a:pt x="1440" y="3985"/>
                  <a:pt x="4316" y="2391"/>
                </a:cubicBezTo>
                <a:cubicBezTo>
                  <a:pt x="7196" y="797"/>
                  <a:pt x="10672" y="0"/>
                  <a:pt x="14746" y="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4" name="Freeform 3"/>
          <p:cNvSpPr/>
          <p:nvPr/>
        </p:nvSpPr>
        <p:spPr>
          <a:xfrm>
            <a:off x="7279325" y="4289357"/>
            <a:ext cx="40023" cy="39333"/>
          </a:xfrm>
          <a:custGeom>
            <a:avLst/>
            <a:gdLst>
              <a:gd name="connsiteX0" fmla="*/ 0 w 40023"/>
              <a:gd name="connsiteY0" fmla="*/ 39333 h 39333"/>
              <a:gd name="connsiteX1" fmla="*/ 0 w 40023"/>
              <a:gd name="connsiteY1" fmla="*/ 36192 h 39333"/>
              <a:gd name="connsiteX2" fmla="*/ 21777 w 40023"/>
              <a:gd name="connsiteY2" fmla="*/ 28672 h 39333"/>
              <a:gd name="connsiteX3" fmla="*/ 29488 w 40023"/>
              <a:gd name="connsiteY3" fmla="*/ 17871 h 39333"/>
              <a:gd name="connsiteX4" fmla="*/ 28195 w 40023"/>
              <a:gd name="connsiteY4" fmla="*/ 15585 h 39333"/>
              <a:gd name="connsiteX5" fmla="*/ 26196 w 40023"/>
              <a:gd name="connsiteY5" fmla="*/ 14946 h 39333"/>
              <a:gd name="connsiteX6" fmla="*/ 19629 w 40023"/>
              <a:gd name="connsiteY6" fmla="*/ 16033 h 39333"/>
              <a:gd name="connsiteX7" fmla="*/ 14481 w 40023"/>
              <a:gd name="connsiteY7" fmla="*/ 16520 h 39333"/>
              <a:gd name="connsiteX8" fmla="*/ 3923 w 40023"/>
              <a:gd name="connsiteY8" fmla="*/ 14418 h 39333"/>
              <a:gd name="connsiteX9" fmla="*/ 0 w 40023"/>
              <a:gd name="connsiteY9" fmla="*/ 8621 h 39333"/>
              <a:gd name="connsiteX10" fmla="*/ 5037 w 40023"/>
              <a:gd name="connsiteY10" fmla="*/ 2534 h 39333"/>
              <a:gd name="connsiteX11" fmla="*/ 17326 w 40023"/>
              <a:gd name="connsiteY11" fmla="*/ 0 h 39333"/>
              <a:gd name="connsiteX12" fmla="*/ 33107 w 40023"/>
              <a:gd name="connsiteY12" fmla="*/ 4179 h 39333"/>
              <a:gd name="connsiteX13" fmla="*/ 40023 w 40023"/>
              <a:gd name="connsiteY13" fmla="*/ 15265 h 39333"/>
              <a:gd name="connsiteX14" fmla="*/ 30415 w 40023"/>
              <a:gd name="connsiteY14" fmla="*/ 29192 h 39333"/>
              <a:gd name="connsiteX15" fmla="*/ 0 w 40023"/>
              <a:gd name="connsiteY15" fmla="*/ 39333 h 39333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</a:cxnLst>
            <a:rect l="l" t="t" r="r" b="b"/>
            <a:pathLst>
              <a:path w="40023" h="39333">
                <a:moveTo>
                  <a:pt x="0" y="39333"/>
                </a:moveTo>
                <a:lnTo>
                  <a:pt x="0" y="36192"/>
                </a:lnTo>
                <a:cubicBezTo>
                  <a:pt x="9376" y="34578"/>
                  <a:pt x="16636" y="32071"/>
                  <a:pt x="21777" y="28672"/>
                </a:cubicBezTo>
                <a:cubicBezTo>
                  <a:pt x="26920" y="25274"/>
                  <a:pt x="29488" y="21673"/>
                  <a:pt x="29488" y="17871"/>
                </a:cubicBezTo>
                <a:cubicBezTo>
                  <a:pt x="29488" y="16966"/>
                  <a:pt x="29058" y="16204"/>
                  <a:pt x="28195" y="15585"/>
                </a:cubicBezTo>
                <a:cubicBezTo>
                  <a:pt x="27529" y="15159"/>
                  <a:pt x="26864" y="14946"/>
                  <a:pt x="26196" y="14946"/>
                </a:cubicBezTo>
                <a:cubicBezTo>
                  <a:pt x="25153" y="14946"/>
                  <a:pt x="22963" y="15308"/>
                  <a:pt x="19629" y="16033"/>
                </a:cubicBezTo>
                <a:cubicBezTo>
                  <a:pt x="18003" y="16357"/>
                  <a:pt x="16289" y="16520"/>
                  <a:pt x="14481" y="16520"/>
                </a:cubicBezTo>
                <a:cubicBezTo>
                  <a:pt x="10058" y="16520"/>
                  <a:pt x="6537" y="15819"/>
                  <a:pt x="3923" y="14418"/>
                </a:cubicBezTo>
                <a:cubicBezTo>
                  <a:pt x="1309" y="13016"/>
                  <a:pt x="0" y="11084"/>
                  <a:pt x="0" y="8621"/>
                </a:cubicBezTo>
                <a:cubicBezTo>
                  <a:pt x="0" y="6254"/>
                  <a:pt x="1681" y="4225"/>
                  <a:pt x="5037" y="2534"/>
                </a:cubicBezTo>
                <a:cubicBezTo>
                  <a:pt x="8391" y="844"/>
                  <a:pt x="12489" y="0"/>
                  <a:pt x="17326" y="0"/>
                </a:cubicBezTo>
                <a:cubicBezTo>
                  <a:pt x="23234" y="0"/>
                  <a:pt x="28493" y="1393"/>
                  <a:pt x="33107" y="4179"/>
                </a:cubicBezTo>
                <a:cubicBezTo>
                  <a:pt x="37717" y="6964"/>
                  <a:pt x="40023" y="10660"/>
                  <a:pt x="40023" y="15265"/>
                </a:cubicBezTo>
                <a:cubicBezTo>
                  <a:pt x="40023" y="20260"/>
                  <a:pt x="36821" y="24901"/>
                  <a:pt x="30415" y="29192"/>
                </a:cubicBezTo>
                <a:cubicBezTo>
                  <a:pt x="24016" y="33482"/>
                  <a:pt x="13876" y="36862"/>
                  <a:pt x="0" y="39333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5" name="Freeform 3"/>
          <p:cNvSpPr/>
          <p:nvPr/>
        </p:nvSpPr>
        <p:spPr>
          <a:xfrm>
            <a:off x="6681813" y="4316891"/>
            <a:ext cx="76389" cy="106986"/>
          </a:xfrm>
          <a:custGeom>
            <a:avLst/>
            <a:gdLst>
              <a:gd name="connsiteX0" fmla="*/ 65299 w 76389"/>
              <a:gd name="connsiteY0" fmla="*/ 0 h 106986"/>
              <a:gd name="connsiteX1" fmla="*/ 76390 w 76389"/>
              <a:gd name="connsiteY1" fmla="*/ 0 h 106986"/>
              <a:gd name="connsiteX2" fmla="*/ 11079 w 76389"/>
              <a:gd name="connsiteY2" fmla="*/ 106986 h 106986"/>
              <a:gd name="connsiteX3" fmla="*/ 0 w 76389"/>
              <a:gd name="connsiteY3" fmla="*/ 106986 h 106986"/>
              <a:gd name="connsiteX4" fmla="*/ 65299 w 76389"/>
              <a:gd name="connsiteY4" fmla="*/ 0 h 10698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</a:cxnLst>
            <a:rect l="l" t="t" r="r" b="b"/>
            <a:pathLst>
              <a:path w="76389" h="106986">
                <a:moveTo>
                  <a:pt x="65299" y="0"/>
                </a:moveTo>
                <a:lnTo>
                  <a:pt x="76390" y="0"/>
                </a:lnTo>
                <a:lnTo>
                  <a:pt x="11079" y="106986"/>
                </a:lnTo>
                <a:lnTo>
                  <a:pt x="0" y="106986"/>
                </a:lnTo>
                <a:lnTo>
                  <a:pt x="65299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6" name="Freeform 3"/>
          <p:cNvSpPr/>
          <p:nvPr/>
        </p:nvSpPr>
        <p:spPr>
          <a:xfrm>
            <a:off x="5852596" y="4316891"/>
            <a:ext cx="76389" cy="106986"/>
          </a:xfrm>
          <a:custGeom>
            <a:avLst/>
            <a:gdLst>
              <a:gd name="connsiteX0" fmla="*/ 65298 w 76389"/>
              <a:gd name="connsiteY0" fmla="*/ 0 h 106986"/>
              <a:gd name="connsiteX1" fmla="*/ 76389 w 76389"/>
              <a:gd name="connsiteY1" fmla="*/ 0 h 106986"/>
              <a:gd name="connsiteX2" fmla="*/ 11079 w 76389"/>
              <a:gd name="connsiteY2" fmla="*/ 106986 h 106986"/>
              <a:gd name="connsiteX3" fmla="*/ 0 w 76389"/>
              <a:gd name="connsiteY3" fmla="*/ 106986 h 106986"/>
              <a:gd name="connsiteX4" fmla="*/ 65298 w 76389"/>
              <a:gd name="connsiteY4" fmla="*/ 0 h 10698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</a:cxnLst>
            <a:rect l="l" t="t" r="r" b="b"/>
            <a:pathLst>
              <a:path w="76389" h="106986">
                <a:moveTo>
                  <a:pt x="65298" y="0"/>
                </a:moveTo>
                <a:lnTo>
                  <a:pt x="76389" y="0"/>
                </a:lnTo>
                <a:lnTo>
                  <a:pt x="11079" y="106986"/>
                </a:lnTo>
                <a:lnTo>
                  <a:pt x="0" y="106986"/>
                </a:lnTo>
                <a:lnTo>
                  <a:pt x="65298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7" name="Freeform 3"/>
          <p:cNvSpPr/>
          <p:nvPr/>
        </p:nvSpPr>
        <p:spPr>
          <a:xfrm>
            <a:off x="5062695" y="4201643"/>
            <a:ext cx="70215" cy="102267"/>
          </a:xfrm>
          <a:custGeom>
            <a:avLst/>
            <a:gdLst>
              <a:gd name="connsiteX0" fmla="*/ 1964 w 70215"/>
              <a:gd name="connsiteY0" fmla="*/ 14160 h 102267"/>
              <a:gd name="connsiteX1" fmla="*/ 0 w 70215"/>
              <a:gd name="connsiteY1" fmla="*/ 11801 h 102267"/>
              <a:gd name="connsiteX2" fmla="*/ 43391 w 70215"/>
              <a:gd name="connsiteY2" fmla="*/ 0 h 102267"/>
              <a:gd name="connsiteX3" fmla="*/ 47747 w 70215"/>
              <a:gd name="connsiteY3" fmla="*/ 0 h 102267"/>
              <a:gd name="connsiteX4" fmla="*/ 47747 w 70215"/>
              <a:gd name="connsiteY4" fmla="*/ 84566 h 102267"/>
              <a:gd name="connsiteX5" fmla="*/ 48997 w 70215"/>
              <a:gd name="connsiteY5" fmla="*/ 95353 h 102267"/>
              <a:gd name="connsiteX6" fmla="*/ 54188 w 70215"/>
              <a:gd name="connsiteY6" fmla="*/ 98616 h 102267"/>
              <a:gd name="connsiteX7" fmla="*/ 70215 w 70215"/>
              <a:gd name="connsiteY7" fmla="*/ 99907 h 102267"/>
              <a:gd name="connsiteX8" fmla="*/ 70215 w 70215"/>
              <a:gd name="connsiteY8" fmla="*/ 102267 h 102267"/>
              <a:gd name="connsiteX9" fmla="*/ 3513 w 70215"/>
              <a:gd name="connsiteY9" fmla="*/ 102267 h 102267"/>
              <a:gd name="connsiteX10" fmla="*/ 3513 w 70215"/>
              <a:gd name="connsiteY10" fmla="*/ 99907 h 102267"/>
              <a:gd name="connsiteX11" fmla="*/ 19524 w 70215"/>
              <a:gd name="connsiteY11" fmla="*/ 98653 h 102267"/>
              <a:gd name="connsiteX12" fmla="*/ 24561 w 70215"/>
              <a:gd name="connsiteY12" fmla="*/ 95691 h 102267"/>
              <a:gd name="connsiteX13" fmla="*/ 25981 w 70215"/>
              <a:gd name="connsiteY13" fmla="*/ 84566 h 102267"/>
              <a:gd name="connsiteX14" fmla="*/ 25981 w 70215"/>
              <a:gd name="connsiteY14" fmla="*/ 30287 h 102267"/>
              <a:gd name="connsiteX15" fmla="*/ 24662 w 70215"/>
              <a:gd name="connsiteY15" fmla="*/ 16422 h 102267"/>
              <a:gd name="connsiteX16" fmla="*/ 21323 w 70215"/>
              <a:gd name="connsiteY16" fmla="*/ 12980 h 102267"/>
              <a:gd name="connsiteX17" fmla="*/ 15483 w 70215"/>
              <a:gd name="connsiteY17" fmla="*/ 11874 h 102267"/>
              <a:gd name="connsiteX18" fmla="*/ 1964 w 70215"/>
              <a:gd name="connsiteY18" fmla="*/ 14160 h 102267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</a:cxnLst>
            <a:rect l="l" t="t" r="r" b="b"/>
            <a:pathLst>
              <a:path w="70215" h="102267">
                <a:moveTo>
                  <a:pt x="1964" y="14160"/>
                </a:moveTo>
                <a:lnTo>
                  <a:pt x="0" y="11801"/>
                </a:lnTo>
                <a:lnTo>
                  <a:pt x="43391" y="0"/>
                </a:lnTo>
                <a:lnTo>
                  <a:pt x="47747" y="0"/>
                </a:lnTo>
                <a:lnTo>
                  <a:pt x="47747" y="84566"/>
                </a:lnTo>
                <a:cubicBezTo>
                  <a:pt x="47747" y="90340"/>
                  <a:pt x="48163" y="93935"/>
                  <a:pt x="48997" y="95353"/>
                </a:cubicBezTo>
                <a:cubicBezTo>
                  <a:pt x="49833" y="96770"/>
                  <a:pt x="51563" y="97858"/>
                  <a:pt x="54188" y="98616"/>
                </a:cubicBezTo>
                <a:cubicBezTo>
                  <a:pt x="56814" y="99375"/>
                  <a:pt x="62153" y="99804"/>
                  <a:pt x="70215" y="99907"/>
                </a:cubicBezTo>
                <a:lnTo>
                  <a:pt x="70215" y="102267"/>
                </a:lnTo>
                <a:lnTo>
                  <a:pt x="3513" y="102267"/>
                </a:lnTo>
                <a:lnTo>
                  <a:pt x="3513" y="99907"/>
                </a:lnTo>
                <a:cubicBezTo>
                  <a:pt x="11777" y="99804"/>
                  <a:pt x="17116" y="99386"/>
                  <a:pt x="19524" y="98653"/>
                </a:cubicBezTo>
                <a:cubicBezTo>
                  <a:pt x="21936" y="97919"/>
                  <a:pt x="23614" y="96932"/>
                  <a:pt x="24561" y="95691"/>
                </a:cubicBezTo>
                <a:cubicBezTo>
                  <a:pt x="25510" y="94450"/>
                  <a:pt x="25981" y="90741"/>
                  <a:pt x="25981" y="84566"/>
                </a:cubicBezTo>
                <a:lnTo>
                  <a:pt x="25981" y="30287"/>
                </a:lnTo>
                <a:cubicBezTo>
                  <a:pt x="25981" y="23088"/>
                  <a:pt x="25542" y="18467"/>
                  <a:pt x="24662" y="16422"/>
                </a:cubicBezTo>
                <a:cubicBezTo>
                  <a:pt x="24057" y="14865"/>
                  <a:pt x="22944" y="13718"/>
                  <a:pt x="21323" y="12980"/>
                </a:cubicBezTo>
                <a:cubicBezTo>
                  <a:pt x="19706" y="12243"/>
                  <a:pt x="17758" y="11874"/>
                  <a:pt x="15483" y="11874"/>
                </a:cubicBezTo>
                <a:cubicBezTo>
                  <a:pt x="12248" y="11874"/>
                  <a:pt x="7744" y="12636"/>
                  <a:pt x="1964" y="1416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8" name="Freeform 3"/>
          <p:cNvSpPr/>
          <p:nvPr/>
        </p:nvSpPr>
        <p:spPr>
          <a:xfrm>
            <a:off x="3687221" y="4289357"/>
            <a:ext cx="40021" cy="39333"/>
          </a:xfrm>
          <a:custGeom>
            <a:avLst/>
            <a:gdLst>
              <a:gd name="connsiteX0" fmla="*/ 0 w 40021"/>
              <a:gd name="connsiteY0" fmla="*/ 39333 h 39333"/>
              <a:gd name="connsiteX1" fmla="*/ 0 w 40021"/>
              <a:gd name="connsiteY1" fmla="*/ 36131 h 39333"/>
              <a:gd name="connsiteX2" fmla="*/ 21776 w 40021"/>
              <a:gd name="connsiteY2" fmla="*/ 28445 h 39333"/>
              <a:gd name="connsiteX3" fmla="*/ 29489 w 40021"/>
              <a:gd name="connsiteY3" fmla="*/ 17410 h 39333"/>
              <a:gd name="connsiteX4" fmla="*/ 28261 w 40021"/>
              <a:gd name="connsiteY4" fmla="*/ 15081 h 39333"/>
              <a:gd name="connsiteX5" fmla="*/ 26341 w 40021"/>
              <a:gd name="connsiteY5" fmla="*/ 14424 h 39333"/>
              <a:gd name="connsiteX6" fmla="*/ 19791 w 40021"/>
              <a:gd name="connsiteY6" fmla="*/ 15868 h 39333"/>
              <a:gd name="connsiteX7" fmla="*/ 14602 w 40021"/>
              <a:gd name="connsiteY7" fmla="*/ 16520 h 39333"/>
              <a:gd name="connsiteX8" fmla="*/ 3955 w 40021"/>
              <a:gd name="connsiteY8" fmla="*/ 14418 h 39333"/>
              <a:gd name="connsiteX9" fmla="*/ 0 w 40021"/>
              <a:gd name="connsiteY9" fmla="*/ 8621 h 39333"/>
              <a:gd name="connsiteX10" fmla="*/ 5035 w 40021"/>
              <a:gd name="connsiteY10" fmla="*/ 2534 h 39333"/>
              <a:gd name="connsiteX11" fmla="*/ 17322 w 40021"/>
              <a:gd name="connsiteY11" fmla="*/ 0 h 39333"/>
              <a:gd name="connsiteX12" fmla="*/ 33105 w 40021"/>
              <a:gd name="connsiteY12" fmla="*/ 4179 h 39333"/>
              <a:gd name="connsiteX13" fmla="*/ 40021 w 40021"/>
              <a:gd name="connsiteY13" fmla="*/ 15265 h 39333"/>
              <a:gd name="connsiteX14" fmla="*/ 30416 w 40021"/>
              <a:gd name="connsiteY14" fmla="*/ 29192 h 39333"/>
              <a:gd name="connsiteX15" fmla="*/ 0 w 40021"/>
              <a:gd name="connsiteY15" fmla="*/ 39333 h 39333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</a:cxnLst>
            <a:rect l="l" t="t" r="r" b="b"/>
            <a:pathLst>
              <a:path w="40021" h="39333">
                <a:moveTo>
                  <a:pt x="0" y="39333"/>
                </a:moveTo>
                <a:lnTo>
                  <a:pt x="0" y="36131"/>
                </a:lnTo>
                <a:cubicBezTo>
                  <a:pt x="9376" y="34480"/>
                  <a:pt x="16635" y="31917"/>
                  <a:pt x="21776" y="28445"/>
                </a:cubicBezTo>
                <a:cubicBezTo>
                  <a:pt x="26918" y="24973"/>
                  <a:pt x="29489" y="21295"/>
                  <a:pt x="29489" y="17410"/>
                </a:cubicBezTo>
                <a:cubicBezTo>
                  <a:pt x="29489" y="16489"/>
                  <a:pt x="29080" y="15712"/>
                  <a:pt x="28261" y="15081"/>
                </a:cubicBezTo>
                <a:cubicBezTo>
                  <a:pt x="27617" y="14642"/>
                  <a:pt x="26977" y="14424"/>
                  <a:pt x="26341" y="14424"/>
                </a:cubicBezTo>
                <a:cubicBezTo>
                  <a:pt x="25339" y="14424"/>
                  <a:pt x="23155" y="14906"/>
                  <a:pt x="19791" y="15868"/>
                </a:cubicBezTo>
                <a:cubicBezTo>
                  <a:pt x="18152" y="16302"/>
                  <a:pt x="16423" y="16520"/>
                  <a:pt x="14602" y="16520"/>
                </a:cubicBezTo>
                <a:cubicBezTo>
                  <a:pt x="10141" y="16520"/>
                  <a:pt x="6591" y="15819"/>
                  <a:pt x="3955" y="14418"/>
                </a:cubicBezTo>
                <a:cubicBezTo>
                  <a:pt x="1318" y="13016"/>
                  <a:pt x="0" y="11084"/>
                  <a:pt x="0" y="8621"/>
                </a:cubicBezTo>
                <a:cubicBezTo>
                  <a:pt x="0" y="6254"/>
                  <a:pt x="1678" y="4225"/>
                  <a:pt x="5035" y="2534"/>
                </a:cubicBezTo>
                <a:cubicBezTo>
                  <a:pt x="8393" y="844"/>
                  <a:pt x="12487" y="0"/>
                  <a:pt x="17322" y="0"/>
                </a:cubicBezTo>
                <a:cubicBezTo>
                  <a:pt x="23232" y="0"/>
                  <a:pt x="28493" y="1393"/>
                  <a:pt x="33105" y="4179"/>
                </a:cubicBezTo>
                <a:cubicBezTo>
                  <a:pt x="37716" y="6964"/>
                  <a:pt x="40021" y="10660"/>
                  <a:pt x="40021" y="15265"/>
                </a:cubicBezTo>
                <a:cubicBezTo>
                  <a:pt x="40021" y="20260"/>
                  <a:pt x="36819" y="24901"/>
                  <a:pt x="30416" y="29192"/>
                </a:cubicBezTo>
                <a:cubicBezTo>
                  <a:pt x="24013" y="33482"/>
                  <a:pt x="13874" y="36862"/>
                  <a:pt x="0" y="39333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9" name="Freeform 3"/>
          <p:cNvSpPr/>
          <p:nvPr/>
        </p:nvSpPr>
        <p:spPr>
          <a:xfrm>
            <a:off x="3216091" y="4316891"/>
            <a:ext cx="76390" cy="106986"/>
          </a:xfrm>
          <a:custGeom>
            <a:avLst/>
            <a:gdLst>
              <a:gd name="connsiteX0" fmla="*/ 65298 w 76390"/>
              <a:gd name="connsiteY0" fmla="*/ 0 h 106986"/>
              <a:gd name="connsiteX1" fmla="*/ 76390 w 76390"/>
              <a:gd name="connsiteY1" fmla="*/ 0 h 106986"/>
              <a:gd name="connsiteX2" fmla="*/ 11080 w 76390"/>
              <a:gd name="connsiteY2" fmla="*/ 106986 h 106986"/>
              <a:gd name="connsiteX3" fmla="*/ 0 w 76390"/>
              <a:gd name="connsiteY3" fmla="*/ 106986 h 106986"/>
              <a:gd name="connsiteX4" fmla="*/ 65298 w 76390"/>
              <a:gd name="connsiteY4" fmla="*/ 0 h 10698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</a:cxnLst>
            <a:rect l="l" t="t" r="r" b="b"/>
            <a:pathLst>
              <a:path w="76390" h="106986">
                <a:moveTo>
                  <a:pt x="65298" y="0"/>
                </a:moveTo>
                <a:lnTo>
                  <a:pt x="76390" y="0"/>
                </a:lnTo>
                <a:lnTo>
                  <a:pt x="11080" y="106986"/>
                </a:lnTo>
                <a:lnTo>
                  <a:pt x="0" y="106986"/>
                </a:lnTo>
                <a:lnTo>
                  <a:pt x="65298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0" name="Freeform 3"/>
          <p:cNvSpPr/>
          <p:nvPr/>
        </p:nvSpPr>
        <p:spPr>
          <a:xfrm>
            <a:off x="2455683" y="4201643"/>
            <a:ext cx="70213" cy="102267"/>
          </a:xfrm>
          <a:custGeom>
            <a:avLst/>
            <a:gdLst>
              <a:gd name="connsiteX0" fmla="*/ 1963 w 70213"/>
              <a:gd name="connsiteY0" fmla="*/ 14160 h 102267"/>
              <a:gd name="connsiteX1" fmla="*/ 0 w 70213"/>
              <a:gd name="connsiteY1" fmla="*/ 11801 h 102267"/>
              <a:gd name="connsiteX2" fmla="*/ 43389 w 70213"/>
              <a:gd name="connsiteY2" fmla="*/ 0 h 102267"/>
              <a:gd name="connsiteX3" fmla="*/ 47744 w 70213"/>
              <a:gd name="connsiteY3" fmla="*/ 0 h 102267"/>
              <a:gd name="connsiteX4" fmla="*/ 47744 w 70213"/>
              <a:gd name="connsiteY4" fmla="*/ 84566 h 102267"/>
              <a:gd name="connsiteX5" fmla="*/ 48995 w 70213"/>
              <a:gd name="connsiteY5" fmla="*/ 95353 h 102267"/>
              <a:gd name="connsiteX6" fmla="*/ 54184 w 70213"/>
              <a:gd name="connsiteY6" fmla="*/ 98616 h 102267"/>
              <a:gd name="connsiteX7" fmla="*/ 70213 w 70213"/>
              <a:gd name="connsiteY7" fmla="*/ 99907 h 102267"/>
              <a:gd name="connsiteX8" fmla="*/ 70213 w 70213"/>
              <a:gd name="connsiteY8" fmla="*/ 102267 h 102267"/>
              <a:gd name="connsiteX9" fmla="*/ 3510 w 70213"/>
              <a:gd name="connsiteY9" fmla="*/ 102267 h 102267"/>
              <a:gd name="connsiteX10" fmla="*/ 3510 w 70213"/>
              <a:gd name="connsiteY10" fmla="*/ 99907 h 102267"/>
              <a:gd name="connsiteX11" fmla="*/ 19522 w 70213"/>
              <a:gd name="connsiteY11" fmla="*/ 98653 h 102267"/>
              <a:gd name="connsiteX12" fmla="*/ 24557 w 70213"/>
              <a:gd name="connsiteY12" fmla="*/ 95691 h 102267"/>
              <a:gd name="connsiteX13" fmla="*/ 25979 w 70213"/>
              <a:gd name="connsiteY13" fmla="*/ 84566 h 102267"/>
              <a:gd name="connsiteX14" fmla="*/ 25979 w 70213"/>
              <a:gd name="connsiteY14" fmla="*/ 30287 h 102267"/>
              <a:gd name="connsiteX15" fmla="*/ 24662 w 70213"/>
              <a:gd name="connsiteY15" fmla="*/ 16422 h 102267"/>
              <a:gd name="connsiteX16" fmla="*/ 21320 w 70213"/>
              <a:gd name="connsiteY16" fmla="*/ 12980 h 102267"/>
              <a:gd name="connsiteX17" fmla="*/ 15478 w 70213"/>
              <a:gd name="connsiteY17" fmla="*/ 11874 h 102267"/>
              <a:gd name="connsiteX18" fmla="*/ 1963 w 70213"/>
              <a:gd name="connsiteY18" fmla="*/ 14160 h 102267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</a:cxnLst>
            <a:rect l="l" t="t" r="r" b="b"/>
            <a:pathLst>
              <a:path w="70213" h="102267">
                <a:moveTo>
                  <a:pt x="1963" y="14160"/>
                </a:moveTo>
                <a:lnTo>
                  <a:pt x="0" y="11801"/>
                </a:lnTo>
                <a:lnTo>
                  <a:pt x="43389" y="0"/>
                </a:lnTo>
                <a:lnTo>
                  <a:pt x="47744" y="0"/>
                </a:lnTo>
                <a:lnTo>
                  <a:pt x="47744" y="84566"/>
                </a:lnTo>
                <a:cubicBezTo>
                  <a:pt x="47744" y="90340"/>
                  <a:pt x="48161" y="93935"/>
                  <a:pt x="48995" y="95353"/>
                </a:cubicBezTo>
                <a:cubicBezTo>
                  <a:pt x="49829" y="96770"/>
                  <a:pt x="51559" y="97858"/>
                  <a:pt x="54184" y="98616"/>
                </a:cubicBezTo>
                <a:cubicBezTo>
                  <a:pt x="56809" y="99375"/>
                  <a:pt x="62152" y="99804"/>
                  <a:pt x="70213" y="99907"/>
                </a:cubicBezTo>
                <a:lnTo>
                  <a:pt x="70213" y="102267"/>
                </a:lnTo>
                <a:lnTo>
                  <a:pt x="3510" y="102267"/>
                </a:lnTo>
                <a:lnTo>
                  <a:pt x="3510" y="99907"/>
                </a:lnTo>
                <a:cubicBezTo>
                  <a:pt x="11775" y="99804"/>
                  <a:pt x="17112" y="99386"/>
                  <a:pt x="19522" y="98653"/>
                </a:cubicBezTo>
                <a:cubicBezTo>
                  <a:pt x="21931" y="97919"/>
                  <a:pt x="23610" y="96932"/>
                  <a:pt x="24557" y="95691"/>
                </a:cubicBezTo>
                <a:cubicBezTo>
                  <a:pt x="25505" y="94450"/>
                  <a:pt x="25979" y="90741"/>
                  <a:pt x="25979" y="84566"/>
                </a:cubicBezTo>
                <a:lnTo>
                  <a:pt x="25979" y="30287"/>
                </a:lnTo>
                <a:cubicBezTo>
                  <a:pt x="25979" y="23088"/>
                  <a:pt x="25539" y="18467"/>
                  <a:pt x="24662" y="16422"/>
                </a:cubicBezTo>
                <a:cubicBezTo>
                  <a:pt x="24055" y="14865"/>
                  <a:pt x="22941" y="13718"/>
                  <a:pt x="21320" y="12980"/>
                </a:cubicBezTo>
                <a:cubicBezTo>
                  <a:pt x="19701" y="12243"/>
                  <a:pt x="17753" y="11874"/>
                  <a:pt x="15478" y="11874"/>
                </a:cubicBezTo>
                <a:cubicBezTo>
                  <a:pt x="12246" y="11874"/>
                  <a:pt x="7741" y="12636"/>
                  <a:pt x="1963" y="1416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1" name="Freeform 3"/>
          <p:cNvSpPr/>
          <p:nvPr/>
        </p:nvSpPr>
        <p:spPr>
          <a:xfrm>
            <a:off x="809184" y="4170570"/>
            <a:ext cx="244341" cy="136486"/>
          </a:xfrm>
          <a:custGeom>
            <a:avLst/>
            <a:gdLst>
              <a:gd name="connsiteX0" fmla="*/ 0 w 244341"/>
              <a:gd name="connsiteY0" fmla="*/ 3540 h 136486"/>
              <a:gd name="connsiteX1" fmla="*/ 0 w 244341"/>
              <a:gd name="connsiteY1" fmla="*/ 0 h 136486"/>
              <a:gd name="connsiteX2" fmla="*/ 123576 w 244341"/>
              <a:gd name="connsiteY2" fmla="*/ 0 h 136486"/>
              <a:gd name="connsiteX3" fmla="*/ 123576 w 244341"/>
              <a:gd name="connsiteY3" fmla="*/ 3540 h 136486"/>
              <a:gd name="connsiteX4" fmla="*/ 117365 w 244341"/>
              <a:gd name="connsiteY4" fmla="*/ 3540 h 136486"/>
              <a:gd name="connsiteX5" fmla="*/ 98134 w 244341"/>
              <a:gd name="connsiteY5" fmla="*/ 5172 h 136486"/>
              <a:gd name="connsiteX6" fmla="*/ 90685 w 244341"/>
              <a:gd name="connsiteY6" fmla="*/ 9667 h 136486"/>
              <a:gd name="connsiteX7" fmla="*/ 88469 w 244341"/>
              <a:gd name="connsiteY7" fmla="*/ 23994 h 136486"/>
              <a:gd name="connsiteX8" fmla="*/ 88469 w 244341"/>
              <a:gd name="connsiteY8" fmla="*/ 89164 h 136486"/>
              <a:gd name="connsiteX9" fmla="*/ 93207 w 244341"/>
              <a:gd name="connsiteY9" fmla="*/ 112812 h 136486"/>
              <a:gd name="connsiteX10" fmla="*/ 108814 w 244341"/>
              <a:gd name="connsiteY10" fmla="*/ 122431 h 136486"/>
              <a:gd name="connsiteX11" fmla="*/ 136225 w 244341"/>
              <a:gd name="connsiteY11" fmla="*/ 126259 h 136486"/>
              <a:gd name="connsiteX12" fmla="*/ 168555 w 244341"/>
              <a:gd name="connsiteY12" fmla="*/ 121401 h 136486"/>
              <a:gd name="connsiteX13" fmla="*/ 188555 w 244341"/>
              <a:gd name="connsiteY13" fmla="*/ 108003 h 136486"/>
              <a:gd name="connsiteX14" fmla="*/ 195192 w 244341"/>
              <a:gd name="connsiteY14" fmla="*/ 78267 h 136486"/>
              <a:gd name="connsiteX15" fmla="*/ 195192 w 244341"/>
              <a:gd name="connsiteY15" fmla="*/ 23994 h 136486"/>
              <a:gd name="connsiteX16" fmla="*/ 191890 w 244341"/>
              <a:gd name="connsiteY16" fmla="*/ 11149 h 136486"/>
              <a:gd name="connsiteX17" fmla="*/ 183553 w 244341"/>
              <a:gd name="connsiteY17" fmla="*/ 5813 h 136486"/>
              <a:gd name="connsiteX18" fmla="*/ 161490 w 244341"/>
              <a:gd name="connsiteY18" fmla="*/ 3540 h 136486"/>
              <a:gd name="connsiteX19" fmla="*/ 161490 w 244341"/>
              <a:gd name="connsiteY19" fmla="*/ 0 h 136486"/>
              <a:gd name="connsiteX20" fmla="*/ 244341 w 244341"/>
              <a:gd name="connsiteY20" fmla="*/ 0 h 136486"/>
              <a:gd name="connsiteX21" fmla="*/ 244341 w 244341"/>
              <a:gd name="connsiteY21" fmla="*/ 3540 h 136486"/>
              <a:gd name="connsiteX22" fmla="*/ 239405 w 244341"/>
              <a:gd name="connsiteY22" fmla="*/ 3540 h 136486"/>
              <a:gd name="connsiteX23" fmla="*/ 222642 w 244341"/>
              <a:gd name="connsiteY23" fmla="*/ 5813 h 136486"/>
              <a:gd name="connsiteX24" fmla="*/ 212933 w 244341"/>
              <a:gd name="connsiteY24" fmla="*/ 12630 h 136486"/>
              <a:gd name="connsiteX25" fmla="*/ 210639 w 244341"/>
              <a:gd name="connsiteY25" fmla="*/ 23994 h 136486"/>
              <a:gd name="connsiteX26" fmla="*/ 210639 w 244341"/>
              <a:gd name="connsiteY26" fmla="*/ 74635 h 136486"/>
              <a:gd name="connsiteX27" fmla="*/ 205137 w 244341"/>
              <a:gd name="connsiteY27" fmla="*/ 108559 h 136486"/>
              <a:gd name="connsiteX28" fmla="*/ 178325 w 244341"/>
              <a:gd name="connsiteY28" fmla="*/ 127735 h 136486"/>
              <a:gd name="connsiteX29" fmla="*/ 120152 w 244341"/>
              <a:gd name="connsiteY29" fmla="*/ 136487 h 136486"/>
              <a:gd name="connsiteX30" fmla="*/ 72637 w 244341"/>
              <a:gd name="connsiteY30" fmla="*/ 131865 h 136486"/>
              <a:gd name="connsiteX31" fmla="*/ 40328 w 244341"/>
              <a:gd name="connsiteY31" fmla="*/ 115739 h 136486"/>
              <a:gd name="connsiteX32" fmla="*/ 30893 w 244341"/>
              <a:gd name="connsiteY32" fmla="*/ 89287 h 136486"/>
              <a:gd name="connsiteX33" fmla="*/ 30893 w 244341"/>
              <a:gd name="connsiteY33" fmla="*/ 23994 h 136486"/>
              <a:gd name="connsiteX34" fmla="*/ 28611 w 244341"/>
              <a:gd name="connsiteY34" fmla="*/ 9619 h 136486"/>
              <a:gd name="connsiteX35" fmla="*/ 20713 w 244341"/>
              <a:gd name="connsiteY35" fmla="*/ 5123 h 136486"/>
              <a:gd name="connsiteX36" fmla="*/ 0 w 244341"/>
              <a:gd name="connsiteY36" fmla="*/ 3540 h 13648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  <a:cxn ang="34">
                <a:pos x="connsiteX34" y="connsiteY34"/>
              </a:cxn>
              <a:cxn ang="35">
                <a:pos x="connsiteX35" y="connsiteY35"/>
              </a:cxn>
              <a:cxn ang="36">
                <a:pos x="connsiteX36" y="connsiteY36"/>
              </a:cxn>
            </a:cxnLst>
            <a:rect l="l" t="t" r="r" b="b"/>
            <a:pathLst>
              <a:path w="244341" h="136486">
                <a:moveTo>
                  <a:pt x="0" y="3540"/>
                </a:moveTo>
                <a:lnTo>
                  <a:pt x="0" y="0"/>
                </a:lnTo>
                <a:lnTo>
                  <a:pt x="123576" y="0"/>
                </a:lnTo>
                <a:lnTo>
                  <a:pt x="123576" y="3540"/>
                </a:lnTo>
                <a:lnTo>
                  <a:pt x="117365" y="3540"/>
                </a:lnTo>
                <a:cubicBezTo>
                  <a:pt x="108033" y="3540"/>
                  <a:pt x="101622" y="4084"/>
                  <a:pt x="98134" y="5172"/>
                </a:cubicBezTo>
                <a:cubicBezTo>
                  <a:pt x="94645" y="6259"/>
                  <a:pt x="92162" y="7758"/>
                  <a:pt x="90685" y="9667"/>
                </a:cubicBezTo>
                <a:cubicBezTo>
                  <a:pt x="89207" y="11577"/>
                  <a:pt x="88469" y="16352"/>
                  <a:pt x="88469" y="23994"/>
                </a:cubicBezTo>
                <a:lnTo>
                  <a:pt x="88469" y="89164"/>
                </a:lnTo>
                <a:cubicBezTo>
                  <a:pt x="88469" y="101070"/>
                  <a:pt x="90049" y="108953"/>
                  <a:pt x="93207" y="112812"/>
                </a:cubicBezTo>
                <a:cubicBezTo>
                  <a:pt x="96367" y="116672"/>
                  <a:pt x="101569" y="119879"/>
                  <a:pt x="108814" y="122431"/>
                </a:cubicBezTo>
                <a:cubicBezTo>
                  <a:pt x="116058" y="124983"/>
                  <a:pt x="125195" y="126259"/>
                  <a:pt x="136225" y="126259"/>
                </a:cubicBezTo>
                <a:cubicBezTo>
                  <a:pt x="148870" y="126259"/>
                  <a:pt x="159647" y="124640"/>
                  <a:pt x="168555" y="121401"/>
                </a:cubicBezTo>
                <a:cubicBezTo>
                  <a:pt x="177464" y="118163"/>
                  <a:pt x="184130" y="113696"/>
                  <a:pt x="188555" y="108003"/>
                </a:cubicBezTo>
                <a:cubicBezTo>
                  <a:pt x="192980" y="102311"/>
                  <a:pt x="195192" y="92399"/>
                  <a:pt x="195192" y="78267"/>
                </a:cubicBezTo>
                <a:lnTo>
                  <a:pt x="195192" y="23994"/>
                </a:lnTo>
                <a:cubicBezTo>
                  <a:pt x="195192" y="17999"/>
                  <a:pt x="194091" y="13718"/>
                  <a:pt x="191890" y="11149"/>
                </a:cubicBezTo>
                <a:cubicBezTo>
                  <a:pt x="189689" y="8580"/>
                  <a:pt x="186909" y="6802"/>
                  <a:pt x="183553" y="5813"/>
                </a:cubicBezTo>
                <a:cubicBezTo>
                  <a:pt x="178338" y="4298"/>
                  <a:pt x="170983" y="3540"/>
                  <a:pt x="161490" y="3540"/>
                </a:cubicBezTo>
                <a:lnTo>
                  <a:pt x="161490" y="0"/>
                </a:lnTo>
                <a:lnTo>
                  <a:pt x="244341" y="0"/>
                </a:lnTo>
                <a:lnTo>
                  <a:pt x="244341" y="3540"/>
                </a:lnTo>
                <a:lnTo>
                  <a:pt x="239405" y="3540"/>
                </a:lnTo>
                <a:cubicBezTo>
                  <a:pt x="232698" y="3540"/>
                  <a:pt x="227110" y="4298"/>
                  <a:pt x="222642" y="5813"/>
                </a:cubicBezTo>
                <a:cubicBezTo>
                  <a:pt x="218173" y="7330"/>
                  <a:pt x="214936" y="9602"/>
                  <a:pt x="212933" y="12630"/>
                </a:cubicBezTo>
                <a:cubicBezTo>
                  <a:pt x="211404" y="14740"/>
                  <a:pt x="210639" y="18527"/>
                  <a:pt x="210639" y="23994"/>
                </a:cubicBezTo>
                <a:lnTo>
                  <a:pt x="210639" y="74635"/>
                </a:lnTo>
                <a:cubicBezTo>
                  <a:pt x="210639" y="90303"/>
                  <a:pt x="208805" y="101611"/>
                  <a:pt x="205137" y="108559"/>
                </a:cubicBezTo>
                <a:cubicBezTo>
                  <a:pt x="201470" y="115509"/>
                  <a:pt x="192531" y="121901"/>
                  <a:pt x="178325" y="127735"/>
                </a:cubicBezTo>
                <a:cubicBezTo>
                  <a:pt x="164118" y="133569"/>
                  <a:pt x="144726" y="136487"/>
                  <a:pt x="120152" y="136487"/>
                </a:cubicBezTo>
                <a:cubicBezTo>
                  <a:pt x="99659" y="136487"/>
                  <a:pt x="83821" y="134946"/>
                  <a:pt x="72637" y="131865"/>
                </a:cubicBezTo>
                <a:cubicBezTo>
                  <a:pt x="57388" y="127669"/>
                  <a:pt x="46619" y="122293"/>
                  <a:pt x="40328" y="115739"/>
                </a:cubicBezTo>
                <a:cubicBezTo>
                  <a:pt x="34038" y="109183"/>
                  <a:pt x="30893" y="100365"/>
                  <a:pt x="30893" y="89287"/>
                </a:cubicBezTo>
                <a:lnTo>
                  <a:pt x="30893" y="23994"/>
                </a:lnTo>
                <a:cubicBezTo>
                  <a:pt x="30893" y="16286"/>
                  <a:pt x="30133" y="11494"/>
                  <a:pt x="28611" y="9619"/>
                </a:cubicBezTo>
                <a:cubicBezTo>
                  <a:pt x="27091" y="7741"/>
                  <a:pt x="24457" y="6243"/>
                  <a:pt x="20713" y="5123"/>
                </a:cubicBezTo>
                <a:cubicBezTo>
                  <a:pt x="16968" y="4001"/>
                  <a:pt x="10064" y="3474"/>
                  <a:pt x="0" y="354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392" name="Picture 3"/>
          <p:cNvPicPr>
            <a:picLocks noChangeAspect="1" noChangeArrowheads="1"/>
          </p:cNvPicPr>
          <p:nvPr/>
        </p:nvPicPr>
        <p:blipFill>
          <a:blip r:embed="rId15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1184729" y="4192332"/>
            <a:ext cx="190500" cy="127000"/>
          </a:xfrm>
          <a:prstGeom prst="rect">
            <a:avLst/>
          </a:prstGeom>
          <a:noFill/>
        </p:spPr>
      </p:pic>
      <p:pic>
        <p:nvPicPr>
          <p:cNvPr id="393" name="Picture 3"/>
          <p:cNvPicPr>
            <a:picLocks noChangeAspect="1" noChangeArrowheads="1"/>
          </p:cNvPicPr>
          <p:nvPr/>
        </p:nvPicPr>
        <p:blipFill>
          <a:blip r:embed="rId16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1730829" y="4090732"/>
            <a:ext cx="190500" cy="127000"/>
          </a:xfrm>
          <a:prstGeom prst="rect">
            <a:avLst/>
          </a:prstGeom>
          <a:noFill/>
        </p:spPr>
      </p:pic>
      <p:pic>
        <p:nvPicPr>
          <p:cNvPr id="394" name="Picture 3"/>
          <p:cNvPicPr>
            <a:picLocks noChangeAspect="1" noChangeArrowheads="1"/>
          </p:cNvPicPr>
          <p:nvPr/>
        </p:nvPicPr>
        <p:blipFill>
          <a:blip r:embed="rId17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1984829" y="4192332"/>
            <a:ext cx="355600" cy="152400"/>
          </a:xfrm>
          <a:prstGeom prst="rect">
            <a:avLst/>
          </a:prstGeom>
          <a:noFill/>
        </p:spPr>
      </p:pic>
      <p:pic>
        <p:nvPicPr>
          <p:cNvPr id="395" name="Picture 3"/>
          <p:cNvPicPr>
            <a:picLocks noChangeAspect="1" noChangeArrowheads="1"/>
          </p:cNvPicPr>
          <p:nvPr/>
        </p:nvPicPr>
        <p:blipFill>
          <a:blip r:embed="rId18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3051629" y="4090732"/>
            <a:ext cx="203200" cy="127000"/>
          </a:xfrm>
          <a:prstGeom prst="rect">
            <a:avLst/>
          </a:prstGeom>
          <a:noFill/>
        </p:spPr>
      </p:pic>
      <p:pic>
        <p:nvPicPr>
          <p:cNvPr id="396" name="Picture 3"/>
          <p:cNvPicPr>
            <a:picLocks noChangeAspect="1" noChangeArrowheads="1"/>
          </p:cNvPicPr>
          <p:nvPr/>
        </p:nvPicPr>
        <p:blipFill>
          <a:blip r:embed="rId19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2988129" y="4306632"/>
            <a:ext cx="190500" cy="127000"/>
          </a:xfrm>
          <a:prstGeom prst="rect">
            <a:avLst/>
          </a:prstGeom>
          <a:noFill/>
        </p:spPr>
      </p:pic>
      <p:pic>
        <p:nvPicPr>
          <p:cNvPr id="397" name="Picture 3"/>
          <p:cNvPicPr>
            <a:picLocks noChangeAspect="1" noChangeArrowheads="1"/>
          </p:cNvPicPr>
          <p:nvPr/>
        </p:nvPicPr>
        <p:blipFill>
          <a:blip r:embed="rId20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3762829" y="4192332"/>
            <a:ext cx="190500" cy="127000"/>
          </a:xfrm>
          <a:prstGeom prst="rect">
            <a:avLst/>
          </a:prstGeom>
          <a:noFill/>
        </p:spPr>
      </p:pic>
      <p:pic>
        <p:nvPicPr>
          <p:cNvPr id="398" name="Picture 3"/>
          <p:cNvPicPr>
            <a:picLocks noChangeAspect="1" noChangeArrowheads="1"/>
          </p:cNvPicPr>
          <p:nvPr/>
        </p:nvPicPr>
        <p:blipFill>
          <a:blip r:embed="rId21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4347029" y="4090732"/>
            <a:ext cx="190500" cy="127000"/>
          </a:xfrm>
          <a:prstGeom prst="rect">
            <a:avLst/>
          </a:prstGeom>
          <a:noFill/>
        </p:spPr>
      </p:pic>
      <p:pic>
        <p:nvPicPr>
          <p:cNvPr id="399" name="Picture 3"/>
          <p:cNvPicPr>
            <a:picLocks noChangeAspect="1" noChangeArrowheads="1"/>
          </p:cNvPicPr>
          <p:nvPr/>
        </p:nvPicPr>
        <p:blipFill>
          <a:blip r:embed="rId22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4588329" y="4192332"/>
            <a:ext cx="355600" cy="152400"/>
          </a:xfrm>
          <a:prstGeom prst="rect">
            <a:avLst/>
          </a:prstGeom>
          <a:noFill/>
        </p:spPr>
      </p:pic>
      <p:pic>
        <p:nvPicPr>
          <p:cNvPr id="400" name="Picture 3"/>
          <p:cNvPicPr>
            <a:picLocks noChangeAspect="1" noChangeArrowheads="1"/>
          </p:cNvPicPr>
          <p:nvPr/>
        </p:nvPicPr>
        <p:blipFill>
          <a:blip r:embed="rId23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6074229" y="4090732"/>
            <a:ext cx="203200" cy="127000"/>
          </a:xfrm>
          <a:prstGeom prst="rect">
            <a:avLst/>
          </a:prstGeom>
          <a:noFill/>
        </p:spPr>
      </p:pic>
      <p:pic>
        <p:nvPicPr>
          <p:cNvPr id="401" name="Picture 3"/>
          <p:cNvPicPr>
            <a:picLocks noChangeAspect="1" noChangeArrowheads="1"/>
          </p:cNvPicPr>
          <p:nvPr/>
        </p:nvPicPr>
        <p:blipFill>
          <a:blip r:embed="rId24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5617029" y="4306632"/>
            <a:ext cx="203200" cy="127000"/>
          </a:xfrm>
          <a:prstGeom prst="rect">
            <a:avLst/>
          </a:prstGeom>
          <a:noFill/>
        </p:spPr>
      </p:pic>
      <p:pic>
        <p:nvPicPr>
          <p:cNvPr id="402" name="Picture 3"/>
          <p:cNvPicPr>
            <a:picLocks noChangeAspect="1" noChangeArrowheads="1"/>
          </p:cNvPicPr>
          <p:nvPr/>
        </p:nvPicPr>
        <p:blipFill>
          <a:blip r:embed="rId25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7356929" y="4192332"/>
            <a:ext cx="203200" cy="127000"/>
          </a:xfrm>
          <a:prstGeom prst="rect">
            <a:avLst/>
          </a:prstGeom>
          <a:noFill/>
        </p:spPr>
      </p:pic>
      <p:pic>
        <p:nvPicPr>
          <p:cNvPr id="403" name="Picture 3"/>
          <p:cNvPicPr>
            <a:picLocks noChangeAspect="1" noChangeArrowheads="1"/>
          </p:cNvPicPr>
          <p:nvPr/>
        </p:nvPicPr>
        <p:blipFill>
          <a:blip r:embed="rId26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7814129" y="4192332"/>
            <a:ext cx="190500" cy="127000"/>
          </a:xfrm>
          <a:prstGeom prst="rect">
            <a:avLst/>
          </a:prstGeom>
          <a:noFill/>
        </p:spPr>
      </p:pic>
      <p:pic>
        <p:nvPicPr>
          <p:cNvPr id="404" name="Picture 3"/>
          <p:cNvPicPr>
            <a:picLocks noChangeAspect="1" noChangeArrowheads="1"/>
          </p:cNvPicPr>
          <p:nvPr/>
        </p:nvPicPr>
        <p:blipFill>
          <a:blip r:embed="rId27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8322129" y="4192332"/>
            <a:ext cx="203200" cy="127000"/>
          </a:xfrm>
          <a:prstGeom prst="rect">
            <a:avLst/>
          </a:prstGeom>
          <a:noFill/>
        </p:spPr>
      </p:pic>
      <p:sp>
        <p:nvSpPr>
          <p:cNvPr id="405" name="Freeform 3"/>
          <p:cNvSpPr/>
          <p:nvPr/>
        </p:nvSpPr>
        <p:spPr>
          <a:xfrm>
            <a:off x="1564604" y="5894131"/>
            <a:ext cx="222341" cy="21144"/>
          </a:xfrm>
          <a:custGeom>
            <a:avLst/>
            <a:gdLst>
              <a:gd name="connsiteX0" fmla="*/ 6350 w 222341"/>
              <a:gd name="connsiteY0" fmla="*/ 6350 h 21144"/>
              <a:gd name="connsiteX1" fmla="*/ 215991 w 222341"/>
              <a:gd name="connsiteY1" fmla="*/ 6350 h 21144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222341" h="21144">
                <a:moveTo>
                  <a:pt x="6350" y="6350"/>
                </a:moveTo>
                <a:lnTo>
                  <a:pt x="215991" y="6350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6" name="Freeform 3"/>
          <p:cNvSpPr/>
          <p:nvPr/>
        </p:nvSpPr>
        <p:spPr>
          <a:xfrm>
            <a:off x="2551612" y="5894131"/>
            <a:ext cx="1501675" cy="21144"/>
          </a:xfrm>
          <a:custGeom>
            <a:avLst/>
            <a:gdLst>
              <a:gd name="connsiteX0" fmla="*/ 6350 w 1501675"/>
              <a:gd name="connsiteY0" fmla="*/ 6350 h 21144"/>
              <a:gd name="connsiteX1" fmla="*/ 1495325 w 1501675"/>
              <a:gd name="connsiteY1" fmla="*/ 6350 h 21144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501675" h="21144">
                <a:moveTo>
                  <a:pt x="6350" y="6350"/>
                </a:moveTo>
                <a:lnTo>
                  <a:pt x="1495325" y="6350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7" name="Freeform 3"/>
          <p:cNvSpPr/>
          <p:nvPr/>
        </p:nvSpPr>
        <p:spPr>
          <a:xfrm>
            <a:off x="4762613" y="5894131"/>
            <a:ext cx="222341" cy="21144"/>
          </a:xfrm>
          <a:custGeom>
            <a:avLst/>
            <a:gdLst>
              <a:gd name="connsiteX0" fmla="*/ 6350 w 222341"/>
              <a:gd name="connsiteY0" fmla="*/ 6350 h 21144"/>
              <a:gd name="connsiteX1" fmla="*/ 215991 w 222341"/>
              <a:gd name="connsiteY1" fmla="*/ 6350 h 21144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222341" h="21144">
                <a:moveTo>
                  <a:pt x="6350" y="6350"/>
                </a:moveTo>
                <a:lnTo>
                  <a:pt x="215991" y="6350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8" name="Freeform 3"/>
          <p:cNvSpPr/>
          <p:nvPr/>
        </p:nvSpPr>
        <p:spPr>
          <a:xfrm>
            <a:off x="5749621" y="5894131"/>
            <a:ext cx="1501675" cy="21144"/>
          </a:xfrm>
          <a:custGeom>
            <a:avLst/>
            <a:gdLst>
              <a:gd name="connsiteX0" fmla="*/ 6350 w 1501675"/>
              <a:gd name="connsiteY0" fmla="*/ 6350 h 21144"/>
              <a:gd name="connsiteX1" fmla="*/ 1495325 w 1501675"/>
              <a:gd name="connsiteY1" fmla="*/ 6350 h 21144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501675" h="21144">
                <a:moveTo>
                  <a:pt x="6350" y="6350"/>
                </a:moveTo>
                <a:lnTo>
                  <a:pt x="1495325" y="6350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9" name="Freeform 3"/>
          <p:cNvSpPr/>
          <p:nvPr/>
        </p:nvSpPr>
        <p:spPr>
          <a:xfrm>
            <a:off x="8695510" y="5954497"/>
            <a:ext cx="16274" cy="143804"/>
          </a:xfrm>
          <a:custGeom>
            <a:avLst/>
            <a:gdLst>
              <a:gd name="connsiteX0" fmla="*/ 8137 w 16274"/>
              <a:gd name="connsiteY0" fmla="*/ 0 h 143804"/>
              <a:gd name="connsiteX1" fmla="*/ 8137 w 16274"/>
              <a:gd name="connsiteY1" fmla="*/ 143804 h 143804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6274" h="143804">
                <a:moveTo>
                  <a:pt x="8137" y="0"/>
                </a:moveTo>
                <a:lnTo>
                  <a:pt x="8137" y="143804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0" name="Freeform 3"/>
          <p:cNvSpPr/>
          <p:nvPr/>
        </p:nvSpPr>
        <p:spPr>
          <a:xfrm>
            <a:off x="8654491" y="5995011"/>
            <a:ext cx="57294" cy="139789"/>
          </a:xfrm>
          <a:custGeom>
            <a:avLst/>
            <a:gdLst>
              <a:gd name="connsiteX0" fmla="*/ 41019 w 57294"/>
              <a:gd name="connsiteY0" fmla="*/ 108349 h 139789"/>
              <a:gd name="connsiteX1" fmla="*/ 41019 w 57294"/>
              <a:gd name="connsiteY1" fmla="*/ 103718 h 139789"/>
              <a:gd name="connsiteX2" fmla="*/ 41019 w 57294"/>
              <a:gd name="connsiteY2" fmla="*/ 0 h 139789"/>
              <a:gd name="connsiteX3" fmla="*/ 57294 w 57294"/>
              <a:gd name="connsiteY3" fmla="*/ 0 h 139789"/>
              <a:gd name="connsiteX4" fmla="*/ 57294 w 57294"/>
              <a:gd name="connsiteY4" fmla="*/ 105292 h 139789"/>
              <a:gd name="connsiteX5" fmla="*/ 44094 w 57294"/>
              <a:gd name="connsiteY5" fmla="*/ 131180 h 139789"/>
              <a:gd name="connsiteX6" fmla="*/ 0 w 57294"/>
              <a:gd name="connsiteY6" fmla="*/ 139789 h 139789"/>
              <a:gd name="connsiteX7" fmla="*/ 0 w 57294"/>
              <a:gd name="connsiteY7" fmla="*/ 135773 h 139789"/>
              <a:gd name="connsiteX8" fmla="*/ 30887 w 57294"/>
              <a:gd name="connsiteY8" fmla="*/ 127830 h 139789"/>
              <a:gd name="connsiteX9" fmla="*/ 41019 w 57294"/>
              <a:gd name="connsiteY9" fmla="*/ 108349 h 13978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</a:cxnLst>
            <a:rect l="l" t="t" r="r" b="b"/>
            <a:pathLst>
              <a:path w="57294" h="139789">
                <a:moveTo>
                  <a:pt x="41019" y="108349"/>
                </a:moveTo>
                <a:lnTo>
                  <a:pt x="41019" y="103718"/>
                </a:lnTo>
                <a:lnTo>
                  <a:pt x="41019" y="0"/>
                </a:lnTo>
                <a:lnTo>
                  <a:pt x="57294" y="0"/>
                </a:lnTo>
                <a:lnTo>
                  <a:pt x="57294" y="105292"/>
                </a:lnTo>
                <a:cubicBezTo>
                  <a:pt x="57294" y="117313"/>
                  <a:pt x="52896" y="125943"/>
                  <a:pt x="44094" y="131180"/>
                </a:cubicBezTo>
                <a:cubicBezTo>
                  <a:pt x="35297" y="136417"/>
                  <a:pt x="20599" y="139286"/>
                  <a:pt x="0" y="139789"/>
                </a:cubicBezTo>
                <a:lnTo>
                  <a:pt x="0" y="135773"/>
                </a:lnTo>
                <a:cubicBezTo>
                  <a:pt x="13834" y="134990"/>
                  <a:pt x="24132" y="132342"/>
                  <a:pt x="30887" y="127830"/>
                </a:cubicBezTo>
                <a:cubicBezTo>
                  <a:pt x="37640" y="123317"/>
                  <a:pt x="41019" y="116823"/>
                  <a:pt x="41019" y="108349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1" name="Freeform 3"/>
          <p:cNvSpPr/>
          <p:nvPr/>
        </p:nvSpPr>
        <p:spPr>
          <a:xfrm>
            <a:off x="8695510" y="5745727"/>
            <a:ext cx="16274" cy="143803"/>
          </a:xfrm>
          <a:custGeom>
            <a:avLst/>
            <a:gdLst>
              <a:gd name="connsiteX0" fmla="*/ 8137 w 16274"/>
              <a:gd name="connsiteY0" fmla="*/ 0 h 143803"/>
              <a:gd name="connsiteX1" fmla="*/ 8137 w 16274"/>
              <a:gd name="connsiteY1" fmla="*/ 143803 h 143803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6274" h="143803">
                <a:moveTo>
                  <a:pt x="8137" y="0"/>
                </a:moveTo>
                <a:lnTo>
                  <a:pt x="8137" y="143803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2" name="Freeform 3"/>
          <p:cNvSpPr/>
          <p:nvPr/>
        </p:nvSpPr>
        <p:spPr>
          <a:xfrm>
            <a:off x="8695510" y="5850842"/>
            <a:ext cx="59245" cy="143439"/>
          </a:xfrm>
          <a:custGeom>
            <a:avLst/>
            <a:gdLst>
              <a:gd name="connsiteX0" fmla="*/ 55429 w 59245"/>
              <a:gd name="connsiteY0" fmla="*/ 72307 h 143439"/>
              <a:gd name="connsiteX1" fmla="*/ 55429 w 59245"/>
              <a:gd name="connsiteY1" fmla="*/ 71144 h 143439"/>
              <a:gd name="connsiteX2" fmla="*/ 12480 w 59245"/>
              <a:gd name="connsiteY2" fmla="*/ 62919 h 143439"/>
              <a:gd name="connsiteX3" fmla="*/ 0 w 59245"/>
              <a:gd name="connsiteY3" fmla="*/ 37901 h 143439"/>
              <a:gd name="connsiteX4" fmla="*/ 0 w 59245"/>
              <a:gd name="connsiteY4" fmla="*/ 0 h 143439"/>
              <a:gd name="connsiteX5" fmla="*/ 16274 w 59245"/>
              <a:gd name="connsiteY5" fmla="*/ 0 h 143439"/>
              <a:gd name="connsiteX6" fmla="*/ 16274 w 59245"/>
              <a:gd name="connsiteY6" fmla="*/ 38449 h 143439"/>
              <a:gd name="connsiteX7" fmla="*/ 26127 w 59245"/>
              <a:gd name="connsiteY7" fmla="*/ 60073 h 143439"/>
              <a:gd name="connsiteX8" fmla="*/ 59244 w 59245"/>
              <a:gd name="connsiteY8" fmla="*/ 68332 h 143439"/>
              <a:gd name="connsiteX9" fmla="*/ 59244 w 59245"/>
              <a:gd name="connsiteY9" fmla="*/ 74913 h 143439"/>
              <a:gd name="connsiteX10" fmla="*/ 26189 w 59245"/>
              <a:gd name="connsiteY10" fmla="*/ 83239 h 143439"/>
              <a:gd name="connsiteX11" fmla="*/ 16274 w 59245"/>
              <a:gd name="connsiteY11" fmla="*/ 105001 h 143439"/>
              <a:gd name="connsiteX12" fmla="*/ 16274 w 59245"/>
              <a:gd name="connsiteY12" fmla="*/ 143438 h 143439"/>
              <a:gd name="connsiteX13" fmla="*/ 0 w 59245"/>
              <a:gd name="connsiteY13" fmla="*/ 143438 h 143439"/>
              <a:gd name="connsiteX14" fmla="*/ 0 w 59245"/>
              <a:gd name="connsiteY14" fmla="*/ 105412 h 143439"/>
              <a:gd name="connsiteX15" fmla="*/ 12419 w 59245"/>
              <a:gd name="connsiteY15" fmla="*/ 80496 h 143439"/>
              <a:gd name="connsiteX16" fmla="*/ 55429 w 59245"/>
              <a:gd name="connsiteY16" fmla="*/ 72307 h 14343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</a:cxnLst>
            <a:rect l="l" t="t" r="r" b="b"/>
            <a:pathLst>
              <a:path w="59245" h="143439">
                <a:moveTo>
                  <a:pt x="55429" y="72307"/>
                </a:moveTo>
                <a:lnTo>
                  <a:pt x="55429" y="71144"/>
                </a:lnTo>
                <a:cubicBezTo>
                  <a:pt x="35119" y="70595"/>
                  <a:pt x="20801" y="67854"/>
                  <a:pt x="12480" y="62919"/>
                </a:cubicBezTo>
                <a:cubicBezTo>
                  <a:pt x="4157" y="57985"/>
                  <a:pt x="0" y="49645"/>
                  <a:pt x="0" y="37901"/>
                </a:cubicBezTo>
                <a:lnTo>
                  <a:pt x="0" y="0"/>
                </a:lnTo>
                <a:lnTo>
                  <a:pt x="16274" y="0"/>
                </a:lnTo>
                <a:lnTo>
                  <a:pt x="16274" y="38449"/>
                </a:lnTo>
                <a:cubicBezTo>
                  <a:pt x="16274" y="48364"/>
                  <a:pt x="19560" y="55572"/>
                  <a:pt x="26127" y="60073"/>
                </a:cubicBezTo>
                <a:cubicBezTo>
                  <a:pt x="32698" y="64575"/>
                  <a:pt x="43733" y="67328"/>
                  <a:pt x="59244" y="68332"/>
                </a:cubicBezTo>
                <a:lnTo>
                  <a:pt x="59244" y="74913"/>
                </a:lnTo>
                <a:cubicBezTo>
                  <a:pt x="43816" y="75917"/>
                  <a:pt x="32797" y="78691"/>
                  <a:pt x="26189" y="83239"/>
                </a:cubicBezTo>
                <a:cubicBezTo>
                  <a:pt x="19580" y="87786"/>
                  <a:pt x="16274" y="95040"/>
                  <a:pt x="16274" y="105001"/>
                </a:cubicBezTo>
                <a:lnTo>
                  <a:pt x="16274" y="143438"/>
                </a:lnTo>
                <a:lnTo>
                  <a:pt x="0" y="143438"/>
                </a:lnTo>
                <a:lnTo>
                  <a:pt x="0" y="105412"/>
                </a:lnTo>
                <a:cubicBezTo>
                  <a:pt x="0" y="93713"/>
                  <a:pt x="4140" y="85408"/>
                  <a:pt x="12419" y="80496"/>
                </a:cubicBezTo>
                <a:cubicBezTo>
                  <a:pt x="20700" y="75584"/>
                  <a:pt x="35037" y="72854"/>
                  <a:pt x="55429" y="72307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3" name="Freeform 3"/>
          <p:cNvSpPr/>
          <p:nvPr/>
        </p:nvSpPr>
        <p:spPr>
          <a:xfrm>
            <a:off x="8654491" y="5710324"/>
            <a:ext cx="57294" cy="139423"/>
          </a:xfrm>
          <a:custGeom>
            <a:avLst/>
            <a:gdLst>
              <a:gd name="connsiteX0" fmla="*/ 0 w 57294"/>
              <a:gd name="connsiteY0" fmla="*/ 4378 h 139423"/>
              <a:gd name="connsiteX1" fmla="*/ 0 w 57294"/>
              <a:gd name="connsiteY1" fmla="*/ 0 h 139423"/>
              <a:gd name="connsiteX2" fmla="*/ 4264 w 57294"/>
              <a:gd name="connsiteY2" fmla="*/ 0 h 139423"/>
              <a:gd name="connsiteX3" fmla="*/ 27375 w 57294"/>
              <a:gd name="connsiteY3" fmla="*/ 2714 h 139423"/>
              <a:gd name="connsiteX4" fmla="*/ 45860 w 57294"/>
              <a:gd name="connsiteY4" fmla="*/ 9893 h 139423"/>
              <a:gd name="connsiteX5" fmla="*/ 54681 w 57294"/>
              <a:gd name="connsiteY5" fmla="*/ 18993 h 139423"/>
              <a:gd name="connsiteX6" fmla="*/ 57294 w 57294"/>
              <a:gd name="connsiteY6" fmla="*/ 34621 h 139423"/>
              <a:gd name="connsiteX7" fmla="*/ 57294 w 57294"/>
              <a:gd name="connsiteY7" fmla="*/ 139423 h 139423"/>
              <a:gd name="connsiteX8" fmla="*/ 41019 w 57294"/>
              <a:gd name="connsiteY8" fmla="*/ 139423 h 139423"/>
              <a:gd name="connsiteX9" fmla="*/ 41019 w 57294"/>
              <a:gd name="connsiteY9" fmla="*/ 36212 h 139423"/>
              <a:gd name="connsiteX10" fmla="*/ 41019 w 57294"/>
              <a:gd name="connsiteY10" fmla="*/ 30879 h 139423"/>
              <a:gd name="connsiteX11" fmla="*/ 30763 w 57294"/>
              <a:gd name="connsiteY11" fmla="*/ 12186 h 139423"/>
              <a:gd name="connsiteX12" fmla="*/ 0 w 57294"/>
              <a:gd name="connsiteY12" fmla="*/ 4378 h 139423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</a:cxnLst>
            <a:rect l="l" t="t" r="r" b="b"/>
            <a:pathLst>
              <a:path w="57294" h="139423">
                <a:moveTo>
                  <a:pt x="0" y="4378"/>
                </a:moveTo>
                <a:lnTo>
                  <a:pt x="0" y="0"/>
                </a:lnTo>
                <a:lnTo>
                  <a:pt x="4264" y="0"/>
                </a:lnTo>
                <a:cubicBezTo>
                  <a:pt x="12049" y="0"/>
                  <a:pt x="19752" y="904"/>
                  <a:pt x="27375" y="2714"/>
                </a:cubicBezTo>
                <a:cubicBezTo>
                  <a:pt x="34999" y="4523"/>
                  <a:pt x="41162" y="6916"/>
                  <a:pt x="45860" y="9893"/>
                </a:cubicBezTo>
                <a:cubicBezTo>
                  <a:pt x="49996" y="12456"/>
                  <a:pt x="52938" y="15488"/>
                  <a:pt x="54681" y="18993"/>
                </a:cubicBezTo>
                <a:cubicBezTo>
                  <a:pt x="56424" y="22496"/>
                  <a:pt x="57294" y="27704"/>
                  <a:pt x="57294" y="34621"/>
                </a:cubicBezTo>
                <a:lnTo>
                  <a:pt x="57294" y="139423"/>
                </a:lnTo>
                <a:lnTo>
                  <a:pt x="41019" y="139423"/>
                </a:lnTo>
                <a:lnTo>
                  <a:pt x="41019" y="36212"/>
                </a:lnTo>
                <a:lnTo>
                  <a:pt x="41019" y="30879"/>
                </a:lnTo>
                <a:cubicBezTo>
                  <a:pt x="41019" y="22847"/>
                  <a:pt x="37600" y="16615"/>
                  <a:pt x="30763" y="12186"/>
                </a:cubicBezTo>
                <a:cubicBezTo>
                  <a:pt x="23930" y="7757"/>
                  <a:pt x="13673" y="5155"/>
                  <a:pt x="0" y="4378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4" name="Freeform 3"/>
          <p:cNvSpPr/>
          <p:nvPr/>
        </p:nvSpPr>
        <p:spPr>
          <a:xfrm>
            <a:off x="649704" y="5954497"/>
            <a:ext cx="16276" cy="143804"/>
          </a:xfrm>
          <a:custGeom>
            <a:avLst/>
            <a:gdLst>
              <a:gd name="connsiteX0" fmla="*/ 8138 w 16276"/>
              <a:gd name="connsiteY0" fmla="*/ 0 h 143804"/>
              <a:gd name="connsiteX1" fmla="*/ 8138 w 16276"/>
              <a:gd name="connsiteY1" fmla="*/ 143804 h 143804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6276" h="143804">
                <a:moveTo>
                  <a:pt x="8138" y="0"/>
                </a:moveTo>
                <a:lnTo>
                  <a:pt x="8138" y="143804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5" name="Freeform 3"/>
          <p:cNvSpPr/>
          <p:nvPr/>
        </p:nvSpPr>
        <p:spPr>
          <a:xfrm>
            <a:off x="649704" y="5995011"/>
            <a:ext cx="57293" cy="139789"/>
          </a:xfrm>
          <a:custGeom>
            <a:avLst/>
            <a:gdLst>
              <a:gd name="connsiteX0" fmla="*/ 16276 w 57293"/>
              <a:gd name="connsiteY0" fmla="*/ 0 h 139789"/>
              <a:gd name="connsiteX1" fmla="*/ 16276 w 57293"/>
              <a:gd name="connsiteY1" fmla="*/ 103718 h 139789"/>
              <a:gd name="connsiteX2" fmla="*/ 16276 w 57293"/>
              <a:gd name="connsiteY2" fmla="*/ 108901 h 139789"/>
              <a:gd name="connsiteX3" fmla="*/ 26652 w 57293"/>
              <a:gd name="connsiteY3" fmla="*/ 127932 h 139789"/>
              <a:gd name="connsiteX4" fmla="*/ 57293 w 57293"/>
              <a:gd name="connsiteY4" fmla="*/ 135773 h 139789"/>
              <a:gd name="connsiteX5" fmla="*/ 57293 w 57293"/>
              <a:gd name="connsiteY5" fmla="*/ 139789 h 139789"/>
              <a:gd name="connsiteX6" fmla="*/ 55100 w 57293"/>
              <a:gd name="connsiteY6" fmla="*/ 139723 h 139789"/>
              <a:gd name="connsiteX7" fmla="*/ 52796 w 57293"/>
              <a:gd name="connsiteY7" fmla="*/ 139657 h 139789"/>
              <a:gd name="connsiteX8" fmla="*/ 29745 w 57293"/>
              <a:gd name="connsiteY8" fmla="*/ 137028 h 139789"/>
              <a:gd name="connsiteX9" fmla="*/ 11434 w 57293"/>
              <a:gd name="connsiteY9" fmla="*/ 130025 h 139789"/>
              <a:gd name="connsiteX10" fmla="*/ 2675 w 57293"/>
              <a:gd name="connsiteY10" fmla="*/ 120801 h 139789"/>
              <a:gd name="connsiteX11" fmla="*/ 0 w 57293"/>
              <a:gd name="connsiteY11" fmla="*/ 105292 h 139789"/>
              <a:gd name="connsiteX12" fmla="*/ 0 w 57293"/>
              <a:gd name="connsiteY12" fmla="*/ 0 h 139789"/>
              <a:gd name="connsiteX13" fmla="*/ 16276 w 57293"/>
              <a:gd name="connsiteY13" fmla="*/ 0 h 13978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</a:cxnLst>
            <a:rect l="l" t="t" r="r" b="b"/>
            <a:pathLst>
              <a:path w="57293" h="139789">
                <a:moveTo>
                  <a:pt x="16276" y="0"/>
                </a:moveTo>
                <a:lnTo>
                  <a:pt x="16276" y="103718"/>
                </a:lnTo>
                <a:lnTo>
                  <a:pt x="16276" y="108901"/>
                </a:lnTo>
                <a:cubicBezTo>
                  <a:pt x="16276" y="117053"/>
                  <a:pt x="19735" y="123397"/>
                  <a:pt x="26652" y="127932"/>
                </a:cubicBezTo>
                <a:cubicBezTo>
                  <a:pt x="33570" y="132467"/>
                  <a:pt x="43783" y="135081"/>
                  <a:pt x="57293" y="135773"/>
                </a:cubicBezTo>
                <a:lnTo>
                  <a:pt x="57293" y="139789"/>
                </a:lnTo>
                <a:cubicBezTo>
                  <a:pt x="56804" y="139789"/>
                  <a:pt x="56074" y="139766"/>
                  <a:pt x="55100" y="139723"/>
                </a:cubicBezTo>
                <a:cubicBezTo>
                  <a:pt x="54127" y="139679"/>
                  <a:pt x="53359" y="139657"/>
                  <a:pt x="52796" y="139657"/>
                </a:cubicBezTo>
                <a:cubicBezTo>
                  <a:pt x="45011" y="139657"/>
                  <a:pt x="37327" y="138781"/>
                  <a:pt x="29745" y="137028"/>
                </a:cubicBezTo>
                <a:cubicBezTo>
                  <a:pt x="22163" y="135275"/>
                  <a:pt x="16059" y="132941"/>
                  <a:pt x="11434" y="130025"/>
                </a:cubicBezTo>
                <a:cubicBezTo>
                  <a:pt x="7378" y="127382"/>
                  <a:pt x="4459" y="124307"/>
                  <a:pt x="2675" y="120801"/>
                </a:cubicBezTo>
                <a:cubicBezTo>
                  <a:pt x="891" y="117293"/>
                  <a:pt x="0" y="112124"/>
                  <a:pt x="0" y="105292"/>
                </a:cubicBezTo>
                <a:lnTo>
                  <a:pt x="0" y="0"/>
                </a:lnTo>
                <a:lnTo>
                  <a:pt x="16276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6" name="Freeform 3"/>
          <p:cNvSpPr/>
          <p:nvPr/>
        </p:nvSpPr>
        <p:spPr>
          <a:xfrm>
            <a:off x="649704" y="5745727"/>
            <a:ext cx="16276" cy="143803"/>
          </a:xfrm>
          <a:custGeom>
            <a:avLst/>
            <a:gdLst>
              <a:gd name="connsiteX0" fmla="*/ 8138 w 16276"/>
              <a:gd name="connsiteY0" fmla="*/ 0 h 143803"/>
              <a:gd name="connsiteX1" fmla="*/ 8138 w 16276"/>
              <a:gd name="connsiteY1" fmla="*/ 143803 h 143803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6276" h="143803">
                <a:moveTo>
                  <a:pt x="8138" y="0"/>
                </a:moveTo>
                <a:lnTo>
                  <a:pt x="8138" y="143803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7" name="Freeform 3"/>
          <p:cNvSpPr/>
          <p:nvPr/>
        </p:nvSpPr>
        <p:spPr>
          <a:xfrm>
            <a:off x="606734" y="5850842"/>
            <a:ext cx="59246" cy="143439"/>
          </a:xfrm>
          <a:custGeom>
            <a:avLst/>
            <a:gdLst>
              <a:gd name="connsiteX0" fmla="*/ 0 w 59246"/>
              <a:gd name="connsiteY0" fmla="*/ 74913 h 143439"/>
              <a:gd name="connsiteX1" fmla="*/ 0 w 59246"/>
              <a:gd name="connsiteY1" fmla="*/ 68332 h 143439"/>
              <a:gd name="connsiteX2" fmla="*/ 33153 w 59246"/>
              <a:gd name="connsiteY2" fmla="*/ 60073 h 143439"/>
              <a:gd name="connsiteX3" fmla="*/ 42970 w 59246"/>
              <a:gd name="connsiteY3" fmla="*/ 38449 h 143439"/>
              <a:gd name="connsiteX4" fmla="*/ 42970 w 59246"/>
              <a:gd name="connsiteY4" fmla="*/ 0 h 143439"/>
              <a:gd name="connsiteX5" fmla="*/ 59246 w 59246"/>
              <a:gd name="connsiteY5" fmla="*/ 0 h 143439"/>
              <a:gd name="connsiteX6" fmla="*/ 59246 w 59246"/>
              <a:gd name="connsiteY6" fmla="*/ 37901 h 143439"/>
              <a:gd name="connsiteX7" fmla="*/ 46744 w 59246"/>
              <a:gd name="connsiteY7" fmla="*/ 62919 h 143439"/>
              <a:gd name="connsiteX8" fmla="*/ 3835 w 59246"/>
              <a:gd name="connsiteY8" fmla="*/ 71144 h 143439"/>
              <a:gd name="connsiteX9" fmla="*/ 3835 w 59246"/>
              <a:gd name="connsiteY9" fmla="*/ 72307 h 143439"/>
              <a:gd name="connsiteX10" fmla="*/ 46866 w 59246"/>
              <a:gd name="connsiteY10" fmla="*/ 80496 h 143439"/>
              <a:gd name="connsiteX11" fmla="*/ 59246 w 59246"/>
              <a:gd name="connsiteY11" fmla="*/ 105412 h 143439"/>
              <a:gd name="connsiteX12" fmla="*/ 59246 w 59246"/>
              <a:gd name="connsiteY12" fmla="*/ 143438 h 143439"/>
              <a:gd name="connsiteX13" fmla="*/ 42970 w 59246"/>
              <a:gd name="connsiteY13" fmla="*/ 143438 h 143439"/>
              <a:gd name="connsiteX14" fmla="*/ 42970 w 59246"/>
              <a:gd name="connsiteY14" fmla="*/ 105001 h 143439"/>
              <a:gd name="connsiteX15" fmla="*/ 33092 w 59246"/>
              <a:gd name="connsiteY15" fmla="*/ 83239 h 143439"/>
              <a:gd name="connsiteX16" fmla="*/ 0 w 59246"/>
              <a:gd name="connsiteY16" fmla="*/ 74913 h 14343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</a:cxnLst>
            <a:rect l="l" t="t" r="r" b="b"/>
            <a:pathLst>
              <a:path w="59246" h="143439">
                <a:moveTo>
                  <a:pt x="0" y="74913"/>
                </a:moveTo>
                <a:lnTo>
                  <a:pt x="0" y="68332"/>
                </a:lnTo>
                <a:cubicBezTo>
                  <a:pt x="15557" y="67328"/>
                  <a:pt x="26608" y="64575"/>
                  <a:pt x="33153" y="60073"/>
                </a:cubicBezTo>
                <a:cubicBezTo>
                  <a:pt x="39697" y="55572"/>
                  <a:pt x="42970" y="48364"/>
                  <a:pt x="42970" y="38449"/>
                </a:cubicBezTo>
                <a:lnTo>
                  <a:pt x="42970" y="0"/>
                </a:lnTo>
                <a:lnTo>
                  <a:pt x="59246" y="0"/>
                </a:lnTo>
                <a:lnTo>
                  <a:pt x="59246" y="37901"/>
                </a:lnTo>
                <a:cubicBezTo>
                  <a:pt x="59246" y="49645"/>
                  <a:pt x="55079" y="57985"/>
                  <a:pt x="46744" y="62919"/>
                </a:cubicBezTo>
                <a:cubicBezTo>
                  <a:pt x="38409" y="67854"/>
                  <a:pt x="24106" y="70595"/>
                  <a:pt x="3835" y="71144"/>
                </a:cubicBezTo>
                <a:lnTo>
                  <a:pt x="3835" y="72307"/>
                </a:lnTo>
                <a:cubicBezTo>
                  <a:pt x="24268" y="72854"/>
                  <a:pt x="38612" y="75584"/>
                  <a:pt x="46866" y="80496"/>
                </a:cubicBezTo>
                <a:cubicBezTo>
                  <a:pt x="55119" y="85408"/>
                  <a:pt x="59246" y="93713"/>
                  <a:pt x="59246" y="105412"/>
                </a:cubicBezTo>
                <a:lnTo>
                  <a:pt x="59246" y="143438"/>
                </a:lnTo>
                <a:lnTo>
                  <a:pt x="42970" y="143438"/>
                </a:lnTo>
                <a:lnTo>
                  <a:pt x="42970" y="105001"/>
                </a:lnTo>
                <a:cubicBezTo>
                  <a:pt x="42970" y="95040"/>
                  <a:pt x="39677" y="87786"/>
                  <a:pt x="33092" y="83239"/>
                </a:cubicBezTo>
                <a:cubicBezTo>
                  <a:pt x="26506" y="78691"/>
                  <a:pt x="15476" y="75917"/>
                  <a:pt x="0" y="74913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8" name="Freeform 3"/>
          <p:cNvSpPr/>
          <p:nvPr/>
        </p:nvSpPr>
        <p:spPr>
          <a:xfrm>
            <a:off x="649704" y="5710324"/>
            <a:ext cx="57293" cy="139423"/>
          </a:xfrm>
          <a:custGeom>
            <a:avLst/>
            <a:gdLst>
              <a:gd name="connsiteX0" fmla="*/ 57293 w 57293"/>
              <a:gd name="connsiteY0" fmla="*/ 0 h 139423"/>
              <a:gd name="connsiteX1" fmla="*/ 57293 w 57293"/>
              <a:gd name="connsiteY1" fmla="*/ 4378 h 139423"/>
              <a:gd name="connsiteX2" fmla="*/ 25432 w 57293"/>
              <a:gd name="connsiteY2" fmla="*/ 12764 h 139423"/>
              <a:gd name="connsiteX3" fmla="*/ 16276 w 57293"/>
              <a:gd name="connsiteY3" fmla="*/ 36217 h 139423"/>
              <a:gd name="connsiteX4" fmla="*/ 16276 w 57293"/>
              <a:gd name="connsiteY4" fmla="*/ 139423 h 139423"/>
              <a:gd name="connsiteX5" fmla="*/ 0 w 57293"/>
              <a:gd name="connsiteY5" fmla="*/ 139423 h 139423"/>
              <a:gd name="connsiteX6" fmla="*/ 0 w 57293"/>
              <a:gd name="connsiteY6" fmla="*/ 34621 h 139423"/>
              <a:gd name="connsiteX7" fmla="*/ 13199 w 57293"/>
              <a:gd name="connsiteY7" fmla="*/ 8656 h 139423"/>
              <a:gd name="connsiteX8" fmla="*/ 57293 w 57293"/>
              <a:gd name="connsiteY8" fmla="*/ 0 h 139423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</a:cxnLst>
            <a:rect l="l" t="t" r="r" b="b"/>
            <a:pathLst>
              <a:path w="57293" h="139423">
                <a:moveTo>
                  <a:pt x="57293" y="0"/>
                </a:moveTo>
                <a:lnTo>
                  <a:pt x="57293" y="4378"/>
                </a:lnTo>
                <a:cubicBezTo>
                  <a:pt x="42156" y="5473"/>
                  <a:pt x="31535" y="8268"/>
                  <a:pt x="25432" y="12764"/>
                </a:cubicBezTo>
                <a:cubicBezTo>
                  <a:pt x="19328" y="17260"/>
                  <a:pt x="16276" y="25078"/>
                  <a:pt x="16276" y="36217"/>
                </a:cubicBezTo>
                <a:lnTo>
                  <a:pt x="16276" y="139423"/>
                </a:lnTo>
                <a:lnTo>
                  <a:pt x="0" y="139423"/>
                </a:lnTo>
                <a:lnTo>
                  <a:pt x="0" y="34621"/>
                </a:lnTo>
                <a:cubicBezTo>
                  <a:pt x="0" y="22531"/>
                  <a:pt x="4399" y="13875"/>
                  <a:pt x="13199" y="8656"/>
                </a:cubicBezTo>
                <a:cubicBezTo>
                  <a:pt x="21998" y="3436"/>
                  <a:pt x="36696" y="551"/>
                  <a:pt x="57293" y="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9" name="Freeform 3"/>
          <p:cNvSpPr/>
          <p:nvPr/>
        </p:nvSpPr>
        <p:spPr>
          <a:xfrm>
            <a:off x="8285991" y="5907050"/>
            <a:ext cx="115889" cy="9489"/>
          </a:xfrm>
          <a:custGeom>
            <a:avLst/>
            <a:gdLst>
              <a:gd name="connsiteX0" fmla="*/ 0 w 115889"/>
              <a:gd name="connsiteY0" fmla="*/ 4744 h 9489"/>
              <a:gd name="connsiteX1" fmla="*/ 115889 w 115889"/>
              <a:gd name="connsiteY1" fmla="*/ 4744 h 948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15889" h="9489">
                <a:moveTo>
                  <a:pt x="0" y="4744"/>
                </a:moveTo>
                <a:lnTo>
                  <a:pt x="115889" y="4744"/>
                </a:lnTo>
              </a:path>
            </a:pathLst>
          </a:custGeom>
          <a:ln w="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20" name="Freeform 3"/>
          <p:cNvSpPr/>
          <p:nvPr/>
        </p:nvSpPr>
        <p:spPr>
          <a:xfrm>
            <a:off x="8285991" y="5888436"/>
            <a:ext cx="115889" cy="9489"/>
          </a:xfrm>
          <a:custGeom>
            <a:avLst/>
            <a:gdLst>
              <a:gd name="connsiteX0" fmla="*/ 0 w 115889"/>
              <a:gd name="connsiteY0" fmla="*/ 4744 h 9489"/>
              <a:gd name="connsiteX1" fmla="*/ 115889 w 115889"/>
              <a:gd name="connsiteY1" fmla="*/ 4744 h 948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15889" h="9489">
                <a:moveTo>
                  <a:pt x="0" y="4744"/>
                </a:moveTo>
                <a:lnTo>
                  <a:pt x="115889" y="4744"/>
                </a:lnTo>
              </a:path>
            </a:pathLst>
          </a:custGeom>
          <a:ln w="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21" name="Freeform 3"/>
          <p:cNvSpPr/>
          <p:nvPr/>
        </p:nvSpPr>
        <p:spPr>
          <a:xfrm>
            <a:off x="7821787" y="5869092"/>
            <a:ext cx="115885" cy="66426"/>
          </a:xfrm>
          <a:custGeom>
            <a:avLst/>
            <a:gdLst>
              <a:gd name="connsiteX0" fmla="*/ 66406 w 115885"/>
              <a:gd name="connsiteY0" fmla="*/ 0 h 66426"/>
              <a:gd name="connsiteX1" fmla="*/ 66406 w 115885"/>
              <a:gd name="connsiteY1" fmla="*/ 28468 h 66426"/>
              <a:gd name="connsiteX2" fmla="*/ 115885 w 115885"/>
              <a:gd name="connsiteY2" fmla="*/ 28468 h 66426"/>
              <a:gd name="connsiteX3" fmla="*/ 115885 w 115885"/>
              <a:gd name="connsiteY3" fmla="*/ 37957 h 66426"/>
              <a:gd name="connsiteX4" fmla="*/ 66406 w 115885"/>
              <a:gd name="connsiteY4" fmla="*/ 37957 h 66426"/>
              <a:gd name="connsiteX5" fmla="*/ 66406 w 115885"/>
              <a:gd name="connsiteY5" fmla="*/ 66426 h 66426"/>
              <a:gd name="connsiteX6" fmla="*/ 49479 w 115885"/>
              <a:gd name="connsiteY6" fmla="*/ 66426 h 66426"/>
              <a:gd name="connsiteX7" fmla="*/ 49479 w 115885"/>
              <a:gd name="connsiteY7" fmla="*/ 37957 h 66426"/>
              <a:gd name="connsiteX8" fmla="*/ 0 w 115885"/>
              <a:gd name="connsiteY8" fmla="*/ 37957 h 66426"/>
              <a:gd name="connsiteX9" fmla="*/ 0 w 115885"/>
              <a:gd name="connsiteY9" fmla="*/ 28468 h 66426"/>
              <a:gd name="connsiteX10" fmla="*/ 49479 w 115885"/>
              <a:gd name="connsiteY10" fmla="*/ 28468 h 66426"/>
              <a:gd name="connsiteX11" fmla="*/ 49479 w 115885"/>
              <a:gd name="connsiteY11" fmla="*/ 0 h 66426"/>
              <a:gd name="connsiteX12" fmla="*/ 66406 w 115885"/>
              <a:gd name="connsiteY12" fmla="*/ 0 h 6642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</a:cxnLst>
            <a:rect l="l" t="t" r="r" b="b"/>
            <a:pathLst>
              <a:path w="115885" h="66426">
                <a:moveTo>
                  <a:pt x="66406" y="0"/>
                </a:moveTo>
                <a:lnTo>
                  <a:pt x="66406" y="28468"/>
                </a:lnTo>
                <a:lnTo>
                  <a:pt x="115885" y="28468"/>
                </a:lnTo>
                <a:lnTo>
                  <a:pt x="115885" y="37957"/>
                </a:lnTo>
                <a:lnTo>
                  <a:pt x="66406" y="37957"/>
                </a:lnTo>
                <a:lnTo>
                  <a:pt x="66406" y="66426"/>
                </a:lnTo>
                <a:lnTo>
                  <a:pt x="49479" y="66426"/>
                </a:lnTo>
                <a:lnTo>
                  <a:pt x="49479" y="37957"/>
                </a:lnTo>
                <a:lnTo>
                  <a:pt x="0" y="37957"/>
                </a:lnTo>
                <a:lnTo>
                  <a:pt x="0" y="28468"/>
                </a:lnTo>
                <a:lnTo>
                  <a:pt x="49479" y="28468"/>
                </a:lnTo>
                <a:lnTo>
                  <a:pt x="49479" y="0"/>
                </a:lnTo>
                <a:lnTo>
                  <a:pt x="66406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22" name="Freeform 3"/>
          <p:cNvSpPr/>
          <p:nvPr/>
        </p:nvSpPr>
        <p:spPr>
          <a:xfrm>
            <a:off x="7447426" y="5894275"/>
            <a:ext cx="16927" cy="143074"/>
          </a:xfrm>
          <a:custGeom>
            <a:avLst/>
            <a:gdLst>
              <a:gd name="connsiteX0" fmla="*/ 8463 w 16927"/>
              <a:gd name="connsiteY0" fmla="*/ 0 h 143074"/>
              <a:gd name="connsiteX1" fmla="*/ 8463 w 16927"/>
              <a:gd name="connsiteY1" fmla="*/ 143074 h 143074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6927" h="143074">
                <a:moveTo>
                  <a:pt x="8463" y="0"/>
                </a:moveTo>
                <a:lnTo>
                  <a:pt x="8463" y="143074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23" name="Freeform 3"/>
          <p:cNvSpPr/>
          <p:nvPr/>
        </p:nvSpPr>
        <p:spPr>
          <a:xfrm>
            <a:off x="7447426" y="5808140"/>
            <a:ext cx="16927" cy="143073"/>
          </a:xfrm>
          <a:custGeom>
            <a:avLst/>
            <a:gdLst>
              <a:gd name="connsiteX0" fmla="*/ 8463 w 16927"/>
              <a:gd name="connsiteY0" fmla="*/ 0 h 143073"/>
              <a:gd name="connsiteX1" fmla="*/ 8463 w 16927"/>
              <a:gd name="connsiteY1" fmla="*/ 143073 h 143073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6927" h="143073">
                <a:moveTo>
                  <a:pt x="8463" y="0"/>
                </a:moveTo>
                <a:lnTo>
                  <a:pt x="8463" y="143073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24" name="Freeform 3"/>
          <p:cNvSpPr/>
          <p:nvPr/>
        </p:nvSpPr>
        <p:spPr>
          <a:xfrm>
            <a:off x="7390135" y="5984792"/>
            <a:ext cx="74218" cy="137233"/>
          </a:xfrm>
          <a:custGeom>
            <a:avLst/>
            <a:gdLst>
              <a:gd name="connsiteX0" fmla="*/ 74218 w 74218"/>
              <a:gd name="connsiteY0" fmla="*/ 0 h 137233"/>
              <a:gd name="connsiteX1" fmla="*/ 74218 w 74218"/>
              <a:gd name="connsiteY1" fmla="*/ 11759 h 137233"/>
              <a:gd name="connsiteX2" fmla="*/ 57613 w 74218"/>
              <a:gd name="connsiteY2" fmla="*/ 78531 h 137233"/>
              <a:gd name="connsiteX3" fmla="*/ 6690 w 74218"/>
              <a:gd name="connsiteY3" fmla="*/ 137233 h 137233"/>
              <a:gd name="connsiteX4" fmla="*/ 0 w 74218"/>
              <a:gd name="connsiteY4" fmla="*/ 134427 h 137233"/>
              <a:gd name="connsiteX5" fmla="*/ 43545 w 74218"/>
              <a:gd name="connsiteY5" fmla="*/ 78531 h 137233"/>
              <a:gd name="connsiteX6" fmla="*/ 57291 w 74218"/>
              <a:gd name="connsiteY6" fmla="*/ 11759 h 137233"/>
              <a:gd name="connsiteX7" fmla="*/ 57291 w 74218"/>
              <a:gd name="connsiteY7" fmla="*/ 0 h 137233"/>
              <a:gd name="connsiteX8" fmla="*/ 74218 w 74218"/>
              <a:gd name="connsiteY8" fmla="*/ 0 h 137233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</a:cxnLst>
            <a:rect l="l" t="t" r="r" b="b"/>
            <a:pathLst>
              <a:path w="74218" h="137233">
                <a:moveTo>
                  <a:pt x="74218" y="0"/>
                </a:moveTo>
                <a:lnTo>
                  <a:pt x="74218" y="11759"/>
                </a:lnTo>
                <a:cubicBezTo>
                  <a:pt x="74218" y="35646"/>
                  <a:pt x="68684" y="57903"/>
                  <a:pt x="57613" y="78531"/>
                </a:cubicBezTo>
                <a:cubicBezTo>
                  <a:pt x="46539" y="99157"/>
                  <a:pt x="29566" y="118725"/>
                  <a:pt x="6690" y="137233"/>
                </a:cubicBezTo>
                <a:lnTo>
                  <a:pt x="0" y="134427"/>
                </a:lnTo>
                <a:cubicBezTo>
                  <a:pt x="19868" y="116695"/>
                  <a:pt x="34384" y="98063"/>
                  <a:pt x="43545" y="78531"/>
                </a:cubicBezTo>
                <a:cubicBezTo>
                  <a:pt x="52711" y="58998"/>
                  <a:pt x="57291" y="36741"/>
                  <a:pt x="57291" y="11759"/>
                </a:cubicBezTo>
                <a:lnTo>
                  <a:pt x="57291" y="0"/>
                </a:lnTo>
                <a:lnTo>
                  <a:pt x="74218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25" name="Freeform 3"/>
          <p:cNvSpPr/>
          <p:nvPr/>
        </p:nvSpPr>
        <p:spPr>
          <a:xfrm>
            <a:off x="7390135" y="5723098"/>
            <a:ext cx="74218" cy="137599"/>
          </a:xfrm>
          <a:custGeom>
            <a:avLst/>
            <a:gdLst>
              <a:gd name="connsiteX0" fmla="*/ 0 w 74218"/>
              <a:gd name="connsiteY0" fmla="*/ 2942 h 137599"/>
              <a:gd name="connsiteX1" fmla="*/ 6690 w 74218"/>
              <a:gd name="connsiteY1" fmla="*/ 0 h 137599"/>
              <a:gd name="connsiteX2" fmla="*/ 57613 w 74218"/>
              <a:gd name="connsiteY2" fmla="*/ 58804 h 137599"/>
              <a:gd name="connsiteX3" fmla="*/ 74218 w 74218"/>
              <a:gd name="connsiteY3" fmla="*/ 125617 h 137599"/>
              <a:gd name="connsiteX4" fmla="*/ 74218 w 74218"/>
              <a:gd name="connsiteY4" fmla="*/ 137599 h 137599"/>
              <a:gd name="connsiteX5" fmla="*/ 57291 w 74218"/>
              <a:gd name="connsiteY5" fmla="*/ 137599 h 137599"/>
              <a:gd name="connsiteX6" fmla="*/ 57291 w 74218"/>
              <a:gd name="connsiteY6" fmla="*/ 125822 h 137599"/>
              <a:gd name="connsiteX7" fmla="*/ 43545 w 74218"/>
              <a:gd name="connsiteY7" fmla="*/ 58942 h 137599"/>
              <a:gd name="connsiteX8" fmla="*/ 0 w 74218"/>
              <a:gd name="connsiteY8" fmla="*/ 2942 h 13759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</a:cxnLst>
            <a:rect l="l" t="t" r="r" b="b"/>
            <a:pathLst>
              <a:path w="74218" h="137599">
                <a:moveTo>
                  <a:pt x="0" y="2942"/>
                </a:moveTo>
                <a:lnTo>
                  <a:pt x="6690" y="0"/>
                </a:lnTo>
                <a:cubicBezTo>
                  <a:pt x="29566" y="18576"/>
                  <a:pt x="46539" y="38177"/>
                  <a:pt x="57613" y="58804"/>
                </a:cubicBezTo>
                <a:cubicBezTo>
                  <a:pt x="68684" y="79432"/>
                  <a:pt x="74218" y="101702"/>
                  <a:pt x="74218" y="125617"/>
                </a:cubicBezTo>
                <a:lnTo>
                  <a:pt x="74218" y="137599"/>
                </a:lnTo>
                <a:lnTo>
                  <a:pt x="57291" y="137599"/>
                </a:lnTo>
                <a:lnTo>
                  <a:pt x="57291" y="125822"/>
                </a:lnTo>
                <a:cubicBezTo>
                  <a:pt x="57291" y="100768"/>
                  <a:pt x="52711" y="78474"/>
                  <a:pt x="43545" y="58942"/>
                </a:cubicBezTo>
                <a:cubicBezTo>
                  <a:pt x="34384" y="39409"/>
                  <a:pt x="19868" y="20742"/>
                  <a:pt x="0" y="2942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26" name="Freeform 3"/>
          <p:cNvSpPr/>
          <p:nvPr/>
        </p:nvSpPr>
        <p:spPr>
          <a:xfrm>
            <a:off x="979140" y="5894275"/>
            <a:ext cx="16927" cy="143074"/>
          </a:xfrm>
          <a:custGeom>
            <a:avLst/>
            <a:gdLst>
              <a:gd name="connsiteX0" fmla="*/ 8463 w 16927"/>
              <a:gd name="connsiteY0" fmla="*/ 0 h 143074"/>
              <a:gd name="connsiteX1" fmla="*/ 8463 w 16927"/>
              <a:gd name="connsiteY1" fmla="*/ 143074 h 143074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6927" h="143074">
                <a:moveTo>
                  <a:pt x="8463" y="0"/>
                </a:moveTo>
                <a:lnTo>
                  <a:pt x="8463" y="143074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27" name="Freeform 3"/>
          <p:cNvSpPr/>
          <p:nvPr/>
        </p:nvSpPr>
        <p:spPr>
          <a:xfrm>
            <a:off x="979140" y="5808140"/>
            <a:ext cx="16927" cy="143073"/>
          </a:xfrm>
          <a:custGeom>
            <a:avLst/>
            <a:gdLst>
              <a:gd name="connsiteX0" fmla="*/ 8463 w 16927"/>
              <a:gd name="connsiteY0" fmla="*/ 0 h 143073"/>
              <a:gd name="connsiteX1" fmla="*/ 8463 w 16927"/>
              <a:gd name="connsiteY1" fmla="*/ 143073 h 143073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6927" h="143073">
                <a:moveTo>
                  <a:pt x="8463" y="0"/>
                </a:moveTo>
                <a:lnTo>
                  <a:pt x="8463" y="143073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28" name="Freeform 3"/>
          <p:cNvSpPr/>
          <p:nvPr/>
        </p:nvSpPr>
        <p:spPr>
          <a:xfrm>
            <a:off x="979140" y="5984792"/>
            <a:ext cx="74221" cy="137233"/>
          </a:xfrm>
          <a:custGeom>
            <a:avLst/>
            <a:gdLst>
              <a:gd name="connsiteX0" fmla="*/ 74221 w 74221"/>
              <a:gd name="connsiteY0" fmla="*/ 134427 h 137233"/>
              <a:gd name="connsiteX1" fmla="*/ 67202 w 74221"/>
              <a:gd name="connsiteY1" fmla="*/ 137233 h 137233"/>
              <a:gd name="connsiteX2" fmla="*/ 16587 w 74221"/>
              <a:gd name="connsiteY2" fmla="*/ 78736 h 137233"/>
              <a:gd name="connsiteX3" fmla="*/ 0 w 74221"/>
              <a:gd name="connsiteY3" fmla="*/ 11759 h 137233"/>
              <a:gd name="connsiteX4" fmla="*/ 0 w 74221"/>
              <a:gd name="connsiteY4" fmla="*/ 0 h 137233"/>
              <a:gd name="connsiteX5" fmla="*/ 16927 w 74221"/>
              <a:gd name="connsiteY5" fmla="*/ 0 h 137233"/>
              <a:gd name="connsiteX6" fmla="*/ 16927 w 74221"/>
              <a:gd name="connsiteY6" fmla="*/ 11759 h 137233"/>
              <a:gd name="connsiteX7" fmla="*/ 30676 w 74221"/>
              <a:gd name="connsiteY7" fmla="*/ 78428 h 137233"/>
              <a:gd name="connsiteX8" fmla="*/ 74221 w 74221"/>
              <a:gd name="connsiteY8" fmla="*/ 134427 h 137233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</a:cxnLst>
            <a:rect l="l" t="t" r="r" b="b"/>
            <a:pathLst>
              <a:path w="74221" h="137233">
                <a:moveTo>
                  <a:pt x="74221" y="134427"/>
                </a:moveTo>
                <a:lnTo>
                  <a:pt x="67202" y="137233"/>
                </a:lnTo>
                <a:cubicBezTo>
                  <a:pt x="44516" y="118817"/>
                  <a:pt x="27645" y="99317"/>
                  <a:pt x="16587" y="78736"/>
                </a:cubicBezTo>
                <a:cubicBezTo>
                  <a:pt x="5529" y="58154"/>
                  <a:pt x="0" y="35829"/>
                  <a:pt x="0" y="11759"/>
                </a:cubicBezTo>
                <a:lnTo>
                  <a:pt x="0" y="0"/>
                </a:lnTo>
                <a:lnTo>
                  <a:pt x="16927" y="0"/>
                </a:lnTo>
                <a:lnTo>
                  <a:pt x="16927" y="11759"/>
                </a:lnTo>
                <a:cubicBezTo>
                  <a:pt x="16927" y="36650"/>
                  <a:pt x="21511" y="58873"/>
                  <a:pt x="30676" y="78428"/>
                </a:cubicBezTo>
                <a:cubicBezTo>
                  <a:pt x="39842" y="97983"/>
                  <a:pt x="54357" y="116649"/>
                  <a:pt x="74221" y="134427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29" name="Freeform 3"/>
          <p:cNvSpPr/>
          <p:nvPr/>
        </p:nvSpPr>
        <p:spPr>
          <a:xfrm>
            <a:off x="979140" y="5723098"/>
            <a:ext cx="74221" cy="137599"/>
          </a:xfrm>
          <a:custGeom>
            <a:avLst/>
            <a:gdLst>
              <a:gd name="connsiteX0" fmla="*/ 0 w 74221"/>
              <a:gd name="connsiteY0" fmla="*/ 137599 h 137599"/>
              <a:gd name="connsiteX1" fmla="*/ 0 w 74221"/>
              <a:gd name="connsiteY1" fmla="*/ 125617 h 137599"/>
              <a:gd name="connsiteX2" fmla="*/ 16526 w 74221"/>
              <a:gd name="connsiteY2" fmla="*/ 58804 h 137599"/>
              <a:gd name="connsiteX3" fmla="*/ 67202 w 74221"/>
              <a:gd name="connsiteY3" fmla="*/ 0 h 137599"/>
              <a:gd name="connsiteX4" fmla="*/ 74221 w 74221"/>
              <a:gd name="connsiteY4" fmla="*/ 2942 h 137599"/>
              <a:gd name="connsiteX5" fmla="*/ 30676 w 74221"/>
              <a:gd name="connsiteY5" fmla="*/ 59010 h 137599"/>
              <a:gd name="connsiteX6" fmla="*/ 16927 w 74221"/>
              <a:gd name="connsiteY6" fmla="*/ 125822 h 137599"/>
              <a:gd name="connsiteX7" fmla="*/ 16927 w 74221"/>
              <a:gd name="connsiteY7" fmla="*/ 137599 h 137599"/>
              <a:gd name="connsiteX8" fmla="*/ 0 w 74221"/>
              <a:gd name="connsiteY8" fmla="*/ 137599 h 13759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</a:cxnLst>
            <a:rect l="l" t="t" r="r" b="b"/>
            <a:pathLst>
              <a:path w="74221" h="137599">
                <a:moveTo>
                  <a:pt x="0" y="137599"/>
                </a:moveTo>
                <a:lnTo>
                  <a:pt x="0" y="125617"/>
                </a:lnTo>
                <a:cubicBezTo>
                  <a:pt x="0" y="101702"/>
                  <a:pt x="5509" y="79432"/>
                  <a:pt x="16526" y="58804"/>
                </a:cubicBezTo>
                <a:cubicBezTo>
                  <a:pt x="27543" y="38177"/>
                  <a:pt x="44434" y="18576"/>
                  <a:pt x="67202" y="0"/>
                </a:cubicBezTo>
                <a:lnTo>
                  <a:pt x="74221" y="2942"/>
                </a:lnTo>
                <a:cubicBezTo>
                  <a:pt x="54357" y="20788"/>
                  <a:pt x="39842" y="39477"/>
                  <a:pt x="30676" y="59010"/>
                </a:cubicBezTo>
                <a:cubicBezTo>
                  <a:pt x="21511" y="78543"/>
                  <a:pt x="16927" y="100814"/>
                  <a:pt x="16927" y="125822"/>
                </a:cubicBezTo>
                <a:lnTo>
                  <a:pt x="16927" y="137599"/>
                </a:lnTo>
                <a:lnTo>
                  <a:pt x="0" y="137599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0" name="Freeform 3"/>
          <p:cNvSpPr/>
          <p:nvPr/>
        </p:nvSpPr>
        <p:spPr>
          <a:xfrm>
            <a:off x="7316562" y="5864346"/>
            <a:ext cx="16927" cy="143074"/>
          </a:xfrm>
          <a:custGeom>
            <a:avLst/>
            <a:gdLst>
              <a:gd name="connsiteX0" fmla="*/ 8463 w 16927"/>
              <a:gd name="connsiteY0" fmla="*/ 0 h 143074"/>
              <a:gd name="connsiteX1" fmla="*/ 8463 w 16927"/>
              <a:gd name="connsiteY1" fmla="*/ 143074 h 143074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6927" h="143074">
                <a:moveTo>
                  <a:pt x="8463" y="0"/>
                </a:moveTo>
                <a:lnTo>
                  <a:pt x="8463" y="143074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1" name="Freeform 3"/>
          <p:cNvSpPr/>
          <p:nvPr/>
        </p:nvSpPr>
        <p:spPr>
          <a:xfrm>
            <a:off x="7276199" y="5972017"/>
            <a:ext cx="57291" cy="139424"/>
          </a:xfrm>
          <a:custGeom>
            <a:avLst/>
            <a:gdLst>
              <a:gd name="connsiteX0" fmla="*/ 57291 w 57291"/>
              <a:gd name="connsiteY0" fmla="*/ 139424 h 139424"/>
              <a:gd name="connsiteX1" fmla="*/ 0 w 57291"/>
              <a:gd name="connsiteY1" fmla="*/ 139424 h 139424"/>
              <a:gd name="connsiteX2" fmla="*/ 0 w 57291"/>
              <a:gd name="connsiteY2" fmla="*/ 130299 h 139424"/>
              <a:gd name="connsiteX3" fmla="*/ 40363 w 57291"/>
              <a:gd name="connsiteY3" fmla="*/ 130299 h 139424"/>
              <a:gd name="connsiteX4" fmla="*/ 40363 w 57291"/>
              <a:gd name="connsiteY4" fmla="*/ 0 h 139424"/>
              <a:gd name="connsiteX5" fmla="*/ 57291 w 57291"/>
              <a:gd name="connsiteY5" fmla="*/ 0 h 139424"/>
              <a:gd name="connsiteX6" fmla="*/ 57291 w 57291"/>
              <a:gd name="connsiteY6" fmla="*/ 139424 h 139424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</a:cxnLst>
            <a:rect l="l" t="t" r="r" b="b"/>
            <a:pathLst>
              <a:path w="57291" h="139424">
                <a:moveTo>
                  <a:pt x="57291" y="139424"/>
                </a:moveTo>
                <a:lnTo>
                  <a:pt x="0" y="139424"/>
                </a:lnTo>
                <a:lnTo>
                  <a:pt x="0" y="130299"/>
                </a:lnTo>
                <a:lnTo>
                  <a:pt x="40363" y="130299"/>
                </a:lnTo>
                <a:lnTo>
                  <a:pt x="40363" y="0"/>
                </a:lnTo>
                <a:lnTo>
                  <a:pt x="57291" y="0"/>
                </a:lnTo>
                <a:lnTo>
                  <a:pt x="57291" y="139424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2" name="Freeform 3"/>
          <p:cNvSpPr/>
          <p:nvPr/>
        </p:nvSpPr>
        <p:spPr>
          <a:xfrm>
            <a:off x="7276199" y="5733682"/>
            <a:ext cx="57291" cy="139789"/>
          </a:xfrm>
          <a:custGeom>
            <a:avLst/>
            <a:gdLst>
              <a:gd name="connsiteX0" fmla="*/ 40363 w 57291"/>
              <a:gd name="connsiteY0" fmla="*/ 139788 h 139789"/>
              <a:gd name="connsiteX1" fmla="*/ 40363 w 57291"/>
              <a:gd name="connsiteY1" fmla="*/ 9125 h 139789"/>
              <a:gd name="connsiteX2" fmla="*/ 0 w 57291"/>
              <a:gd name="connsiteY2" fmla="*/ 9125 h 139789"/>
              <a:gd name="connsiteX3" fmla="*/ 0 w 57291"/>
              <a:gd name="connsiteY3" fmla="*/ 0 h 139789"/>
              <a:gd name="connsiteX4" fmla="*/ 57291 w 57291"/>
              <a:gd name="connsiteY4" fmla="*/ 0 h 139789"/>
              <a:gd name="connsiteX5" fmla="*/ 57291 w 57291"/>
              <a:gd name="connsiteY5" fmla="*/ 139788 h 139789"/>
              <a:gd name="connsiteX6" fmla="*/ 40363 w 57291"/>
              <a:gd name="connsiteY6" fmla="*/ 139788 h 13978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</a:cxnLst>
            <a:rect l="l" t="t" r="r" b="b"/>
            <a:pathLst>
              <a:path w="57291" h="139789">
                <a:moveTo>
                  <a:pt x="40363" y="139788"/>
                </a:moveTo>
                <a:lnTo>
                  <a:pt x="40363" y="9125"/>
                </a:lnTo>
                <a:lnTo>
                  <a:pt x="0" y="9125"/>
                </a:lnTo>
                <a:lnTo>
                  <a:pt x="0" y="0"/>
                </a:lnTo>
                <a:lnTo>
                  <a:pt x="57291" y="0"/>
                </a:lnTo>
                <a:lnTo>
                  <a:pt x="57291" y="139788"/>
                </a:lnTo>
                <a:lnTo>
                  <a:pt x="40363" y="139788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3" name="Freeform 3"/>
          <p:cNvSpPr/>
          <p:nvPr/>
        </p:nvSpPr>
        <p:spPr>
          <a:xfrm>
            <a:off x="5373147" y="5864346"/>
            <a:ext cx="16927" cy="143074"/>
          </a:xfrm>
          <a:custGeom>
            <a:avLst/>
            <a:gdLst>
              <a:gd name="connsiteX0" fmla="*/ 8463 w 16927"/>
              <a:gd name="connsiteY0" fmla="*/ 0 h 143074"/>
              <a:gd name="connsiteX1" fmla="*/ 8463 w 16927"/>
              <a:gd name="connsiteY1" fmla="*/ 143074 h 143074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6927" h="143074">
                <a:moveTo>
                  <a:pt x="8463" y="0"/>
                </a:moveTo>
                <a:lnTo>
                  <a:pt x="8463" y="143074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4" name="Freeform 3"/>
          <p:cNvSpPr/>
          <p:nvPr/>
        </p:nvSpPr>
        <p:spPr>
          <a:xfrm>
            <a:off x="5373147" y="5972017"/>
            <a:ext cx="57293" cy="139424"/>
          </a:xfrm>
          <a:custGeom>
            <a:avLst/>
            <a:gdLst>
              <a:gd name="connsiteX0" fmla="*/ 16927 w 57293"/>
              <a:gd name="connsiteY0" fmla="*/ 0 h 139424"/>
              <a:gd name="connsiteX1" fmla="*/ 16927 w 57293"/>
              <a:gd name="connsiteY1" fmla="*/ 130299 h 139424"/>
              <a:gd name="connsiteX2" fmla="*/ 57293 w 57293"/>
              <a:gd name="connsiteY2" fmla="*/ 130299 h 139424"/>
              <a:gd name="connsiteX3" fmla="*/ 57293 w 57293"/>
              <a:gd name="connsiteY3" fmla="*/ 139424 h 139424"/>
              <a:gd name="connsiteX4" fmla="*/ 0 w 57293"/>
              <a:gd name="connsiteY4" fmla="*/ 139424 h 139424"/>
              <a:gd name="connsiteX5" fmla="*/ 0 w 57293"/>
              <a:gd name="connsiteY5" fmla="*/ 0 h 139424"/>
              <a:gd name="connsiteX6" fmla="*/ 16927 w 57293"/>
              <a:gd name="connsiteY6" fmla="*/ 0 h 139424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</a:cxnLst>
            <a:rect l="l" t="t" r="r" b="b"/>
            <a:pathLst>
              <a:path w="57293" h="139424">
                <a:moveTo>
                  <a:pt x="16927" y="0"/>
                </a:moveTo>
                <a:lnTo>
                  <a:pt x="16927" y="130299"/>
                </a:lnTo>
                <a:lnTo>
                  <a:pt x="57293" y="130299"/>
                </a:lnTo>
                <a:lnTo>
                  <a:pt x="57293" y="139424"/>
                </a:lnTo>
                <a:lnTo>
                  <a:pt x="0" y="139424"/>
                </a:lnTo>
                <a:lnTo>
                  <a:pt x="0" y="0"/>
                </a:lnTo>
                <a:lnTo>
                  <a:pt x="16927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5" name="Freeform 3"/>
          <p:cNvSpPr/>
          <p:nvPr/>
        </p:nvSpPr>
        <p:spPr>
          <a:xfrm>
            <a:off x="5373147" y="5733682"/>
            <a:ext cx="57293" cy="139789"/>
          </a:xfrm>
          <a:custGeom>
            <a:avLst/>
            <a:gdLst>
              <a:gd name="connsiteX0" fmla="*/ 0 w 57293"/>
              <a:gd name="connsiteY0" fmla="*/ 0 h 139789"/>
              <a:gd name="connsiteX1" fmla="*/ 57293 w 57293"/>
              <a:gd name="connsiteY1" fmla="*/ 0 h 139789"/>
              <a:gd name="connsiteX2" fmla="*/ 57293 w 57293"/>
              <a:gd name="connsiteY2" fmla="*/ 9125 h 139789"/>
              <a:gd name="connsiteX3" fmla="*/ 16927 w 57293"/>
              <a:gd name="connsiteY3" fmla="*/ 9125 h 139789"/>
              <a:gd name="connsiteX4" fmla="*/ 16927 w 57293"/>
              <a:gd name="connsiteY4" fmla="*/ 139788 h 139789"/>
              <a:gd name="connsiteX5" fmla="*/ 0 w 57293"/>
              <a:gd name="connsiteY5" fmla="*/ 139788 h 139789"/>
              <a:gd name="connsiteX6" fmla="*/ 0 w 57293"/>
              <a:gd name="connsiteY6" fmla="*/ 0 h 13978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</a:cxnLst>
            <a:rect l="l" t="t" r="r" b="b"/>
            <a:pathLst>
              <a:path w="57293" h="139789">
                <a:moveTo>
                  <a:pt x="0" y="0"/>
                </a:moveTo>
                <a:lnTo>
                  <a:pt x="57293" y="0"/>
                </a:lnTo>
                <a:lnTo>
                  <a:pt x="57293" y="9125"/>
                </a:lnTo>
                <a:lnTo>
                  <a:pt x="16927" y="9125"/>
                </a:lnTo>
                <a:lnTo>
                  <a:pt x="16927" y="139788"/>
                </a:lnTo>
                <a:lnTo>
                  <a:pt x="0" y="139788"/>
                </a:lnTo>
                <a:lnTo>
                  <a:pt x="0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6" name="Freeform 3"/>
          <p:cNvSpPr/>
          <p:nvPr/>
        </p:nvSpPr>
        <p:spPr>
          <a:xfrm>
            <a:off x="6532688" y="5978586"/>
            <a:ext cx="115885" cy="66427"/>
          </a:xfrm>
          <a:custGeom>
            <a:avLst/>
            <a:gdLst>
              <a:gd name="connsiteX0" fmla="*/ 66406 w 115885"/>
              <a:gd name="connsiteY0" fmla="*/ 0 h 66427"/>
              <a:gd name="connsiteX1" fmla="*/ 66406 w 115885"/>
              <a:gd name="connsiteY1" fmla="*/ 28468 h 66427"/>
              <a:gd name="connsiteX2" fmla="*/ 115885 w 115885"/>
              <a:gd name="connsiteY2" fmla="*/ 28468 h 66427"/>
              <a:gd name="connsiteX3" fmla="*/ 115885 w 115885"/>
              <a:gd name="connsiteY3" fmla="*/ 37958 h 66427"/>
              <a:gd name="connsiteX4" fmla="*/ 66406 w 115885"/>
              <a:gd name="connsiteY4" fmla="*/ 37958 h 66427"/>
              <a:gd name="connsiteX5" fmla="*/ 66406 w 115885"/>
              <a:gd name="connsiteY5" fmla="*/ 66427 h 66427"/>
              <a:gd name="connsiteX6" fmla="*/ 49479 w 115885"/>
              <a:gd name="connsiteY6" fmla="*/ 66427 h 66427"/>
              <a:gd name="connsiteX7" fmla="*/ 49479 w 115885"/>
              <a:gd name="connsiteY7" fmla="*/ 37958 h 66427"/>
              <a:gd name="connsiteX8" fmla="*/ 0 w 115885"/>
              <a:gd name="connsiteY8" fmla="*/ 37958 h 66427"/>
              <a:gd name="connsiteX9" fmla="*/ 0 w 115885"/>
              <a:gd name="connsiteY9" fmla="*/ 28468 h 66427"/>
              <a:gd name="connsiteX10" fmla="*/ 49479 w 115885"/>
              <a:gd name="connsiteY10" fmla="*/ 28468 h 66427"/>
              <a:gd name="connsiteX11" fmla="*/ 49479 w 115885"/>
              <a:gd name="connsiteY11" fmla="*/ 0 h 66427"/>
              <a:gd name="connsiteX12" fmla="*/ 66406 w 115885"/>
              <a:gd name="connsiteY12" fmla="*/ 0 h 66427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</a:cxnLst>
            <a:rect l="l" t="t" r="r" b="b"/>
            <a:pathLst>
              <a:path w="115885" h="66427">
                <a:moveTo>
                  <a:pt x="66406" y="0"/>
                </a:moveTo>
                <a:lnTo>
                  <a:pt x="66406" y="28468"/>
                </a:lnTo>
                <a:lnTo>
                  <a:pt x="115885" y="28468"/>
                </a:lnTo>
                <a:lnTo>
                  <a:pt x="115885" y="37958"/>
                </a:lnTo>
                <a:lnTo>
                  <a:pt x="66406" y="37958"/>
                </a:lnTo>
                <a:lnTo>
                  <a:pt x="66406" y="66427"/>
                </a:lnTo>
                <a:lnTo>
                  <a:pt x="49479" y="66427"/>
                </a:lnTo>
                <a:lnTo>
                  <a:pt x="49479" y="37958"/>
                </a:lnTo>
                <a:lnTo>
                  <a:pt x="0" y="37958"/>
                </a:lnTo>
                <a:lnTo>
                  <a:pt x="0" y="28468"/>
                </a:lnTo>
                <a:lnTo>
                  <a:pt x="49479" y="28468"/>
                </a:lnTo>
                <a:lnTo>
                  <a:pt x="49479" y="0"/>
                </a:lnTo>
                <a:lnTo>
                  <a:pt x="66406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7" name="Freeform 3"/>
          <p:cNvSpPr/>
          <p:nvPr/>
        </p:nvSpPr>
        <p:spPr>
          <a:xfrm>
            <a:off x="5579534" y="5869092"/>
            <a:ext cx="115890" cy="66426"/>
          </a:xfrm>
          <a:custGeom>
            <a:avLst/>
            <a:gdLst>
              <a:gd name="connsiteX0" fmla="*/ 66407 w 115890"/>
              <a:gd name="connsiteY0" fmla="*/ 0 h 66426"/>
              <a:gd name="connsiteX1" fmla="*/ 66407 w 115890"/>
              <a:gd name="connsiteY1" fmla="*/ 28468 h 66426"/>
              <a:gd name="connsiteX2" fmla="*/ 115890 w 115890"/>
              <a:gd name="connsiteY2" fmla="*/ 28468 h 66426"/>
              <a:gd name="connsiteX3" fmla="*/ 115890 w 115890"/>
              <a:gd name="connsiteY3" fmla="*/ 37957 h 66426"/>
              <a:gd name="connsiteX4" fmla="*/ 66407 w 115890"/>
              <a:gd name="connsiteY4" fmla="*/ 37957 h 66426"/>
              <a:gd name="connsiteX5" fmla="*/ 66407 w 115890"/>
              <a:gd name="connsiteY5" fmla="*/ 66426 h 66426"/>
              <a:gd name="connsiteX6" fmla="*/ 49479 w 115890"/>
              <a:gd name="connsiteY6" fmla="*/ 66426 h 66426"/>
              <a:gd name="connsiteX7" fmla="*/ 49479 w 115890"/>
              <a:gd name="connsiteY7" fmla="*/ 37957 h 66426"/>
              <a:gd name="connsiteX8" fmla="*/ 0 w 115890"/>
              <a:gd name="connsiteY8" fmla="*/ 37957 h 66426"/>
              <a:gd name="connsiteX9" fmla="*/ 0 w 115890"/>
              <a:gd name="connsiteY9" fmla="*/ 28468 h 66426"/>
              <a:gd name="connsiteX10" fmla="*/ 49479 w 115890"/>
              <a:gd name="connsiteY10" fmla="*/ 28468 h 66426"/>
              <a:gd name="connsiteX11" fmla="*/ 49479 w 115890"/>
              <a:gd name="connsiteY11" fmla="*/ 0 h 66426"/>
              <a:gd name="connsiteX12" fmla="*/ 66407 w 115890"/>
              <a:gd name="connsiteY12" fmla="*/ 0 h 6642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</a:cxnLst>
            <a:rect l="l" t="t" r="r" b="b"/>
            <a:pathLst>
              <a:path w="115890" h="66426">
                <a:moveTo>
                  <a:pt x="66407" y="0"/>
                </a:moveTo>
                <a:lnTo>
                  <a:pt x="66407" y="28468"/>
                </a:lnTo>
                <a:lnTo>
                  <a:pt x="115890" y="28468"/>
                </a:lnTo>
                <a:lnTo>
                  <a:pt x="115890" y="37957"/>
                </a:lnTo>
                <a:lnTo>
                  <a:pt x="66407" y="37957"/>
                </a:lnTo>
                <a:lnTo>
                  <a:pt x="66407" y="66426"/>
                </a:lnTo>
                <a:lnTo>
                  <a:pt x="49479" y="66426"/>
                </a:lnTo>
                <a:lnTo>
                  <a:pt x="49479" y="37957"/>
                </a:lnTo>
                <a:lnTo>
                  <a:pt x="0" y="37957"/>
                </a:lnTo>
                <a:lnTo>
                  <a:pt x="0" y="28468"/>
                </a:lnTo>
                <a:lnTo>
                  <a:pt x="49479" y="28468"/>
                </a:lnTo>
                <a:lnTo>
                  <a:pt x="49479" y="0"/>
                </a:lnTo>
                <a:lnTo>
                  <a:pt x="66407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8" name="Freeform 3"/>
          <p:cNvSpPr/>
          <p:nvPr/>
        </p:nvSpPr>
        <p:spPr>
          <a:xfrm>
            <a:off x="4580809" y="5907050"/>
            <a:ext cx="115885" cy="9489"/>
          </a:xfrm>
          <a:custGeom>
            <a:avLst/>
            <a:gdLst>
              <a:gd name="connsiteX0" fmla="*/ 0 w 115885"/>
              <a:gd name="connsiteY0" fmla="*/ 4744 h 9489"/>
              <a:gd name="connsiteX1" fmla="*/ 115885 w 115885"/>
              <a:gd name="connsiteY1" fmla="*/ 4744 h 948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15885" h="9489">
                <a:moveTo>
                  <a:pt x="0" y="4744"/>
                </a:moveTo>
                <a:lnTo>
                  <a:pt x="115885" y="4744"/>
                </a:lnTo>
              </a:path>
            </a:pathLst>
          </a:custGeom>
          <a:ln w="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9" name="Freeform 3"/>
          <p:cNvSpPr/>
          <p:nvPr/>
        </p:nvSpPr>
        <p:spPr>
          <a:xfrm>
            <a:off x="4580809" y="5888436"/>
            <a:ext cx="115885" cy="9489"/>
          </a:xfrm>
          <a:custGeom>
            <a:avLst/>
            <a:gdLst>
              <a:gd name="connsiteX0" fmla="*/ 0 w 115885"/>
              <a:gd name="connsiteY0" fmla="*/ 4744 h 9489"/>
              <a:gd name="connsiteX1" fmla="*/ 115885 w 115885"/>
              <a:gd name="connsiteY1" fmla="*/ 4744 h 948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15885" h="9489">
                <a:moveTo>
                  <a:pt x="0" y="4744"/>
                </a:moveTo>
                <a:lnTo>
                  <a:pt x="115885" y="4744"/>
                </a:lnTo>
              </a:path>
            </a:pathLst>
          </a:custGeom>
          <a:ln w="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40" name="Freeform 3"/>
          <p:cNvSpPr/>
          <p:nvPr/>
        </p:nvSpPr>
        <p:spPr>
          <a:xfrm>
            <a:off x="4118553" y="5864346"/>
            <a:ext cx="16928" cy="143074"/>
          </a:xfrm>
          <a:custGeom>
            <a:avLst/>
            <a:gdLst>
              <a:gd name="connsiteX0" fmla="*/ 8464 w 16928"/>
              <a:gd name="connsiteY0" fmla="*/ 0 h 143074"/>
              <a:gd name="connsiteX1" fmla="*/ 8464 w 16928"/>
              <a:gd name="connsiteY1" fmla="*/ 143074 h 143074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6928" h="143074">
                <a:moveTo>
                  <a:pt x="8464" y="0"/>
                </a:moveTo>
                <a:lnTo>
                  <a:pt x="8464" y="143074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41" name="Freeform 3"/>
          <p:cNvSpPr/>
          <p:nvPr/>
        </p:nvSpPr>
        <p:spPr>
          <a:xfrm>
            <a:off x="4078188" y="5972017"/>
            <a:ext cx="57293" cy="139424"/>
          </a:xfrm>
          <a:custGeom>
            <a:avLst/>
            <a:gdLst>
              <a:gd name="connsiteX0" fmla="*/ 57293 w 57293"/>
              <a:gd name="connsiteY0" fmla="*/ 139424 h 139424"/>
              <a:gd name="connsiteX1" fmla="*/ 0 w 57293"/>
              <a:gd name="connsiteY1" fmla="*/ 139424 h 139424"/>
              <a:gd name="connsiteX2" fmla="*/ 0 w 57293"/>
              <a:gd name="connsiteY2" fmla="*/ 130299 h 139424"/>
              <a:gd name="connsiteX3" fmla="*/ 40365 w 57293"/>
              <a:gd name="connsiteY3" fmla="*/ 130299 h 139424"/>
              <a:gd name="connsiteX4" fmla="*/ 40365 w 57293"/>
              <a:gd name="connsiteY4" fmla="*/ 0 h 139424"/>
              <a:gd name="connsiteX5" fmla="*/ 57293 w 57293"/>
              <a:gd name="connsiteY5" fmla="*/ 0 h 139424"/>
              <a:gd name="connsiteX6" fmla="*/ 57293 w 57293"/>
              <a:gd name="connsiteY6" fmla="*/ 139424 h 139424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</a:cxnLst>
            <a:rect l="l" t="t" r="r" b="b"/>
            <a:pathLst>
              <a:path w="57293" h="139424">
                <a:moveTo>
                  <a:pt x="57293" y="139424"/>
                </a:moveTo>
                <a:lnTo>
                  <a:pt x="0" y="139424"/>
                </a:lnTo>
                <a:lnTo>
                  <a:pt x="0" y="130299"/>
                </a:lnTo>
                <a:lnTo>
                  <a:pt x="40365" y="130299"/>
                </a:lnTo>
                <a:lnTo>
                  <a:pt x="40365" y="0"/>
                </a:lnTo>
                <a:lnTo>
                  <a:pt x="57293" y="0"/>
                </a:lnTo>
                <a:lnTo>
                  <a:pt x="57293" y="139424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42" name="Freeform 3"/>
          <p:cNvSpPr/>
          <p:nvPr/>
        </p:nvSpPr>
        <p:spPr>
          <a:xfrm>
            <a:off x="4078188" y="5733682"/>
            <a:ext cx="57293" cy="139789"/>
          </a:xfrm>
          <a:custGeom>
            <a:avLst/>
            <a:gdLst>
              <a:gd name="connsiteX0" fmla="*/ 40365 w 57293"/>
              <a:gd name="connsiteY0" fmla="*/ 139788 h 139789"/>
              <a:gd name="connsiteX1" fmla="*/ 40365 w 57293"/>
              <a:gd name="connsiteY1" fmla="*/ 9125 h 139789"/>
              <a:gd name="connsiteX2" fmla="*/ 0 w 57293"/>
              <a:gd name="connsiteY2" fmla="*/ 9125 h 139789"/>
              <a:gd name="connsiteX3" fmla="*/ 0 w 57293"/>
              <a:gd name="connsiteY3" fmla="*/ 0 h 139789"/>
              <a:gd name="connsiteX4" fmla="*/ 57293 w 57293"/>
              <a:gd name="connsiteY4" fmla="*/ 0 h 139789"/>
              <a:gd name="connsiteX5" fmla="*/ 57293 w 57293"/>
              <a:gd name="connsiteY5" fmla="*/ 139788 h 139789"/>
              <a:gd name="connsiteX6" fmla="*/ 40365 w 57293"/>
              <a:gd name="connsiteY6" fmla="*/ 139788 h 13978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</a:cxnLst>
            <a:rect l="l" t="t" r="r" b="b"/>
            <a:pathLst>
              <a:path w="57293" h="139789">
                <a:moveTo>
                  <a:pt x="40365" y="139788"/>
                </a:moveTo>
                <a:lnTo>
                  <a:pt x="40365" y="9125"/>
                </a:lnTo>
                <a:lnTo>
                  <a:pt x="0" y="9125"/>
                </a:lnTo>
                <a:lnTo>
                  <a:pt x="0" y="0"/>
                </a:lnTo>
                <a:lnTo>
                  <a:pt x="57293" y="0"/>
                </a:lnTo>
                <a:lnTo>
                  <a:pt x="57293" y="139788"/>
                </a:lnTo>
                <a:lnTo>
                  <a:pt x="40365" y="139788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43" name="Freeform 3"/>
          <p:cNvSpPr/>
          <p:nvPr/>
        </p:nvSpPr>
        <p:spPr>
          <a:xfrm>
            <a:off x="2175138" y="5864346"/>
            <a:ext cx="16927" cy="143074"/>
          </a:xfrm>
          <a:custGeom>
            <a:avLst/>
            <a:gdLst>
              <a:gd name="connsiteX0" fmla="*/ 8464 w 16927"/>
              <a:gd name="connsiteY0" fmla="*/ 0 h 143074"/>
              <a:gd name="connsiteX1" fmla="*/ 8464 w 16927"/>
              <a:gd name="connsiteY1" fmla="*/ 143074 h 143074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6927" h="143074">
                <a:moveTo>
                  <a:pt x="8464" y="0"/>
                </a:moveTo>
                <a:lnTo>
                  <a:pt x="8464" y="143074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44" name="Freeform 3"/>
          <p:cNvSpPr/>
          <p:nvPr/>
        </p:nvSpPr>
        <p:spPr>
          <a:xfrm>
            <a:off x="2175138" y="5972017"/>
            <a:ext cx="57293" cy="139424"/>
          </a:xfrm>
          <a:custGeom>
            <a:avLst/>
            <a:gdLst>
              <a:gd name="connsiteX0" fmla="*/ 16927 w 57293"/>
              <a:gd name="connsiteY0" fmla="*/ 0 h 139424"/>
              <a:gd name="connsiteX1" fmla="*/ 16927 w 57293"/>
              <a:gd name="connsiteY1" fmla="*/ 130299 h 139424"/>
              <a:gd name="connsiteX2" fmla="*/ 57293 w 57293"/>
              <a:gd name="connsiteY2" fmla="*/ 130299 h 139424"/>
              <a:gd name="connsiteX3" fmla="*/ 57293 w 57293"/>
              <a:gd name="connsiteY3" fmla="*/ 139424 h 139424"/>
              <a:gd name="connsiteX4" fmla="*/ 0 w 57293"/>
              <a:gd name="connsiteY4" fmla="*/ 139424 h 139424"/>
              <a:gd name="connsiteX5" fmla="*/ 0 w 57293"/>
              <a:gd name="connsiteY5" fmla="*/ 0 h 139424"/>
              <a:gd name="connsiteX6" fmla="*/ 16927 w 57293"/>
              <a:gd name="connsiteY6" fmla="*/ 0 h 139424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</a:cxnLst>
            <a:rect l="l" t="t" r="r" b="b"/>
            <a:pathLst>
              <a:path w="57293" h="139424">
                <a:moveTo>
                  <a:pt x="16927" y="0"/>
                </a:moveTo>
                <a:lnTo>
                  <a:pt x="16927" y="130299"/>
                </a:lnTo>
                <a:lnTo>
                  <a:pt x="57293" y="130299"/>
                </a:lnTo>
                <a:lnTo>
                  <a:pt x="57293" y="139424"/>
                </a:lnTo>
                <a:lnTo>
                  <a:pt x="0" y="139424"/>
                </a:lnTo>
                <a:lnTo>
                  <a:pt x="0" y="0"/>
                </a:lnTo>
                <a:lnTo>
                  <a:pt x="16927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45" name="Freeform 3"/>
          <p:cNvSpPr/>
          <p:nvPr/>
        </p:nvSpPr>
        <p:spPr>
          <a:xfrm>
            <a:off x="2175138" y="5733682"/>
            <a:ext cx="57293" cy="139789"/>
          </a:xfrm>
          <a:custGeom>
            <a:avLst/>
            <a:gdLst>
              <a:gd name="connsiteX0" fmla="*/ 0 w 57293"/>
              <a:gd name="connsiteY0" fmla="*/ 0 h 139789"/>
              <a:gd name="connsiteX1" fmla="*/ 57293 w 57293"/>
              <a:gd name="connsiteY1" fmla="*/ 0 h 139789"/>
              <a:gd name="connsiteX2" fmla="*/ 57293 w 57293"/>
              <a:gd name="connsiteY2" fmla="*/ 9125 h 139789"/>
              <a:gd name="connsiteX3" fmla="*/ 16927 w 57293"/>
              <a:gd name="connsiteY3" fmla="*/ 9125 h 139789"/>
              <a:gd name="connsiteX4" fmla="*/ 16927 w 57293"/>
              <a:gd name="connsiteY4" fmla="*/ 139788 h 139789"/>
              <a:gd name="connsiteX5" fmla="*/ 0 w 57293"/>
              <a:gd name="connsiteY5" fmla="*/ 139788 h 139789"/>
              <a:gd name="connsiteX6" fmla="*/ 0 w 57293"/>
              <a:gd name="connsiteY6" fmla="*/ 0 h 13978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</a:cxnLst>
            <a:rect l="l" t="t" r="r" b="b"/>
            <a:pathLst>
              <a:path w="57293" h="139789">
                <a:moveTo>
                  <a:pt x="0" y="0"/>
                </a:moveTo>
                <a:lnTo>
                  <a:pt x="57293" y="0"/>
                </a:lnTo>
                <a:lnTo>
                  <a:pt x="57293" y="9125"/>
                </a:lnTo>
                <a:lnTo>
                  <a:pt x="16927" y="9125"/>
                </a:lnTo>
                <a:lnTo>
                  <a:pt x="16927" y="139788"/>
                </a:lnTo>
                <a:lnTo>
                  <a:pt x="0" y="139788"/>
                </a:lnTo>
                <a:lnTo>
                  <a:pt x="0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46" name="Freeform 3"/>
          <p:cNvSpPr/>
          <p:nvPr/>
        </p:nvSpPr>
        <p:spPr>
          <a:xfrm>
            <a:off x="3307332" y="5978586"/>
            <a:ext cx="115889" cy="66427"/>
          </a:xfrm>
          <a:custGeom>
            <a:avLst/>
            <a:gdLst>
              <a:gd name="connsiteX0" fmla="*/ 66409 w 115889"/>
              <a:gd name="connsiteY0" fmla="*/ 0 h 66427"/>
              <a:gd name="connsiteX1" fmla="*/ 66409 w 115889"/>
              <a:gd name="connsiteY1" fmla="*/ 28468 h 66427"/>
              <a:gd name="connsiteX2" fmla="*/ 115889 w 115889"/>
              <a:gd name="connsiteY2" fmla="*/ 28468 h 66427"/>
              <a:gd name="connsiteX3" fmla="*/ 115889 w 115889"/>
              <a:gd name="connsiteY3" fmla="*/ 37958 h 66427"/>
              <a:gd name="connsiteX4" fmla="*/ 66409 w 115889"/>
              <a:gd name="connsiteY4" fmla="*/ 37958 h 66427"/>
              <a:gd name="connsiteX5" fmla="*/ 66409 w 115889"/>
              <a:gd name="connsiteY5" fmla="*/ 66427 h 66427"/>
              <a:gd name="connsiteX6" fmla="*/ 49481 w 115889"/>
              <a:gd name="connsiteY6" fmla="*/ 66427 h 66427"/>
              <a:gd name="connsiteX7" fmla="*/ 49481 w 115889"/>
              <a:gd name="connsiteY7" fmla="*/ 37958 h 66427"/>
              <a:gd name="connsiteX8" fmla="*/ 0 w 115889"/>
              <a:gd name="connsiteY8" fmla="*/ 37958 h 66427"/>
              <a:gd name="connsiteX9" fmla="*/ 0 w 115889"/>
              <a:gd name="connsiteY9" fmla="*/ 28468 h 66427"/>
              <a:gd name="connsiteX10" fmla="*/ 49481 w 115889"/>
              <a:gd name="connsiteY10" fmla="*/ 28468 h 66427"/>
              <a:gd name="connsiteX11" fmla="*/ 49481 w 115889"/>
              <a:gd name="connsiteY11" fmla="*/ 0 h 66427"/>
              <a:gd name="connsiteX12" fmla="*/ 66409 w 115889"/>
              <a:gd name="connsiteY12" fmla="*/ 0 h 66427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</a:cxnLst>
            <a:rect l="l" t="t" r="r" b="b"/>
            <a:pathLst>
              <a:path w="115889" h="66427">
                <a:moveTo>
                  <a:pt x="66409" y="0"/>
                </a:moveTo>
                <a:lnTo>
                  <a:pt x="66409" y="28468"/>
                </a:lnTo>
                <a:lnTo>
                  <a:pt x="115889" y="28468"/>
                </a:lnTo>
                <a:lnTo>
                  <a:pt x="115889" y="37958"/>
                </a:lnTo>
                <a:lnTo>
                  <a:pt x="66409" y="37958"/>
                </a:lnTo>
                <a:lnTo>
                  <a:pt x="66409" y="66427"/>
                </a:lnTo>
                <a:lnTo>
                  <a:pt x="49481" y="66427"/>
                </a:lnTo>
                <a:lnTo>
                  <a:pt x="49481" y="37958"/>
                </a:lnTo>
                <a:lnTo>
                  <a:pt x="0" y="37958"/>
                </a:lnTo>
                <a:lnTo>
                  <a:pt x="0" y="28468"/>
                </a:lnTo>
                <a:lnTo>
                  <a:pt x="49481" y="28468"/>
                </a:lnTo>
                <a:lnTo>
                  <a:pt x="49481" y="0"/>
                </a:lnTo>
                <a:lnTo>
                  <a:pt x="66409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47" name="Freeform 3"/>
          <p:cNvSpPr/>
          <p:nvPr/>
        </p:nvSpPr>
        <p:spPr>
          <a:xfrm>
            <a:off x="2381525" y="5869092"/>
            <a:ext cx="115888" cy="66426"/>
          </a:xfrm>
          <a:custGeom>
            <a:avLst/>
            <a:gdLst>
              <a:gd name="connsiteX0" fmla="*/ 66408 w 115888"/>
              <a:gd name="connsiteY0" fmla="*/ 0 h 66426"/>
              <a:gd name="connsiteX1" fmla="*/ 66408 w 115888"/>
              <a:gd name="connsiteY1" fmla="*/ 28468 h 66426"/>
              <a:gd name="connsiteX2" fmla="*/ 115888 w 115888"/>
              <a:gd name="connsiteY2" fmla="*/ 28468 h 66426"/>
              <a:gd name="connsiteX3" fmla="*/ 115888 w 115888"/>
              <a:gd name="connsiteY3" fmla="*/ 37957 h 66426"/>
              <a:gd name="connsiteX4" fmla="*/ 66408 w 115888"/>
              <a:gd name="connsiteY4" fmla="*/ 37957 h 66426"/>
              <a:gd name="connsiteX5" fmla="*/ 66408 w 115888"/>
              <a:gd name="connsiteY5" fmla="*/ 66426 h 66426"/>
              <a:gd name="connsiteX6" fmla="*/ 49480 w 115888"/>
              <a:gd name="connsiteY6" fmla="*/ 66426 h 66426"/>
              <a:gd name="connsiteX7" fmla="*/ 49480 w 115888"/>
              <a:gd name="connsiteY7" fmla="*/ 37957 h 66426"/>
              <a:gd name="connsiteX8" fmla="*/ 0 w 115888"/>
              <a:gd name="connsiteY8" fmla="*/ 37957 h 66426"/>
              <a:gd name="connsiteX9" fmla="*/ 0 w 115888"/>
              <a:gd name="connsiteY9" fmla="*/ 28468 h 66426"/>
              <a:gd name="connsiteX10" fmla="*/ 49480 w 115888"/>
              <a:gd name="connsiteY10" fmla="*/ 28468 h 66426"/>
              <a:gd name="connsiteX11" fmla="*/ 49480 w 115888"/>
              <a:gd name="connsiteY11" fmla="*/ 0 h 66426"/>
              <a:gd name="connsiteX12" fmla="*/ 66408 w 115888"/>
              <a:gd name="connsiteY12" fmla="*/ 0 h 6642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</a:cxnLst>
            <a:rect l="l" t="t" r="r" b="b"/>
            <a:pathLst>
              <a:path w="115888" h="66426">
                <a:moveTo>
                  <a:pt x="66408" y="0"/>
                </a:moveTo>
                <a:lnTo>
                  <a:pt x="66408" y="28468"/>
                </a:lnTo>
                <a:lnTo>
                  <a:pt x="115888" y="28468"/>
                </a:lnTo>
                <a:lnTo>
                  <a:pt x="115888" y="37957"/>
                </a:lnTo>
                <a:lnTo>
                  <a:pt x="66408" y="37957"/>
                </a:lnTo>
                <a:lnTo>
                  <a:pt x="66408" y="66426"/>
                </a:lnTo>
                <a:lnTo>
                  <a:pt x="49480" y="66426"/>
                </a:lnTo>
                <a:lnTo>
                  <a:pt x="49480" y="37957"/>
                </a:lnTo>
                <a:lnTo>
                  <a:pt x="0" y="37957"/>
                </a:lnTo>
                <a:lnTo>
                  <a:pt x="0" y="28468"/>
                </a:lnTo>
                <a:lnTo>
                  <a:pt x="49480" y="28468"/>
                </a:lnTo>
                <a:lnTo>
                  <a:pt x="49480" y="0"/>
                </a:lnTo>
                <a:lnTo>
                  <a:pt x="66408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48" name="Freeform 3"/>
          <p:cNvSpPr/>
          <p:nvPr/>
        </p:nvSpPr>
        <p:spPr>
          <a:xfrm>
            <a:off x="1382798" y="5907050"/>
            <a:ext cx="115888" cy="9489"/>
          </a:xfrm>
          <a:custGeom>
            <a:avLst/>
            <a:gdLst>
              <a:gd name="connsiteX0" fmla="*/ 0 w 115888"/>
              <a:gd name="connsiteY0" fmla="*/ 4744 h 9489"/>
              <a:gd name="connsiteX1" fmla="*/ 115888 w 115888"/>
              <a:gd name="connsiteY1" fmla="*/ 4744 h 948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15888" h="9489">
                <a:moveTo>
                  <a:pt x="0" y="4744"/>
                </a:moveTo>
                <a:lnTo>
                  <a:pt x="115888" y="4744"/>
                </a:lnTo>
              </a:path>
            </a:pathLst>
          </a:custGeom>
          <a:ln w="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49" name="Freeform 3"/>
          <p:cNvSpPr/>
          <p:nvPr/>
        </p:nvSpPr>
        <p:spPr>
          <a:xfrm>
            <a:off x="1382798" y="5888436"/>
            <a:ext cx="115888" cy="9489"/>
          </a:xfrm>
          <a:custGeom>
            <a:avLst/>
            <a:gdLst>
              <a:gd name="connsiteX0" fmla="*/ 0 w 115888"/>
              <a:gd name="connsiteY0" fmla="*/ 4744 h 9489"/>
              <a:gd name="connsiteX1" fmla="*/ 115888 w 115888"/>
              <a:gd name="connsiteY1" fmla="*/ 4744 h 948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15888" h="9489">
                <a:moveTo>
                  <a:pt x="0" y="4744"/>
                </a:moveTo>
                <a:lnTo>
                  <a:pt x="115888" y="4744"/>
                </a:lnTo>
              </a:path>
            </a:pathLst>
          </a:custGeom>
          <a:ln w="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50" name="Freeform 3"/>
          <p:cNvSpPr/>
          <p:nvPr/>
        </p:nvSpPr>
        <p:spPr>
          <a:xfrm>
            <a:off x="7062000" y="5949752"/>
            <a:ext cx="163576" cy="97451"/>
          </a:xfrm>
          <a:custGeom>
            <a:avLst/>
            <a:gdLst>
              <a:gd name="connsiteX0" fmla="*/ 157552 w 163576"/>
              <a:gd name="connsiteY0" fmla="*/ 0 h 97451"/>
              <a:gd name="connsiteX1" fmla="*/ 162113 w 163576"/>
              <a:gd name="connsiteY1" fmla="*/ 0 h 97451"/>
              <a:gd name="connsiteX2" fmla="*/ 149742 w 163576"/>
              <a:gd name="connsiteY2" fmla="*/ 29199 h 97451"/>
              <a:gd name="connsiteX3" fmla="*/ 145185 w 163576"/>
              <a:gd name="connsiteY3" fmla="*/ 29199 h 97451"/>
              <a:gd name="connsiteX4" fmla="*/ 146285 w 163576"/>
              <a:gd name="connsiteY4" fmla="*/ 21545 h 97451"/>
              <a:gd name="connsiteX5" fmla="*/ 135667 w 163576"/>
              <a:gd name="connsiteY5" fmla="*/ 9584 h 97451"/>
              <a:gd name="connsiteX6" fmla="*/ 106387 w 163576"/>
              <a:gd name="connsiteY6" fmla="*/ 4380 h 97451"/>
              <a:gd name="connsiteX7" fmla="*/ 44014 w 163576"/>
              <a:gd name="connsiteY7" fmla="*/ 24522 h 97451"/>
              <a:gd name="connsiteX8" fmla="*/ 24739 w 163576"/>
              <a:gd name="connsiteY8" fmla="*/ 60194 h 97451"/>
              <a:gd name="connsiteX9" fmla="*/ 36690 w 163576"/>
              <a:gd name="connsiteY9" fmla="*/ 82820 h 97451"/>
              <a:gd name="connsiteX10" fmla="*/ 73528 w 163576"/>
              <a:gd name="connsiteY10" fmla="*/ 92341 h 97451"/>
              <a:gd name="connsiteX11" fmla="*/ 85176 w 163576"/>
              <a:gd name="connsiteY11" fmla="*/ 91699 h 97451"/>
              <a:gd name="connsiteX12" fmla="*/ 101747 w 163576"/>
              <a:gd name="connsiteY12" fmla="*/ 88851 h 97451"/>
              <a:gd name="connsiteX13" fmla="*/ 114156 w 163576"/>
              <a:gd name="connsiteY13" fmla="*/ 64967 h 97451"/>
              <a:gd name="connsiteX14" fmla="*/ 116722 w 163576"/>
              <a:gd name="connsiteY14" fmla="*/ 56955 h 97451"/>
              <a:gd name="connsiteX15" fmla="*/ 113545 w 163576"/>
              <a:gd name="connsiteY15" fmla="*/ 53116 h 97451"/>
              <a:gd name="connsiteX16" fmla="*/ 96942 w 163576"/>
              <a:gd name="connsiteY16" fmla="*/ 51098 h 97451"/>
              <a:gd name="connsiteX17" fmla="*/ 93528 w 163576"/>
              <a:gd name="connsiteY17" fmla="*/ 51098 h 97451"/>
              <a:gd name="connsiteX18" fmla="*/ 94870 w 163576"/>
              <a:gd name="connsiteY18" fmla="*/ 48543 h 97451"/>
              <a:gd name="connsiteX19" fmla="*/ 163576 w 163576"/>
              <a:gd name="connsiteY19" fmla="*/ 48543 h 97451"/>
              <a:gd name="connsiteX20" fmla="*/ 162356 w 163576"/>
              <a:gd name="connsiteY20" fmla="*/ 51098 h 97451"/>
              <a:gd name="connsiteX21" fmla="*/ 148683 w 163576"/>
              <a:gd name="connsiteY21" fmla="*/ 52335 h 97451"/>
              <a:gd name="connsiteX22" fmla="*/ 141360 w 163576"/>
              <a:gd name="connsiteY22" fmla="*/ 56327 h 97451"/>
              <a:gd name="connsiteX23" fmla="*/ 134642 w 163576"/>
              <a:gd name="connsiteY23" fmla="*/ 67134 h 97451"/>
              <a:gd name="connsiteX24" fmla="*/ 122437 w 163576"/>
              <a:gd name="connsiteY24" fmla="*/ 90744 h 97451"/>
              <a:gd name="connsiteX25" fmla="*/ 95511 w 163576"/>
              <a:gd name="connsiteY25" fmla="*/ 96116 h 97451"/>
              <a:gd name="connsiteX26" fmla="*/ 73955 w 163576"/>
              <a:gd name="connsiteY26" fmla="*/ 97451 h 97451"/>
              <a:gd name="connsiteX27" fmla="*/ 31676 w 163576"/>
              <a:gd name="connsiteY27" fmla="*/ 91922 h 97451"/>
              <a:gd name="connsiteX28" fmla="*/ 7732 w 163576"/>
              <a:gd name="connsiteY28" fmla="*/ 77294 h 97451"/>
              <a:gd name="connsiteX29" fmla="*/ 0 w 163576"/>
              <a:gd name="connsiteY29" fmla="*/ 59196 h 97451"/>
              <a:gd name="connsiteX30" fmla="*/ 8989 w 163576"/>
              <a:gd name="connsiteY30" fmla="*/ 36228 h 97451"/>
              <a:gd name="connsiteX31" fmla="*/ 31411 w 163576"/>
              <a:gd name="connsiteY31" fmla="*/ 17821 h 97451"/>
              <a:gd name="connsiteX32" fmla="*/ 60640 w 163576"/>
              <a:gd name="connsiteY32" fmla="*/ 5976 h 97451"/>
              <a:gd name="connsiteX33" fmla="*/ 106323 w 163576"/>
              <a:gd name="connsiteY33" fmla="*/ 0 h 97451"/>
              <a:gd name="connsiteX34" fmla="*/ 138308 w 163576"/>
              <a:gd name="connsiteY34" fmla="*/ 3399 h 97451"/>
              <a:gd name="connsiteX35" fmla="*/ 146773 w 163576"/>
              <a:gd name="connsiteY35" fmla="*/ 4744 h 97451"/>
              <a:gd name="connsiteX36" fmla="*/ 151981 w 163576"/>
              <a:gd name="connsiteY36" fmla="*/ 3929 h 97451"/>
              <a:gd name="connsiteX37" fmla="*/ 157552 w 163576"/>
              <a:gd name="connsiteY37" fmla="*/ 0 h 97451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  <a:cxn ang="34">
                <a:pos x="connsiteX34" y="connsiteY34"/>
              </a:cxn>
              <a:cxn ang="35">
                <a:pos x="connsiteX35" y="connsiteY35"/>
              </a:cxn>
              <a:cxn ang="36">
                <a:pos x="connsiteX36" y="connsiteY36"/>
              </a:cxn>
              <a:cxn ang="37">
                <a:pos x="connsiteX37" y="connsiteY37"/>
              </a:cxn>
            </a:cxnLst>
            <a:rect l="l" t="t" r="r" b="b"/>
            <a:pathLst>
              <a:path w="163576" h="97451">
                <a:moveTo>
                  <a:pt x="157552" y="0"/>
                </a:moveTo>
                <a:lnTo>
                  <a:pt x="162113" y="0"/>
                </a:lnTo>
                <a:lnTo>
                  <a:pt x="149742" y="29199"/>
                </a:lnTo>
                <a:lnTo>
                  <a:pt x="145185" y="29199"/>
                </a:lnTo>
                <a:cubicBezTo>
                  <a:pt x="145916" y="25750"/>
                  <a:pt x="146285" y="23200"/>
                  <a:pt x="146285" y="21545"/>
                </a:cubicBezTo>
                <a:cubicBezTo>
                  <a:pt x="146285" y="17040"/>
                  <a:pt x="142744" y="13053"/>
                  <a:pt x="135667" y="9584"/>
                </a:cubicBezTo>
                <a:cubicBezTo>
                  <a:pt x="128591" y="6115"/>
                  <a:pt x="118830" y="4380"/>
                  <a:pt x="106387" y="4380"/>
                </a:cubicBezTo>
                <a:cubicBezTo>
                  <a:pt x="80934" y="4380"/>
                  <a:pt x="60145" y="11094"/>
                  <a:pt x="44014" y="24522"/>
                </a:cubicBezTo>
                <a:cubicBezTo>
                  <a:pt x="31163" y="35149"/>
                  <a:pt x="24739" y="47039"/>
                  <a:pt x="24739" y="60194"/>
                </a:cubicBezTo>
                <a:cubicBezTo>
                  <a:pt x="24739" y="68931"/>
                  <a:pt x="28722" y="76472"/>
                  <a:pt x="36690" y="82820"/>
                </a:cubicBezTo>
                <a:cubicBezTo>
                  <a:pt x="44660" y="89168"/>
                  <a:pt x="56938" y="92341"/>
                  <a:pt x="73528" y="92341"/>
                </a:cubicBezTo>
                <a:cubicBezTo>
                  <a:pt x="77639" y="92341"/>
                  <a:pt x="81520" y="92127"/>
                  <a:pt x="85176" y="91699"/>
                </a:cubicBezTo>
                <a:cubicBezTo>
                  <a:pt x="88829" y="91271"/>
                  <a:pt x="94353" y="90322"/>
                  <a:pt x="101747" y="88851"/>
                </a:cubicBezTo>
                <a:lnTo>
                  <a:pt x="114156" y="64967"/>
                </a:lnTo>
                <a:cubicBezTo>
                  <a:pt x="115867" y="61621"/>
                  <a:pt x="116722" y="58951"/>
                  <a:pt x="116722" y="56955"/>
                </a:cubicBezTo>
                <a:cubicBezTo>
                  <a:pt x="116722" y="55282"/>
                  <a:pt x="115665" y="54002"/>
                  <a:pt x="113545" y="53116"/>
                </a:cubicBezTo>
                <a:cubicBezTo>
                  <a:pt x="110129" y="51771"/>
                  <a:pt x="104593" y="51098"/>
                  <a:pt x="96942" y="51098"/>
                </a:cubicBezTo>
                <a:lnTo>
                  <a:pt x="93528" y="51098"/>
                </a:lnTo>
                <a:lnTo>
                  <a:pt x="94870" y="48543"/>
                </a:lnTo>
                <a:lnTo>
                  <a:pt x="163576" y="48543"/>
                </a:lnTo>
                <a:lnTo>
                  <a:pt x="162356" y="51098"/>
                </a:lnTo>
                <a:cubicBezTo>
                  <a:pt x="156091" y="51144"/>
                  <a:pt x="151535" y="51556"/>
                  <a:pt x="148683" y="52335"/>
                </a:cubicBezTo>
                <a:cubicBezTo>
                  <a:pt x="145834" y="53115"/>
                  <a:pt x="143392" y="54446"/>
                  <a:pt x="141360" y="56327"/>
                </a:cubicBezTo>
                <a:cubicBezTo>
                  <a:pt x="139977" y="57567"/>
                  <a:pt x="137736" y="61169"/>
                  <a:pt x="134642" y="67134"/>
                </a:cubicBezTo>
                <a:lnTo>
                  <a:pt x="122437" y="90744"/>
                </a:lnTo>
                <a:cubicBezTo>
                  <a:pt x="111311" y="93436"/>
                  <a:pt x="102333" y="95226"/>
                  <a:pt x="95511" y="96116"/>
                </a:cubicBezTo>
                <a:cubicBezTo>
                  <a:pt x="88686" y="97006"/>
                  <a:pt x="81501" y="97451"/>
                  <a:pt x="73955" y="97451"/>
                </a:cubicBezTo>
                <a:cubicBezTo>
                  <a:pt x="56574" y="97451"/>
                  <a:pt x="42481" y="95608"/>
                  <a:pt x="31676" y="91922"/>
                </a:cubicBezTo>
                <a:cubicBezTo>
                  <a:pt x="20873" y="88236"/>
                  <a:pt x="12893" y="83360"/>
                  <a:pt x="7732" y="77294"/>
                </a:cubicBezTo>
                <a:cubicBezTo>
                  <a:pt x="2575" y="71228"/>
                  <a:pt x="0" y="65196"/>
                  <a:pt x="0" y="59196"/>
                </a:cubicBezTo>
                <a:cubicBezTo>
                  <a:pt x="0" y="51140"/>
                  <a:pt x="2995" y="43484"/>
                  <a:pt x="8989" y="36228"/>
                </a:cubicBezTo>
                <a:cubicBezTo>
                  <a:pt x="14985" y="28972"/>
                  <a:pt x="22459" y="22836"/>
                  <a:pt x="31411" y="17821"/>
                </a:cubicBezTo>
                <a:cubicBezTo>
                  <a:pt x="40361" y="12808"/>
                  <a:pt x="50105" y="8859"/>
                  <a:pt x="60640" y="5976"/>
                </a:cubicBezTo>
                <a:cubicBezTo>
                  <a:pt x="75137" y="1992"/>
                  <a:pt x="90367" y="0"/>
                  <a:pt x="106323" y="0"/>
                </a:cubicBezTo>
                <a:cubicBezTo>
                  <a:pt x="118071" y="0"/>
                  <a:pt x="128734" y="1134"/>
                  <a:pt x="138308" y="3399"/>
                </a:cubicBezTo>
                <a:cubicBezTo>
                  <a:pt x="142151" y="4296"/>
                  <a:pt x="144975" y="4744"/>
                  <a:pt x="146773" y="4744"/>
                </a:cubicBezTo>
                <a:cubicBezTo>
                  <a:pt x="148811" y="4744"/>
                  <a:pt x="150548" y="4472"/>
                  <a:pt x="151981" y="3929"/>
                </a:cubicBezTo>
                <a:cubicBezTo>
                  <a:pt x="153408" y="3385"/>
                  <a:pt x="155269" y="2076"/>
                  <a:pt x="157552" y="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51" name="Freeform 3"/>
          <p:cNvSpPr/>
          <p:nvPr/>
        </p:nvSpPr>
        <p:spPr>
          <a:xfrm>
            <a:off x="6308721" y="5949752"/>
            <a:ext cx="163579" cy="97451"/>
          </a:xfrm>
          <a:custGeom>
            <a:avLst/>
            <a:gdLst>
              <a:gd name="connsiteX0" fmla="*/ 157556 w 163579"/>
              <a:gd name="connsiteY0" fmla="*/ 0 h 97451"/>
              <a:gd name="connsiteX1" fmla="*/ 162112 w 163579"/>
              <a:gd name="connsiteY1" fmla="*/ 0 h 97451"/>
              <a:gd name="connsiteX2" fmla="*/ 149745 w 163579"/>
              <a:gd name="connsiteY2" fmla="*/ 29199 h 97451"/>
              <a:gd name="connsiteX3" fmla="*/ 145187 w 163579"/>
              <a:gd name="connsiteY3" fmla="*/ 29199 h 97451"/>
              <a:gd name="connsiteX4" fmla="*/ 146287 w 163579"/>
              <a:gd name="connsiteY4" fmla="*/ 21545 h 97451"/>
              <a:gd name="connsiteX5" fmla="*/ 135671 w 163579"/>
              <a:gd name="connsiteY5" fmla="*/ 9584 h 97451"/>
              <a:gd name="connsiteX6" fmla="*/ 106390 w 163579"/>
              <a:gd name="connsiteY6" fmla="*/ 4380 h 97451"/>
              <a:gd name="connsiteX7" fmla="*/ 44018 w 163579"/>
              <a:gd name="connsiteY7" fmla="*/ 24522 h 97451"/>
              <a:gd name="connsiteX8" fmla="*/ 24743 w 163579"/>
              <a:gd name="connsiteY8" fmla="*/ 60194 h 97451"/>
              <a:gd name="connsiteX9" fmla="*/ 36693 w 163579"/>
              <a:gd name="connsiteY9" fmla="*/ 82820 h 97451"/>
              <a:gd name="connsiteX10" fmla="*/ 73531 w 163579"/>
              <a:gd name="connsiteY10" fmla="*/ 92341 h 97451"/>
              <a:gd name="connsiteX11" fmla="*/ 85178 w 163579"/>
              <a:gd name="connsiteY11" fmla="*/ 91699 h 97451"/>
              <a:gd name="connsiteX12" fmla="*/ 101751 w 163579"/>
              <a:gd name="connsiteY12" fmla="*/ 88851 h 97451"/>
              <a:gd name="connsiteX13" fmla="*/ 114159 w 163579"/>
              <a:gd name="connsiteY13" fmla="*/ 64967 h 97451"/>
              <a:gd name="connsiteX14" fmla="*/ 116723 w 163579"/>
              <a:gd name="connsiteY14" fmla="*/ 56955 h 97451"/>
              <a:gd name="connsiteX15" fmla="*/ 113548 w 163579"/>
              <a:gd name="connsiteY15" fmla="*/ 53116 h 97451"/>
              <a:gd name="connsiteX16" fmla="*/ 96946 w 163579"/>
              <a:gd name="connsiteY16" fmla="*/ 51098 h 97451"/>
              <a:gd name="connsiteX17" fmla="*/ 93529 w 163579"/>
              <a:gd name="connsiteY17" fmla="*/ 51098 h 97451"/>
              <a:gd name="connsiteX18" fmla="*/ 94872 w 163579"/>
              <a:gd name="connsiteY18" fmla="*/ 48543 h 97451"/>
              <a:gd name="connsiteX19" fmla="*/ 163579 w 163579"/>
              <a:gd name="connsiteY19" fmla="*/ 48543 h 97451"/>
              <a:gd name="connsiteX20" fmla="*/ 162360 w 163579"/>
              <a:gd name="connsiteY20" fmla="*/ 51098 h 97451"/>
              <a:gd name="connsiteX21" fmla="*/ 148687 w 163579"/>
              <a:gd name="connsiteY21" fmla="*/ 52335 h 97451"/>
              <a:gd name="connsiteX22" fmla="*/ 141361 w 163579"/>
              <a:gd name="connsiteY22" fmla="*/ 56327 h 97451"/>
              <a:gd name="connsiteX23" fmla="*/ 134646 w 163579"/>
              <a:gd name="connsiteY23" fmla="*/ 67134 h 97451"/>
              <a:gd name="connsiteX24" fmla="*/ 122440 w 163579"/>
              <a:gd name="connsiteY24" fmla="*/ 90744 h 97451"/>
              <a:gd name="connsiteX25" fmla="*/ 95513 w 163579"/>
              <a:gd name="connsiteY25" fmla="*/ 96116 h 97451"/>
              <a:gd name="connsiteX26" fmla="*/ 73959 w 163579"/>
              <a:gd name="connsiteY26" fmla="*/ 97451 h 97451"/>
              <a:gd name="connsiteX27" fmla="*/ 31680 w 163579"/>
              <a:gd name="connsiteY27" fmla="*/ 91922 h 97451"/>
              <a:gd name="connsiteX28" fmla="*/ 7736 w 163579"/>
              <a:gd name="connsiteY28" fmla="*/ 77294 h 97451"/>
              <a:gd name="connsiteX29" fmla="*/ 0 w 163579"/>
              <a:gd name="connsiteY29" fmla="*/ 59196 h 97451"/>
              <a:gd name="connsiteX30" fmla="*/ 8991 w 163579"/>
              <a:gd name="connsiteY30" fmla="*/ 36228 h 97451"/>
              <a:gd name="connsiteX31" fmla="*/ 31414 w 163579"/>
              <a:gd name="connsiteY31" fmla="*/ 17821 h 97451"/>
              <a:gd name="connsiteX32" fmla="*/ 60642 w 163579"/>
              <a:gd name="connsiteY32" fmla="*/ 5976 h 97451"/>
              <a:gd name="connsiteX33" fmla="*/ 106326 w 163579"/>
              <a:gd name="connsiteY33" fmla="*/ 0 h 97451"/>
              <a:gd name="connsiteX34" fmla="*/ 138310 w 163579"/>
              <a:gd name="connsiteY34" fmla="*/ 3399 h 97451"/>
              <a:gd name="connsiteX35" fmla="*/ 146774 w 163579"/>
              <a:gd name="connsiteY35" fmla="*/ 4744 h 97451"/>
              <a:gd name="connsiteX36" fmla="*/ 151982 w 163579"/>
              <a:gd name="connsiteY36" fmla="*/ 3929 h 97451"/>
              <a:gd name="connsiteX37" fmla="*/ 157556 w 163579"/>
              <a:gd name="connsiteY37" fmla="*/ 0 h 97451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  <a:cxn ang="34">
                <a:pos x="connsiteX34" y="connsiteY34"/>
              </a:cxn>
              <a:cxn ang="35">
                <a:pos x="connsiteX35" y="connsiteY35"/>
              </a:cxn>
              <a:cxn ang="36">
                <a:pos x="connsiteX36" y="connsiteY36"/>
              </a:cxn>
              <a:cxn ang="37">
                <a:pos x="connsiteX37" y="connsiteY37"/>
              </a:cxn>
            </a:cxnLst>
            <a:rect l="l" t="t" r="r" b="b"/>
            <a:pathLst>
              <a:path w="163579" h="97451">
                <a:moveTo>
                  <a:pt x="157556" y="0"/>
                </a:moveTo>
                <a:lnTo>
                  <a:pt x="162112" y="0"/>
                </a:lnTo>
                <a:lnTo>
                  <a:pt x="149745" y="29199"/>
                </a:lnTo>
                <a:lnTo>
                  <a:pt x="145187" y="29199"/>
                </a:lnTo>
                <a:cubicBezTo>
                  <a:pt x="145920" y="25750"/>
                  <a:pt x="146287" y="23200"/>
                  <a:pt x="146287" y="21545"/>
                </a:cubicBezTo>
                <a:cubicBezTo>
                  <a:pt x="146287" y="17040"/>
                  <a:pt x="142747" y="13053"/>
                  <a:pt x="135671" y="9584"/>
                </a:cubicBezTo>
                <a:cubicBezTo>
                  <a:pt x="128593" y="6115"/>
                  <a:pt x="118832" y="4380"/>
                  <a:pt x="106390" y="4380"/>
                </a:cubicBezTo>
                <a:cubicBezTo>
                  <a:pt x="80934" y="4380"/>
                  <a:pt x="60146" y="11094"/>
                  <a:pt x="44018" y="24522"/>
                </a:cubicBezTo>
                <a:cubicBezTo>
                  <a:pt x="31167" y="35149"/>
                  <a:pt x="24743" y="47039"/>
                  <a:pt x="24743" y="60194"/>
                </a:cubicBezTo>
                <a:cubicBezTo>
                  <a:pt x="24743" y="68931"/>
                  <a:pt x="28724" y="76472"/>
                  <a:pt x="36693" y="82820"/>
                </a:cubicBezTo>
                <a:cubicBezTo>
                  <a:pt x="44661" y="89168"/>
                  <a:pt x="56939" y="92341"/>
                  <a:pt x="73531" y="92341"/>
                </a:cubicBezTo>
                <a:cubicBezTo>
                  <a:pt x="77640" y="92341"/>
                  <a:pt x="81522" y="92127"/>
                  <a:pt x="85178" y="91699"/>
                </a:cubicBezTo>
                <a:cubicBezTo>
                  <a:pt x="88831" y="91271"/>
                  <a:pt x="94355" y="90322"/>
                  <a:pt x="101751" y="88851"/>
                </a:cubicBezTo>
                <a:lnTo>
                  <a:pt x="114159" y="64967"/>
                </a:lnTo>
                <a:cubicBezTo>
                  <a:pt x="115869" y="61621"/>
                  <a:pt x="116723" y="58951"/>
                  <a:pt x="116723" y="56955"/>
                </a:cubicBezTo>
                <a:cubicBezTo>
                  <a:pt x="116723" y="55282"/>
                  <a:pt x="115663" y="54002"/>
                  <a:pt x="113548" y="53116"/>
                </a:cubicBezTo>
                <a:cubicBezTo>
                  <a:pt x="110131" y="51771"/>
                  <a:pt x="104596" y="51098"/>
                  <a:pt x="96946" y="51098"/>
                </a:cubicBezTo>
                <a:lnTo>
                  <a:pt x="93529" y="51098"/>
                </a:lnTo>
                <a:lnTo>
                  <a:pt x="94872" y="48543"/>
                </a:lnTo>
                <a:lnTo>
                  <a:pt x="163579" y="48543"/>
                </a:lnTo>
                <a:lnTo>
                  <a:pt x="162360" y="51098"/>
                </a:lnTo>
                <a:cubicBezTo>
                  <a:pt x="156094" y="51144"/>
                  <a:pt x="151533" y="51556"/>
                  <a:pt x="148687" y="52335"/>
                </a:cubicBezTo>
                <a:cubicBezTo>
                  <a:pt x="145836" y="53115"/>
                  <a:pt x="143395" y="54446"/>
                  <a:pt x="141361" y="56327"/>
                </a:cubicBezTo>
                <a:cubicBezTo>
                  <a:pt x="139980" y="57567"/>
                  <a:pt x="137740" y="61169"/>
                  <a:pt x="134646" y="67134"/>
                </a:cubicBezTo>
                <a:lnTo>
                  <a:pt x="122440" y="90744"/>
                </a:lnTo>
                <a:cubicBezTo>
                  <a:pt x="111310" y="93436"/>
                  <a:pt x="102334" y="95226"/>
                  <a:pt x="95513" y="96116"/>
                </a:cubicBezTo>
                <a:cubicBezTo>
                  <a:pt x="88689" y="97006"/>
                  <a:pt x="81504" y="97451"/>
                  <a:pt x="73959" y="97451"/>
                </a:cubicBezTo>
                <a:cubicBezTo>
                  <a:pt x="56573" y="97451"/>
                  <a:pt x="42483" y="95608"/>
                  <a:pt x="31680" y="91922"/>
                </a:cubicBezTo>
                <a:cubicBezTo>
                  <a:pt x="20876" y="88236"/>
                  <a:pt x="12896" y="83360"/>
                  <a:pt x="7736" y="77294"/>
                </a:cubicBezTo>
                <a:cubicBezTo>
                  <a:pt x="2578" y="71228"/>
                  <a:pt x="0" y="65196"/>
                  <a:pt x="0" y="59196"/>
                </a:cubicBezTo>
                <a:cubicBezTo>
                  <a:pt x="0" y="51140"/>
                  <a:pt x="2999" y="43484"/>
                  <a:pt x="8991" y="36228"/>
                </a:cubicBezTo>
                <a:cubicBezTo>
                  <a:pt x="14988" y="28972"/>
                  <a:pt x="22462" y="22836"/>
                  <a:pt x="31414" y="17821"/>
                </a:cubicBezTo>
                <a:cubicBezTo>
                  <a:pt x="40365" y="12808"/>
                  <a:pt x="50107" y="8859"/>
                  <a:pt x="60642" y="5976"/>
                </a:cubicBezTo>
                <a:cubicBezTo>
                  <a:pt x="75140" y="1992"/>
                  <a:pt x="90368" y="0"/>
                  <a:pt x="106326" y="0"/>
                </a:cubicBezTo>
                <a:cubicBezTo>
                  <a:pt x="118075" y="0"/>
                  <a:pt x="128733" y="1134"/>
                  <a:pt x="138310" y="3399"/>
                </a:cubicBezTo>
                <a:cubicBezTo>
                  <a:pt x="142154" y="4296"/>
                  <a:pt x="144975" y="4744"/>
                  <a:pt x="146774" y="4744"/>
                </a:cubicBezTo>
                <a:cubicBezTo>
                  <a:pt x="148814" y="4744"/>
                  <a:pt x="150552" y="4472"/>
                  <a:pt x="151982" y="3929"/>
                </a:cubicBezTo>
                <a:cubicBezTo>
                  <a:pt x="153411" y="3385"/>
                  <a:pt x="155272" y="2076"/>
                  <a:pt x="157556" y="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52" name="Freeform 3"/>
          <p:cNvSpPr/>
          <p:nvPr/>
        </p:nvSpPr>
        <p:spPr>
          <a:xfrm>
            <a:off x="5777458" y="5982967"/>
            <a:ext cx="111107" cy="63506"/>
          </a:xfrm>
          <a:custGeom>
            <a:avLst/>
            <a:gdLst>
              <a:gd name="connsiteX0" fmla="*/ 7852 w 111107"/>
              <a:gd name="connsiteY0" fmla="*/ 3649 h 63506"/>
              <a:gd name="connsiteX1" fmla="*/ 49846 w 111107"/>
              <a:gd name="connsiteY1" fmla="*/ 0 h 63506"/>
              <a:gd name="connsiteX2" fmla="*/ 34099 w 111107"/>
              <a:gd name="connsiteY2" fmla="*/ 30908 h 63506"/>
              <a:gd name="connsiteX3" fmla="*/ 71304 w 111107"/>
              <a:gd name="connsiteY3" fmla="*/ 5979 h 63506"/>
              <a:gd name="connsiteX4" fmla="*/ 96170 w 111107"/>
              <a:gd name="connsiteY4" fmla="*/ 0 h 63506"/>
              <a:gd name="connsiteX5" fmla="*/ 106884 w 111107"/>
              <a:gd name="connsiteY5" fmla="*/ 2483 h 63506"/>
              <a:gd name="connsiteX6" fmla="*/ 111107 w 111107"/>
              <a:gd name="connsiteY6" fmla="*/ 8952 h 63506"/>
              <a:gd name="connsiteX7" fmla="*/ 107189 w 111107"/>
              <a:gd name="connsiteY7" fmla="*/ 19811 h 63506"/>
              <a:gd name="connsiteX8" fmla="*/ 90728 w 111107"/>
              <a:gd name="connsiteY8" fmla="*/ 48383 h 63506"/>
              <a:gd name="connsiteX9" fmla="*/ 87890 w 111107"/>
              <a:gd name="connsiteY9" fmla="*/ 54422 h 63506"/>
              <a:gd name="connsiteX10" fmla="*/ 88787 w 111107"/>
              <a:gd name="connsiteY10" fmla="*/ 55944 h 63506"/>
              <a:gd name="connsiteX11" fmla="*/ 90688 w 111107"/>
              <a:gd name="connsiteY11" fmla="*/ 56560 h 63506"/>
              <a:gd name="connsiteX12" fmla="*/ 93924 w 111107"/>
              <a:gd name="connsiteY12" fmla="*/ 55722 h 63506"/>
              <a:gd name="connsiteX13" fmla="*/ 106895 w 111107"/>
              <a:gd name="connsiteY13" fmla="*/ 47031 h 63506"/>
              <a:gd name="connsiteX14" fmla="*/ 110680 w 111107"/>
              <a:gd name="connsiteY14" fmla="*/ 48331 h 63506"/>
              <a:gd name="connsiteX15" fmla="*/ 89784 w 111107"/>
              <a:gd name="connsiteY15" fmla="*/ 60974 h 63506"/>
              <a:gd name="connsiteX16" fmla="*/ 77435 w 111107"/>
              <a:gd name="connsiteY16" fmla="*/ 63506 h 63506"/>
              <a:gd name="connsiteX17" fmla="*/ 70425 w 111107"/>
              <a:gd name="connsiteY17" fmla="*/ 62015 h 63506"/>
              <a:gd name="connsiteX18" fmla="*/ 67809 w 111107"/>
              <a:gd name="connsiteY18" fmla="*/ 58009 h 63506"/>
              <a:gd name="connsiteX19" fmla="*/ 72541 w 111107"/>
              <a:gd name="connsiteY19" fmla="*/ 46694 h 63506"/>
              <a:gd name="connsiteX20" fmla="*/ 88655 w 111107"/>
              <a:gd name="connsiteY20" fmla="*/ 19138 h 63506"/>
              <a:gd name="connsiteX21" fmla="*/ 91715 w 111107"/>
              <a:gd name="connsiteY21" fmla="*/ 11114 h 63506"/>
              <a:gd name="connsiteX22" fmla="*/ 90002 w 111107"/>
              <a:gd name="connsiteY22" fmla="*/ 8887 h 63506"/>
              <a:gd name="connsiteX23" fmla="*/ 85775 w 111107"/>
              <a:gd name="connsiteY23" fmla="*/ 8029 h 63506"/>
              <a:gd name="connsiteX24" fmla="*/ 76944 w 111107"/>
              <a:gd name="connsiteY24" fmla="*/ 9671 h 63506"/>
              <a:gd name="connsiteX25" fmla="*/ 56625 w 111107"/>
              <a:gd name="connsiteY25" fmla="*/ 19834 h 63506"/>
              <a:gd name="connsiteX26" fmla="*/ 34332 w 111107"/>
              <a:gd name="connsiteY26" fmla="*/ 37935 h 63506"/>
              <a:gd name="connsiteX27" fmla="*/ 24048 w 111107"/>
              <a:gd name="connsiteY27" fmla="*/ 50664 h 63506"/>
              <a:gd name="connsiteX28" fmla="*/ 18247 w 111107"/>
              <a:gd name="connsiteY28" fmla="*/ 62047 h 63506"/>
              <a:gd name="connsiteX29" fmla="*/ 0 w 111107"/>
              <a:gd name="connsiteY29" fmla="*/ 62047 h 63506"/>
              <a:gd name="connsiteX30" fmla="*/ 22174 w 111107"/>
              <a:gd name="connsiteY30" fmla="*/ 18613 h 63506"/>
              <a:gd name="connsiteX31" fmla="*/ 26080 w 111107"/>
              <a:gd name="connsiteY31" fmla="*/ 9290 h 63506"/>
              <a:gd name="connsiteX32" fmla="*/ 23950 w 111107"/>
              <a:gd name="connsiteY32" fmla="*/ 6652 h 63506"/>
              <a:gd name="connsiteX33" fmla="*/ 18696 w 111107"/>
              <a:gd name="connsiteY33" fmla="*/ 5520 h 63506"/>
              <a:gd name="connsiteX34" fmla="*/ 13667 w 111107"/>
              <a:gd name="connsiteY34" fmla="*/ 5794 h 63506"/>
              <a:gd name="connsiteX35" fmla="*/ 9112 w 111107"/>
              <a:gd name="connsiteY35" fmla="*/ 6204 h 63506"/>
              <a:gd name="connsiteX36" fmla="*/ 7852 w 111107"/>
              <a:gd name="connsiteY36" fmla="*/ 3649 h 6350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  <a:cxn ang="34">
                <a:pos x="connsiteX34" y="connsiteY34"/>
              </a:cxn>
              <a:cxn ang="35">
                <a:pos x="connsiteX35" y="connsiteY35"/>
              </a:cxn>
              <a:cxn ang="36">
                <a:pos x="connsiteX36" y="connsiteY36"/>
              </a:cxn>
            </a:cxnLst>
            <a:rect l="l" t="t" r="r" b="b"/>
            <a:pathLst>
              <a:path w="111107" h="63506">
                <a:moveTo>
                  <a:pt x="7852" y="3649"/>
                </a:moveTo>
                <a:lnTo>
                  <a:pt x="49846" y="0"/>
                </a:lnTo>
                <a:lnTo>
                  <a:pt x="34099" y="30908"/>
                </a:lnTo>
                <a:cubicBezTo>
                  <a:pt x="50284" y="18275"/>
                  <a:pt x="62689" y="9965"/>
                  <a:pt x="71304" y="5979"/>
                </a:cubicBezTo>
                <a:cubicBezTo>
                  <a:pt x="79921" y="1992"/>
                  <a:pt x="88209" y="0"/>
                  <a:pt x="96170" y="0"/>
                </a:cubicBezTo>
                <a:cubicBezTo>
                  <a:pt x="100498" y="0"/>
                  <a:pt x="104068" y="828"/>
                  <a:pt x="106884" y="2483"/>
                </a:cubicBezTo>
                <a:cubicBezTo>
                  <a:pt x="109697" y="4139"/>
                  <a:pt x="111107" y="6295"/>
                  <a:pt x="111107" y="8952"/>
                </a:cubicBezTo>
                <a:cubicBezTo>
                  <a:pt x="111107" y="11668"/>
                  <a:pt x="109797" y="15287"/>
                  <a:pt x="107189" y="19811"/>
                </a:cubicBezTo>
                <a:lnTo>
                  <a:pt x="90728" y="48383"/>
                </a:lnTo>
                <a:cubicBezTo>
                  <a:pt x="88835" y="51686"/>
                  <a:pt x="87890" y="53699"/>
                  <a:pt x="87890" y="54422"/>
                </a:cubicBezTo>
                <a:cubicBezTo>
                  <a:pt x="87890" y="55026"/>
                  <a:pt x="88189" y="55534"/>
                  <a:pt x="88787" y="55944"/>
                </a:cubicBezTo>
                <a:cubicBezTo>
                  <a:pt x="89384" y="56355"/>
                  <a:pt x="90016" y="56560"/>
                  <a:pt x="90688" y="56560"/>
                </a:cubicBezTo>
                <a:cubicBezTo>
                  <a:pt x="91584" y="56560"/>
                  <a:pt x="92660" y="56281"/>
                  <a:pt x="93924" y="55722"/>
                </a:cubicBezTo>
                <a:cubicBezTo>
                  <a:pt x="97877" y="53851"/>
                  <a:pt x="102201" y="50955"/>
                  <a:pt x="106895" y="47031"/>
                </a:cubicBezTo>
                <a:lnTo>
                  <a:pt x="110680" y="48331"/>
                </a:lnTo>
                <a:cubicBezTo>
                  <a:pt x="103314" y="54296"/>
                  <a:pt x="96347" y="58511"/>
                  <a:pt x="89784" y="60974"/>
                </a:cubicBezTo>
                <a:cubicBezTo>
                  <a:pt x="85186" y="62662"/>
                  <a:pt x="81069" y="63506"/>
                  <a:pt x="77435" y="63506"/>
                </a:cubicBezTo>
                <a:cubicBezTo>
                  <a:pt x="74502" y="63506"/>
                  <a:pt x="72166" y="63010"/>
                  <a:pt x="70425" y="62015"/>
                </a:cubicBezTo>
                <a:cubicBezTo>
                  <a:pt x="68683" y="61021"/>
                  <a:pt x="67809" y="59686"/>
                  <a:pt x="67809" y="58009"/>
                </a:cubicBezTo>
                <a:cubicBezTo>
                  <a:pt x="67809" y="55815"/>
                  <a:pt x="69387" y="52044"/>
                  <a:pt x="72541" y="46694"/>
                </a:cubicBezTo>
                <a:lnTo>
                  <a:pt x="88655" y="19138"/>
                </a:lnTo>
                <a:cubicBezTo>
                  <a:pt x="90696" y="15709"/>
                  <a:pt x="91715" y="13034"/>
                  <a:pt x="91715" y="11114"/>
                </a:cubicBezTo>
                <a:cubicBezTo>
                  <a:pt x="91715" y="10202"/>
                  <a:pt x="91145" y="9459"/>
                  <a:pt x="90002" y="8887"/>
                </a:cubicBezTo>
                <a:cubicBezTo>
                  <a:pt x="88858" y="8315"/>
                  <a:pt x="87452" y="8029"/>
                  <a:pt x="85775" y="8029"/>
                </a:cubicBezTo>
                <a:cubicBezTo>
                  <a:pt x="83315" y="8029"/>
                  <a:pt x="80371" y="8576"/>
                  <a:pt x="76944" y="9671"/>
                </a:cubicBezTo>
                <a:cubicBezTo>
                  <a:pt x="70434" y="11724"/>
                  <a:pt x="63661" y="15112"/>
                  <a:pt x="56625" y="19834"/>
                </a:cubicBezTo>
                <a:cubicBezTo>
                  <a:pt x="49589" y="24556"/>
                  <a:pt x="42157" y="30590"/>
                  <a:pt x="34332" y="37935"/>
                </a:cubicBezTo>
                <a:cubicBezTo>
                  <a:pt x="30202" y="41812"/>
                  <a:pt x="26771" y="46056"/>
                  <a:pt x="24048" y="50664"/>
                </a:cubicBezTo>
                <a:lnTo>
                  <a:pt x="18247" y="62047"/>
                </a:lnTo>
                <a:lnTo>
                  <a:pt x="0" y="62047"/>
                </a:lnTo>
                <a:lnTo>
                  <a:pt x="22174" y="18613"/>
                </a:lnTo>
                <a:cubicBezTo>
                  <a:pt x="24780" y="13451"/>
                  <a:pt x="26080" y="10342"/>
                  <a:pt x="26080" y="9290"/>
                </a:cubicBezTo>
                <a:cubicBezTo>
                  <a:pt x="26080" y="8286"/>
                  <a:pt x="25372" y="7407"/>
                  <a:pt x="23950" y="6652"/>
                </a:cubicBezTo>
                <a:cubicBezTo>
                  <a:pt x="22530" y="5897"/>
                  <a:pt x="20778" y="5520"/>
                  <a:pt x="18696" y="5520"/>
                </a:cubicBezTo>
                <a:cubicBezTo>
                  <a:pt x="17740" y="5520"/>
                  <a:pt x="16064" y="5611"/>
                  <a:pt x="13667" y="5794"/>
                </a:cubicBezTo>
                <a:lnTo>
                  <a:pt x="9112" y="6204"/>
                </a:lnTo>
                <a:lnTo>
                  <a:pt x="7852" y="3649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53" name="Freeform 3"/>
          <p:cNvSpPr/>
          <p:nvPr/>
        </p:nvSpPr>
        <p:spPr>
          <a:xfrm>
            <a:off x="4795657" y="5949752"/>
            <a:ext cx="163579" cy="97451"/>
          </a:xfrm>
          <a:custGeom>
            <a:avLst/>
            <a:gdLst>
              <a:gd name="connsiteX0" fmla="*/ 157557 w 163579"/>
              <a:gd name="connsiteY0" fmla="*/ 0 h 97451"/>
              <a:gd name="connsiteX1" fmla="*/ 162112 w 163579"/>
              <a:gd name="connsiteY1" fmla="*/ 0 h 97451"/>
              <a:gd name="connsiteX2" fmla="*/ 149745 w 163579"/>
              <a:gd name="connsiteY2" fmla="*/ 29199 h 97451"/>
              <a:gd name="connsiteX3" fmla="*/ 145184 w 163579"/>
              <a:gd name="connsiteY3" fmla="*/ 29199 h 97451"/>
              <a:gd name="connsiteX4" fmla="*/ 146283 w 163579"/>
              <a:gd name="connsiteY4" fmla="*/ 21545 h 97451"/>
              <a:gd name="connsiteX5" fmla="*/ 135671 w 163579"/>
              <a:gd name="connsiteY5" fmla="*/ 9584 h 97451"/>
              <a:gd name="connsiteX6" fmla="*/ 106386 w 163579"/>
              <a:gd name="connsiteY6" fmla="*/ 4380 h 97451"/>
              <a:gd name="connsiteX7" fmla="*/ 44018 w 163579"/>
              <a:gd name="connsiteY7" fmla="*/ 24522 h 97451"/>
              <a:gd name="connsiteX8" fmla="*/ 24739 w 163579"/>
              <a:gd name="connsiteY8" fmla="*/ 60194 h 97451"/>
              <a:gd name="connsiteX9" fmla="*/ 36693 w 163579"/>
              <a:gd name="connsiteY9" fmla="*/ 82820 h 97451"/>
              <a:gd name="connsiteX10" fmla="*/ 73527 w 163579"/>
              <a:gd name="connsiteY10" fmla="*/ 92341 h 97451"/>
              <a:gd name="connsiteX11" fmla="*/ 85176 w 163579"/>
              <a:gd name="connsiteY11" fmla="*/ 91699 h 97451"/>
              <a:gd name="connsiteX12" fmla="*/ 101747 w 163579"/>
              <a:gd name="connsiteY12" fmla="*/ 88851 h 97451"/>
              <a:gd name="connsiteX13" fmla="*/ 114160 w 163579"/>
              <a:gd name="connsiteY13" fmla="*/ 64967 h 97451"/>
              <a:gd name="connsiteX14" fmla="*/ 116721 w 163579"/>
              <a:gd name="connsiteY14" fmla="*/ 56955 h 97451"/>
              <a:gd name="connsiteX15" fmla="*/ 113549 w 163579"/>
              <a:gd name="connsiteY15" fmla="*/ 53116 h 97451"/>
              <a:gd name="connsiteX16" fmla="*/ 96947 w 163579"/>
              <a:gd name="connsiteY16" fmla="*/ 51098 h 97451"/>
              <a:gd name="connsiteX17" fmla="*/ 93527 w 163579"/>
              <a:gd name="connsiteY17" fmla="*/ 51098 h 97451"/>
              <a:gd name="connsiteX18" fmla="*/ 94874 w 163579"/>
              <a:gd name="connsiteY18" fmla="*/ 48543 h 97451"/>
              <a:gd name="connsiteX19" fmla="*/ 163579 w 163579"/>
              <a:gd name="connsiteY19" fmla="*/ 48543 h 97451"/>
              <a:gd name="connsiteX20" fmla="*/ 162356 w 163579"/>
              <a:gd name="connsiteY20" fmla="*/ 51098 h 97451"/>
              <a:gd name="connsiteX21" fmla="*/ 148687 w 163579"/>
              <a:gd name="connsiteY21" fmla="*/ 52335 h 97451"/>
              <a:gd name="connsiteX22" fmla="*/ 141359 w 163579"/>
              <a:gd name="connsiteY22" fmla="*/ 56327 h 97451"/>
              <a:gd name="connsiteX23" fmla="*/ 134647 w 163579"/>
              <a:gd name="connsiteY23" fmla="*/ 67134 h 97451"/>
              <a:gd name="connsiteX24" fmla="*/ 122440 w 163579"/>
              <a:gd name="connsiteY24" fmla="*/ 90744 h 97451"/>
              <a:gd name="connsiteX25" fmla="*/ 95511 w 163579"/>
              <a:gd name="connsiteY25" fmla="*/ 96116 h 97451"/>
              <a:gd name="connsiteX26" fmla="*/ 73955 w 163579"/>
              <a:gd name="connsiteY26" fmla="*/ 97451 h 97451"/>
              <a:gd name="connsiteX27" fmla="*/ 31676 w 163579"/>
              <a:gd name="connsiteY27" fmla="*/ 91922 h 97451"/>
              <a:gd name="connsiteX28" fmla="*/ 7736 w 163579"/>
              <a:gd name="connsiteY28" fmla="*/ 77294 h 97451"/>
              <a:gd name="connsiteX29" fmla="*/ 0 w 163579"/>
              <a:gd name="connsiteY29" fmla="*/ 59196 h 97451"/>
              <a:gd name="connsiteX30" fmla="*/ 8992 w 163579"/>
              <a:gd name="connsiteY30" fmla="*/ 36228 h 97451"/>
              <a:gd name="connsiteX31" fmla="*/ 31414 w 163579"/>
              <a:gd name="connsiteY31" fmla="*/ 17821 h 97451"/>
              <a:gd name="connsiteX32" fmla="*/ 60638 w 163579"/>
              <a:gd name="connsiteY32" fmla="*/ 5976 h 97451"/>
              <a:gd name="connsiteX33" fmla="*/ 106326 w 163579"/>
              <a:gd name="connsiteY33" fmla="*/ 0 h 97451"/>
              <a:gd name="connsiteX34" fmla="*/ 138310 w 163579"/>
              <a:gd name="connsiteY34" fmla="*/ 3399 h 97451"/>
              <a:gd name="connsiteX35" fmla="*/ 146775 w 163579"/>
              <a:gd name="connsiteY35" fmla="*/ 4744 h 97451"/>
              <a:gd name="connsiteX36" fmla="*/ 151980 w 163579"/>
              <a:gd name="connsiteY36" fmla="*/ 3929 h 97451"/>
              <a:gd name="connsiteX37" fmla="*/ 157557 w 163579"/>
              <a:gd name="connsiteY37" fmla="*/ 0 h 97451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  <a:cxn ang="34">
                <a:pos x="connsiteX34" y="connsiteY34"/>
              </a:cxn>
              <a:cxn ang="35">
                <a:pos x="connsiteX35" y="connsiteY35"/>
              </a:cxn>
              <a:cxn ang="36">
                <a:pos x="connsiteX36" y="connsiteY36"/>
              </a:cxn>
              <a:cxn ang="37">
                <a:pos x="connsiteX37" y="connsiteY37"/>
              </a:cxn>
            </a:cxnLst>
            <a:rect l="l" t="t" r="r" b="b"/>
            <a:pathLst>
              <a:path w="163579" h="97451">
                <a:moveTo>
                  <a:pt x="157557" y="0"/>
                </a:moveTo>
                <a:lnTo>
                  <a:pt x="162112" y="0"/>
                </a:lnTo>
                <a:lnTo>
                  <a:pt x="149745" y="29199"/>
                </a:lnTo>
                <a:lnTo>
                  <a:pt x="145184" y="29199"/>
                </a:lnTo>
                <a:cubicBezTo>
                  <a:pt x="145920" y="25750"/>
                  <a:pt x="146283" y="23200"/>
                  <a:pt x="146283" y="21545"/>
                </a:cubicBezTo>
                <a:cubicBezTo>
                  <a:pt x="146283" y="17040"/>
                  <a:pt x="142747" y="13053"/>
                  <a:pt x="135671" y="9584"/>
                </a:cubicBezTo>
                <a:cubicBezTo>
                  <a:pt x="128595" y="6115"/>
                  <a:pt x="118833" y="4380"/>
                  <a:pt x="106386" y="4380"/>
                </a:cubicBezTo>
                <a:cubicBezTo>
                  <a:pt x="80934" y="4380"/>
                  <a:pt x="60144" y="11094"/>
                  <a:pt x="44018" y="24522"/>
                </a:cubicBezTo>
                <a:cubicBezTo>
                  <a:pt x="31167" y="35149"/>
                  <a:pt x="24739" y="47039"/>
                  <a:pt x="24739" y="60194"/>
                </a:cubicBezTo>
                <a:cubicBezTo>
                  <a:pt x="24739" y="68931"/>
                  <a:pt x="28726" y="76472"/>
                  <a:pt x="36693" y="82820"/>
                </a:cubicBezTo>
                <a:cubicBezTo>
                  <a:pt x="44663" y="89168"/>
                  <a:pt x="56941" y="92341"/>
                  <a:pt x="73527" y="92341"/>
                </a:cubicBezTo>
                <a:cubicBezTo>
                  <a:pt x="77638" y="92341"/>
                  <a:pt x="81523" y="92127"/>
                  <a:pt x="85176" y="91699"/>
                </a:cubicBezTo>
                <a:cubicBezTo>
                  <a:pt x="88832" y="91271"/>
                  <a:pt x="94355" y="90322"/>
                  <a:pt x="101747" y="88851"/>
                </a:cubicBezTo>
                <a:lnTo>
                  <a:pt x="114160" y="64967"/>
                </a:lnTo>
                <a:cubicBezTo>
                  <a:pt x="115870" y="61621"/>
                  <a:pt x="116721" y="58951"/>
                  <a:pt x="116721" y="56955"/>
                </a:cubicBezTo>
                <a:cubicBezTo>
                  <a:pt x="116721" y="55282"/>
                  <a:pt x="115663" y="54002"/>
                  <a:pt x="113549" y="53116"/>
                </a:cubicBezTo>
                <a:cubicBezTo>
                  <a:pt x="110133" y="51771"/>
                  <a:pt x="104598" y="51098"/>
                  <a:pt x="96947" y="51098"/>
                </a:cubicBezTo>
                <a:lnTo>
                  <a:pt x="93527" y="51098"/>
                </a:lnTo>
                <a:lnTo>
                  <a:pt x="94874" y="48543"/>
                </a:lnTo>
                <a:lnTo>
                  <a:pt x="163579" y="48543"/>
                </a:lnTo>
                <a:lnTo>
                  <a:pt x="162356" y="51098"/>
                </a:lnTo>
                <a:cubicBezTo>
                  <a:pt x="156090" y="51144"/>
                  <a:pt x="151533" y="51556"/>
                  <a:pt x="148687" y="52335"/>
                </a:cubicBezTo>
                <a:cubicBezTo>
                  <a:pt x="145837" y="53115"/>
                  <a:pt x="143397" y="54446"/>
                  <a:pt x="141359" y="56327"/>
                </a:cubicBezTo>
                <a:cubicBezTo>
                  <a:pt x="139979" y="57567"/>
                  <a:pt x="137741" y="61169"/>
                  <a:pt x="134647" y="67134"/>
                </a:cubicBezTo>
                <a:lnTo>
                  <a:pt x="122440" y="90744"/>
                </a:lnTo>
                <a:cubicBezTo>
                  <a:pt x="111310" y="93436"/>
                  <a:pt x="102336" y="95226"/>
                  <a:pt x="95511" y="96116"/>
                </a:cubicBezTo>
                <a:cubicBezTo>
                  <a:pt x="88690" y="97006"/>
                  <a:pt x="81504" y="97451"/>
                  <a:pt x="73955" y="97451"/>
                </a:cubicBezTo>
                <a:cubicBezTo>
                  <a:pt x="56574" y="97451"/>
                  <a:pt x="42481" y="95608"/>
                  <a:pt x="31676" y="91922"/>
                </a:cubicBezTo>
                <a:cubicBezTo>
                  <a:pt x="20876" y="88236"/>
                  <a:pt x="12893" y="83360"/>
                  <a:pt x="7736" y="77294"/>
                </a:cubicBezTo>
                <a:cubicBezTo>
                  <a:pt x="2579" y="71228"/>
                  <a:pt x="0" y="65196"/>
                  <a:pt x="0" y="59196"/>
                </a:cubicBezTo>
                <a:cubicBezTo>
                  <a:pt x="0" y="51140"/>
                  <a:pt x="2995" y="43484"/>
                  <a:pt x="8992" y="36228"/>
                </a:cubicBezTo>
                <a:cubicBezTo>
                  <a:pt x="14988" y="28972"/>
                  <a:pt x="22462" y="22836"/>
                  <a:pt x="31414" y="17821"/>
                </a:cubicBezTo>
                <a:cubicBezTo>
                  <a:pt x="40365" y="12808"/>
                  <a:pt x="50108" y="8859"/>
                  <a:pt x="60638" y="5976"/>
                </a:cubicBezTo>
                <a:cubicBezTo>
                  <a:pt x="75140" y="1992"/>
                  <a:pt x="90369" y="0"/>
                  <a:pt x="106326" y="0"/>
                </a:cubicBezTo>
                <a:cubicBezTo>
                  <a:pt x="118071" y="0"/>
                  <a:pt x="128733" y="1134"/>
                  <a:pt x="138310" y="3399"/>
                </a:cubicBezTo>
                <a:cubicBezTo>
                  <a:pt x="142154" y="4296"/>
                  <a:pt x="144975" y="4744"/>
                  <a:pt x="146775" y="4744"/>
                </a:cubicBezTo>
                <a:cubicBezTo>
                  <a:pt x="148814" y="4744"/>
                  <a:pt x="150552" y="4472"/>
                  <a:pt x="151980" y="3929"/>
                </a:cubicBezTo>
                <a:cubicBezTo>
                  <a:pt x="153413" y="3385"/>
                  <a:pt x="155272" y="2076"/>
                  <a:pt x="157557" y="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54" name="Freeform 3"/>
          <p:cNvSpPr/>
          <p:nvPr/>
        </p:nvSpPr>
        <p:spPr>
          <a:xfrm>
            <a:off x="3863989" y="5949752"/>
            <a:ext cx="163578" cy="97451"/>
          </a:xfrm>
          <a:custGeom>
            <a:avLst/>
            <a:gdLst>
              <a:gd name="connsiteX0" fmla="*/ 157557 w 163578"/>
              <a:gd name="connsiteY0" fmla="*/ 0 h 97451"/>
              <a:gd name="connsiteX1" fmla="*/ 162114 w 163578"/>
              <a:gd name="connsiteY1" fmla="*/ 0 h 97451"/>
              <a:gd name="connsiteX2" fmla="*/ 149743 w 163578"/>
              <a:gd name="connsiteY2" fmla="*/ 29199 h 97451"/>
              <a:gd name="connsiteX3" fmla="*/ 145186 w 163578"/>
              <a:gd name="connsiteY3" fmla="*/ 29199 h 97451"/>
              <a:gd name="connsiteX4" fmla="*/ 146285 w 163578"/>
              <a:gd name="connsiteY4" fmla="*/ 21545 h 97451"/>
              <a:gd name="connsiteX5" fmla="*/ 135669 w 163578"/>
              <a:gd name="connsiteY5" fmla="*/ 9584 h 97451"/>
              <a:gd name="connsiteX6" fmla="*/ 106386 w 163578"/>
              <a:gd name="connsiteY6" fmla="*/ 4380 h 97451"/>
              <a:gd name="connsiteX7" fmla="*/ 44018 w 163578"/>
              <a:gd name="connsiteY7" fmla="*/ 24522 h 97451"/>
              <a:gd name="connsiteX8" fmla="*/ 24739 w 163578"/>
              <a:gd name="connsiteY8" fmla="*/ 60194 h 97451"/>
              <a:gd name="connsiteX9" fmla="*/ 36693 w 163578"/>
              <a:gd name="connsiteY9" fmla="*/ 82820 h 97451"/>
              <a:gd name="connsiteX10" fmla="*/ 73529 w 163578"/>
              <a:gd name="connsiteY10" fmla="*/ 92341 h 97451"/>
              <a:gd name="connsiteX11" fmla="*/ 85177 w 163578"/>
              <a:gd name="connsiteY11" fmla="*/ 91699 h 97451"/>
              <a:gd name="connsiteX12" fmla="*/ 101748 w 163578"/>
              <a:gd name="connsiteY12" fmla="*/ 88851 h 97451"/>
              <a:gd name="connsiteX13" fmla="*/ 114159 w 163578"/>
              <a:gd name="connsiteY13" fmla="*/ 64967 h 97451"/>
              <a:gd name="connsiteX14" fmla="*/ 116723 w 163578"/>
              <a:gd name="connsiteY14" fmla="*/ 56955 h 97451"/>
              <a:gd name="connsiteX15" fmla="*/ 113548 w 163578"/>
              <a:gd name="connsiteY15" fmla="*/ 53116 h 97451"/>
              <a:gd name="connsiteX16" fmla="*/ 96946 w 163578"/>
              <a:gd name="connsiteY16" fmla="*/ 51098 h 97451"/>
              <a:gd name="connsiteX17" fmla="*/ 93529 w 163578"/>
              <a:gd name="connsiteY17" fmla="*/ 51098 h 97451"/>
              <a:gd name="connsiteX18" fmla="*/ 94871 w 163578"/>
              <a:gd name="connsiteY18" fmla="*/ 48543 h 97451"/>
              <a:gd name="connsiteX19" fmla="*/ 163578 w 163578"/>
              <a:gd name="connsiteY19" fmla="*/ 48543 h 97451"/>
              <a:gd name="connsiteX20" fmla="*/ 162358 w 163578"/>
              <a:gd name="connsiteY20" fmla="*/ 51098 h 97451"/>
              <a:gd name="connsiteX21" fmla="*/ 148685 w 163578"/>
              <a:gd name="connsiteY21" fmla="*/ 52335 h 97451"/>
              <a:gd name="connsiteX22" fmla="*/ 141361 w 163578"/>
              <a:gd name="connsiteY22" fmla="*/ 56327 h 97451"/>
              <a:gd name="connsiteX23" fmla="*/ 134647 w 163578"/>
              <a:gd name="connsiteY23" fmla="*/ 67134 h 97451"/>
              <a:gd name="connsiteX24" fmla="*/ 122439 w 163578"/>
              <a:gd name="connsiteY24" fmla="*/ 90744 h 97451"/>
              <a:gd name="connsiteX25" fmla="*/ 95511 w 163578"/>
              <a:gd name="connsiteY25" fmla="*/ 96116 h 97451"/>
              <a:gd name="connsiteX26" fmla="*/ 73955 w 163578"/>
              <a:gd name="connsiteY26" fmla="*/ 97451 h 97451"/>
              <a:gd name="connsiteX27" fmla="*/ 31677 w 163578"/>
              <a:gd name="connsiteY27" fmla="*/ 91922 h 97451"/>
              <a:gd name="connsiteX28" fmla="*/ 7735 w 163578"/>
              <a:gd name="connsiteY28" fmla="*/ 77294 h 97451"/>
              <a:gd name="connsiteX29" fmla="*/ 0 w 163578"/>
              <a:gd name="connsiteY29" fmla="*/ 59196 h 97451"/>
              <a:gd name="connsiteX30" fmla="*/ 8992 w 163578"/>
              <a:gd name="connsiteY30" fmla="*/ 36228 h 97451"/>
              <a:gd name="connsiteX31" fmla="*/ 31413 w 163578"/>
              <a:gd name="connsiteY31" fmla="*/ 17821 h 97451"/>
              <a:gd name="connsiteX32" fmla="*/ 60640 w 163578"/>
              <a:gd name="connsiteY32" fmla="*/ 5976 h 97451"/>
              <a:gd name="connsiteX33" fmla="*/ 106325 w 163578"/>
              <a:gd name="connsiteY33" fmla="*/ 0 h 97451"/>
              <a:gd name="connsiteX34" fmla="*/ 138309 w 163578"/>
              <a:gd name="connsiteY34" fmla="*/ 3399 h 97451"/>
              <a:gd name="connsiteX35" fmla="*/ 146772 w 163578"/>
              <a:gd name="connsiteY35" fmla="*/ 4744 h 97451"/>
              <a:gd name="connsiteX36" fmla="*/ 151982 w 163578"/>
              <a:gd name="connsiteY36" fmla="*/ 3929 h 97451"/>
              <a:gd name="connsiteX37" fmla="*/ 157557 w 163578"/>
              <a:gd name="connsiteY37" fmla="*/ 0 h 97451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  <a:cxn ang="34">
                <a:pos x="connsiteX34" y="connsiteY34"/>
              </a:cxn>
              <a:cxn ang="35">
                <a:pos x="connsiteX35" y="connsiteY35"/>
              </a:cxn>
              <a:cxn ang="36">
                <a:pos x="connsiteX36" y="connsiteY36"/>
              </a:cxn>
              <a:cxn ang="37">
                <a:pos x="connsiteX37" y="connsiteY37"/>
              </a:cxn>
            </a:cxnLst>
            <a:rect l="l" t="t" r="r" b="b"/>
            <a:pathLst>
              <a:path w="163578" h="97451">
                <a:moveTo>
                  <a:pt x="157557" y="0"/>
                </a:moveTo>
                <a:lnTo>
                  <a:pt x="162114" y="0"/>
                </a:lnTo>
                <a:lnTo>
                  <a:pt x="149743" y="29199"/>
                </a:lnTo>
                <a:lnTo>
                  <a:pt x="145186" y="29199"/>
                </a:lnTo>
                <a:cubicBezTo>
                  <a:pt x="145918" y="25750"/>
                  <a:pt x="146285" y="23200"/>
                  <a:pt x="146285" y="21545"/>
                </a:cubicBezTo>
                <a:cubicBezTo>
                  <a:pt x="146285" y="17040"/>
                  <a:pt x="142747" y="13053"/>
                  <a:pt x="135669" y="9584"/>
                </a:cubicBezTo>
                <a:cubicBezTo>
                  <a:pt x="128592" y="6115"/>
                  <a:pt x="118831" y="4380"/>
                  <a:pt x="106386" y="4380"/>
                </a:cubicBezTo>
                <a:cubicBezTo>
                  <a:pt x="80934" y="4380"/>
                  <a:pt x="60144" y="11094"/>
                  <a:pt x="44018" y="24522"/>
                </a:cubicBezTo>
                <a:cubicBezTo>
                  <a:pt x="31165" y="35149"/>
                  <a:pt x="24739" y="47039"/>
                  <a:pt x="24739" y="60194"/>
                </a:cubicBezTo>
                <a:cubicBezTo>
                  <a:pt x="24739" y="68931"/>
                  <a:pt x="28724" y="76472"/>
                  <a:pt x="36693" y="82820"/>
                </a:cubicBezTo>
                <a:cubicBezTo>
                  <a:pt x="44662" y="89168"/>
                  <a:pt x="56940" y="92341"/>
                  <a:pt x="73529" y="92341"/>
                </a:cubicBezTo>
                <a:cubicBezTo>
                  <a:pt x="77639" y="92341"/>
                  <a:pt x="81521" y="92127"/>
                  <a:pt x="85177" y="91699"/>
                </a:cubicBezTo>
                <a:cubicBezTo>
                  <a:pt x="88831" y="91271"/>
                  <a:pt x="94356" y="90322"/>
                  <a:pt x="101748" y="88851"/>
                </a:cubicBezTo>
                <a:lnTo>
                  <a:pt x="114159" y="64967"/>
                </a:lnTo>
                <a:cubicBezTo>
                  <a:pt x="115868" y="61621"/>
                  <a:pt x="116723" y="58951"/>
                  <a:pt x="116723" y="56955"/>
                </a:cubicBezTo>
                <a:cubicBezTo>
                  <a:pt x="116723" y="55282"/>
                  <a:pt x="115665" y="54002"/>
                  <a:pt x="113548" y="53116"/>
                </a:cubicBezTo>
                <a:cubicBezTo>
                  <a:pt x="110130" y="51771"/>
                  <a:pt x="104595" y="51098"/>
                  <a:pt x="96946" y="51098"/>
                </a:cubicBezTo>
                <a:lnTo>
                  <a:pt x="93529" y="51098"/>
                </a:lnTo>
                <a:lnTo>
                  <a:pt x="94871" y="48543"/>
                </a:lnTo>
                <a:lnTo>
                  <a:pt x="163578" y="48543"/>
                </a:lnTo>
                <a:lnTo>
                  <a:pt x="162358" y="51098"/>
                </a:lnTo>
                <a:cubicBezTo>
                  <a:pt x="156092" y="51144"/>
                  <a:pt x="151534" y="51556"/>
                  <a:pt x="148685" y="52335"/>
                </a:cubicBezTo>
                <a:cubicBezTo>
                  <a:pt x="145837" y="53115"/>
                  <a:pt x="143395" y="54446"/>
                  <a:pt x="141361" y="56327"/>
                </a:cubicBezTo>
                <a:cubicBezTo>
                  <a:pt x="139978" y="57567"/>
                  <a:pt x="137739" y="61169"/>
                  <a:pt x="134647" y="67134"/>
                </a:cubicBezTo>
                <a:lnTo>
                  <a:pt x="122439" y="90744"/>
                </a:lnTo>
                <a:cubicBezTo>
                  <a:pt x="111310" y="93436"/>
                  <a:pt x="102334" y="95226"/>
                  <a:pt x="95511" y="96116"/>
                </a:cubicBezTo>
                <a:cubicBezTo>
                  <a:pt x="88690" y="97006"/>
                  <a:pt x="81505" y="97451"/>
                  <a:pt x="73955" y="97451"/>
                </a:cubicBezTo>
                <a:cubicBezTo>
                  <a:pt x="56574" y="97451"/>
                  <a:pt x="42481" y="95608"/>
                  <a:pt x="31677" y="91922"/>
                </a:cubicBezTo>
                <a:cubicBezTo>
                  <a:pt x="20875" y="88236"/>
                  <a:pt x="12894" y="83360"/>
                  <a:pt x="7735" y="77294"/>
                </a:cubicBezTo>
                <a:cubicBezTo>
                  <a:pt x="2578" y="71228"/>
                  <a:pt x="0" y="65196"/>
                  <a:pt x="0" y="59196"/>
                </a:cubicBezTo>
                <a:cubicBezTo>
                  <a:pt x="0" y="51140"/>
                  <a:pt x="2997" y="43484"/>
                  <a:pt x="8992" y="36228"/>
                </a:cubicBezTo>
                <a:cubicBezTo>
                  <a:pt x="14988" y="28972"/>
                  <a:pt x="22461" y="22836"/>
                  <a:pt x="31413" y="17821"/>
                </a:cubicBezTo>
                <a:cubicBezTo>
                  <a:pt x="40365" y="12808"/>
                  <a:pt x="50108" y="8859"/>
                  <a:pt x="60640" y="5976"/>
                </a:cubicBezTo>
                <a:cubicBezTo>
                  <a:pt x="75139" y="1992"/>
                  <a:pt x="90368" y="0"/>
                  <a:pt x="106325" y="0"/>
                </a:cubicBezTo>
                <a:cubicBezTo>
                  <a:pt x="118072" y="0"/>
                  <a:pt x="128733" y="1134"/>
                  <a:pt x="138309" y="3399"/>
                </a:cubicBezTo>
                <a:cubicBezTo>
                  <a:pt x="142155" y="4296"/>
                  <a:pt x="144977" y="4744"/>
                  <a:pt x="146772" y="4744"/>
                </a:cubicBezTo>
                <a:cubicBezTo>
                  <a:pt x="148814" y="4744"/>
                  <a:pt x="150550" y="4472"/>
                  <a:pt x="151982" y="3929"/>
                </a:cubicBezTo>
                <a:cubicBezTo>
                  <a:pt x="153412" y="3385"/>
                  <a:pt x="155271" y="2076"/>
                  <a:pt x="157557" y="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55" name="Freeform 3"/>
          <p:cNvSpPr/>
          <p:nvPr/>
        </p:nvSpPr>
        <p:spPr>
          <a:xfrm>
            <a:off x="3083368" y="5949752"/>
            <a:ext cx="163579" cy="97451"/>
          </a:xfrm>
          <a:custGeom>
            <a:avLst/>
            <a:gdLst>
              <a:gd name="connsiteX0" fmla="*/ 157557 w 163579"/>
              <a:gd name="connsiteY0" fmla="*/ 0 h 97451"/>
              <a:gd name="connsiteX1" fmla="*/ 162114 w 163579"/>
              <a:gd name="connsiteY1" fmla="*/ 0 h 97451"/>
              <a:gd name="connsiteX2" fmla="*/ 149744 w 163579"/>
              <a:gd name="connsiteY2" fmla="*/ 29199 h 97451"/>
              <a:gd name="connsiteX3" fmla="*/ 145186 w 163579"/>
              <a:gd name="connsiteY3" fmla="*/ 29199 h 97451"/>
              <a:gd name="connsiteX4" fmla="*/ 146286 w 163579"/>
              <a:gd name="connsiteY4" fmla="*/ 21545 h 97451"/>
              <a:gd name="connsiteX5" fmla="*/ 135670 w 163579"/>
              <a:gd name="connsiteY5" fmla="*/ 9584 h 97451"/>
              <a:gd name="connsiteX6" fmla="*/ 106387 w 163579"/>
              <a:gd name="connsiteY6" fmla="*/ 4380 h 97451"/>
              <a:gd name="connsiteX7" fmla="*/ 44018 w 163579"/>
              <a:gd name="connsiteY7" fmla="*/ 24522 h 97451"/>
              <a:gd name="connsiteX8" fmla="*/ 24740 w 163579"/>
              <a:gd name="connsiteY8" fmla="*/ 60194 h 97451"/>
              <a:gd name="connsiteX9" fmla="*/ 36693 w 163579"/>
              <a:gd name="connsiteY9" fmla="*/ 82820 h 97451"/>
              <a:gd name="connsiteX10" fmla="*/ 73529 w 163579"/>
              <a:gd name="connsiteY10" fmla="*/ 92341 h 97451"/>
              <a:gd name="connsiteX11" fmla="*/ 85177 w 163579"/>
              <a:gd name="connsiteY11" fmla="*/ 91699 h 97451"/>
              <a:gd name="connsiteX12" fmla="*/ 101748 w 163579"/>
              <a:gd name="connsiteY12" fmla="*/ 88851 h 97451"/>
              <a:gd name="connsiteX13" fmla="*/ 114158 w 163579"/>
              <a:gd name="connsiteY13" fmla="*/ 64967 h 97451"/>
              <a:gd name="connsiteX14" fmla="*/ 116723 w 163579"/>
              <a:gd name="connsiteY14" fmla="*/ 56955 h 97451"/>
              <a:gd name="connsiteX15" fmla="*/ 113549 w 163579"/>
              <a:gd name="connsiteY15" fmla="*/ 53116 h 97451"/>
              <a:gd name="connsiteX16" fmla="*/ 96946 w 163579"/>
              <a:gd name="connsiteY16" fmla="*/ 51098 h 97451"/>
              <a:gd name="connsiteX17" fmla="*/ 93529 w 163579"/>
              <a:gd name="connsiteY17" fmla="*/ 51098 h 97451"/>
              <a:gd name="connsiteX18" fmla="*/ 94872 w 163579"/>
              <a:gd name="connsiteY18" fmla="*/ 48543 h 97451"/>
              <a:gd name="connsiteX19" fmla="*/ 163579 w 163579"/>
              <a:gd name="connsiteY19" fmla="*/ 48543 h 97451"/>
              <a:gd name="connsiteX20" fmla="*/ 162357 w 163579"/>
              <a:gd name="connsiteY20" fmla="*/ 51098 h 97451"/>
              <a:gd name="connsiteX21" fmla="*/ 148686 w 163579"/>
              <a:gd name="connsiteY21" fmla="*/ 52335 h 97451"/>
              <a:gd name="connsiteX22" fmla="*/ 141361 w 163579"/>
              <a:gd name="connsiteY22" fmla="*/ 56327 h 97451"/>
              <a:gd name="connsiteX23" fmla="*/ 134647 w 163579"/>
              <a:gd name="connsiteY23" fmla="*/ 67134 h 97451"/>
              <a:gd name="connsiteX24" fmla="*/ 122440 w 163579"/>
              <a:gd name="connsiteY24" fmla="*/ 90744 h 97451"/>
              <a:gd name="connsiteX25" fmla="*/ 95512 w 163579"/>
              <a:gd name="connsiteY25" fmla="*/ 96116 h 97451"/>
              <a:gd name="connsiteX26" fmla="*/ 73957 w 163579"/>
              <a:gd name="connsiteY26" fmla="*/ 97451 h 97451"/>
              <a:gd name="connsiteX27" fmla="*/ 31678 w 163579"/>
              <a:gd name="connsiteY27" fmla="*/ 91922 h 97451"/>
              <a:gd name="connsiteX28" fmla="*/ 7736 w 163579"/>
              <a:gd name="connsiteY28" fmla="*/ 77294 h 97451"/>
              <a:gd name="connsiteX29" fmla="*/ 0 w 163579"/>
              <a:gd name="connsiteY29" fmla="*/ 59196 h 97451"/>
              <a:gd name="connsiteX30" fmla="*/ 8992 w 163579"/>
              <a:gd name="connsiteY30" fmla="*/ 36228 h 97451"/>
              <a:gd name="connsiteX31" fmla="*/ 31413 w 163579"/>
              <a:gd name="connsiteY31" fmla="*/ 17821 h 97451"/>
              <a:gd name="connsiteX32" fmla="*/ 60639 w 163579"/>
              <a:gd name="connsiteY32" fmla="*/ 5976 h 97451"/>
              <a:gd name="connsiteX33" fmla="*/ 106326 w 163579"/>
              <a:gd name="connsiteY33" fmla="*/ 0 h 97451"/>
              <a:gd name="connsiteX34" fmla="*/ 138309 w 163579"/>
              <a:gd name="connsiteY34" fmla="*/ 3399 h 97451"/>
              <a:gd name="connsiteX35" fmla="*/ 146773 w 163579"/>
              <a:gd name="connsiteY35" fmla="*/ 4744 h 97451"/>
              <a:gd name="connsiteX36" fmla="*/ 151982 w 163579"/>
              <a:gd name="connsiteY36" fmla="*/ 3929 h 97451"/>
              <a:gd name="connsiteX37" fmla="*/ 157557 w 163579"/>
              <a:gd name="connsiteY37" fmla="*/ 0 h 97451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  <a:cxn ang="34">
                <a:pos x="connsiteX34" y="connsiteY34"/>
              </a:cxn>
              <a:cxn ang="35">
                <a:pos x="connsiteX35" y="connsiteY35"/>
              </a:cxn>
              <a:cxn ang="36">
                <a:pos x="connsiteX36" y="connsiteY36"/>
              </a:cxn>
              <a:cxn ang="37">
                <a:pos x="connsiteX37" y="connsiteY37"/>
              </a:cxn>
            </a:cxnLst>
            <a:rect l="l" t="t" r="r" b="b"/>
            <a:pathLst>
              <a:path w="163579" h="97451">
                <a:moveTo>
                  <a:pt x="157557" y="0"/>
                </a:moveTo>
                <a:lnTo>
                  <a:pt x="162114" y="0"/>
                </a:lnTo>
                <a:lnTo>
                  <a:pt x="149744" y="29199"/>
                </a:lnTo>
                <a:lnTo>
                  <a:pt x="145186" y="29199"/>
                </a:lnTo>
                <a:cubicBezTo>
                  <a:pt x="145919" y="25750"/>
                  <a:pt x="146286" y="23200"/>
                  <a:pt x="146286" y="21545"/>
                </a:cubicBezTo>
                <a:cubicBezTo>
                  <a:pt x="146286" y="17040"/>
                  <a:pt x="142746" y="13053"/>
                  <a:pt x="135670" y="9584"/>
                </a:cubicBezTo>
                <a:cubicBezTo>
                  <a:pt x="128593" y="6115"/>
                  <a:pt x="118832" y="4380"/>
                  <a:pt x="106387" y="4380"/>
                </a:cubicBezTo>
                <a:cubicBezTo>
                  <a:pt x="80935" y="4380"/>
                  <a:pt x="60144" y="11094"/>
                  <a:pt x="44018" y="24522"/>
                </a:cubicBezTo>
                <a:cubicBezTo>
                  <a:pt x="31165" y="35149"/>
                  <a:pt x="24740" y="47039"/>
                  <a:pt x="24740" y="60194"/>
                </a:cubicBezTo>
                <a:cubicBezTo>
                  <a:pt x="24740" y="68931"/>
                  <a:pt x="28724" y="76472"/>
                  <a:pt x="36693" y="82820"/>
                </a:cubicBezTo>
                <a:cubicBezTo>
                  <a:pt x="44662" y="89168"/>
                  <a:pt x="56940" y="92341"/>
                  <a:pt x="73529" y="92341"/>
                </a:cubicBezTo>
                <a:cubicBezTo>
                  <a:pt x="77638" y="92341"/>
                  <a:pt x="81521" y="92127"/>
                  <a:pt x="85177" y="91699"/>
                </a:cubicBezTo>
                <a:cubicBezTo>
                  <a:pt x="88832" y="91271"/>
                  <a:pt x="94355" y="90322"/>
                  <a:pt x="101748" y="88851"/>
                </a:cubicBezTo>
                <a:lnTo>
                  <a:pt x="114158" y="64967"/>
                </a:lnTo>
                <a:cubicBezTo>
                  <a:pt x="115868" y="61621"/>
                  <a:pt x="116723" y="58951"/>
                  <a:pt x="116723" y="56955"/>
                </a:cubicBezTo>
                <a:cubicBezTo>
                  <a:pt x="116723" y="55282"/>
                  <a:pt x="115665" y="54002"/>
                  <a:pt x="113549" y="53116"/>
                </a:cubicBezTo>
                <a:cubicBezTo>
                  <a:pt x="110131" y="51771"/>
                  <a:pt x="104597" y="51098"/>
                  <a:pt x="96946" y="51098"/>
                </a:cubicBezTo>
                <a:lnTo>
                  <a:pt x="93529" y="51098"/>
                </a:lnTo>
                <a:lnTo>
                  <a:pt x="94872" y="48543"/>
                </a:lnTo>
                <a:lnTo>
                  <a:pt x="163579" y="48543"/>
                </a:lnTo>
                <a:lnTo>
                  <a:pt x="162357" y="51098"/>
                </a:lnTo>
                <a:cubicBezTo>
                  <a:pt x="156091" y="51144"/>
                  <a:pt x="151534" y="51556"/>
                  <a:pt x="148686" y="52335"/>
                </a:cubicBezTo>
                <a:cubicBezTo>
                  <a:pt x="145837" y="53115"/>
                  <a:pt x="143397" y="54446"/>
                  <a:pt x="141361" y="56327"/>
                </a:cubicBezTo>
                <a:cubicBezTo>
                  <a:pt x="139977" y="57567"/>
                  <a:pt x="137740" y="61169"/>
                  <a:pt x="134647" y="67134"/>
                </a:cubicBezTo>
                <a:lnTo>
                  <a:pt x="122440" y="90744"/>
                </a:lnTo>
                <a:cubicBezTo>
                  <a:pt x="111311" y="93436"/>
                  <a:pt x="102335" y="95226"/>
                  <a:pt x="95512" y="96116"/>
                </a:cubicBezTo>
                <a:cubicBezTo>
                  <a:pt x="88690" y="97006"/>
                  <a:pt x="81504" y="97451"/>
                  <a:pt x="73957" y="97451"/>
                </a:cubicBezTo>
                <a:cubicBezTo>
                  <a:pt x="56574" y="97451"/>
                  <a:pt x="42481" y="95608"/>
                  <a:pt x="31678" y="91922"/>
                </a:cubicBezTo>
                <a:cubicBezTo>
                  <a:pt x="20875" y="88236"/>
                  <a:pt x="12894" y="83360"/>
                  <a:pt x="7736" y="77294"/>
                </a:cubicBezTo>
                <a:cubicBezTo>
                  <a:pt x="2579" y="71228"/>
                  <a:pt x="0" y="65196"/>
                  <a:pt x="0" y="59196"/>
                </a:cubicBezTo>
                <a:cubicBezTo>
                  <a:pt x="0" y="51140"/>
                  <a:pt x="2998" y="43484"/>
                  <a:pt x="8992" y="36228"/>
                </a:cubicBezTo>
                <a:cubicBezTo>
                  <a:pt x="14988" y="28972"/>
                  <a:pt x="22462" y="22836"/>
                  <a:pt x="31413" y="17821"/>
                </a:cubicBezTo>
                <a:cubicBezTo>
                  <a:pt x="40365" y="12808"/>
                  <a:pt x="50107" y="8859"/>
                  <a:pt x="60639" y="5976"/>
                </a:cubicBezTo>
                <a:cubicBezTo>
                  <a:pt x="75139" y="1992"/>
                  <a:pt x="90368" y="0"/>
                  <a:pt x="106326" y="0"/>
                </a:cubicBezTo>
                <a:cubicBezTo>
                  <a:pt x="118073" y="0"/>
                  <a:pt x="128733" y="1134"/>
                  <a:pt x="138309" y="3399"/>
                </a:cubicBezTo>
                <a:cubicBezTo>
                  <a:pt x="142154" y="4296"/>
                  <a:pt x="144976" y="4744"/>
                  <a:pt x="146773" y="4744"/>
                </a:cubicBezTo>
                <a:cubicBezTo>
                  <a:pt x="148814" y="4744"/>
                  <a:pt x="150550" y="4472"/>
                  <a:pt x="151982" y="3929"/>
                </a:cubicBezTo>
                <a:cubicBezTo>
                  <a:pt x="153413" y="3385"/>
                  <a:pt x="155271" y="2076"/>
                  <a:pt x="157557" y="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56" name="Freeform 3"/>
          <p:cNvSpPr/>
          <p:nvPr/>
        </p:nvSpPr>
        <p:spPr>
          <a:xfrm>
            <a:off x="2579447" y="5982967"/>
            <a:ext cx="111107" cy="63506"/>
          </a:xfrm>
          <a:custGeom>
            <a:avLst/>
            <a:gdLst>
              <a:gd name="connsiteX0" fmla="*/ 7853 w 111107"/>
              <a:gd name="connsiteY0" fmla="*/ 3649 h 63506"/>
              <a:gd name="connsiteX1" fmla="*/ 49847 w 111107"/>
              <a:gd name="connsiteY1" fmla="*/ 0 h 63506"/>
              <a:gd name="connsiteX2" fmla="*/ 34099 w 111107"/>
              <a:gd name="connsiteY2" fmla="*/ 30908 h 63506"/>
              <a:gd name="connsiteX3" fmla="*/ 71306 w 111107"/>
              <a:gd name="connsiteY3" fmla="*/ 5979 h 63506"/>
              <a:gd name="connsiteX4" fmla="*/ 96174 w 111107"/>
              <a:gd name="connsiteY4" fmla="*/ 0 h 63506"/>
              <a:gd name="connsiteX5" fmla="*/ 106885 w 111107"/>
              <a:gd name="connsiteY5" fmla="*/ 2483 h 63506"/>
              <a:gd name="connsiteX6" fmla="*/ 111107 w 111107"/>
              <a:gd name="connsiteY6" fmla="*/ 8952 h 63506"/>
              <a:gd name="connsiteX7" fmla="*/ 107190 w 111107"/>
              <a:gd name="connsiteY7" fmla="*/ 19811 h 63506"/>
              <a:gd name="connsiteX8" fmla="*/ 90731 w 111107"/>
              <a:gd name="connsiteY8" fmla="*/ 48383 h 63506"/>
              <a:gd name="connsiteX9" fmla="*/ 87894 w 111107"/>
              <a:gd name="connsiteY9" fmla="*/ 54422 h 63506"/>
              <a:gd name="connsiteX10" fmla="*/ 88788 w 111107"/>
              <a:gd name="connsiteY10" fmla="*/ 55944 h 63506"/>
              <a:gd name="connsiteX11" fmla="*/ 90690 w 111107"/>
              <a:gd name="connsiteY11" fmla="*/ 56560 h 63506"/>
              <a:gd name="connsiteX12" fmla="*/ 93925 w 111107"/>
              <a:gd name="connsiteY12" fmla="*/ 55722 h 63506"/>
              <a:gd name="connsiteX13" fmla="*/ 106895 w 111107"/>
              <a:gd name="connsiteY13" fmla="*/ 47031 h 63506"/>
              <a:gd name="connsiteX14" fmla="*/ 110680 w 111107"/>
              <a:gd name="connsiteY14" fmla="*/ 48331 h 63506"/>
              <a:gd name="connsiteX15" fmla="*/ 89786 w 111107"/>
              <a:gd name="connsiteY15" fmla="*/ 60974 h 63506"/>
              <a:gd name="connsiteX16" fmla="*/ 77435 w 111107"/>
              <a:gd name="connsiteY16" fmla="*/ 63506 h 63506"/>
              <a:gd name="connsiteX17" fmla="*/ 70426 w 111107"/>
              <a:gd name="connsiteY17" fmla="*/ 62015 h 63506"/>
              <a:gd name="connsiteX18" fmla="*/ 67812 w 111107"/>
              <a:gd name="connsiteY18" fmla="*/ 58009 h 63506"/>
              <a:gd name="connsiteX19" fmla="*/ 72542 w 111107"/>
              <a:gd name="connsiteY19" fmla="*/ 46694 h 63506"/>
              <a:gd name="connsiteX20" fmla="*/ 88656 w 111107"/>
              <a:gd name="connsiteY20" fmla="*/ 19138 h 63506"/>
              <a:gd name="connsiteX21" fmla="*/ 91718 w 111107"/>
              <a:gd name="connsiteY21" fmla="*/ 11114 h 63506"/>
              <a:gd name="connsiteX22" fmla="*/ 90004 w 111107"/>
              <a:gd name="connsiteY22" fmla="*/ 8887 h 63506"/>
              <a:gd name="connsiteX23" fmla="*/ 85776 w 111107"/>
              <a:gd name="connsiteY23" fmla="*/ 8029 h 63506"/>
              <a:gd name="connsiteX24" fmla="*/ 76948 w 111107"/>
              <a:gd name="connsiteY24" fmla="*/ 9671 h 63506"/>
              <a:gd name="connsiteX25" fmla="*/ 56626 w 111107"/>
              <a:gd name="connsiteY25" fmla="*/ 19834 h 63506"/>
              <a:gd name="connsiteX26" fmla="*/ 34333 w 111107"/>
              <a:gd name="connsiteY26" fmla="*/ 37935 h 63506"/>
              <a:gd name="connsiteX27" fmla="*/ 24048 w 111107"/>
              <a:gd name="connsiteY27" fmla="*/ 50664 h 63506"/>
              <a:gd name="connsiteX28" fmla="*/ 18249 w 111107"/>
              <a:gd name="connsiteY28" fmla="*/ 62047 h 63506"/>
              <a:gd name="connsiteX29" fmla="*/ 0 w 111107"/>
              <a:gd name="connsiteY29" fmla="*/ 62047 h 63506"/>
              <a:gd name="connsiteX30" fmla="*/ 22177 w 111107"/>
              <a:gd name="connsiteY30" fmla="*/ 18613 h 63506"/>
              <a:gd name="connsiteX31" fmla="*/ 26083 w 111107"/>
              <a:gd name="connsiteY31" fmla="*/ 9290 h 63506"/>
              <a:gd name="connsiteX32" fmla="*/ 23952 w 111107"/>
              <a:gd name="connsiteY32" fmla="*/ 6652 h 63506"/>
              <a:gd name="connsiteX33" fmla="*/ 18698 w 111107"/>
              <a:gd name="connsiteY33" fmla="*/ 5520 h 63506"/>
              <a:gd name="connsiteX34" fmla="*/ 13672 w 111107"/>
              <a:gd name="connsiteY34" fmla="*/ 5794 h 63506"/>
              <a:gd name="connsiteX35" fmla="*/ 9114 w 111107"/>
              <a:gd name="connsiteY35" fmla="*/ 6204 h 63506"/>
              <a:gd name="connsiteX36" fmla="*/ 7853 w 111107"/>
              <a:gd name="connsiteY36" fmla="*/ 3649 h 6350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  <a:cxn ang="34">
                <a:pos x="connsiteX34" y="connsiteY34"/>
              </a:cxn>
              <a:cxn ang="35">
                <a:pos x="connsiteX35" y="connsiteY35"/>
              </a:cxn>
              <a:cxn ang="36">
                <a:pos x="connsiteX36" y="connsiteY36"/>
              </a:cxn>
            </a:cxnLst>
            <a:rect l="l" t="t" r="r" b="b"/>
            <a:pathLst>
              <a:path w="111107" h="63506">
                <a:moveTo>
                  <a:pt x="7853" y="3649"/>
                </a:moveTo>
                <a:lnTo>
                  <a:pt x="49847" y="0"/>
                </a:lnTo>
                <a:lnTo>
                  <a:pt x="34099" y="30908"/>
                </a:lnTo>
                <a:cubicBezTo>
                  <a:pt x="50288" y="18275"/>
                  <a:pt x="62690" y="9965"/>
                  <a:pt x="71306" y="5979"/>
                </a:cubicBezTo>
                <a:cubicBezTo>
                  <a:pt x="79923" y="1992"/>
                  <a:pt x="88211" y="0"/>
                  <a:pt x="96174" y="0"/>
                </a:cubicBezTo>
                <a:cubicBezTo>
                  <a:pt x="100501" y="0"/>
                  <a:pt x="104071" y="828"/>
                  <a:pt x="106885" y="2483"/>
                </a:cubicBezTo>
                <a:cubicBezTo>
                  <a:pt x="109701" y="4139"/>
                  <a:pt x="111107" y="6295"/>
                  <a:pt x="111107" y="8952"/>
                </a:cubicBezTo>
                <a:cubicBezTo>
                  <a:pt x="111107" y="11668"/>
                  <a:pt x="109802" y="15287"/>
                  <a:pt x="107190" y="19811"/>
                </a:cubicBezTo>
                <a:lnTo>
                  <a:pt x="90731" y="48383"/>
                </a:lnTo>
                <a:cubicBezTo>
                  <a:pt x="88838" y="51686"/>
                  <a:pt x="87894" y="53699"/>
                  <a:pt x="87894" y="54422"/>
                </a:cubicBezTo>
                <a:cubicBezTo>
                  <a:pt x="87894" y="55026"/>
                  <a:pt x="88191" y="55534"/>
                  <a:pt x="88788" y="55944"/>
                </a:cubicBezTo>
                <a:cubicBezTo>
                  <a:pt x="89385" y="56355"/>
                  <a:pt x="90020" y="56560"/>
                  <a:pt x="90690" y="56560"/>
                </a:cubicBezTo>
                <a:cubicBezTo>
                  <a:pt x="91586" y="56560"/>
                  <a:pt x="92664" y="56281"/>
                  <a:pt x="93925" y="55722"/>
                </a:cubicBezTo>
                <a:cubicBezTo>
                  <a:pt x="97880" y="53851"/>
                  <a:pt x="102203" y="50955"/>
                  <a:pt x="106895" y="47031"/>
                </a:cubicBezTo>
                <a:lnTo>
                  <a:pt x="110680" y="48331"/>
                </a:lnTo>
                <a:cubicBezTo>
                  <a:pt x="103315" y="54296"/>
                  <a:pt x="96349" y="58511"/>
                  <a:pt x="89786" y="60974"/>
                </a:cubicBezTo>
                <a:cubicBezTo>
                  <a:pt x="85187" y="62662"/>
                  <a:pt x="81070" y="63506"/>
                  <a:pt x="77435" y="63506"/>
                </a:cubicBezTo>
                <a:cubicBezTo>
                  <a:pt x="74505" y="63506"/>
                  <a:pt x="72169" y="63010"/>
                  <a:pt x="70426" y="62015"/>
                </a:cubicBezTo>
                <a:cubicBezTo>
                  <a:pt x="68683" y="61021"/>
                  <a:pt x="67812" y="59686"/>
                  <a:pt x="67812" y="58009"/>
                </a:cubicBezTo>
                <a:cubicBezTo>
                  <a:pt x="67812" y="55815"/>
                  <a:pt x="69388" y="52044"/>
                  <a:pt x="72542" y="46694"/>
                </a:cubicBezTo>
                <a:lnTo>
                  <a:pt x="88656" y="19138"/>
                </a:lnTo>
                <a:cubicBezTo>
                  <a:pt x="90698" y="15709"/>
                  <a:pt x="91718" y="13034"/>
                  <a:pt x="91718" y="11114"/>
                </a:cubicBezTo>
                <a:cubicBezTo>
                  <a:pt x="91718" y="10202"/>
                  <a:pt x="91146" y="9459"/>
                  <a:pt x="90004" y="8887"/>
                </a:cubicBezTo>
                <a:cubicBezTo>
                  <a:pt x="88861" y="8315"/>
                  <a:pt x="87453" y="8029"/>
                  <a:pt x="85776" y="8029"/>
                </a:cubicBezTo>
                <a:cubicBezTo>
                  <a:pt x="83315" y="8029"/>
                  <a:pt x="80373" y="8576"/>
                  <a:pt x="76948" y="9671"/>
                </a:cubicBezTo>
                <a:cubicBezTo>
                  <a:pt x="70436" y="11724"/>
                  <a:pt x="63663" y="15112"/>
                  <a:pt x="56626" y="19834"/>
                </a:cubicBezTo>
                <a:cubicBezTo>
                  <a:pt x="49590" y="24556"/>
                  <a:pt x="42160" y="30590"/>
                  <a:pt x="34333" y="37935"/>
                </a:cubicBezTo>
                <a:cubicBezTo>
                  <a:pt x="30203" y="41812"/>
                  <a:pt x="26775" y="46056"/>
                  <a:pt x="24048" y="50664"/>
                </a:cubicBezTo>
                <a:lnTo>
                  <a:pt x="18249" y="62047"/>
                </a:lnTo>
                <a:lnTo>
                  <a:pt x="0" y="62047"/>
                </a:lnTo>
                <a:lnTo>
                  <a:pt x="22177" y="18613"/>
                </a:lnTo>
                <a:cubicBezTo>
                  <a:pt x="24781" y="13451"/>
                  <a:pt x="26083" y="10342"/>
                  <a:pt x="26083" y="9290"/>
                </a:cubicBezTo>
                <a:cubicBezTo>
                  <a:pt x="26083" y="8286"/>
                  <a:pt x="25373" y="7407"/>
                  <a:pt x="23952" y="6652"/>
                </a:cubicBezTo>
                <a:cubicBezTo>
                  <a:pt x="22530" y="5897"/>
                  <a:pt x="20779" y="5520"/>
                  <a:pt x="18698" y="5520"/>
                </a:cubicBezTo>
                <a:cubicBezTo>
                  <a:pt x="17741" y="5520"/>
                  <a:pt x="16066" y="5611"/>
                  <a:pt x="13672" y="5794"/>
                </a:cubicBezTo>
                <a:lnTo>
                  <a:pt x="9114" y="6204"/>
                </a:lnTo>
                <a:lnTo>
                  <a:pt x="7853" y="3649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57" name="Freeform 3"/>
          <p:cNvSpPr/>
          <p:nvPr/>
        </p:nvSpPr>
        <p:spPr>
          <a:xfrm>
            <a:off x="1597648" y="5949752"/>
            <a:ext cx="163578" cy="97451"/>
          </a:xfrm>
          <a:custGeom>
            <a:avLst/>
            <a:gdLst>
              <a:gd name="connsiteX0" fmla="*/ 157556 w 163578"/>
              <a:gd name="connsiteY0" fmla="*/ 0 h 97451"/>
              <a:gd name="connsiteX1" fmla="*/ 162114 w 163578"/>
              <a:gd name="connsiteY1" fmla="*/ 0 h 97451"/>
              <a:gd name="connsiteX2" fmla="*/ 149744 w 163578"/>
              <a:gd name="connsiteY2" fmla="*/ 29199 h 97451"/>
              <a:gd name="connsiteX3" fmla="*/ 145186 w 163578"/>
              <a:gd name="connsiteY3" fmla="*/ 29199 h 97451"/>
              <a:gd name="connsiteX4" fmla="*/ 146285 w 163578"/>
              <a:gd name="connsiteY4" fmla="*/ 21545 h 97451"/>
              <a:gd name="connsiteX5" fmla="*/ 135670 w 163578"/>
              <a:gd name="connsiteY5" fmla="*/ 9584 h 97451"/>
              <a:gd name="connsiteX6" fmla="*/ 106387 w 163578"/>
              <a:gd name="connsiteY6" fmla="*/ 4380 h 97451"/>
              <a:gd name="connsiteX7" fmla="*/ 44018 w 163578"/>
              <a:gd name="connsiteY7" fmla="*/ 24522 h 97451"/>
              <a:gd name="connsiteX8" fmla="*/ 24740 w 163578"/>
              <a:gd name="connsiteY8" fmla="*/ 60194 h 97451"/>
              <a:gd name="connsiteX9" fmla="*/ 36694 w 163578"/>
              <a:gd name="connsiteY9" fmla="*/ 82820 h 97451"/>
              <a:gd name="connsiteX10" fmla="*/ 73529 w 163578"/>
              <a:gd name="connsiteY10" fmla="*/ 92341 h 97451"/>
              <a:gd name="connsiteX11" fmla="*/ 85177 w 163578"/>
              <a:gd name="connsiteY11" fmla="*/ 91699 h 97451"/>
              <a:gd name="connsiteX12" fmla="*/ 101748 w 163578"/>
              <a:gd name="connsiteY12" fmla="*/ 88851 h 97451"/>
              <a:gd name="connsiteX13" fmla="*/ 114159 w 163578"/>
              <a:gd name="connsiteY13" fmla="*/ 64967 h 97451"/>
              <a:gd name="connsiteX14" fmla="*/ 116723 w 163578"/>
              <a:gd name="connsiteY14" fmla="*/ 56955 h 97451"/>
              <a:gd name="connsiteX15" fmla="*/ 113549 w 163578"/>
              <a:gd name="connsiteY15" fmla="*/ 53116 h 97451"/>
              <a:gd name="connsiteX16" fmla="*/ 96946 w 163578"/>
              <a:gd name="connsiteY16" fmla="*/ 51098 h 97451"/>
              <a:gd name="connsiteX17" fmla="*/ 93529 w 163578"/>
              <a:gd name="connsiteY17" fmla="*/ 51098 h 97451"/>
              <a:gd name="connsiteX18" fmla="*/ 94871 w 163578"/>
              <a:gd name="connsiteY18" fmla="*/ 48543 h 97451"/>
              <a:gd name="connsiteX19" fmla="*/ 163578 w 163578"/>
              <a:gd name="connsiteY19" fmla="*/ 48543 h 97451"/>
              <a:gd name="connsiteX20" fmla="*/ 162358 w 163578"/>
              <a:gd name="connsiteY20" fmla="*/ 51098 h 97451"/>
              <a:gd name="connsiteX21" fmla="*/ 148686 w 163578"/>
              <a:gd name="connsiteY21" fmla="*/ 52335 h 97451"/>
              <a:gd name="connsiteX22" fmla="*/ 141361 w 163578"/>
              <a:gd name="connsiteY22" fmla="*/ 56327 h 97451"/>
              <a:gd name="connsiteX23" fmla="*/ 134647 w 163578"/>
              <a:gd name="connsiteY23" fmla="*/ 67134 h 97451"/>
              <a:gd name="connsiteX24" fmla="*/ 122440 w 163578"/>
              <a:gd name="connsiteY24" fmla="*/ 90744 h 97451"/>
              <a:gd name="connsiteX25" fmla="*/ 95512 w 163578"/>
              <a:gd name="connsiteY25" fmla="*/ 96116 h 97451"/>
              <a:gd name="connsiteX26" fmla="*/ 73955 w 163578"/>
              <a:gd name="connsiteY26" fmla="*/ 97451 h 97451"/>
              <a:gd name="connsiteX27" fmla="*/ 31677 w 163578"/>
              <a:gd name="connsiteY27" fmla="*/ 91922 h 97451"/>
              <a:gd name="connsiteX28" fmla="*/ 7736 w 163578"/>
              <a:gd name="connsiteY28" fmla="*/ 77294 h 97451"/>
              <a:gd name="connsiteX29" fmla="*/ 0 w 163578"/>
              <a:gd name="connsiteY29" fmla="*/ 59196 h 97451"/>
              <a:gd name="connsiteX30" fmla="*/ 8992 w 163578"/>
              <a:gd name="connsiteY30" fmla="*/ 36228 h 97451"/>
              <a:gd name="connsiteX31" fmla="*/ 31413 w 163578"/>
              <a:gd name="connsiteY31" fmla="*/ 17821 h 97451"/>
              <a:gd name="connsiteX32" fmla="*/ 60639 w 163578"/>
              <a:gd name="connsiteY32" fmla="*/ 5976 h 97451"/>
              <a:gd name="connsiteX33" fmla="*/ 106325 w 163578"/>
              <a:gd name="connsiteY33" fmla="*/ 0 h 97451"/>
              <a:gd name="connsiteX34" fmla="*/ 138309 w 163578"/>
              <a:gd name="connsiteY34" fmla="*/ 3399 h 97451"/>
              <a:gd name="connsiteX35" fmla="*/ 146773 w 163578"/>
              <a:gd name="connsiteY35" fmla="*/ 4744 h 97451"/>
              <a:gd name="connsiteX36" fmla="*/ 151982 w 163578"/>
              <a:gd name="connsiteY36" fmla="*/ 3929 h 97451"/>
              <a:gd name="connsiteX37" fmla="*/ 157556 w 163578"/>
              <a:gd name="connsiteY37" fmla="*/ 0 h 97451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  <a:cxn ang="34">
                <a:pos x="connsiteX34" y="connsiteY34"/>
              </a:cxn>
              <a:cxn ang="35">
                <a:pos x="connsiteX35" y="connsiteY35"/>
              </a:cxn>
              <a:cxn ang="36">
                <a:pos x="connsiteX36" y="connsiteY36"/>
              </a:cxn>
              <a:cxn ang="37">
                <a:pos x="connsiteX37" y="connsiteY37"/>
              </a:cxn>
            </a:cxnLst>
            <a:rect l="l" t="t" r="r" b="b"/>
            <a:pathLst>
              <a:path w="163578" h="97451">
                <a:moveTo>
                  <a:pt x="157556" y="0"/>
                </a:moveTo>
                <a:lnTo>
                  <a:pt x="162114" y="0"/>
                </a:lnTo>
                <a:lnTo>
                  <a:pt x="149744" y="29199"/>
                </a:lnTo>
                <a:lnTo>
                  <a:pt x="145186" y="29199"/>
                </a:lnTo>
                <a:cubicBezTo>
                  <a:pt x="145919" y="25750"/>
                  <a:pt x="146285" y="23200"/>
                  <a:pt x="146285" y="21545"/>
                </a:cubicBezTo>
                <a:cubicBezTo>
                  <a:pt x="146285" y="17040"/>
                  <a:pt x="142746" y="13053"/>
                  <a:pt x="135670" y="9584"/>
                </a:cubicBezTo>
                <a:cubicBezTo>
                  <a:pt x="128592" y="6115"/>
                  <a:pt x="118832" y="4380"/>
                  <a:pt x="106387" y="4380"/>
                </a:cubicBezTo>
                <a:cubicBezTo>
                  <a:pt x="80934" y="4380"/>
                  <a:pt x="60144" y="11094"/>
                  <a:pt x="44018" y="24522"/>
                </a:cubicBezTo>
                <a:cubicBezTo>
                  <a:pt x="31165" y="35149"/>
                  <a:pt x="24740" y="47039"/>
                  <a:pt x="24740" y="60194"/>
                </a:cubicBezTo>
                <a:cubicBezTo>
                  <a:pt x="24740" y="68931"/>
                  <a:pt x="28724" y="76472"/>
                  <a:pt x="36694" y="82820"/>
                </a:cubicBezTo>
                <a:cubicBezTo>
                  <a:pt x="44662" y="89168"/>
                  <a:pt x="56940" y="92341"/>
                  <a:pt x="73529" y="92341"/>
                </a:cubicBezTo>
                <a:cubicBezTo>
                  <a:pt x="77638" y="92341"/>
                  <a:pt x="81521" y="92127"/>
                  <a:pt x="85177" y="91699"/>
                </a:cubicBezTo>
                <a:cubicBezTo>
                  <a:pt x="88832" y="91271"/>
                  <a:pt x="94355" y="90322"/>
                  <a:pt x="101748" y="88851"/>
                </a:cubicBezTo>
                <a:lnTo>
                  <a:pt x="114159" y="64967"/>
                </a:lnTo>
                <a:cubicBezTo>
                  <a:pt x="115868" y="61621"/>
                  <a:pt x="116723" y="58951"/>
                  <a:pt x="116723" y="56955"/>
                </a:cubicBezTo>
                <a:cubicBezTo>
                  <a:pt x="116723" y="55282"/>
                  <a:pt x="115665" y="54002"/>
                  <a:pt x="113549" y="53116"/>
                </a:cubicBezTo>
                <a:cubicBezTo>
                  <a:pt x="110130" y="51771"/>
                  <a:pt x="104597" y="51098"/>
                  <a:pt x="96946" y="51098"/>
                </a:cubicBezTo>
                <a:lnTo>
                  <a:pt x="93529" y="51098"/>
                </a:lnTo>
                <a:lnTo>
                  <a:pt x="94871" y="48543"/>
                </a:lnTo>
                <a:lnTo>
                  <a:pt x="163578" y="48543"/>
                </a:lnTo>
                <a:lnTo>
                  <a:pt x="162358" y="51098"/>
                </a:lnTo>
                <a:cubicBezTo>
                  <a:pt x="156091" y="51144"/>
                  <a:pt x="151533" y="51556"/>
                  <a:pt x="148686" y="52335"/>
                </a:cubicBezTo>
                <a:cubicBezTo>
                  <a:pt x="145837" y="53115"/>
                  <a:pt x="143395" y="54446"/>
                  <a:pt x="141361" y="56327"/>
                </a:cubicBezTo>
                <a:cubicBezTo>
                  <a:pt x="139978" y="57567"/>
                  <a:pt x="137740" y="61169"/>
                  <a:pt x="134647" y="67134"/>
                </a:cubicBezTo>
                <a:lnTo>
                  <a:pt x="122440" y="90744"/>
                </a:lnTo>
                <a:cubicBezTo>
                  <a:pt x="111310" y="93436"/>
                  <a:pt x="102335" y="95226"/>
                  <a:pt x="95512" y="96116"/>
                </a:cubicBezTo>
                <a:cubicBezTo>
                  <a:pt x="88690" y="97006"/>
                  <a:pt x="81504" y="97451"/>
                  <a:pt x="73955" y="97451"/>
                </a:cubicBezTo>
                <a:cubicBezTo>
                  <a:pt x="56574" y="97451"/>
                  <a:pt x="42481" y="95608"/>
                  <a:pt x="31677" y="91922"/>
                </a:cubicBezTo>
                <a:cubicBezTo>
                  <a:pt x="20875" y="88236"/>
                  <a:pt x="12894" y="83360"/>
                  <a:pt x="7736" y="77294"/>
                </a:cubicBezTo>
                <a:cubicBezTo>
                  <a:pt x="2579" y="71228"/>
                  <a:pt x="0" y="65196"/>
                  <a:pt x="0" y="59196"/>
                </a:cubicBezTo>
                <a:cubicBezTo>
                  <a:pt x="0" y="51140"/>
                  <a:pt x="2997" y="43484"/>
                  <a:pt x="8992" y="36228"/>
                </a:cubicBezTo>
                <a:cubicBezTo>
                  <a:pt x="14988" y="28972"/>
                  <a:pt x="22461" y="22836"/>
                  <a:pt x="31413" y="17821"/>
                </a:cubicBezTo>
                <a:cubicBezTo>
                  <a:pt x="40365" y="12808"/>
                  <a:pt x="50107" y="8859"/>
                  <a:pt x="60639" y="5976"/>
                </a:cubicBezTo>
                <a:cubicBezTo>
                  <a:pt x="75139" y="1992"/>
                  <a:pt x="90368" y="0"/>
                  <a:pt x="106325" y="0"/>
                </a:cubicBezTo>
                <a:cubicBezTo>
                  <a:pt x="118071" y="0"/>
                  <a:pt x="128733" y="1134"/>
                  <a:pt x="138309" y="3399"/>
                </a:cubicBezTo>
                <a:cubicBezTo>
                  <a:pt x="142154" y="4296"/>
                  <a:pt x="144976" y="4744"/>
                  <a:pt x="146773" y="4744"/>
                </a:cubicBezTo>
                <a:cubicBezTo>
                  <a:pt x="148814" y="4744"/>
                  <a:pt x="150550" y="4472"/>
                  <a:pt x="151982" y="3929"/>
                </a:cubicBezTo>
                <a:cubicBezTo>
                  <a:pt x="153413" y="3385"/>
                  <a:pt x="155271" y="2076"/>
                  <a:pt x="157556" y="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58" name="Freeform 3"/>
          <p:cNvSpPr/>
          <p:nvPr/>
        </p:nvSpPr>
        <p:spPr>
          <a:xfrm>
            <a:off x="8121923" y="5915080"/>
            <a:ext cx="63805" cy="55477"/>
          </a:xfrm>
          <a:custGeom>
            <a:avLst/>
            <a:gdLst>
              <a:gd name="connsiteX0" fmla="*/ 61203 w 63805"/>
              <a:gd name="connsiteY0" fmla="*/ 44880 h 55477"/>
              <a:gd name="connsiteX1" fmla="*/ 63805 w 63805"/>
              <a:gd name="connsiteY1" fmla="*/ 44880 h 55477"/>
              <a:gd name="connsiteX2" fmla="*/ 57030 w 63805"/>
              <a:gd name="connsiteY2" fmla="*/ 55477 h 55477"/>
              <a:gd name="connsiteX3" fmla="*/ 0 w 63805"/>
              <a:gd name="connsiteY3" fmla="*/ 55477 h 55477"/>
              <a:gd name="connsiteX4" fmla="*/ 0 w 63805"/>
              <a:gd name="connsiteY4" fmla="*/ 53959 h 55477"/>
              <a:gd name="connsiteX5" fmla="*/ 35336 w 63805"/>
              <a:gd name="connsiteY5" fmla="*/ 32991 h 55477"/>
              <a:gd name="connsiteX6" fmla="*/ 45573 w 63805"/>
              <a:gd name="connsiteY6" fmla="*/ 18111 h 55477"/>
              <a:gd name="connsiteX7" fmla="*/ 39849 w 63805"/>
              <a:gd name="connsiteY7" fmla="*/ 9554 h 55477"/>
              <a:gd name="connsiteX8" fmla="*/ 26157 w 63805"/>
              <a:gd name="connsiteY8" fmla="*/ 6203 h 55477"/>
              <a:gd name="connsiteX9" fmla="*/ 13143 w 63805"/>
              <a:gd name="connsiteY9" fmla="*/ 8525 h 55477"/>
              <a:gd name="connsiteX10" fmla="*/ 4632 w 63805"/>
              <a:gd name="connsiteY10" fmla="*/ 15328 h 55477"/>
              <a:gd name="connsiteX11" fmla="*/ 1953 w 63805"/>
              <a:gd name="connsiteY11" fmla="*/ 15328 h 55477"/>
              <a:gd name="connsiteX12" fmla="*/ 11262 w 63805"/>
              <a:gd name="connsiteY12" fmla="*/ 3962 h 55477"/>
              <a:gd name="connsiteX13" fmla="*/ 29990 w 63805"/>
              <a:gd name="connsiteY13" fmla="*/ 0 h 55477"/>
              <a:gd name="connsiteX14" fmla="*/ 49940 w 63805"/>
              <a:gd name="connsiteY14" fmla="*/ 4282 h 55477"/>
              <a:gd name="connsiteX15" fmla="*/ 57946 w 63805"/>
              <a:gd name="connsiteY15" fmla="*/ 14387 h 55477"/>
              <a:gd name="connsiteX16" fmla="*/ 54527 w 63805"/>
              <a:gd name="connsiteY16" fmla="*/ 22663 h 55477"/>
              <a:gd name="connsiteX17" fmla="*/ 37456 w 63805"/>
              <a:gd name="connsiteY17" fmla="*/ 36355 h 55477"/>
              <a:gd name="connsiteX18" fmla="*/ 15188 w 63805"/>
              <a:gd name="connsiteY18" fmla="*/ 49272 h 55477"/>
              <a:gd name="connsiteX19" fmla="*/ 40438 w 63805"/>
              <a:gd name="connsiteY19" fmla="*/ 49272 h 55477"/>
              <a:gd name="connsiteX20" fmla="*/ 51252 w 63805"/>
              <a:gd name="connsiteY20" fmla="*/ 48953 h 55477"/>
              <a:gd name="connsiteX21" fmla="*/ 56851 w 63805"/>
              <a:gd name="connsiteY21" fmla="*/ 47655 h 55477"/>
              <a:gd name="connsiteX22" fmla="*/ 61203 w 63805"/>
              <a:gd name="connsiteY22" fmla="*/ 44880 h 55477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</a:cxnLst>
            <a:rect l="l" t="t" r="r" b="b"/>
            <a:pathLst>
              <a:path w="63805" h="55477">
                <a:moveTo>
                  <a:pt x="61203" y="44880"/>
                </a:moveTo>
                <a:lnTo>
                  <a:pt x="63805" y="44880"/>
                </a:lnTo>
                <a:lnTo>
                  <a:pt x="57030" y="55477"/>
                </a:lnTo>
                <a:lnTo>
                  <a:pt x="0" y="55477"/>
                </a:lnTo>
                <a:lnTo>
                  <a:pt x="0" y="53959"/>
                </a:lnTo>
                <a:cubicBezTo>
                  <a:pt x="16732" y="45401"/>
                  <a:pt x="28512" y="38412"/>
                  <a:pt x="35336" y="32991"/>
                </a:cubicBezTo>
                <a:cubicBezTo>
                  <a:pt x="42163" y="27569"/>
                  <a:pt x="45573" y="22609"/>
                  <a:pt x="45573" y="18111"/>
                </a:cubicBezTo>
                <a:cubicBezTo>
                  <a:pt x="45573" y="14640"/>
                  <a:pt x="43667" y="11788"/>
                  <a:pt x="39849" y="9554"/>
                </a:cubicBezTo>
                <a:cubicBezTo>
                  <a:pt x="36031" y="7320"/>
                  <a:pt x="31468" y="6203"/>
                  <a:pt x="26157" y="6203"/>
                </a:cubicBezTo>
                <a:cubicBezTo>
                  <a:pt x="21319" y="6203"/>
                  <a:pt x="16984" y="6977"/>
                  <a:pt x="13143" y="8525"/>
                </a:cubicBezTo>
                <a:cubicBezTo>
                  <a:pt x="9307" y="10072"/>
                  <a:pt x="6468" y="12340"/>
                  <a:pt x="4632" y="15328"/>
                </a:cubicBezTo>
                <a:lnTo>
                  <a:pt x="1953" y="15328"/>
                </a:lnTo>
                <a:cubicBezTo>
                  <a:pt x="3161" y="10393"/>
                  <a:pt x="6266" y="6605"/>
                  <a:pt x="11262" y="3962"/>
                </a:cubicBezTo>
                <a:cubicBezTo>
                  <a:pt x="16261" y="1320"/>
                  <a:pt x="22503" y="0"/>
                  <a:pt x="29990" y="0"/>
                </a:cubicBezTo>
                <a:cubicBezTo>
                  <a:pt x="37951" y="0"/>
                  <a:pt x="44604" y="1427"/>
                  <a:pt x="49940" y="4282"/>
                </a:cubicBezTo>
                <a:cubicBezTo>
                  <a:pt x="55277" y="7137"/>
                  <a:pt x="57946" y="10505"/>
                  <a:pt x="57946" y="14387"/>
                </a:cubicBezTo>
                <a:cubicBezTo>
                  <a:pt x="57946" y="17162"/>
                  <a:pt x="56805" y="19921"/>
                  <a:pt x="54527" y="22663"/>
                </a:cubicBezTo>
                <a:cubicBezTo>
                  <a:pt x="51020" y="26973"/>
                  <a:pt x="45332" y="31537"/>
                  <a:pt x="37456" y="36355"/>
                </a:cubicBezTo>
                <a:cubicBezTo>
                  <a:pt x="25642" y="43434"/>
                  <a:pt x="18221" y="47740"/>
                  <a:pt x="15188" y="49272"/>
                </a:cubicBezTo>
                <a:lnTo>
                  <a:pt x="40438" y="49272"/>
                </a:lnTo>
                <a:cubicBezTo>
                  <a:pt x="45579" y="49272"/>
                  <a:pt x="49183" y="49165"/>
                  <a:pt x="51252" y="48953"/>
                </a:cubicBezTo>
                <a:cubicBezTo>
                  <a:pt x="53318" y="48740"/>
                  <a:pt x="55187" y="48307"/>
                  <a:pt x="56851" y="47655"/>
                </a:cubicBezTo>
                <a:cubicBezTo>
                  <a:pt x="58516" y="47004"/>
                  <a:pt x="59968" y="46078"/>
                  <a:pt x="61203" y="4488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59" name="Freeform 3"/>
          <p:cNvSpPr/>
          <p:nvPr/>
        </p:nvSpPr>
        <p:spPr>
          <a:xfrm>
            <a:off x="7698735" y="5915080"/>
            <a:ext cx="38413" cy="55477"/>
          </a:xfrm>
          <a:custGeom>
            <a:avLst/>
            <a:gdLst>
              <a:gd name="connsiteX0" fmla="*/ 1087 w 38413"/>
              <a:gd name="connsiteY0" fmla="*/ 7298 h 55477"/>
              <a:gd name="connsiteX1" fmla="*/ 0 w 38413"/>
              <a:gd name="connsiteY1" fmla="*/ 6203 h 55477"/>
              <a:gd name="connsiteX2" fmla="*/ 23693 w 38413"/>
              <a:gd name="connsiteY2" fmla="*/ 0 h 55477"/>
              <a:gd name="connsiteX3" fmla="*/ 26044 w 38413"/>
              <a:gd name="connsiteY3" fmla="*/ 0 h 55477"/>
              <a:gd name="connsiteX4" fmla="*/ 26044 w 38413"/>
              <a:gd name="connsiteY4" fmla="*/ 45987 h 55477"/>
              <a:gd name="connsiteX5" fmla="*/ 26730 w 38413"/>
              <a:gd name="connsiteY5" fmla="*/ 51889 h 55477"/>
              <a:gd name="connsiteX6" fmla="*/ 29587 w 38413"/>
              <a:gd name="connsiteY6" fmla="*/ 53675 h 55477"/>
              <a:gd name="connsiteX7" fmla="*/ 38413 w 38413"/>
              <a:gd name="connsiteY7" fmla="*/ 54381 h 55477"/>
              <a:gd name="connsiteX8" fmla="*/ 38413 w 38413"/>
              <a:gd name="connsiteY8" fmla="*/ 55477 h 55477"/>
              <a:gd name="connsiteX9" fmla="*/ 1953 w 38413"/>
              <a:gd name="connsiteY9" fmla="*/ 55477 h 55477"/>
              <a:gd name="connsiteX10" fmla="*/ 1953 w 38413"/>
              <a:gd name="connsiteY10" fmla="*/ 54381 h 55477"/>
              <a:gd name="connsiteX11" fmla="*/ 10767 w 38413"/>
              <a:gd name="connsiteY11" fmla="*/ 53694 h 55477"/>
              <a:gd name="connsiteX12" fmla="*/ 13541 w 38413"/>
              <a:gd name="connsiteY12" fmla="*/ 52075 h 55477"/>
              <a:gd name="connsiteX13" fmla="*/ 14326 w 38413"/>
              <a:gd name="connsiteY13" fmla="*/ 45987 h 55477"/>
              <a:gd name="connsiteX14" fmla="*/ 14326 w 38413"/>
              <a:gd name="connsiteY14" fmla="*/ 16423 h 55477"/>
              <a:gd name="connsiteX15" fmla="*/ 13602 w 38413"/>
              <a:gd name="connsiteY15" fmla="*/ 8576 h 55477"/>
              <a:gd name="connsiteX16" fmla="*/ 11756 w 38413"/>
              <a:gd name="connsiteY16" fmla="*/ 6660 h 55477"/>
              <a:gd name="connsiteX17" fmla="*/ 8535 w 38413"/>
              <a:gd name="connsiteY17" fmla="*/ 6061 h 55477"/>
              <a:gd name="connsiteX18" fmla="*/ 1087 w 38413"/>
              <a:gd name="connsiteY18" fmla="*/ 7298 h 55477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</a:cxnLst>
            <a:rect l="l" t="t" r="r" b="b"/>
            <a:pathLst>
              <a:path w="38413" h="55477">
                <a:moveTo>
                  <a:pt x="1087" y="7298"/>
                </a:moveTo>
                <a:lnTo>
                  <a:pt x="0" y="6203"/>
                </a:lnTo>
                <a:lnTo>
                  <a:pt x="23693" y="0"/>
                </a:lnTo>
                <a:lnTo>
                  <a:pt x="26044" y="0"/>
                </a:lnTo>
                <a:lnTo>
                  <a:pt x="26044" y="45987"/>
                </a:lnTo>
                <a:cubicBezTo>
                  <a:pt x="26044" y="49146"/>
                  <a:pt x="26272" y="51113"/>
                  <a:pt x="26730" y="51889"/>
                </a:cubicBezTo>
                <a:cubicBezTo>
                  <a:pt x="27188" y="52665"/>
                  <a:pt x="28139" y="53259"/>
                  <a:pt x="29587" y="53675"/>
                </a:cubicBezTo>
                <a:cubicBezTo>
                  <a:pt x="31036" y="54089"/>
                  <a:pt x="33976" y="54325"/>
                  <a:pt x="38413" y="54381"/>
                </a:cubicBezTo>
                <a:lnTo>
                  <a:pt x="38413" y="55477"/>
                </a:lnTo>
                <a:lnTo>
                  <a:pt x="1953" y="55477"/>
                </a:lnTo>
                <a:lnTo>
                  <a:pt x="1953" y="54381"/>
                </a:lnTo>
                <a:cubicBezTo>
                  <a:pt x="6502" y="54325"/>
                  <a:pt x="9441" y="54095"/>
                  <a:pt x="10767" y="53694"/>
                </a:cubicBezTo>
                <a:cubicBezTo>
                  <a:pt x="12093" y="53294"/>
                  <a:pt x="13016" y="52753"/>
                  <a:pt x="13541" y="52075"/>
                </a:cubicBezTo>
                <a:cubicBezTo>
                  <a:pt x="14062" y="51396"/>
                  <a:pt x="14326" y="49367"/>
                  <a:pt x="14326" y="45987"/>
                </a:cubicBezTo>
                <a:lnTo>
                  <a:pt x="14326" y="16423"/>
                </a:lnTo>
                <a:cubicBezTo>
                  <a:pt x="14326" y="12351"/>
                  <a:pt x="14080" y="9735"/>
                  <a:pt x="13602" y="8576"/>
                </a:cubicBezTo>
                <a:cubicBezTo>
                  <a:pt x="13264" y="7698"/>
                  <a:pt x="12648" y="7060"/>
                  <a:pt x="11756" y="6660"/>
                </a:cubicBezTo>
                <a:cubicBezTo>
                  <a:pt x="10863" y="6261"/>
                  <a:pt x="9792" y="6061"/>
                  <a:pt x="8535" y="6061"/>
                </a:cubicBezTo>
                <a:cubicBezTo>
                  <a:pt x="6750" y="6061"/>
                  <a:pt x="4271" y="6474"/>
                  <a:pt x="1087" y="7298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60" name="Freeform 3"/>
          <p:cNvSpPr/>
          <p:nvPr/>
        </p:nvSpPr>
        <p:spPr>
          <a:xfrm>
            <a:off x="6830875" y="6024575"/>
            <a:ext cx="38411" cy="55477"/>
          </a:xfrm>
          <a:custGeom>
            <a:avLst/>
            <a:gdLst>
              <a:gd name="connsiteX0" fmla="*/ 1086 w 38411"/>
              <a:gd name="connsiteY0" fmla="*/ 7299 h 55477"/>
              <a:gd name="connsiteX1" fmla="*/ 0 w 38411"/>
              <a:gd name="connsiteY1" fmla="*/ 6204 h 55477"/>
              <a:gd name="connsiteX2" fmla="*/ 23689 w 38411"/>
              <a:gd name="connsiteY2" fmla="*/ 0 h 55477"/>
              <a:gd name="connsiteX3" fmla="*/ 26039 w 38411"/>
              <a:gd name="connsiteY3" fmla="*/ 0 h 55477"/>
              <a:gd name="connsiteX4" fmla="*/ 26039 w 38411"/>
              <a:gd name="connsiteY4" fmla="*/ 45987 h 55477"/>
              <a:gd name="connsiteX5" fmla="*/ 26725 w 38411"/>
              <a:gd name="connsiteY5" fmla="*/ 51889 h 55477"/>
              <a:gd name="connsiteX6" fmla="*/ 29583 w 38411"/>
              <a:gd name="connsiteY6" fmla="*/ 53675 h 55477"/>
              <a:gd name="connsiteX7" fmla="*/ 38410 w 38411"/>
              <a:gd name="connsiteY7" fmla="*/ 54381 h 55477"/>
              <a:gd name="connsiteX8" fmla="*/ 38410 w 38411"/>
              <a:gd name="connsiteY8" fmla="*/ 55477 h 55477"/>
              <a:gd name="connsiteX9" fmla="*/ 1949 w 38411"/>
              <a:gd name="connsiteY9" fmla="*/ 55477 h 55477"/>
              <a:gd name="connsiteX10" fmla="*/ 1949 w 38411"/>
              <a:gd name="connsiteY10" fmla="*/ 54381 h 55477"/>
              <a:gd name="connsiteX11" fmla="*/ 10765 w 38411"/>
              <a:gd name="connsiteY11" fmla="*/ 53695 h 55477"/>
              <a:gd name="connsiteX12" fmla="*/ 13536 w 38411"/>
              <a:gd name="connsiteY12" fmla="*/ 52075 h 55477"/>
              <a:gd name="connsiteX13" fmla="*/ 14320 w 38411"/>
              <a:gd name="connsiteY13" fmla="*/ 45987 h 55477"/>
              <a:gd name="connsiteX14" fmla="*/ 14320 w 38411"/>
              <a:gd name="connsiteY14" fmla="*/ 16423 h 55477"/>
              <a:gd name="connsiteX15" fmla="*/ 13596 w 38411"/>
              <a:gd name="connsiteY15" fmla="*/ 8576 h 55477"/>
              <a:gd name="connsiteX16" fmla="*/ 11751 w 38411"/>
              <a:gd name="connsiteY16" fmla="*/ 6660 h 55477"/>
              <a:gd name="connsiteX17" fmla="*/ 8530 w 38411"/>
              <a:gd name="connsiteY17" fmla="*/ 6061 h 55477"/>
              <a:gd name="connsiteX18" fmla="*/ 1086 w 38411"/>
              <a:gd name="connsiteY18" fmla="*/ 7299 h 55477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</a:cxnLst>
            <a:rect l="l" t="t" r="r" b="b"/>
            <a:pathLst>
              <a:path w="38411" h="55477">
                <a:moveTo>
                  <a:pt x="1086" y="7299"/>
                </a:moveTo>
                <a:lnTo>
                  <a:pt x="0" y="6204"/>
                </a:lnTo>
                <a:lnTo>
                  <a:pt x="23689" y="0"/>
                </a:lnTo>
                <a:lnTo>
                  <a:pt x="26039" y="0"/>
                </a:lnTo>
                <a:lnTo>
                  <a:pt x="26039" y="45987"/>
                </a:lnTo>
                <a:cubicBezTo>
                  <a:pt x="26039" y="49146"/>
                  <a:pt x="26268" y="51114"/>
                  <a:pt x="26725" y="51889"/>
                </a:cubicBezTo>
                <a:cubicBezTo>
                  <a:pt x="27184" y="52665"/>
                  <a:pt x="28135" y="53260"/>
                  <a:pt x="29583" y="53675"/>
                </a:cubicBezTo>
                <a:cubicBezTo>
                  <a:pt x="31030" y="54089"/>
                  <a:pt x="33976" y="54325"/>
                  <a:pt x="38410" y="54381"/>
                </a:cubicBezTo>
                <a:lnTo>
                  <a:pt x="38410" y="55477"/>
                </a:lnTo>
                <a:lnTo>
                  <a:pt x="1949" y="55477"/>
                </a:lnTo>
                <a:lnTo>
                  <a:pt x="1949" y="54381"/>
                </a:lnTo>
                <a:cubicBezTo>
                  <a:pt x="6501" y="54325"/>
                  <a:pt x="9438" y="54095"/>
                  <a:pt x="10765" y="53695"/>
                </a:cubicBezTo>
                <a:cubicBezTo>
                  <a:pt x="12089" y="53293"/>
                  <a:pt x="13016" y="52754"/>
                  <a:pt x="13536" y="52075"/>
                </a:cubicBezTo>
                <a:cubicBezTo>
                  <a:pt x="14058" y="51396"/>
                  <a:pt x="14320" y="49367"/>
                  <a:pt x="14320" y="45987"/>
                </a:cubicBezTo>
                <a:lnTo>
                  <a:pt x="14320" y="16423"/>
                </a:lnTo>
                <a:cubicBezTo>
                  <a:pt x="14320" y="12351"/>
                  <a:pt x="14080" y="9736"/>
                  <a:pt x="13596" y="8576"/>
                </a:cubicBezTo>
                <a:cubicBezTo>
                  <a:pt x="13258" y="7698"/>
                  <a:pt x="12644" y="7060"/>
                  <a:pt x="11751" y="6660"/>
                </a:cubicBezTo>
                <a:cubicBezTo>
                  <a:pt x="10859" y="6261"/>
                  <a:pt x="9787" y="6061"/>
                  <a:pt x="8530" y="6061"/>
                </a:cubicBezTo>
                <a:cubicBezTo>
                  <a:pt x="6749" y="6061"/>
                  <a:pt x="4267" y="6474"/>
                  <a:pt x="1086" y="7299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61" name="Freeform 3"/>
          <p:cNvSpPr/>
          <p:nvPr/>
        </p:nvSpPr>
        <p:spPr>
          <a:xfrm>
            <a:off x="5899857" y="6024575"/>
            <a:ext cx="63805" cy="55477"/>
          </a:xfrm>
          <a:custGeom>
            <a:avLst/>
            <a:gdLst>
              <a:gd name="connsiteX0" fmla="*/ 61198 w 63805"/>
              <a:gd name="connsiteY0" fmla="*/ 44880 h 55477"/>
              <a:gd name="connsiteX1" fmla="*/ 63805 w 63805"/>
              <a:gd name="connsiteY1" fmla="*/ 44880 h 55477"/>
              <a:gd name="connsiteX2" fmla="*/ 57028 w 63805"/>
              <a:gd name="connsiteY2" fmla="*/ 55477 h 55477"/>
              <a:gd name="connsiteX3" fmla="*/ 0 w 63805"/>
              <a:gd name="connsiteY3" fmla="*/ 55477 h 55477"/>
              <a:gd name="connsiteX4" fmla="*/ 0 w 63805"/>
              <a:gd name="connsiteY4" fmla="*/ 53960 h 55477"/>
              <a:gd name="connsiteX5" fmla="*/ 35333 w 63805"/>
              <a:gd name="connsiteY5" fmla="*/ 32991 h 55477"/>
              <a:gd name="connsiteX6" fmla="*/ 45571 w 63805"/>
              <a:gd name="connsiteY6" fmla="*/ 18112 h 55477"/>
              <a:gd name="connsiteX7" fmla="*/ 39845 w 63805"/>
              <a:gd name="connsiteY7" fmla="*/ 9554 h 55477"/>
              <a:gd name="connsiteX8" fmla="*/ 26153 w 63805"/>
              <a:gd name="connsiteY8" fmla="*/ 6204 h 55477"/>
              <a:gd name="connsiteX9" fmla="*/ 13140 w 63805"/>
              <a:gd name="connsiteY9" fmla="*/ 8525 h 55477"/>
              <a:gd name="connsiteX10" fmla="*/ 4628 w 63805"/>
              <a:gd name="connsiteY10" fmla="*/ 15328 h 55477"/>
              <a:gd name="connsiteX11" fmla="*/ 1954 w 63805"/>
              <a:gd name="connsiteY11" fmla="*/ 15328 h 55477"/>
              <a:gd name="connsiteX12" fmla="*/ 11261 w 63805"/>
              <a:gd name="connsiteY12" fmla="*/ 3963 h 55477"/>
              <a:gd name="connsiteX13" fmla="*/ 29990 w 63805"/>
              <a:gd name="connsiteY13" fmla="*/ 0 h 55477"/>
              <a:gd name="connsiteX14" fmla="*/ 49936 w 63805"/>
              <a:gd name="connsiteY14" fmla="*/ 4282 h 55477"/>
              <a:gd name="connsiteX15" fmla="*/ 57942 w 63805"/>
              <a:gd name="connsiteY15" fmla="*/ 14388 h 55477"/>
              <a:gd name="connsiteX16" fmla="*/ 54526 w 63805"/>
              <a:gd name="connsiteY16" fmla="*/ 22662 h 55477"/>
              <a:gd name="connsiteX17" fmla="*/ 37456 w 63805"/>
              <a:gd name="connsiteY17" fmla="*/ 36355 h 55477"/>
              <a:gd name="connsiteX18" fmla="*/ 15188 w 63805"/>
              <a:gd name="connsiteY18" fmla="*/ 49272 h 55477"/>
              <a:gd name="connsiteX19" fmla="*/ 40438 w 63805"/>
              <a:gd name="connsiteY19" fmla="*/ 49272 h 55477"/>
              <a:gd name="connsiteX20" fmla="*/ 51249 w 63805"/>
              <a:gd name="connsiteY20" fmla="*/ 48952 h 55477"/>
              <a:gd name="connsiteX21" fmla="*/ 56847 w 63805"/>
              <a:gd name="connsiteY21" fmla="*/ 47656 h 55477"/>
              <a:gd name="connsiteX22" fmla="*/ 61198 w 63805"/>
              <a:gd name="connsiteY22" fmla="*/ 44880 h 55477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</a:cxnLst>
            <a:rect l="l" t="t" r="r" b="b"/>
            <a:pathLst>
              <a:path w="63805" h="55477">
                <a:moveTo>
                  <a:pt x="61198" y="44880"/>
                </a:moveTo>
                <a:lnTo>
                  <a:pt x="63805" y="44880"/>
                </a:lnTo>
                <a:lnTo>
                  <a:pt x="57028" y="55477"/>
                </a:lnTo>
                <a:lnTo>
                  <a:pt x="0" y="55477"/>
                </a:lnTo>
                <a:lnTo>
                  <a:pt x="0" y="53960"/>
                </a:lnTo>
                <a:cubicBezTo>
                  <a:pt x="16729" y="45401"/>
                  <a:pt x="28509" y="38412"/>
                  <a:pt x="35333" y="32991"/>
                </a:cubicBezTo>
                <a:cubicBezTo>
                  <a:pt x="42159" y="27569"/>
                  <a:pt x="45571" y="22609"/>
                  <a:pt x="45571" y="18112"/>
                </a:cubicBezTo>
                <a:cubicBezTo>
                  <a:pt x="45571" y="14640"/>
                  <a:pt x="43662" y="11788"/>
                  <a:pt x="39845" y="9554"/>
                </a:cubicBezTo>
                <a:cubicBezTo>
                  <a:pt x="36027" y="7321"/>
                  <a:pt x="31463" y="6204"/>
                  <a:pt x="26153" y="6204"/>
                </a:cubicBezTo>
                <a:cubicBezTo>
                  <a:pt x="21319" y="6204"/>
                  <a:pt x="16981" y="6977"/>
                  <a:pt x="13140" y="8525"/>
                </a:cubicBezTo>
                <a:cubicBezTo>
                  <a:pt x="9304" y="10073"/>
                  <a:pt x="6465" y="12340"/>
                  <a:pt x="4628" y="15328"/>
                </a:cubicBezTo>
                <a:lnTo>
                  <a:pt x="1954" y="15328"/>
                </a:lnTo>
                <a:cubicBezTo>
                  <a:pt x="3157" y="10393"/>
                  <a:pt x="6262" y="6605"/>
                  <a:pt x="11261" y="3963"/>
                </a:cubicBezTo>
                <a:cubicBezTo>
                  <a:pt x="16255" y="1320"/>
                  <a:pt x="22500" y="0"/>
                  <a:pt x="29990" y="0"/>
                </a:cubicBezTo>
                <a:cubicBezTo>
                  <a:pt x="37951" y="0"/>
                  <a:pt x="44599" y="1427"/>
                  <a:pt x="49936" y="4282"/>
                </a:cubicBezTo>
                <a:cubicBezTo>
                  <a:pt x="55272" y="7137"/>
                  <a:pt x="57942" y="10506"/>
                  <a:pt x="57942" y="14388"/>
                </a:cubicBezTo>
                <a:cubicBezTo>
                  <a:pt x="57942" y="17163"/>
                  <a:pt x="56803" y="19921"/>
                  <a:pt x="54526" y="22662"/>
                </a:cubicBezTo>
                <a:cubicBezTo>
                  <a:pt x="51017" y="26974"/>
                  <a:pt x="45327" y="31538"/>
                  <a:pt x="37456" y="36355"/>
                </a:cubicBezTo>
                <a:cubicBezTo>
                  <a:pt x="25640" y="43434"/>
                  <a:pt x="18218" y="47740"/>
                  <a:pt x="15188" y="49272"/>
                </a:cubicBezTo>
                <a:lnTo>
                  <a:pt x="40438" y="49272"/>
                </a:lnTo>
                <a:cubicBezTo>
                  <a:pt x="45575" y="49272"/>
                  <a:pt x="49183" y="49165"/>
                  <a:pt x="51249" y="48952"/>
                </a:cubicBezTo>
                <a:cubicBezTo>
                  <a:pt x="53319" y="48740"/>
                  <a:pt x="55183" y="48307"/>
                  <a:pt x="56847" y="47656"/>
                </a:cubicBezTo>
                <a:cubicBezTo>
                  <a:pt x="58512" y="47003"/>
                  <a:pt x="59964" y="46078"/>
                  <a:pt x="61198" y="4488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62" name="Freeform 3"/>
          <p:cNvSpPr/>
          <p:nvPr/>
        </p:nvSpPr>
        <p:spPr>
          <a:xfrm>
            <a:off x="6519015" y="5826753"/>
            <a:ext cx="63803" cy="55478"/>
          </a:xfrm>
          <a:custGeom>
            <a:avLst/>
            <a:gdLst>
              <a:gd name="connsiteX0" fmla="*/ 61197 w 63803"/>
              <a:gd name="connsiteY0" fmla="*/ 44881 h 55478"/>
              <a:gd name="connsiteX1" fmla="*/ 63803 w 63803"/>
              <a:gd name="connsiteY1" fmla="*/ 44881 h 55478"/>
              <a:gd name="connsiteX2" fmla="*/ 57027 w 63803"/>
              <a:gd name="connsiteY2" fmla="*/ 55478 h 55478"/>
              <a:gd name="connsiteX3" fmla="*/ 0 w 63803"/>
              <a:gd name="connsiteY3" fmla="*/ 55478 h 55478"/>
              <a:gd name="connsiteX4" fmla="*/ 0 w 63803"/>
              <a:gd name="connsiteY4" fmla="*/ 53961 h 55478"/>
              <a:gd name="connsiteX5" fmla="*/ 35333 w 63803"/>
              <a:gd name="connsiteY5" fmla="*/ 32992 h 55478"/>
              <a:gd name="connsiteX6" fmla="*/ 45574 w 63803"/>
              <a:gd name="connsiteY6" fmla="*/ 18112 h 55478"/>
              <a:gd name="connsiteX7" fmla="*/ 39844 w 63803"/>
              <a:gd name="connsiteY7" fmla="*/ 9555 h 55478"/>
              <a:gd name="connsiteX8" fmla="*/ 26152 w 63803"/>
              <a:gd name="connsiteY8" fmla="*/ 6205 h 55478"/>
              <a:gd name="connsiteX9" fmla="*/ 13143 w 63803"/>
              <a:gd name="connsiteY9" fmla="*/ 8526 h 55478"/>
              <a:gd name="connsiteX10" fmla="*/ 4627 w 63803"/>
              <a:gd name="connsiteY10" fmla="*/ 15330 h 55478"/>
              <a:gd name="connsiteX11" fmla="*/ 1954 w 63803"/>
              <a:gd name="connsiteY11" fmla="*/ 15330 h 55478"/>
              <a:gd name="connsiteX12" fmla="*/ 11260 w 63803"/>
              <a:gd name="connsiteY12" fmla="*/ 3963 h 55478"/>
              <a:gd name="connsiteX13" fmla="*/ 29988 w 63803"/>
              <a:gd name="connsiteY13" fmla="*/ 0 h 55478"/>
              <a:gd name="connsiteX14" fmla="*/ 49936 w 63803"/>
              <a:gd name="connsiteY14" fmla="*/ 4283 h 55478"/>
              <a:gd name="connsiteX15" fmla="*/ 57943 w 63803"/>
              <a:gd name="connsiteY15" fmla="*/ 14389 h 55478"/>
              <a:gd name="connsiteX16" fmla="*/ 54526 w 63803"/>
              <a:gd name="connsiteY16" fmla="*/ 22664 h 55478"/>
              <a:gd name="connsiteX17" fmla="*/ 37455 w 63803"/>
              <a:gd name="connsiteY17" fmla="*/ 36356 h 55478"/>
              <a:gd name="connsiteX18" fmla="*/ 15187 w 63803"/>
              <a:gd name="connsiteY18" fmla="*/ 49273 h 55478"/>
              <a:gd name="connsiteX19" fmla="*/ 40436 w 63803"/>
              <a:gd name="connsiteY19" fmla="*/ 49273 h 55478"/>
              <a:gd name="connsiteX20" fmla="*/ 51249 w 63803"/>
              <a:gd name="connsiteY20" fmla="*/ 48953 h 55478"/>
              <a:gd name="connsiteX21" fmla="*/ 56851 w 63803"/>
              <a:gd name="connsiteY21" fmla="*/ 47656 h 55478"/>
              <a:gd name="connsiteX22" fmla="*/ 61197 w 63803"/>
              <a:gd name="connsiteY22" fmla="*/ 44881 h 55478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</a:cxnLst>
            <a:rect l="l" t="t" r="r" b="b"/>
            <a:pathLst>
              <a:path w="63803" h="55478">
                <a:moveTo>
                  <a:pt x="61197" y="44881"/>
                </a:moveTo>
                <a:lnTo>
                  <a:pt x="63803" y="44881"/>
                </a:lnTo>
                <a:lnTo>
                  <a:pt x="57027" y="55478"/>
                </a:lnTo>
                <a:lnTo>
                  <a:pt x="0" y="55478"/>
                </a:lnTo>
                <a:lnTo>
                  <a:pt x="0" y="53961"/>
                </a:lnTo>
                <a:cubicBezTo>
                  <a:pt x="16729" y="45402"/>
                  <a:pt x="28509" y="38413"/>
                  <a:pt x="35333" y="32992"/>
                </a:cubicBezTo>
                <a:cubicBezTo>
                  <a:pt x="42158" y="27570"/>
                  <a:pt x="45574" y="22611"/>
                  <a:pt x="45574" y="18112"/>
                </a:cubicBezTo>
                <a:cubicBezTo>
                  <a:pt x="45574" y="14641"/>
                  <a:pt x="43662" y="11789"/>
                  <a:pt x="39844" y="9555"/>
                </a:cubicBezTo>
                <a:cubicBezTo>
                  <a:pt x="36027" y="7321"/>
                  <a:pt x="31462" y="6205"/>
                  <a:pt x="26152" y="6205"/>
                </a:cubicBezTo>
                <a:cubicBezTo>
                  <a:pt x="21319" y="6205"/>
                  <a:pt x="16981" y="6978"/>
                  <a:pt x="13143" y="8526"/>
                </a:cubicBezTo>
                <a:cubicBezTo>
                  <a:pt x="9304" y="10073"/>
                  <a:pt x="6465" y="12341"/>
                  <a:pt x="4627" y="15330"/>
                </a:cubicBezTo>
                <a:lnTo>
                  <a:pt x="1954" y="15330"/>
                </a:lnTo>
                <a:cubicBezTo>
                  <a:pt x="3161" y="10395"/>
                  <a:pt x="6262" y="6606"/>
                  <a:pt x="11260" y="3963"/>
                </a:cubicBezTo>
                <a:cubicBezTo>
                  <a:pt x="16255" y="1322"/>
                  <a:pt x="22500" y="0"/>
                  <a:pt x="29988" y="0"/>
                </a:cubicBezTo>
                <a:cubicBezTo>
                  <a:pt x="37951" y="0"/>
                  <a:pt x="44599" y="1428"/>
                  <a:pt x="49936" y="4283"/>
                </a:cubicBezTo>
                <a:cubicBezTo>
                  <a:pt x="55276" y="7138"/>
                  <a:pt x="57943" y="10506"/>
                  <a:pt x="57943" y="14389"/>
                </a:cubicBezTo>
                <a:cubicBezTo>
                  <a:pt x="57943" y="17164"/>
                  <a:pt x="56802" y="19922"/>
                  <a:pt x="54526" y="22664"/>
                </a:cubicBezTo>
                <a:cubicBezTo>
                  <a:pt x="51019" y="26974"/>
                  <a:pt x="45325" y="31539"/>
                  <a:pt x="37455" y="36356"/>
                </a:cubicBezTo>
                <a:cubicBezTo>
                  <a:pt x="25643" y="43435"/>
                  <a:pt x="18218" y="47741"/>
                  <a:pt x="15187" y="49273"/>
                </a:cubicBezTo>
                <a:lnTo>
                  <a:pt x="40436" y="49273"/>
                </a:lnTo>
                <a:cubicBezTo>
                  <a:pt x="45574" y="49273"/>
                  <a:pt x="49183" y="49166"/>
                  <a:pt x="51249" y="48953"/>
                </a:cubicBezTo>
                <a:cubicBezTo>
                  <a:pt x="53318" y="48741"/>
                  <a:pt x="55186" y="48308"/>
                  <a:pt x="56851" y="47656"/>
                </a:cubicBezTo>
                <a:cubicBezTo>
                  <a:pt x="58516" y="47004"/>
                  <a:pt x="59963" y="46079"/>
                  <a:pt x="61197" y="44881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63" name="Freeform 3"/>
          <p:cNvSpPr/>
          <p:nvPr/>
        </p:nvSpPr>
        <p:spPr>
          <a:xfrm>
            <a:off x="4416742" y="5915080"/>
            <a:ext cx="63799" cy="55477"/>
          </a:xfrm>
          <a:custGeom>
            <a:avLst/>
            <a:gdLst>
              <a:gd name="connsiteX0" fmla="*/ 61197 w 63799"/>
              <a:gd name="connsiteY0" fmla="*/ 44880 h 55477"/>
              <a:gd name="connsiteX1" fmla="*/ 63799 w 63799"/>
              <a:gd name="connsiteY1" fmla="*/ 44880 h 55477"/>
              <a:gd name="connsiteX2" fmla="*/ 57028 w 63799"/>
              <a:gd name="connsiteY2" fmla="*/ 55477 h 55477"/>
              <a:gd name="connsiteX3" fmla="*/ 0 w 63799"/>
              <a:gd name="connsiteY3" fmla="*/ 55477 h 55477"/>
              <a:gd name="connsiteX4" fmla="*/ 0 w 63799"/>
              <a:gd name="connsiteY4" fmla="*/ 53959 h 55477"/>
              <a:gd name="connsiteX5" fmla="*/ 35333 w 63799"/>
              <a:gd name="connsiteY5" fmla="*/ 32991 h 55477"/>
              <a:gd name="connsiteX6" fmla="*/ 45571 w 63799"/>
              <a:gd name="connsiteY6" fmla="*/ 18111 h 55477"/>
              <a:gd name="connsiteX7" fmla="*/ 39845 w 63799"/>
              <a:gd name="connsiteY7" fmla="*/ 9554 h 55477"/>
              <a:gd name="connsiteX8" fmla="*/ 26153 w 63799"/>
              <a:gd name="connsiteY8" fmla="*/ 6203 h 55477"/>
              <a:gd name="connsiteX9" fmla="*/ 13140 w 63799"/>
              <a:gd name="connsiteY9" fmla="*/ 8525 h 55477"/>
              <a:gd name="connsiteX10" fmla="*/ 4628 w 63799"/>
              <a:gd name="connsiteY10" fmla="*/ 15328 h 55477"/>
              <a:gd name="connsiteX11" fmla="*/ 1951 w 63799"/>
              <a:gd name="connsiteY11" fmla="*/ 15328 h 55477"/>
              <a:gd name="connsiteX12" fmla="*/ 11257 w 63799"/>
              <a:gd name="connsiteY12" fmla="*/ 3962 h 55477"/>
              <a:gd name="connsiteX13" fmla="*/ 29986 w 63799"/>
              <a:gd name="connsiteY13" fmla="*/ 0 h 55477"/>
              <a:gd name="connsiteX14" fmla="*/ 49936 w 63799"/>
              <a:gd name="connsiteY14" fmla="*/ 4282 h 55477"/>
              <a:gd name="connsiteX15" fmla="*/ 57942 w 63799"/>
              <a:gd name="connsiteY15" fmla="*/ 14387 h 55477"/>
              <a:gd name="connsiteX16" fmla="*/ 54522 w 63799"/>
              <a:gd name="connsiteY16" fmla="*/ 22663 h 55477"/>
              <a:gd name="connsiteX17" fmla="*/ 37456 w 63799"/>
              <a:gd name="connsiteY17" fmla="*/ 36355 h 55477"/>
              <a:gd name="connsiteX18" fmla="*/ 15184 w 63799"/>
              <a:gd name="connsiteY18" fmla="*/ 49272 h 55477"/>
              <a:gd name="connsiteX19" fmla="*/ 40433 w 63799"/>
              <a:gd name="connsiteY19" fmla="*/ 49272 h 55477"/>
              <a:gd name="connsiteX20" fmla="*/ 51248 w 63799"/>
              <a:gd name="connsiteY20" fmla="*/ 48953 h 55477"/>
              <a:gd name="connsiteX21" fmla="*/ 56847 w 63799"/>
              <a:gd name="connsiteY21" fmla="*/ 47655 h 55477"/>
              <a:gd name="connsiteX22" fmla="*/ 61197 w 63799"/>
              <a:gd name="connsiteY22" fmla="*/ 44880 h 55477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</a:cxnLst>
            <a:rect l="l" t="t" r="r" b="b"/>
            <a:pathLst>
              <a:path w="63799" h="55477">
                <a:moveTo>
                  <a:pt x="61197" y="44880"/>
                </a:moveTo>
                <a:lnTo>
                  <a:pt x="63799" y="44880"/>
                </a:lnTo>
                <a:lnTo>
                  <a:pt x="57028" y="55477"/>
                </a:lnTo>
                <a:lnTo>
                  <a:pt x="0" y="55477"/>
                </a:lnTo>
                <a:lnTo>
                  <a:pt x="0" y="53959"/>
                </a:lnTo>
                <a:cubicBezTo>
                  <a:pt x="16729" y="45401"/>
                  <a:pt x="28507" y="38412"/>
                  <a:pt x="35333" y="32991"/>
                </a:cubicBezTo>
                <a:cubicBezTo>
                  <a:pt x="42159" y="27569"/>
                  <a:pt x="45571" y="22609"/>
                  <a:pt x="45571" y="18111"/>
                </a:cubicBezTo>
                <a:cubicBezTo>
                  <a:pt x="45571" y="14640"/>
                  <a:pt x="43662" y="11788"/>
                  <a:pt x="39845" y="9554"/>
                </a:cubicBezTo>
                <a:cubicBezTo>
                  <a:pt x="36027" y="7320"/>
                  <a:pt x="31463" y="6203"/>
                  <a:pt x="26153" y="6203"/>
                </a:cubicBezTo>
                <a:cubicBezTo>
                  <a:pt x="21315" y="6203"/>
                  <a:pt x="16979" y="6977"/>
                  <a:pt x="13140" y="8525"/>
                </a:cubicBezTo>
                <a:cubicBezTo>
                  <a:pt x="9304" y="10072"/>
                  <a:pt x="6465" y="12340"/>
                  <a:pt x="4628" y="15328"/>
                </a:cubicBezTo>
                <a:lnTo>
                  <a:pt x="1951" y="15328"/>
                </a:lnTo>
                <a:cubicBezTo>
                  <a:pt x="3157" y="10393"/>
                  <a:pt x="6262" y="6605"/>
                  <a:pt x="11257" y="3962"/>
                </a:cubicBezTo>
                <a:cubicBezTo>
                  <a:pt x="16255" y="1320"/>
                  <a:pt x="22500" y="0"/>
                  <a:pt x="29986" y="0"/>
                </a:cubicBezTo>
                <a:cubicBezTo>
                  <a:pt x="37951" y="0"/>
                  <a:pt x="44599" y="1427"/>
                  <a:pt x="49936" y="4282"/>
                </a:cubicBezTo>
                <a:cubicBezTo>
                  <a:pt x="55272" y="7137"/>
                  <a:pt x="57942" y="10505"/>
                  <a:pt x="57942" y="14387"/>
                </a:cubicBezTo>
                <a:cubicBezTo>
                  <a:pt x="57942" y="17162"/>
                  <a:pt x="56802" y="19921"/>
                  <a:pt x="54522" y="22663"/>
                </a:cubicBezTo>
                <a:cubicBezTo>
                  <a:pt x="51015" y="26973"/>
                  <a:pt x="45327" y="31537"/>
                  <a:pt x="37456" y="36355"/>
                </a:cubicBezTo>
                <a:cubicBezTo>
                  <a:pt x="25638" y="43434"/>
                  <a:pt x="18218" y="47740"/>
                  <a:pt x="15184" y="49272"/>
                </a:cubicBezTo>
                <a:lnTo>
                  <a:pt x="40433" y="49272"/>
                </a:lnTo>
                <a:cubicBezTo>
                  <a:pt x="45575" y="49272"/>
                  <a:pt x="49178" y="49165"/>
                  <a:pt x="51248" y="48953"/>
                </a:cubicBezTo>
                <a:cubicBezTo>
                  <a:pt x="53318" y="48740"/>
                  <a:pt x="55183" y="48307"/>
                  <a:pt x="56847" y="47655"/>
                </a:cubicBezTo>
                <a:cubicBezTo>
                  <a:pt x="58512" y="47004"/>
                  <a:pt x="59964" y="46078"/>
                  <a:pt x="61197" y="4488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64" name="Freeform 3"/>
          <p:cNvSpPr/>
          <p:nvPr/>
        </p:nvSpPr>
        <p:spPr>
          <a:xfrm>
            <a:off x="3607471" y="6024575"/>
            <a:ext cx="63804" cy="55477"/>
          </a:xfrm>
          <a:custGeom>
            <a:avLst/>
            <a:gdLst>
              <a:gd name="connsiteX0" fmla="*/ 61199 w 63804"/>
              <a:gd name="connsiteY0" fmla="*/ 44880 h 55477"/>
              <a:gd name="connsiteX1" fmla="*/ 63804 w 63804"/>
              <a:gd name="connsiteY1" fmla="*/ 44880 h 55477"/>
              <a:gd name="connsiteX2" fmla="*/ 57029 w 63804"/>
              <a:gd name="connsiteY2" fmla="*/ 55477 h 55477"/>
              <a:gd name="connsiteX3" fmla="*/ 0 w 63804"/>
              <a:gd name="connsiteY3" fmla="*/ 55477 h 55477"/>
              <a:gd name="connsiteX4" fmla="*/ 0 w 63804"/>
              <a:gd name="connsiteY4" fmla="*/ 53960 h 55477"/>
              <a:gd name="connsiteX5" fmla="*/ 35335 w 63804"/>
              <a:gd name="connsiteY5" fmla="*/ 32991 h 55477"/>
              <a:gd name="connsiteX6" fmla="*/ 45573 w 63804"/>
              <a:gd name="connsiteY6" fmla="*/ 18112 h 55477"/>
              <a:gd name="connsiteX7" fmla="*/ 39847 w 63804"/>
              <a:gd name="connsiteY7" fmla="*/ 9554 h 55477"/>
              <a:gd name="connsiteX8" fmla="*/ 26155 w 63804"/>
              <a:gd name="connsiteY8" fmla="*/ 6204 h 55477"/>
              <a:gd name="connsiteX9" fmla="*/ 13144 w 63804"/>
              <a:gd name="connsiteY9" fmla="*/ 8525 h 55477"/>
              <a:gd name="connsiteX10" fmla="*/ 4629 w 63804"/>
              <a:gd name="connsiteY10" fmla="*/ 15328 h 55477"/>
              <a:gd name="connsiteX11" fmla="*/ 1954 w 63804"/>
              <a:gd name="connsiteY11" fmla="*/ 15328 h 55477"/>
              <a:gd name="connsiteX12" fmla="*/ 11262 w 63804"/>
              <a:gd name="connsiteY12" fmla="*/ 3963 h 55477"/>
              <a:gd name="connsiteX13" fmla="*/ 29989 w 63804"/>
              <a:gd name="connsiteY13" fmla="*/ 0 h 55477"/>
              <a:gd name="connsiteX14" fmla="*/ 49938 w 63804"/>
              <a:gd name="connsiteY14" fmla="*/ 4282 h 55477"/>
              <a:gd name="connsiteX15" fmla="*/ 57944 w 63804"/>
              <a:gd name="connsiteY15" fmla="*/ 14388 h 55477"/>
              <a:gd name="connsiteX16" fmla="*/ 54526 w 63804"/>
              <a:gd name="connsiteY16" fmla="*/ 22662 h 55477"/>
              <a:gd name="connsiteX17" fmla="*/ 37457 w 63804"/>
              <a:gd name="connsiteY17" fmla="*/ 36355 h 55477"/>
              <a:gd name="connsiteX18" fmla="*/ 15187 w 63804"/>
              <a:gd name="connsiteY18" fmla="*/ 49272 h 55477"/>
              <a:gd name="connsiteX19" fmla="*/ 40437 w 63804"/>
              <a:gd name="connsiteY19" fmla="*/ 49272 h 55477"/>
              <a:gd name="connsiteX20" fmla="*/ 51250 w 63804"/>
              <a:gd name="connsiteY20" fmla="*/ 48952 h 55477"/>
              <a:gd name="connsiteX21" fmla="*/ 56851 w 63804"/>
              <a:gd name="connsiteY21" fmla="*/ 47656 h 55477"/>
              <a:gd name="connsiteX22" fmla="*/ 61199 w 63804"/>
              <a:gd name="connsiteY22" fmla="*/ 44880 h 55477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</a:cxnLst>
            <a:rect l="l" t="t" r="r" b="b"/>
            <a:pathLst>
              <a:path w="63804" h="55477">
                <a:moveTo>
                  <a:pt x="61199" y="44880"/>
                </a:moveTo>
                <a:lnTo>
                  <a:pt x="63804" y="44880"/>
                </a:lnTo>
                <a:lnTo>
                  <a:pt x="57029" y="55477"/>
                </a:lnTo>
                <a:lnTo>
                  <a:pt x="0" y="55477"/>
                </a:lnTo>
                <a:lnTo>
                  <a:pt x="0" y="53960"/>
                </a:lnTo>
                <a:cubicBezTo>
                  <a:pt x="16730" y="45401"/>
                  <a:pt x="28509" y="38412"/>
                  <a:pt x="35335" y="32991"/>
                </a:cubicBezTo>
                <a:cubicBezTo>
                  <a:pt x="42161" y="27569"/>
                  <a:pt x="45573" y="22609"/>
                  <a:pt x="45573" y="18112"/>
                </a:cubicBezTo>
                <a:cubicBezTo>
                  <a:pt x="45573" y="14640"/>
                  <a:pt x="43665" y="11788"/>
                  <a:pt x="39847" y="9554"/>
                </a:cubicBezTo>
                <a:cubicBezTo>
                  <a:pt x="36029" y="7321"/>
                  <a:pt x="31465" y="6204"/>
                  <a:pt x="26155" y="6204"/>
                </a:cubicBezTo>
                <a:cubicBezTo>
                  <a:pt x="21319" y="6204"/>
                  <a:pt x="16982" y="6977"/>
                  <a:pt x="13144" y="8525"/>
                </a:cubicBezTo>
                <a:cubicBezTo>
                  <a:pt x="9305" y="10073"/>
                  <a:pt x="6466" y="12340"/>
                  <a:pt x="4629" y="15328"/>
                </a:cubicBezTo>
                <a:lnTo>
                  <a:pt x="1954" y="15328"/>
                </a:lnTo>
                <a:cubicBezTo>
                  <a:pt x="3161" y="10393"/>
                  <a:pt x="6262" y="6605"/>
                  <a:pt x="11262" y="3963"/>
                </a:cubicBezTo>
                <a:cubicBezTo>
                  <a:pt x="16259" y="1320"/>
                  <a:pt x="22502" y="0"/>
                  <a:pt x="29989" y="0"/>
                </a:cubicBezTo>
                <a:cubicBezTo>
                  <a:pt x="37951" y="0"/>
                  <a:pt x="44601" y="1427"/>
                  <a:pt x="49938" y="4282"/>
                </a:cubicBezTo>
                <a:cubicBezTo>
                  <a:pt x="55275" y="7137"/>
                  <a:pt x="57944" y="10506"/>
                  <a:pt x="57944" y="14388"/>
                </a:cubicBezTo>
                <a:cubicBezTo>
                  <a:pt x="57944" y="17163"/>
                  <a:pt x="56805" y="19921"/>
                  <a:pt x="54526" y="22662"/>
                </a:cubicBezTo>
                <a:cubicBezTo>
                  <a:pt x="51020" y="26974"/>
                  <a:pt x="45329" y="31538"/>
                  <a:pt x="37457" y="36355"/>
                </a:cubicBezTo>
                <a:cubicBezTo>
                  <a:pt x="25642" y="43434"/>
                  <a:pt x="18219" y="47740"/>
                  <a:pt x="15187" y="49272"/>
                </a:cubicBezTo>
                <a:lnTo>
                  <a:pt x="40437" y="49272"/>
                </a:lnTo>
                <a:cubicBezTo>
                  <a:pt x="45577" y="49272"/>
                  <a:pt x="49181" y="49165"/>
                  <a:pt x="51250" y="48952"/>
                </a:cubicBezTo>
                <a:cubicBezTo>
                  <a:pt x="53319" y="48740"/>
                  <a:pt x="55186" y="48307"/>
                  <a:pt x="56851" y="47656"/>
                </a:cubicBezTo>
                <a:cubicBezTo>
                  <a:pt x="58516" y="47003"/>
                  <a:pt x="59965" y="46078"/>
                  <a:pt x="61199" y="4488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65" name="Freeform 3"/>
          <p:cNvSpPr/>
          <p:nvPr/>
        </p:nvSpPr>
        <p:spPr>
          <a:xfrm>
            <a:off x="2699894" y="6024575"/>
            <a:ext cx="38412" cy="55477"/>
          </a:xfrm>
          <a:custGeom>
            <a:avLst/>
            <a:gdLst>
              <a:gd name="connsiteX0" fmla="*/ 1088 w 38412"/>
              <a:gd name="connsiteY0" fmla="*/ 7299 h 55477"/>
              <a:gd name="connsiteX1" fmla="*/ 0 w 38412"/>
              <a:gd name="connsiteY1" fmla="*/ 6204 h 55477"/>
              <a:gd name="connsiteX2" fmla="*/ 23691 w 38412"/>
              <a:gd name="connsiteY2" fmla="*/ 0 h 55477"/>
              <a:gd name="connsiteX3" fmla="*/ 26042 w 38412"/>
              <a:gd name="connsiteY3" fmla="*/ 0 h 55477"/>
              <a:gd name="connsiteX4" fmla="*/ 26042 w 38412"/>
              <a:gd name="connsiteY4" fmla="*/ 45987 h 55477"/>
              <a:gd name="connsiteX5" fmla="*/ 26728 w 38412"/>
              <a:gd name="connsiteY5" fmla="*/ 51889 h 55477"/>
              <a:gd name="connsiteX6" fmla="*/ 29587 w 38412"/>
              <a:gd name="connsiteY6" fmla="*/ 53675 h 55477"/>
              <a:gd name="connsiteX7" fmla="*/ 38412 w 38412"/>
              <a:gd name="connsiteY7" fmla="*/ 54381 h 55477"/>
              <a:gd name="connsiteX8" fmla="*/ 38412 w 38412"/>
              <a:gd name="connsiteY8" fmla="*/ 55477 h 55477"/>
              <a:gd name="connsiteX9" fmla="*/ 1953 w 38412"/>
              <a:gd name="connsiteY9" fmla="*/ 55477 h 55477"/>
              <a:gd name="connsiteX10" fmla="*/ 1953 w 38412"/>
              <a:gd name="connsiteY10" fmla="*/ 54381 h 55477"/>
              <a:gd name="connsiteX11" fmla="*/ 10767 w 38412"/>
              <a:gd name="connsiteY11" fmla="*/ 53695 h 55477"/>
              <a:gd name="connsiteX12" fmla="*/ 13539 w 38412"/>
              <a:gd name="connsiteY12" fmla="*/ 52075 h 55477"/>
              <a:gd name="connsiteX13" fmla="*/ 14323 w 38412"/>
              <a:gd name="connsiteY13" fmla="*/ 45987 h 55477"/>
              <a:gd name="connsiteX14" fmla="*/ 14323 w 38412"/>
              <a:gd name="connsiteY14" fmla="*/ 16423 h 55477"/>
              <a:gd name="connsiteX15" fmla="*/ 13600 w 38412"/>
              <a:gd name="connsiteY15" fmla="*/ 8576 h 55477"/>
              <a:gd name="connsiteX16" fmla="*/ 11755 w 38412"/>
              <a:gd name="connsiteY16" fmla="*/ 6660 h 55477"/>
              <a:gd name="connsiteX17" fmla="*/ 8534 w 38412"/>
              <a:gd name="connsiteY17" fmla="*/ 6061 h 55477"/>
              <a:gd name="connsiteX18" fmla="*/ 1088 w 38412"/>
              <a:gd name="connsiteY18" fmla="*/ 7299 h 55477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</a:cxnLst>
            <a:rect l="l" t="t" r="r" b="b"/>
            <a:pathLst>
              <a:path w="38412" h="55477">
                <a:moveTo>
                  <a:pt x="1088" y="7299"/>
                </a:moveTo>
                <a:lnTo>
                  <a:pt x="0" y="6204"/>
                </a:lnTo>
                <a:lnTo>
                  <a:pt x="23691" y="0"/>
                </a:lnTo>
                <a:lnTo>
                  <a:pt x="26042" y="0"/>
                </a:lnTo>
                <a:lnTo>
                  <a:pt x="26042" y="45987"/>
                </a:lnTo>
                <a:cubicBezTo>
                  <a:pt x="26042" y="49146"/>
                  <a:pt x="26271" y="51114"/>
                  <a:pt x="26728" y="51889"/>
                </a:cubicBezTo>
                <a:cubicBezTo>
                  <a:pt x="27186" y="52665"/>
                  <a:pt x="28139" y="53260"/>
                  <a:pt x="29587" y="53675"/>
                </a:cubicBezTo>
                <a:cubicBezTo>
                  <a:pt x="31034" y="54089"/>
                  <a:pt x="33977" y="54325"/>
                  <a:pt x="38412" y="54381"/>
                </a:cubicBezTo>
                <a:lnTo>
                  <a:pt x="38412" y="55477"/>
                </a:lnTo>
                <a:lnTo>
                  <a:pt x="1953" y="55477"/>
                </a:lnTo>
                <a:lnTo>
                  <a:pt x="1953" y="54381"/>
                </a:lnTo>
                <a:cubicBezTo>
                  <a:pt x="6503" y="54325"/>
                  <a:pt x="9442" y="54095"/>
                  <a:pt x="10767" y="53695"/>
                </a:cubicBezTo>
                <a:cubicBezTo>
                  <a:pt x="12092" y="53293"/>
                  <a:pt x="13017" y="52754"/>
                  <a:pt x="13539" y="52075"/>
                </a:cubicBezTo>
                <a:cubicBezTo>
                  <a:pt x="14061" y="51396"/>
                  <a:pt x="14323" y="49367"/>
                  <a:pt x="14323" y="45987"/>
                </a:cubicBezTo>
                <a:lnTo>
                  <a:pt x="14323" y="16423"/>
                </a:lnTo>
                <a:cubicBezTo>
                  <a:pt x="14323" y="12351"/>
                  <a:pt x="14081" y="9736"/>
                  <a:pt x="13600" y="8576"/>
                </a:cubicBezTo>
                <a:cubicBezTo>
                  <a:pt x="13261" y="7698"/>
                  <a:pt x="12646" y="7060"/>
                  <a:pt x="11755" y="6660"/>
                </a:cubicBezTo>
                <a:cubicBezTo>
                  <a:pt x="10862" y="6261"/>
                  <a:pt x="9789" y="6061"/>
                  <a:pt x="8534" y="6061"/>
                </a:cubicBezTo>
                <a:cubicBezTo>
                  <a:pt x="6751" y="6061"/>
                  <a:pt x="4268" y="6474"/>
                  <a:pt x="1088" y="7299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66" name="Freeform 3"/>
          <p:cNvSpPr/>
          <p:nvPr/>
        </p:nvSpPr>
        <p:spPr>
          <a:xfrm>
            <a:off x="3332725" y="5826753"/>
            <a:ext cx="38412" cy="55478"/>
          </a:xfrm>
          <a:custGeom>
            <a:avLst/>
            <a:gdLst>
              <a:gd name="connsiteX0" fmla="*/ 1088 w 38412"/>
              <a:gd name="connsiteY0" fmla="*/ 7299 h 55478"/>
              <a:gd name="connsiteX1" fmla="*/ 0 w 38412"/>
              <a:gd name="connsiteY1" fmla="*/ 6205 h 55478"/>
              <a:gd name="connsiteX2" fmla="*/ 23691 w 38412"/>
              <a:gd name="connsiteY2" fmla="*/ 0 h 55478"/>
              <a:gd name="connsiteX3" fmla="*/ 26041 w 38412"/>
              <a:gd name="connsiteY3" fmla="*/ 0 h 55478"/>
              <a:gd name="connsiteX4" fmla="*/ 26041 w 38412"/>
              <a:gd name="connsiteY4" fmla="*/ 45987 h 55478"/>
              <a:gd name="connsiteX5" fmla="*/ 26728 w 38412"/>
              <a:gd name="connsiteY5" fmla="*/ 51891 h 55478"/>
              <a:gd name="connsiteX6" fmla="*/ 29586 w 38412"/>
              <a:gd name="connsiteY6" fmla="*/ 53676 h 55478"/>
              <a:gd name="connsiteX7" fmla="*/ 38412 w 38412"/>
              <a:gd name="connsiteY7" fmla="*/ 54382 h 55478"/>
              <a:gd name="connsiteX8" fmla="*/ 38412 w 38412"/>
              <a:gd name="connsiteY8" fmla="*/ 55478 h 55478"/>
              <a:gd name="connsiteX9" fmla="*/ 1952 w 38412"/>
              <a:gd name="connsiteY9" fmla="*/ 55478 h 55478"/>
              <a:gd name="connsiteX10" fmla="*/ 1952 w 38412"/>
              <a:gd name="connsiteY10" fmla="*/ 54382 h 55478"/>
              <a:gd name="connsiteX11" fmla="*/ 10766 w 38412"/>
              <a:gd name="connsiteY11" fmla="*/ 53695 h 55478"/>
              <a:gd name="connsiteX12" fmla="*/ 13539 w 38412"/>
              <a:gd name="connsiteY12" fmla="*/ 52076 h 55478"/>
              <a:gd name="connsiteX13" fmla="*/ 14323 w 38412"/>
              <a:gd name="connsiteY13" fmla="*/ 45987 h 55478"/>
              <a:gd name="connsiteX14" fmla="*/ 14323 w 38412"/>
              <a:gd name="connsiteY14" fmla="*/ 16424 h 55478"/>
              <a:gd name="connsiteX15" fmla="*/ 13600 w 38412"/>
              <a:gd name="connsiteY15" fmla="*/ 8577 h 55478"/>
              <a:gd name="connsiteX16" fmla="*/ 11753 w 38412"/>
              <a:gd name="connsiteY16" fmla="*/ 6661 h 55478"/>
              <a:gd name="connsiteX17" fmla="*/ 8534 w 38412"/>
              <a:gd name="connsiteY17" fmla="*/ 6062 h 55478"/>
              <a:gd name="connsiteX18" fmla="*/ 1088 w 38412"/>
              <a:gd name="connsiteY18" fmla="*/ 7299 h 55478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</a:cxnLst>
            <a:rect l="l" t="t" r="r" b="b"/>
            <a:pathLst>
              <a:path w="38412" h="55478">
                <a:moveTo>
                  <a:pt x="1088" y="7299"/>
                </a:moveTo>
                <a:lnTo>
                  <a:pt x="0" y="6205"/>
                </a:lnTo>
                <a:lnTo>
                  <a:pt x="23691" y="0"/>
                </a:lnTo>
                <a:lnTo>
                  <a:pt x="26041" y="0"/>
                </a:lnTo>
                <a:lnTo>
                  <a:pt x="26041" y="45987"/>
                </a:lnTo>
                <a:cubicBezTo>
                  <a:pt x="26041" y="49147"/>
                  <a:pt x="26271" y="51115"/>
                  <a:pt x="26728" y="51891"/>
                </a:cubicBezTo>
                <a:cubicBezTo>
                  <a:pt x="27186" y="52666"/>
                  <a:pt x="28139" y="53261"/>
                  <a:pt x="29586" y="53676"/>
                </a:cubicBezTo>
                <a:cubicBezTo>
                  <a:pt x="31034" y="54090"/>
                  <a:pt x="33976" y="54325"/>
                  <a:pt x="38412" y="54382"/>
                </a:cubicBezTo>
                <a:lnTo>
                  <a:pt x="38412" y="55478"/>
                </a:lnTo>
                <a:lnTo>
                  <a:pt x="1952" y="55478"/>
                </a:lnTo>
                <a:lnTo>
                  <a:pt x="1952" y="54382"/>
                </a:lnTo>
                <a:cubicBezTo>
                  <a:pt x="6503" y="54325"/>
                  <a:pt x="9440" y="54097"/>
                  <a:pt x="10766" y="53695"/>
                </a:cubicBezTo>
                <a:cubicBezTo>
                  <a:pt x="12092" y="53294"/>
                  <a:pt x="13017" y="52754"/>
                  <a:pt x="13539" y="52076"/>
                </a:cubicBezTo>
                <a:cubicBezTo>
                  <a:pt x="14061" y="51398"/>
                  <a:pt x="14323" y="49368"/>
                  <a:pt x="14323" y="45987"/>
                </a:cubicBezTo>
                <a:lnTo>
                  <a:pt x="14323" y="16424"/>
                </a:lnTo>
                <a:cubicBezTo>
                  <a:pt x="14323" y="12353"/>
                  <a:pt x="14082" y="9737"/>
                  <a:pt x="13600" y="8577"/>
                </a:cubicBezTo>
                <a:cubicBezTo>
                  <a:pt x="13261" y="7699"/>
                  <a:pt x="12646" y="7061"/>
                  <a:pt x="11753" y="6661"/>
                </a:cubicBezTo>
                <a:cubicBezTo>
                  <a:pt x="10862" y="6262"/>
                  <a:pt x="9788" y="6062"/>
                  <a:pt x="8534" y="6062"/>
                </a:cubicBezTo>
                <a:cubicBezTo>
                  <a:pt x="6749" y="6062"/>
                  <a:pt x="4268" y="6475"/>
                  <a:pt x="1088" y="7299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67" name="Freeform 3"/>
          <p:cNvSpPr/>
          <p:nvPr/>
        </p:nvSpPr>
        <p:spPr>
          <a:xfrm>
            <a:off x="1244122" y="5915080"/>
            <a:ext cx="38412" cy="55477"/>
          </a:xfrm>
          <a:custGeom>
            <a:avLst/>
            <a:gdLst>
              <a:gd name="connsiteX0" fmla="*/ 1089 w 38412"/>
              <a:gd name="connsiteY0" fmla="*/ 7298 h 55477"/>
              <a:gd name="connsiteX1" fmla="*/ 0 w 38412"/>
              <a:gd name="connsiteY1" fmla="*/ 6203 h 55477"/>
              <a:gd name="connsiteX2" fmla="*/ 23693 w 38412"/>
              <a:gd name="connsiteY2" fmla="*/ 0 h 55477"/>
              <a:gd name="connsiteX3" fmla="*/ 26042 w 38412"/>
              <a:gd name="connsiteY3" fmla="*/ 0 h 55477"/>
              <a:gd name="connsiteX4" fmla="*/ 26042 w 38412"/>
              <a:gd name="connsiteY4" fmla="*/ 45987 h 55477"/>
              <a:gd name="connsiteX5" fmla="*/ 26729 w 38412"/>
              <a:gd name="connsiteY5" fmla="*/ 51889 h 55477"/>
              <a:gd name="connsiteX6" fmla="*/ 29588 w 38412"/>
              <a:gd name="connsiteY6" fmla="*/ 53675 h 55477"/>
              <a:gd name="connsiteX7" fmla="*/ 38412 w 38412"/>
              <a:gd name="connsiteY7" fmla="*/ 54381 h 55477"/>
              <a:gd name="connsiteX8" fmla="*/ 38412 w 38412"/>
              <a:gd name="connsiteY8" fmla="*/ 55477 h 55477"/>
              <a:gd name="connsiteX9" fmla="*/ 1953 w 38412"/>
              <a:gd name="connsiteY9" fmla="*/ 55477 h 55477"/>
              <a:gd name="connsiteX10" fmla="*/ 1953 w 38412"/>
              <a:gd name="connsiteY10" fmla="*/ 54381 h 55477"/>
              <a:gd name="connsiteX11" fmla="*/ 10768 w 38412"/>
              <a:gd name="connsiteY11" fmla="*/ 53694 h 55477"/>
              <a:gd name="connsiteX12" fmla="*/ 13540 w 38412"/>
              <a:gd name="connsiteY12" fmla="*/ 52075 h 55477"/>
              <a:gd name="connsiteX13" fmla="*/ 14323 w 38412"/>
              <a:gd name="connsiteY13" fmla="*/ 45987 h 55477"/>
              <a:gd name="connsiteX14" fmla="*/ 14323 w 38412"/>
              <a:gd name="connsiteY14" fmla="*/ 16423 h 55477"/>
              <a:gd name="connsiteX15" fmla="*/ 13601 w 38412"/>
              <a:gd name="connsiteY15" fmla="*/ 8576 h 55477"/>
              <a:gd name="connsiteX16" fmla="*/ 11755 w 38412"/>
              <a:gd name="connsiteY16" fmla="*/ 6660 h 55477"/>
              <a:gd name="connsiteX17" fmla="*/ 8535 w 38412"/>
              <a:gd name="connsiteY17" fmla="*/ 6061 h 55477"/>
              <a:gd name="connsiteX18" fmla="*/ 1089 w 38412"/>
              <a:gd name="connsiteY18" fmla="*/ 7298 h 55477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</a:cxnLst>
            <a:rect l="l" t="t" r="r" b="b"/>
            <a:pathLst>
              <a:path w="38412" h="55477">
                <a:moveTo>
                  <a:pt x="1089" y="7298"/>
                </a:moveTo>
                <a:lnTo>
                  <a:pt x="0" y="6203"/>
                </a:lnTo>
                <a:lnTo>
                  <a:pt x="23693" y="0"/>
                </a:lnTo>
                <a:lnTo>
                  <a:pt x="26042" y="0"/>
                </a:lnTo>
                <a:lnTo>
                  <a:pt x="26042" y="45987"/>
                </a:lnTo>
                <a:cubicBezTo>
                  <a:pt x="26042" y="49146"/>
                  <a:pt x="26271" y="51113"/>
                  <a:pt x="26729" y="51889"/>
                </a:cubicBezTo>
                <a:cubicBezTo>
                  <a:pt x="27186" y="52665"/>
                  <a:pt x="28139" y="53259"/>
                  <a:pt x="29588" y="53675"/>
                </a:cubicBezTo>
                <a:cubicBezTo>
                  <a:pt x="31036" y="54089"/>
                  <a:pt x="33977" y="54325"/>
                  <a:pt x="38412" y="54381"/>
                </a:cubicBezTo>
                <a:lnTo>
                  <a:pt x="38412" y="55477"/>
                </a:lnTo>
                <a:lnTo>
                  <a:pt x="1953" y="55477"/>
                </a:lnTo>
                <a:lnTo>
                  <a:pt x="1953" y="54381"/>
                </a:lnTo>
                <a:cubicBezTo>
                  <a:pt x="6503" y="54325"/>
                  <a:pt x="9442" y="54095"/>
                  <a:pt x="10768" y="53694"/>
                </a:cubicBezTo>
                <a:cubicBezTo>
                  <a:pt x="12094" y="53294"/>
                  <a:pt x="13017" y="52753"/>
                  <a:pt x="13540" y="52075"/>
                </a:cubicBezTo>
                <a:cubicBezTo>
                  <a:pt x="14062" y="51396"/>
                  <a:pt x="14323" y="49367"/>
                  <a:pt x="14323" y="45987"/>
                </a:cubicBezTo>
                <a:lnTo>
                  <a:pt x="14323" y="16423"/>
                </a:lnTo>
                <a:cubicBezTo>
                  <a:pt x="14323" y="12351"/>
                  <a:pt x="14083" y="9735"/>
                  <a:pt x="13601" y="8576"/>
                </a:cubicBezTo>
                <a:cubicBezTo>
                  <a:pt x="13262" y="7698"/>
                  <a:pt x="12646" y="7060"/>
                  <a:pt x="11755" y="6660"/>
                </a:cubicBezTo>
                <a:cubicBezTo>
                  <a:pt x="10863" y="6261"/>
                  <a:pt x="9790" y="6061"/>
                  <a:pt x="8535" y="6061"/>
                </a:cubicBezTo>
                <a:cubicBezTo>
                  <a:pt x="6751" y="6061"/>
                  <a:pt x="4269" y="6474"/>
                  <a:pt x="1089" y="7298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68" name="Freeform 3"/>
          <p:cNvSpPr/>
          <p:nvPr/>
        </p:nvSpPr>
        <p:spPr>
          <a:xfrm>
            <a:off x="7495606" y="5870917"/>
            <a:ext cx="27341" cy="15328"/>
          </a:xfrm>
          <a:custGeom>
            <a:avLst/>
            <a:gdLst>
              <a:gd name="connsiteX0" fmla="*/ 13668 w 27341"/>
              <a:gd name="connsiteY0" fmla="*/ 0 h 15328"/>
              <a:gd name="connsiteX1" fmla="*/ 23341 w 27341"/>
              <a:gd name="connsiteY1" fmla="*/ 2217 h 15328"/>
              <a:gd name="connsiteX2" fmla="*/ 27341 w 27341"/>
              <a:gd name="connsiteY2" fmla="*/ 7630 h 15328"/>
              <a:gd name="connsiteX3" fmla="*/ 23341 w 27341"/>
              <a:gd name="connsiteY3" fmla="*/ 13073 h 15328"/>
              <a:gd name="connsiteX4" fmla="*/ 13668 w 27341"/>
              <a:gd name="connsiteY4" fmla="*/ 15328 h 15328"/>
              <a:gd name="connsiteX5" fmla="*/ 4002 w 27341"/>
              <a:gd name="connsiteY5" fmla="*/ 13073 h 15328"/>
              <a:gd name="connsiteX6" fmla="*/ 0 w 27341"/>
              <a:gd name="connsiteY6" fmla="*/ 7630 h 15328"/>
              <a:gd name="connsiteX7" fmla="*/ 4002 w 27341"/>
              <a:gd name="connsiteY7" fmla="*/ 2217 h 15328"/>
              <a:gd name="connsiteX8" fmla="*/ 13668 w 27341"/>
              <a:gd name="connsiteY8" fmla="*/ 0 h 15328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</a:cxnLst>
            <a:rect l="l" t="t" r="r" b="b"/>
            <a:pathLst>
              <a:path w="27341" h="15328">
                <a:moveTo>
                  <a:pt x="13668" y="0"/>
                </a:moveTo>
                <a:cubicBezTo>
                  <a:pt x="17450" y="0"/>
                  <a:pt x="20670" y="739"/>
                  <a:pt x="23341" y="2217"/>
                </a:cubicBezTo>
                <a:cubicBezTo>
                  <a:pt x="26006" y="3696"/>
                  <a:pt x="27341" y="5500"/>
                  <a:pt x="27341" y="7630"/>
                </a:cubicBezTo>
                <a:cubicBezTo>
                  <a:pt x="27341" y="9754"/>
                  <a:pt x="26006" y="11569"/>
                  <a:pt x="23341" y="13073"/>
                </a:cubicBezTo>
                <a:cubicBezTo>
                  <a:pt x="20670" y="14577"/>
                  <a:pt x="17450" y="15328"/>
                  <a:pt x="13668" y="15328"/>
                </a:cubicBezTo>
                <a:cubicBezTo>
                  <a:pt x="9892" y="15328"/>
                  <a:pt x="6671" y="14577"/>
                  <a:pt x="4002" y="13073"/>
                </a:cubicBezTo>
                <a:cubicBezTo>
                  <a:pt x="1330" y="11569"/>
                  <a:pt x="0" y="9754"/>
                  <a:pt x="0" y="7630"/>
                </a:cubicBezTo>
                <a:cubicBezTo>
                  <a:pt x="0" y="5500"/>
                  <a:pt x="1330" y="3696"/>
                  <a:pt x="4002" y="2217"/>
                </a:cubicBezTo>
                <a:cubicBezTo>
                  <a:pt x="6671" y="739"/>
                  <a:pt x="9892" y="0"/>
                  <a:pt x="13668" y="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69" name="Freeform 3"/>
          <p:cNvSpPr/>
          <p:nvPr/>
        </p:nvSpPr>
        <p:spPr>
          <a:xfrm>
            <a:off x="7493000" y="5922014"/>
            <a:ext cx="37110" cy="36498"/>
          </a:xfrm>
          <a:custGeom>
            <a:avLst/>
            <a:gdLst>
              <a:gd name="connsiteX0" fmla="*/ 0 w 37110"/>
              <a:gd name="connsiteY0" fmla="*/ 36498 h 36498"/>
              <a:gd name="connsiteX1" fmla="*/ 0 w 37110"/>
              <a:gd name="connsiteY1" fmla="*/ 33583 h 36498"/>
              <a:gd name="connsiteX2" fmla="*/ 20194 w 37110"/>
              <a:gd name="connsiteY2" fmla="*/ 26606 h 36498"/>
              <a:gd name="connsiteX3" fmla="*/ 27345 w 37110"/>
              <a:gd name="connsiteY3" fmla="*/ 16583 h 36498"/>
              <a:gd name="connsiteX4" fmla="*/ 26145 w 37110"/>
              <a:gd name="connsiteY4" fmla="*/ 14463 h 36498"/>
              <a:gd name="connsiteX5" fmla="*/ 24293 w 37110"/>
              <a:gd name="connsiteY5" fmla="*/ 13869 h 36498"/>
              <a:gd name="connsiteX6" fmla="*/ 18198 w 37110"/>
              <a:gd name="connsiteY6" fmla="*/ 14878 h 36498"/>
              <a:gd name="connsiteX7" fmla="*/ 13429 w 37110"/>
              <a:gd name="connsiteY7" fmla="*/ 15328 h 36498"/>
              <a:gd name="connsiteX8" fmla="*/ 3637 w 37110"/>
              <a:gd name="connsiteY8" fmla="*/ 13379 h 36498"/>
              <a:gd name="connsiteX9" fmla="*/ 0 w 37110"/>
              <a:gd name="connsiteY9" fmla="*/ 8001 h 36498"/>
              <a:gd name="connsiteX10" fmla="*/ 4668 w 37110"/>
              <a:gd name="connsiteY10" fmla="*/ 2352 h 36498"/>
              <a:gd name="connsiteX11" fmla="*/ 16060 w 37110"/>
              <a:gd name="connsiteY11" fmla="*/ 0 h 36498"/>
              <a:gd name="connsiteX12" fmla="*/ 30698 w 37110"/>
              <a:gd name="connsiteY12" fmla="*/ 3877 h 36498"/>
              <a:gd name="connsiteX13" fmla="*/ 37110 w 37110"/>
              <a:gd name="connsiteY13" fmla="*/ 14165 h 36498"/>
              <a:gd name="connsiteX14" fmla="*/ 28204 w 37110"/>
              <a:gd name="connsiteY14" fmla="*/ 27089 h 36498"/>
              <a:gd name="connsiteX15" fmla="*/ 0 w 37110"/>
              <a:gd name="connsiteY15" fmla="*/ 36498 h 36498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</a:cxnLst>
            <a:rect l="l" t="t" r="r" b="b"/>
            <a:pathLst>
              <a:path w="37110" h="36498">
                <a:moveTo>
                  <a:pt x="0" y="36498"/>
                </a:moveTo>
                <a:lnTo>
                  <a:pt x="0" y="33583"/>
                </a:lnTo>
                <a:cubicBezTo>
                  <a:pt x="8695" y="32086"/>
                  <a:pt x="15424" y="29760"/>
                  <a:pt x="20194" y="26606"/>
                </a:cubicBezTo>
                <a:cubicBezTo>
                  <a:pt x="24960" y="23453"/>
                  <a:pt x="27345" y="20111"/>
                  <a:pt x="27345" y="16583"/>
                </a:cubicBezTo>
                <a:cubicBezTo>
                  <a:pt x="27345" y="15744"/>
                  <a:pt x="26944" y="15037"/>
                  <a:pt x="26145" y="14463"/>
                </a:cubicBezTo>
                <a:cubicBezTo>
                  <a:pt x="25527" y="14066"/>
                  <a:pt x="24910" y="13869"/>
                  <a:pt x="24293" y="13869"/>
                </a:cubicBezTo>
                <a:cubicBezTo>
                  <a:pt x="23322" y="13869"/>
                  <a:pt x="21293" y="14206"/>
                  <a:pt x="18198" y="14878"/>
                </a:cubicBezTo>
                <a:cubicBezTo>
                  <a:pt x="16695" y="15179"/>
                  <a:pt x="15101" y="15328"/>
                  <a:pt x="13429" y="15328"/>
                </a:cubicBezTo>
                <a:cubicBezTo>
                  <a:pt x="9327" y="15328"/>
                  <a:pt x="6060" y="14678"/>
                  <a:pt x="3637" y="13379"/>
                </a:cubicBezTo>
                <a:cubicBezTo>
                  <a:pt x="1210" y="12079"/>
                  <a:pt x="0" y="10285"/>
                  <a:pt x="0" y="8001"/>
                </a:cubicBezTo>
                <a:cubicBezTo>
                  <a:pt x="0" y="5803"/>
                  <a:pt x="1555" y="3920"/>
                  <a:pt x="4668" y="2352"/>
                </a:cubicBezTo>
                <a:cubicBezTo>
                  <a:pt x="7781" y="783"/>
                  <a:pt x="11581" y="0"/>
                  <a:pt x="16060" y="0"/>
                </a:cubicBezTo>
                <a:cubicBezTo>
                  <a:pt x="21544" y="0"/>
                  <a:pt x="26418" y="1292"/>
                  <a:pt x="30698" y="3877"/>
                </a:cubicBezTo>
                <a:cubicBezTo>
                  <a:pt x="34973" y="6463"/>
                  <a:pt x="37110" y="9892"/>
                  <a:pt x="37110" y="14165"/>
                </a:cubicBezTo>
                <a:cubicBezTo>
                  <a:pt x="37110" y="18800"/>
                  <a:pt x="34140" y="23107"/>
                  <a:pt x="28204" y="27089"/>
                </a:cubicBezTo>
                <a:cubicBezTo>
                  <a:pt x="22268" y="31069"/>
                  <a:pt x="12866" y="34206"/>
                  <a:pt x="0" y="36498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70" name="Freeform 3"/>
          <p:cNvSpPr/>
          <p:nvPr/>
        </p:nvSpPr>
        <p:spPr>
          <a:xfrm>
            <a:off x="6938948" y="5947563"/>
            <a:ext cx="70832" cy="99275"/>
          </a:xfrm>
          <a:custGeom>
            <a:avLst/>
            <a:gdLst>
              <a:gd name="connsiteX0" fmla="*/ 60549 w 70832"/>
              <a:gd name="connsiteY0" fmla="*/ 0 h 99275"/>
              <a:gd name="connsiteX1" fmla="*/ 70832 w 70832"/>
              <a:gd name="connsiteY1" fmla="*/ 0 h 99275"/>
              <a:gd name="connsiteX2" fmla="*/ 10275 w 70832"/>
              <a:gd name="connsiteY2" fmla="*/ 99275 h 99275"/>
              <a:gd name="connsiteX3" fmla="*/ 0 w 70832"/>
              <a:gd name="connsiteY3" fmla="*/ 99275 h 99275"/>
              <a:gd name="connsiteX4" fmla="*/ 60549 w 70832"/>
              <a:gd name="connsiteY4" fmla="*/ 0 h 9927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</a:cxnLst>
            <a:rect l="l" t="t" r="r" b="b"/>
            <a:pathLst>
              <a:path w="70832" h="99275">
                <a:moveTo>
                  <a:pt x="60549" y="0"/>
                </a:moveTo>
                <a:lnTo>
                  <a:pt x="70832" y="0"/>
                </a:lnTo>
                <a:lnTo>
                  <a:pt x="10275" y="99275"/>
                </a:lnTo>
                <a:lnTo>
                  <a:pt x="0" y="99275"/>
                </a:lnTo>
                <a:lnTo>
                  <a:pt x="60549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71" name="Freeform 3"/>
          <p:cNvSpPr/>
          <p:nvPr/>
        </p:nvSpPr>
        <p:spPr>
          <a:xfrm>
            <a:off x="6185672" y="5947563"/>
            <a:ext cx="70831" cy="99275"/>
          </a:xfrm>
          <a:custGeom>
            <a:avLst/>
            <a:gdLst>
              <a:gd name="connsiteX0" fmla="*/ 60549 w 70831"/>
              <a:gd name="connsiteY0" fmla="*/ 0 h 99275"/>
              <a:gd name="connsiteX1" fmla="*/ 70831 w 70831"/>
              <a:gd name="connsiteY1" fmla="*/ 0 h 99275"/>
              <a:gd name="connsiteX2" fmla="*/ 10273 w 70831"/>
              <a:gd name="connsiteY2" fmla="*/ 99275 h 99275"/>
              <a:gd name="connsiteX3" fmla="*/ 0 w 70831"/>
              <a:gd name="connsiteY3" fmla="*/ 99275 h 99275"/>
              <a:gd name="connsiteX4" fmla="*/ 60549 w 70831"/>
              <a:gd name="connsiteY4" fmla="*/ 0 h 9927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</a:cxnLst>
            <a:rect l="l" t="t" r="r" b="b"/>
            <a:pathLst>
              <a:path w="70831" h="99275">
                <a:moveTo>
                  <a:pt x="60549" y="0"/>
                </a:moveTo>
                <a:lnTo>
                  <a:pt x="70831" y="0"/>
                </a:lnTo>
                <a:lnTo>
                  <a:pt x="10273" y="99275"/>
                </a:lnTo>
                <a:lnTo>
                  <a:pt x="0" y="99275"/>
                </a:lnTo>
                <a:lnTo>
                  <a:pt x="60549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72" name="Freeform 3"/>
          <p:cNvSpPr/>
          <p:nvPr/>
        </p:nvSpPr>
        <p:spPr>
          <a:xfrm>
            <a:off x="5453227" y="5840623"/>
            <a:ext cx="65109" cy="94895"/>
          </a:xfrm>
          <a:custGeom>
            <a:avLst/>
            <a:gdLst>
              <a:gd name="connsiteX0" fmla="*/ 1822 w 65109"/>
              <a:gd name="connsiteY0" fmla="*/ 13139 h 94895"/>
              <a:gd name="connsiteX1" fmla="*/ 0 w 65109"/>
              <a:gd name="connsiteY1" fmla="*/ 10949 h 94895"/>
              <a:gd name="connsiteX2" fmla="*/ 40234 w 65109"/>
              <a:gd name="connsiteY2" fmla="*/ 0 h 94895"/>
              <a:gd name="connsiteX3" fmla="*/ 44273 w 65109"/>
              <a:gd name="connsiteY3" fmla="*/ 0 h 94895"/>
              <a:gd name="connsiteX4" fmla="*/ 44273 w 65109"/>
              <a:gd name="connsiteY4" fmla="*/ 78471 h 94895"/>
              <a:gd name="connsiteX5" fmla="*/ 45431 w 65109"/>
              <a:gd name="connsiteY5" fmla="*/ 88481 h 94895"/>
              <a:gd name="connsiteX6" fmla="*/ 50243 w 65109"/>
              <a:gd name="connsiteY6" fmla="*/ 91508 h 94895"/>
              <a:gd name="connsiteX7" fmla="*/ 65109 w 65109"/>
              <a:gd name="connsiteY7" fmla="*/ 92705 h 94895"/>
              <a:gd name="connsiteX8" fmla="*/ 65109 w 65109"/>
              <a:gd name="connsiteY8" fmla="*/ 94895 h 94895"/>
              <a:gd name="connsiteX9" fmla="*/ 3258 w 65109"/>
              <a:gd name="connsiteY9" fmla="*/ 94895 h 94895"/>
              <a:gd name="connsiteX10" fmla="*/ 3258 w 65109"/>
              <a:gd name="connsiteY10" fmla="*/ 92705 h 94895"/>
              <a:gd name="connsiteX11" fmla="*/ 18105 w 65109"/>
              <a:gd name="connsiteY11" fmla="*/ 91542 h 94895"/>
              <a:gd name="connsiteX12" fmla="*/ 22773 w 65109"/>
              <a:gd name="connsiteY12" fmla="*/ 88794 h 94895"/>
              <a:gd name="connsiteX13" fmla="*/ 24089 w 65109"/>
              <a:gd name="connsiteY13" fmla="*/ 78471 h 94895"/>
              <a:gd name="connsiteX14" fmla="*/ 24089 w 65109"/>
              <a:gd name="connsiteY14" fmla="*/ 28103 h 94895"/>
              <a:gd name="connsiteX15" fmla="*/ 22867 w 65109"/>
              <a:gd name="connsiteY15" fmla="*/ 15238 h 94895"/>
              <a:gd name="connsiteX16" fmla="*/ 19770 w 65109"/>
              <a:gd name="connsiteY16" fmla="*/ 12044 h 94895"/>
              <a:gd name="connsiteX17" fmla="*/ 14354 w 65109"/>
              <a:gd name="connsiteY17" fmla="*/ 11018 h 94895"/>
              <a:gd name="connsiteX18" fmla="*/ 1822 w 65109"/>
              <a:gd name="connsiteY18" fmla="*/ 13139 h 9489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</a:cxnLst>
            <a:rect l="l" t="t" r="r" b="b"/>
            <a:pathLst>
              <a:path w="65109" h="94895">
                <a:moveTo>
                  <a:pt x="1822" y="13139"/>
                </a:moveTo>
                <a:lnTo>
                  <a:pt x="0" y="10949"/>
                </a:lnTo>
                <a:lnTo>
                  <a:pt x="40234" y="0"/>
                </a:lnTo>
                <a:lnTo>
                  <a:pt x="44273" y="0"/>
                </a:lnTo>
                <a:lnTo>
                  <a:pt x="44273" y="78471"/>
                </a:lnTo>
                <a:cubicBezTo>
                  <a:pt x="44273" y="83828"/>
                  <a:pt x="44659" y="87165"/>
                  <a:pt x="45431" y="88481"/>
                </a:cubicBezTo>
                <a:cubicBezTo>
                  <a:pt x="46205" y="89795"/>
                  <a:pt x="47810" y="90804"/>
                  <a:pt x="50243" y="91508"/>
                </a:cubicBezTo>
                <a:cubicBezTo>
                  <a:pt x="52680" y="92212"/>
                  <a:pt x="57635" y="92611"/>
                  <a:pt x="65109" y="92705"/>
                </a:cubicBezTo>
                <a:lnTo>
                  <a:pt x="65109" y="94895"/>
                </a:lnTo>
                <a:lnTo>
                  <a:pt x="3258" y="94895"/>
                </a:lnTo>
                <a:lnTo>
                  <a:pt x="3258" y="92705"/>
                </a:lnTo>
                <a:cubicBezTo>
                  <a:pt x="10920" y="92611"/>
                  <a:pt x="15869" y="92223"/>
                  <a:pt x="18105" y="91542"/>
                </a:cubicBezTo>
                <a:cubicBezTo>
                  <a:pt x="20336" y="90862"/>
                  <a:pt x="21892" y="89946"/>
                  <a:pt x="22773" y="88794"/>
                </a:cubicBezTo>
                <a:cubicBezTo>
                  <a:pt x="23651" y="87641"/>
                  <a:pt x="24089" y="84201"/>
                  <a:pt x="24089" y="78471"/>
                </a:cubicBezTo>
                <a:lnTo>
                  <a:pt x="24089" y="28103"/>
                </a:lnTo>
                <a:cubicBezTo>
                  <a:pt x="24089" y="21423"/>
                  <a:pt x="23681" y="17136"/>
                  <a:pt x="22867" y="15238"/>
                </a:cubicBezTo>
                <a:cubicBezTo>
                  <a:pt x="22305" y="13793"/>
                  <a:pt x="21273" y="12729"/>
                  <a:pt x="19770" y="12044"/>
                </a:cubicBezTo>
                <a:cubicBezTo>
                  <a:pt x="18270" y="11360"/>
                  <a:pt x="16462" y="11018"/>
                  <a:pt x="14354" y="11018"/>
                </a:cubicBezTo>
                <a:cubicBezTo>
                  <a:pt x="11358" y="11018"/>
                  <a:pt x="7180" y="11726"/>
                  <a:pt x="1822" y="13139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73" name="Freeform 3"/>
          <p:cNvSpPr/>
          <p:nvPr/>
        </p:nvSpPr>
        <p:spPr>
          <a:xfrm>
            <a:off x="4177800" y="5922014"/>
            <a:ext cx="37110" cy="36498"/>
          </a:xfrm>
          <a:custGeom>
            <a:avLst/>
            <a:gdLst>
              <a:gd name="connsiteX0" fmla="*/ 0 w 37110"/>
              <a:gd name="connsiteY0" fmla="*/ 36498 h 36498"/>
              <a:gd name="connsiteX1" fmla="*/ 0 w 37110"/>
              <a:gd name="connsiteY1" fmla="*/ 33527 h 36498"/>
              <a:gd name="connsiteX2" fmla="*/ 20192 w 37110"/>
              <a:gd name="connsiteY2" fmla="*/ 26395 h 36498"/>
              <a:gd name="connsiteX3" fmla="*/ 27344 w 37110"/>
              <a:gd name="connsiteY3" fmla="*/ 16155 h 36498"/>
              <a:gd name="connsiteX4" fmla="*/ 26205 w 37110"/>
              <a:gd name="connsiteY4" fmla="*/ 13994 h 36498"/>
              <a:gd name="connsiteX5" fmla="*/ 24426 w 37110"/>
              <a:gd name="connsiteY5" fmla="*/ 13384 h 36498"/>
              <a:gd name="connsiteX6" fmla="*/ 18352 w 37110"/>
              <a:gd name="connsiteY6" fmla="*/ 14724 h 36498"/>
              <a:gd name="connsiteX7" fmla="*/ 13541 w 37110"/>
              <a:gd name="connsiteY7" fmla="*/ 15328 h 36498"/>
              <a:gd name="connsiteX8" fmla="*/ 3667 w 37110"/>
              <a:gd name="connsiteY8" fmla="*/ 13379 h 36498"/>
              <a:gd name="connsiteX9" fmla="*/ 0 w 37110"/>
              <a:gd name="connsiteY9" fmla="*/ 8001 h 36498"/>
              <a:gd name="connsiteX10" fmla="*/ 4669 w 37110"/>
              <a:gd name="connsiteY10" fmla="*/ 2352 h 36498"/>
              <a:gd name="connsiteX11" fmla="*/ 16062 w 37110"/>
              <a:gd name="connsiteY11" fmla="*/ 0 h 36498"/>
              <a:gd name="connsiteX12" fmla="*/ 30697 w 37110"/>
              <a:gd name="connsiteY12" fmla="*/ 3877 h 36498"/>
              <a:gd name="connsiteX13" fmla="*/ 37110 w 37110"/>
              <a:gd name="connsiteY13" fmla="*/ 14165 h 36498"/>
              <a:gd name="connsiteX14" fmla="*/ 28204 w 37110"/>
              <a:gd name="connsiteY14" fmla="*/ 27089 h 36498"/>
              <a:gd name="connsiteX15" fmla="*/ 0 w 37110"/>
              <a:gd name="connsiteY15" fmla="*/ 36498 h 36498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</a:cxnLst>
            <a:rect l="l" t="t" r="r" b="b"/>
            <a:pathLst>
              <a:path w="37110" h="36498">
                <a:moveTo>
                  <a:pt x="0" y="36498"/>
                </a:moveTo>
                <a:lnTo>
                  <a:pt x="0" y="33527"/>
                </a:lnTo>
                <a:cubicBezTo>
                  <a:pt x="8694" y="31995"/>
                  <a:pt x="15425" y="29617"/>
                  <a:pt x="20192" y="26395"/>
                </a:cubicBezTo>
                <a:cubicBezTo>
                  <a:pt x="24960" y="23173"/>
                  <a:pt x="27344" y="19760"/>
                  <a:pt x="27344" y="16155"/>
                </a:cubicBezTo>
                <a:cubicBezTo>
                  <a:pt x="27344" y="15301"/>
                  <a:pt x="26964" y="14580"/>
                  <a:pt x="26205" y="13994"/>
                </a:cubicBezTo>
                <a:cubicBezTo>
                  <a:pt x="25608" y="13587"/>
                  <a:pt x="25015" y="13384"/>
                  <a:pt x="24426" y="13384"/>
                </a:cubicBezTo>
                <a:cubicBezTo>
                  <a:pt x="23496" y="13384"/>
                  <a:pt x="21471" y="13831"/>
                  <a:pt x="18352" y="14724"/>
                </a:cubicBezTo>
                <a:cubicBezTo>
                  <a:pt x="16832" y="15128"/>
                  <a:pt x="15228" y="15328"/>
                  <a:pt x="13541" y="15328"/>
                </a:cubicBezTo>
                <a:cubicBezTo>
                  <a:pt x="9403" y="15328"/>
                  <a:pt x="6112" y="14678"/>
                  <a:pt x="3667" y="13379"/>
                </a:cubicBezTo>
                <a:cubicBezTo>
                  <a:pt x="1222" y="12079"/>
                  <a:pt x="0" y="10285"/>
                  <a:pt x="0" y="8001"/>
                </a:cubicBezTo>
                <a:cubicBezTo>
                  <a:pt x="0" y="5803"/>
                  <a:pt x="1557" y="3920"/>
                  <a:pt x="4669" y="2352"/>
                </a:cubicBezTo>
                <a:cubicBezTo>
                  <a:pt x="7782" y="783"/>
                  <a:pt x="11579" y="0"/>
                  <a:pt x="16062" y="0"/>
                </a:cubicBezTo>
                <a:cubicBezTo>
                  <a:pt x="21543" y="0"/>
                  <a:pt x="26420" y="1292"/>
                  <a:pt x="30697" y="3877"/>
                </a:cubicBezTo>
                <a:cubicBezTo>
                  <a:pt x="34972" y="6463"/>
                  <a:pt x="37110" y="9892"/>
                  <a:pt x="37110" y="14165"/>
                </a:cubicBezTo>
                <a:cubicBezTo>
                  <a:pt x="37110" y="18800"/>
                  <a:pt x="34141" y="23107"/>
                  <a:pt x="28204" y="27089"/>
                </a:cubicBezTo>
                <a:cubicBezTo>
                  <a:pt x="22266" y="31069"/>
                  <a:pt x="12865" y="34206"/>
                  <a:pt x="0" y="36498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74" name="Freeform 3"/>
          <p:cNvSpPr/>
          <p:nvPr/>
        </p:nvSpPr>
        <p:spPr>
          <a:xfrm>
            <a:off x="3740939" y="5947563"/>
            <a:ext cx="70833" cy="99275"/>
          </a:xfrm>
          <a:custGeom>
            <a:avLst/>
            <a:gdLst>
              <a:gd name="connsiteX0" fmla="*/ 60548 w 70833"/>
              <a:gd name="connsiteY0" fmla="*/ 0 h 99275"/>
              <a:gd name="connsiteX1" fmla="*/ 70833 w 70833"/>
              <a:gd name="connsiteY1" fmla="*/ 0 h 99275"/>
              <a:gd name="connsiteX2" fmla="*/ 10274 w 70833"/>
              <a:gd name="connsiteY2" fmla="*/ 99275 h 99275"/>
              <a:gd name="connsiteX3" fmla="*/ 0 w 70833"/>
              <a:gd name="connsiteY3" fmla="*/ 99275 h 99275"/>
              <a:gd name="connsiteX4" fmla="*/ 60548 w 70833"/>
              <a:gd name="connsiteY4" fmla="*/ 0 h 9927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</a:cxnLst>
            <a:rect l="l" t="t" r="r" b="b"/>
            <a:pathLst>
              <a:path w="70833" h="99275">
                <a:moveTo>
                  <a:pt x="60548" y="0"/>
                </a:moveTo>
                <a:lnTo>
                  <a:pt x="70833" y="0"/>
                </a:lnTo>
                <a:lnTo>
                  <a:pt x="10274" y="99275"/>
                </a:lnTo>
                <a:lnTo>
                  <a:pt x="0" y="99275"/>
                </a:lnTo>
                <a:lnTo>
                  <a:pt x="60548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75" name="Freeform 3"/>
          <p:cNvSpPr/>
          <p:nvPr/>
        </p:nvSpPr>
        <p:spPr>
          <a:xfrm>
            <a:off x="2960317" y="5947563"/>
            <a:ext cx="70832" cy="99275"/>
          </a:xfrm>
          <a:custGeom>
            <a:avLst/>
            <a:gdLst>
              <a:gd name="connsiteX0" fmla="*/ 60549 w 70832"/>
              <a:gd name="connsiteY0" fmla="*/ 0 h 99275"/>
              <a:gd name="connsiteX1" fmla="*/ 70832 w 70832"/>
              <a:gd name="connsiteY1" fmla="*/ 0 h 99275"/>
              <a:gd name="connsiteX2" fmla="*/ 10274 w 70832"/>
              <a:gd name="connsiteY2" fmla="*/ 99275 h 99275"/>
              <a:gd name="connsiteX3" fmla="*/ 0 w 70832"/>
              <a:gd name="connsiteY3" fmla="*/ 99275 h 99275"/>
              <a:gd name="connsiteX4" fmla="*/ 60549 w 70832"/>
              <a:gd name="connsiteY4" fmla="*/ 0 h 9927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</a:cxnLst>
            <a:rect l="l" t="t" r="r" b="b"/>
            <a:pathLst>
              <a:path w="70832" h="99275">
                <a:moveTo>
                  <a:pt x="60549" y="0"/>
                </a:moveTo>
                <a:lnTo>
                  <a:pt x="70832" y="0"/>
                </a:lnTo>
                <a:lnTo>
                  <a:pt x="10274" y="99275"/>
                </a:lnTo>
                <a:lnTo>
                  <a:pt x="0" y="99275"/>
                </a:lnTo>
                <a:lnTo>
                  <a:pt x="60549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76" name="Freeform 3"/>
          <p:cNvSpPr/>
          <p:nvPr/>
        </p:nvSpPr>
        <p:spPr>
          <a:xfrm>
            <a:off x="2255220" y="5840623"/>
            <a:ext cx="65105" cy="94895"/>
          </a:xfrm>
          <a:custGeom>
            <a:avLst/>
            <a:gdLst>
              <a:gd name="connsiteX0" fmla="*/ 1820 w 65105"/>
              <a:gd name="connsiteY0" fmla="*/ 13139 h 94895"/>
              <a:gd name="connsiteX1" fmla="*/ 0 w 65105"/>
              <a:gd name="connsiteY1" fmla="*/ 10949 h 94895"/>
              <a:gd name="connsiteX2" fmla="*/ 40232 w 65105"/>
              <a:gd name="connsiteY2" fmla="*/ 0 h 94895"/>
              <a:gd name="connsiteX3" fmla="*/ 44270 w 65105"/>
              <a:gd name="connsiteY3" fmla="*/ 0 h 94895"/>
              <a:gd name="connsiteX4" fmla="*/ 44270 w 65105"/>
              <a:gd name="connsiteY4" fmla="*/ 78471 h 94895"/>
              <a:gd name="connsiteX5" fmla="*/ 45431 w 65105"/>
              <a:gd name="connsiteY5" fmla="*/ 88481 h 94895"/>
              <a:gd name="connsiteX6" fmla="*/ 50242 w 65105"/>
              <a:gd name="connsiteY6" fmla="*/ 91508 h 94895"/>
              <a:gd name="connsiteX7" fmla="*/ 65105 w 65105"/>
              <a:gd name="connsiteY7" fmla="*/ 92705 h 94895"/>
              <a:gd name="connsiteX8" fmla="*/ 65105 w 65105"/>
              <a:gd name="connsiteY8" fmla="*/ 94895 h 94895"/>
              <a:gd name="connsiteX9" fmla="*/ 3255 w 65105"/>
              <a:gd name="connsiteY9" fmla="*/ 94895 h 94895"/>
              <a:gd name="connsiteX10" fmla="*/ 3255 w 65105"/>
              <a:gd name="connsiteY10" fmla="*/ 92705 h 94895"/>
              <a:gd name="connsiteX11" fmla="*/ 18102 w 65105"/>
              <a:gd name="connsiteY11" fmla="*/ 91542 h 94895"/>
              <a:gd name="connsiteX12" fmla="*/ 22771 w 65105"/>
              <a:gd name="connsiteY12" fmla="*/ 88794 h 94895"/>
              <a:gd name="connsiteX13" fmla="*/ 24088 w 65105"/>
              <a:gd name="connsiteY13" fmla="*/ 78471 h 94895"/>
              <a:gd name="connsiteX14" fmla="*/ 24088 w 65105"/>
              <a:gd name="connsiteY14" fmla="*/ 28103 h 94895"/>
              <a:gd name="connsiteX15" fmla="*/ 22867 w 65105"/>
              <a:gd name="connsiteY15" fmla="*/ 15238 h 94895"/>
              <a:gd name="connsiteX16" fmla="*/ 19770 w 65105"/>
              <a:gd name="connsiteY16" fmla="*/ 12044 h 94895"/>
              <a:gd name="connsiteX17" fmla="*/ 14353 w 65105"/>
              <a:gd name="connsiteY17" fmla="*/ 11018 h 94895"/>
              <a:gd name="connsiteX18" fmla="*/ 1820 w 65105"/>
              <a:gd name="connsiteY18" fmla="*/ 13139 h 9489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</a:cxnLst>
            <a:rect l="l" t="t" r="r" b="b"/>
            <a:pathLst>
              <a:path w="65105" h="94895">
                <a:moveTo>
                  <a:pt x="1820" y="13139"/>
                </a:moveTo>
                <a:lnTo>
                  <a:pt x="0" y="10949"/>
                </a:lnTo>
                <a:lnTo>
                  <a:pt x="40232" y="0"/>
                </a:lnTo>
                <a:lnTo>
                  <a:pt x="44270" y="0"/>
                </a:lnTo>
                <a:lnTo>
                  <a:pt x="44270" y="78471"/>
                </a:lnTo>
                <a:cubicBezTo>
                  <a:pt x="44270" y="83828"/>
                  <a:pt x="44658" y="87165"/>
                  <a:pt x="45431" y="88481"/>
                </a:cubicBezTo>
                <a:cubicBezTo>
                  <a:pt x="46203" y="89795"/>
                  <a:pt x="47807" y="90804"/>
                  <a:pt x="50242" y="91508"/>
                </a:cubicBezTo>
                <a:cubicBezTo>
                  <a:pt x="52678" y="92212"/>
                  <a:pt x="57631" y="92611"/>
                  <a:pt x="65105" y="92705"/>
                </a:cubicBezTo>
                <a:lnTo>
                  <a:pt x="65105" y="94895"/>
                </a:lnTo>
                <a:lnTo>
                  <a:pt x="3255" y="94895"/>
                </a:lnTo>
                <a:lnTo>
                  <a:pt x="3255" y="92705"/>
                </a:lnTo>
                <a:cubicBezTo>
                  <a:pt x="10918" y="92611"/>
                  <a:pt x="15867" y="92223"/>
                  <a:pt x="18102" y="91542"/>
                </a:cubicBezTo>
                <a:cubicBezTo>
                  <a:pt x="20336" y="90862"/>
                  <a:pt x="21893" y="89946"/>
                  <a:pt x="22771" y="88794"/>
                </a:cubicBezTo>
                <a:cubicBezTo>
                  <a:pt x="23649" y="87641"/>
                  <a:pt x="24088" y="84201"/>
                  <a:pt x="24088" y="78471"/>
                </a:cubicBezTo>
                <a:lnTo>
                  <a:pt x="24088" y="28103"/>
                </a:lnTo>
                <a:cubicBezTo>
                  <a:pt x="24088" y="21423"/>
                  <a:pt x="23681" y="17136"/>
                  <a:pt x="22867" y="15238"/>
                </a:cubicBezTo>
                <a:cubicBezTo>
                  <a:pt x="22305" y="13793"/>
                  <a:pt x="21272" y="12729"/>
                  <a:pt x="19770" y="12044"/>
                </a:cubicBezTo>
                <a:cubicBezTo>
                  <a:pt x="18267" y="11360"/>
                  <a:pt x="16463" y="11018"/>
                  <a:pt x="14353" y="11018"/>
                </a:cubicBezTo>
                <a:cubicBezTo>
                  <a:pt x="11355" y="11018"/>
                  <a:pt x="7178" y="11726"/>
                  <a:pt x="1820" y="13139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77" name="Freeform 3"/>
          <p:cNvSpPr/>
          <p:nvPr/>
        </p:nvSpPr>
        <p:spPr>
          <a:xfrm>
            <a:off x="728482" y="5811788"/>
            <a:ext cx="226569" cy="126649"/>
          </a:xfrm>
          <a:custGeom>
            <a:avLst/>
            <a:gdLst>
              <a:gd name="connsiteX0" fmla="*/ 0 w 226569"/>
              <a:gd name="connsiteY0" fmla="*/ 3285 h 126649"/>
              <a:gd name="connsiteX1" fmla="*/ 0 w 226569"/>
              <a:gd name="connsiteY1" fmla="*/ 0 h 126649"/>
              <a:gd name="connsiteX2" fmla="*/ 114586 w 226569"/>
              <a:gd name="connsiteY2" fmla="*/ 0 h 126649"/>
              <a:gd name="connsiteX3" fmla="*/ 114586 w 226569"/>
              <a:gd name="connsiteY3" fmla="*/ 3285 h 126649"/>
              <a:gd name="connsiteX4" fmla="*/ 108828 w 226569"/>
              <a:gd name="connsiteY4" fmla="*/ 3285 h 126649"/>
              <a:gd name="connsiteX5" fmla="*/ 90995 w 226569"/>
              <a:gd name="connsiteY5" fmla="*/ 4799 h 126649"/>
              <a:gd name="connsiteX6" fmla="*/ 84088 w 226569"/>
              <a:gd name="connsiteY6" fmla="*/ 8971 h 126649"/>
              <a:gd name="connsiteX7" fmla="*/ 82033 w 226569"/>
              <a:gd name="connsiteY7" fmla="*/ 22264 h 126649"/>
              <a:gd name="connsiteX8" fmla="*/ 82033 w 226569"/>
              <a:gd name="connsiteY8" fmla="*/ 82737 h 126649"/>
              <a:gd name="connsiteX9" fmla="*/ 86428 w 226569"/>
              <a:gd name="connsiteY9" fmla="*/ 104682 h 126649"/>
              <a:gd name="connsiteX10" fmla="*/ 100899 w 226569"/>
              <a:gd name="connsiteY10" fmla="*/ 113608 h 126649"/>
              <a:gd name="connsiteX11" fmla="*/ 126316 w 226569"/>
              <a:gd name="connsiteY11" fmla="*/ 117160 h 126649"/>
              <a:gd name="connsiteX12" fmla="*/ 156295 w 226569"/>
              <a:gd name="connsiteY12" fmla="*/ 112652 h 126649"/>
              <a:gd name="connsiteX13" fmla="*/ 174840 w 226569"/>
              <a:gd name="connsiteY13" fmla="*/ 100219 h 126649"/>
              <a:gd name="connsiteX14" fmla="*/ 180994 w 226569"/>
              <a:gd name="connsiteY14" fmla="*/ 72626 h 126649"/>
              <a:gd name="connsiteX15" fmla="*/ 180994 w 226569"/>
              <a:gd name="connsiteY15" fmla="*/ 22264 h 126649"/>
              <a:gd name="connsiteX16" fmla="*/ 177932 w 226569"/>
              <a:gd name="connsiteY16" fmla="*/ 10345 h 126649"/>
              <a:gd name="connsiteX17" fmla="*/ 170200 w 226569"/>
              <a:gd name="connsiteY17" fmla="*/ 5396 h 126649"/>
              <a:gd name="connsiteX18" fmla="*/ 149743 w 226569"/>
              <a:gd name="connsiteY18" fmla="*/ 3285 h 126649"/>
              <a:gd name="connsiteX19" fmla="*/ 149743 w 226569"/>
              <a:gd name="connsiteY19" fmla="*/ 0 h 126649"/>
              <a:gd name="connsiteX20" fmla="*/ 226569 w 226569"/>
              <a:gd name="connsiteY20" fmla="*/ 0 h 126649"/>
              <a:gd name="connsiteX21" fmla="*/ 226569 w 226569"/>
              <a:gd name="connsiteY21" fmla="*/ 3285 h 126649"/>
              <a:gd name="connsiteX22" fmla="*/ 221991 w 226569"/>
              <a:gd name="connsiteY22" fmla="*/ 3285 h 126649"/>
              <a:gd name="connsiteX23" fmla="*/ 206446 w 226569"/>
              <a:gd name="connsiteY23" fmla="*/ 5396 h 126649"/>
              <a:gd name="connsiteX24" fmla="*/ 197444 w 226569"/>
              <a:gd name="connsiteY24" fmla="*/ 11719 h 126649"/>
              <a:gd name="connsiteX25" fmla="*/ 195317 w 226569"/>
              <a:gd name="connsiteY25" fmla="*/ 22264 h 126649"/>
              <a:gd name="connsiteX26" fmla="*/ 195317 w 226569"/>
              <a:gd name="connsiteY26" fmla="*/ 69257 h 126649"/>
              <a:gd name="connsiteX27" fmla="*/ 190216 w 226569"/>
              <a:gd name="connsiteY27" fmla="*/ 100736 h 126649"/>
              <a:gd name="connsiteX28" fmla="*/ 165354 w 226569"/>
              <a:gd name="connsiteY28" fmla="*/ 118529 h 126649"/>
              <a:gd name="connsiteX29" fmla="*/ 111412 w 226569"/>
              <a:gd name="connsiteY29" fmla="*/ 126649 h 126649"/>
              <a:gd name="connsiteX30" fmla="*/ 67354 w 226569"/>
              <a:gd name="connsiteY30" fmla="*/ 122362 h 126649"/>
              <a:gd name="connsiteX31" fmla="*/ 37395 w 226569"/>
              <a:gd name="connsiteY31" fmla="*/ 107397 h 126649"/>
              <a:gd name="connsiteX32" fmla="*/ 28646 w 226569"/>
              <a:gd name="connsiteY32" fmla="*/ 82852 h 126649"/>
              <a:gd name="connsiteX33" fmla="*/ 28646 w 226569"/>
              <a:gd name="connsiteY33" fmla="*/ 22264 h 126649"/>
              <a:gd name="connsiteX34" fmla="*/ 26530 w 226569"/>
              <a:gd name="connsiteY34" fmla="*/ 8925 h 126649"/>
              <a:gd name="connsiteX35" fmla="*/ 19206 w 226569"/>
              <a:gd name="connsiteY35" fmla="*/ 4753 h 126649"/>
              <a:gd name="connsiteX36" fmla="*/ 0 w 226569"/>
              <a:gd name="connsiteY36" fmla="*/ 3285 h 12664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  <a:cxn ang="34">
                <a:pos x="connsiteX34" y="connsiteY34"/>
              </a:cxn>
              <a:cxn ang="35">
                <a:pos x="connsiteX35" y="connsiteY35"/>
              </a:cxn>
              <a:cxn ang="36">
                <a:pos x="connsiteX36" y="connsiteY36"/>
              </a:cxn>
            </a:cxnLst>
            <a:rect l="l" t="t" r="r" b="b"/>
            <a:pathLst>
              <a:path w="226569" h="126649">
                <a:moveTo>
                  <a:pt x="0" y="3285"/>
                </a:moveTo>
                <a:lnTo>
                  <a:pt x="0" y="0"/>
                </a:lnTo>
                <a:lnTo>
                  <a:pt x="114586" y="0"/>
                </a:lnTo>
                <a:lnTo>
                  <a:pt x="114586" y="3285"/>
                </a:lnTo>
                <a:lnTo>
                  <a:pt x="108828" y="3285"/>
                </a:lnTo>
                <a:cubicBezTo>
                  <a:pt x="100175" y="3285"/>
                  <a:pt x="94230" y="3789"/>
                  <a:pt x="90995" y="4799"/>
                </a:cubicBezTo>
                <a:cubicBezTo>
                  <a:pt x="87760" y="5808"/>
                  <a:pt x="85458" y="7199"/>
                  <a:pt x="84088" y="8971"/>
                </a:cubicBezTo>
                <a:cubicBezTo>
                  <a:pt x="82718" y="10743"/>
                  <a:pt x="82033" y="15174"/>
                  <a:pt x="82033" y="22264"/>
                </a:cubicBezTo>
                <a:lnTo>
                  <a:pt x="82033" y="82737"/>
                </a:lnTo>
                <a:cubicBezTo>
                  <a:pt x="82033" y="93785"/>
                  <a:pt x="83498" y="101101"/>
                  <a:pt x="86428" y="104682"/>
                </a:cubicBezTo>
                <a:cubicBezTo>
                  <a:pt x="89358" y="108263"/>
                  <a:pt x="94181" y="111239"/>
                  <a:pt x="100899" y="113608"/>
                </a:cubicBezTo>
                <a:cubicBezTo>
                  <a:pt x="107616" y="115976"/>
                  <a:pt x="116088" y="117160"/>
                  <a:pt x="126316" y="117160"/>
                </a:cubicBezTo>
                <a:cubicBezTo>
                  <a:pt x="138041" y="117160"/>
                  <a:pt x="148035" y="115657"/>
                  <a:pt x="156295" y="112652"/>
                </a:cubicBezTo>
                <a:cubicBezTo>
                  <a:pt x="164555" y="109646"/>
                  <a:pt x="170736" y="105502"/>
                  <a:pt x="174840" y="100219"/>
                </a:cubicBezTo>
                <a:cubicBezTo>
                  <a:pt x="178943" y="94937"/>
                  <a:pt x="180994" y="85738"/>
                  <a:pt x="180994" y="72626"/>
                </a:cubicBezTo>
                <a:lnTo>
                  <a:pt x="180994" y="22264"/>
                </a:lnTo>
                <a:cubicBezTo>
                  <a:pt x="180994" y="16703"/>
                  <a:pt x="179974" y="12729"/>
                  <a:pt x="177932" y="10345"/>
                </a:cubicBezTo>
                <a:cubicBezTo>
                  <a:pt x="175891" y="7961"/>
                  <a:pt x="173314" y="6312"/>
                  <a:pt x="170200" y="5396"/>
                </a:cubicBezTo>
                <a:cubicBezTo>
                  <a:pt x="165365" y="3989"/>
                  <a:pt x="158547" y="3285"/>
                  <a:pt x="149743" y="3285"/>
                </a:cubicBezTo>
                <a:lnTo>
                  <a:pt x="149743" y="0"/>
                </a:lnTo>
                <a:lnTo>
                  <a:pt x="226569" y="0"/>
                </a:lnTo>
                <a:lnTo>
                  <a:pt x="226569" y="3285"/>
                </a:lnTo>
                <a:lnTo>
                  <a:pt x="221991" y="3285"/>
                </a:lnTo>
                <a:cubicBezTo>
                  <a:pt x="215772" y="3285"/>
                  <a:pt x="210590" y="3989"/>
                  <a:pt x="206446" y="5396"/>
                </a:cubicBezTo>
                <a:cubicBezTo>
                  <a:pt x="202303" y="6802"/>
                  <a:pt x="199302" y="8910"/>
                  <a:pt x="197444" y="11719"/>
                </a:cubicBezTo>
                <a:cubicBezTo>
                  <a:pt x="196026" y="13678"/>
                  <a:pt x="195317" y="17193"/>
                  <a:pt x="195317" y="22264"/>
                </a:cubicBezTo>
                <a:lnTo>
                  <a:pt x="195317" y="69257"/>
                </a:lnTo>
                <a:cubicBezTo>
                  <a:pt x="195317" y="83794"/>
                  <a:pt x="193617" y="94288"/>
                  <a:pt x="190216" y="100736"/>
                </a:cubicBezTo>
                <a:cubicBezTo>
                  <a:pt x="186814" y="107184"/>
                  <a:pt x="178528" y="113115"/>
                  <a:pt x="165354" y="118529"/>
                </a:cubicBezTo>
                <a:cubicBezTo>
                  <a:pt x="152180" y="123943"/>
                  <a:pt x="134200" y="126649"/>
                  <a:pt x="111412" y="126649"/>
                </a:cubicBezTo>
                <a:cubicBezTo>
                  <a:pt x="92409" y="126649"/>
                  <a:pt x="77723" y="125221"/>
                  <a:pt x="67354" y="122362"/>
                </a:cubicBezTo>
                <a:cubicBezTo>
                  <a:pt x="53213" y="118468"/>
                  <a:pt x="43227" y="113481"/>
                  <a:pt x="37395" y="107397"/>
                </a:cubicBezTo>
                <a:cubicBezTo>
                  <a:pt x="31562" y="101314"/>
                  <a:pt x="28646" y="93133"/>
                  <a:pt x="28646" y="82852"/>
                </a:cubicBezTo>
                <a:lnTo>
                  <a:pt x="28646" y="22264"/>
                </a:lnTo>
                <a:cubicBezTo>
                  <a:pt x="28646" y="15113"/>
                  <a:pt x="27941" y="10666"/>
                  <a:pt x="26530" y="8925"/>
                </a:cubicBezTo>
                <a:cubicBezTo>
                  <a:pt x="25120" y="7184"/>
                  <a:pt x="22678" y="5793"/>
                  <a:pt x="19206" y="4753"/>
                </a:cubicBezTo>
                <a:cubicBezTo>
                  <a:pt x="15734" y="3714"/>
                  <a:pt x="9331" y="3224"/>
                  <a:pt x="0" y="3285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478" name="Picture 3"/>
          <p:cNvPicPr>
            <a:picLocks noChangeAspect="1" noChangeArrowheads="1"/>
          </p:cNvPicPr>
          <p:nvPr/>
        </p:nvPicPr>
        <p:blipFill>
          <a:blip r:embed="rId28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1079256" y="5833012"/>
            <a:ext cx="177800" cy="114300"/>
          </a:xfrm>
          <a:prstGeom prst="rect">
            <a:avLst/>
          </a:prstGeom>
          <a:noFill/>
        </p:spPr>
      </p:pic>
      <p:pic>
        <p:nvPicPr>
          <p:cNvPr id="479" name="Picture 3"/>
          <p:cNvPicPr>
            <a:picLocks noChangeAspect="1" noChangeArrowheads="1"/>
          </p:cNvPicPr>
          <p:nvPr/>
        </p:nvPicPr>
        <p:blipFill>
          <a:blip r:embed="rId29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1587256" y="5744112"/>
            <a:ext cx="177800" cy="114300"/>
          </a:xfrm>
          <a:prstGeom prst="rect">
            <a:avLst/>
          </a:prstGeom>
          <a:noFill/>
        </p:spPr>
      </p:pic>
      <p:pic>
        <p:nvPicPr>
          <p:cNvPr id="480" name="Picture 3"/>
          <p:cNvPicPr>
            <a:picLocks noChangeAspect="1" noChangeArrowheads="1"/>
          </p:cNvPicPr>
          <p:nvPr/>
        </p:nvPicPr>
        <p:blipFill>
          <a:blip r:embed="rId30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1815856" y="5820312"/>
            <a:ext cx="330200" cy="152400"/>
          </a:xfrm>
          <a:prstGeom prst="rect">
            <a:avLst/>
          </a:prstGeom>
          <a:noFill/>
        </p:spPr>
      </p:pic>
      <p:pic>
        <p:nvPicPr>
          <p:cNvPr id="481" name="Picture 3"/>
          <p:cNvPicPr>
            <a:picLocks noChangeAspect="1" noChangeArrowheads="1"/>
          </p:cNvPicPr>
          <p:nvPr/>
        </p:nvPicPr>
        <p:blipFill>
          <a:blip r:embed="rId31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3200156" y="5744112"/>
            <a:ext cx="177800" cy="114300"/>
          </a:xfrm>
          <a:prstGeom prst="rect">
            <a:avLst/>
          </a:prstGeom>
          <a:noFill/>
        </p:spPr>
      </p:pic>
      <p:pic>
        <p:nvPicPr>
          <p:cNvPr id="482" name="Picture 3"/>
          <p:cNvPicPr>
            <a:picLocks noChangeAspect="1" noChangeArrowheads="1"/>
          </p:cNvPicPr>
          <p:nvPr/>
        </p:nvPicPr>
        <p:blipFill>
          <a:blip r:embed="rId32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2742956" y="5934612"/>
            <a:ext cx="177800" cy="127000"/>
          </a:xfrm>
          <a:prstGeom prst="rect">
            <a:avLst/>
          </a:prstGeom>
          <a:noFill/>
        </p:spPr>
      </p:pic>
      <p:pic>
        <p:nvPicPr>
          <p:cNvPr id="483" name="Picture 3"/>
          <p:cNvPicPr>
            <a:picLocks noChangeAspect="1" noChangeArrowheads="1"/>
          </p:cNvPicPr>
          <p:nvPr/>
        </p:nvPicPr>
        <p:blipFill>
          <a:blip r:embed="rId33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3466856" y="5934612"/>
            <a:ext cx="190500" cy="127000"/>
          </a:xfrm>
          <a:prstGeom prst="rect">
            <a:avLst/>
          </a:prstGeom>
          <a:noFill/>
        </p:spPr>
      </p:pic>
      <p:pic>
        <p:nvPicPr>
          <p:cNvPr id="484" name="Picture 3"/>
          <p:cNvPicPr>
            <a:picLocks noChangeAspect="1" noChangeArrowheads="1"/>
          </p:cNvPicPr>
          <p:nvPr/>
        </p:nvPicPr>
        <p:blipFill>
          <a:blip r:embed="rId34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4241556" y="5833012"/>
            <a:ext cx="177800" cy="114300"/>
          </a:xfrm>
          <a:prstGeom prst="rect">
            <a:avLst/>
          </a:prstGeom>
          <a:noFill/>
        </p:spPr>
      </p:pic>
      <p:pic>
        <p:nvPicPr>
          <p:cNvPr id="485" name="Picture 3"/>
          <p:cNvPicPr>
            <a:picLocks noChangeAspect="1" noChangeArrowheads="1"/>
          </p:cNvPicPr>
          <p:nvPr/>
        </p:nvPicPr>
        <p:blipFill>
          <a:blip r:embed="rId35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4787656" y="5744112"/>
            <a:ext cx="177800" cy="114300"/>
          </a:xfrm>
          <a:prstGeom prst="rect">
            <a:avLst/>
          </a:prstGeom>
          <a:noFill/>
        </p:spPr>
      </p:pic>
      <p:pic>
        <p:nvPicPr>
          <p:cNvPr id="486" name="Picture 3"/>
          <p:cNvPicPr>
            <a:picLocks noChangeAspect="1" noChangeArrowheads="1"/>
          </p:cNvPicPr>
          <p:nvPr/>
        </p:nvPicPr>
        <p:blipFill>
          <a:blip r:embed="rId36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5016256" y="5820312"/>
            <a:ext cx="330200" cy="152400"/>
          </a:xfrm>
          <a:prstGeom prst="rect">
            <a:avLst/>
          </a:prstGeom>
          <a:noFill/>
        </p:spPr>
      </p:pic>
      <p:pic>
        <p:nvPicPr>
          <p:cNvPr id="487" name="Picture 3"/>
          <p:cNvPicPr>
            <a:picLocks noChangeAspect="1" noChangeArrowheads="1"/>
          </p:cNvPicPr>
          <p:nvPr/>
        </p:nvPicPr>
        <p:blipFill>
          <a:blip r:embed="rId37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6375156" y="5744112"/>
            <a:ext cx="190500" cy="114300"/>
          </a:xfrm>
          <a:prstGeom prst="rect">
            <a:avLst/>
          </a:prstGeom>
          <a:noFill/>
        </p:spPr>
      </p:pic>
      <p:pic>
        <p:nvPicPr>
          <p:cNvPr id="488" name="Picture 3"/>
          <p:cNvPicPr>
            <a:picLocks noChangeAspect="1" noChangeArrowheads="1"/>
          </p:cNvPicPr>
          <p:nvPr/>
        </p:nvPicPr>
        <p:blipFill>
          <a:blip r:embed="rId38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5968756" y="5934612"/>
            <a:ext cx="177800" cy="127000"/>
          </a:xfrm>
          <a:prstGeom prst="rect">
            <a:avLst/>
          </a:prstGeom>
          <a:noFill/>
        </p:spPr>
      </p:pic>
      <p:pic>
        <p:nvPicPr>
          <p:cNvPr id="489" name="Picture 3"/>
          <p:cNvPicPr>
            <a:picLocks noChangeAspect="1" noChangeArrowheads="1"/>
          </p:cNvPicPr>
          <p:nvPr/>
        </p:nvPicPr>
        <p:blipFill>
          <a:blip r:embed="rId39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6692656" y="5934612"/>
            <a:ext cx="190500" cy="127000"/>
          </a:xfrm>
          <a:prstGeom prst="rect">
            <a:avLst/>
          </a:prstGeom>
          <a:noFill/>
        </p:spPr>
      </p:pic>
      <p:pic>
        <p:nvPicPr>
          <p:cNvPr id="490" name="Picture 3"/>
          <p:cNvPicPr>
            <a:picLocks noChangeAspect="1" noChangeArrowheads="1"/>
          </p:cNvPicPr>
          <p:nvPr/>
        </p:nvPicPr>
        <p:blipFill>
          <a:blip r:embed="rId40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7556256" y="5833012"/>
            <a:ext cx="190500" cy="114300"/>
          </a:xfrm>
          <a:prstGeom prst="rect">
            <a:avLst/>
          </a:prstGeom>
          <a:noFill/>
        </p:spPr>
      </p:pic>
      <p:pic>
        <p:nvPicPr>
          <p:cNvPr id="491" name="Picture 3"/>
          <p:cNvPicPr>
            <a:picLocks noChangeAspect="1" noChangeArrowheads="1"/>
          </p:cNvPicPr>
          <p:nvPr/>
        </p:nvPicPr>
        <p:blipFill>
          <a:blip r:embed="rId41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7988056" y="5833012"/>
            <a:ext cx="177800" cy="114300"/>
          </a:xfrm>
          <a:prstGeom prst="rect">
            <a:avLst/>
          </a:prstGeom>
          <a:noFill/>
        </p:spPr>
      </p:pic>
      <p:pic>
        <p:nvPicPr>
          <p:cNvPr id="492" name="Picture 3"/>
          <p:cNvPicPr>
            <a:picLocks noChangeAspect="1" noChangeArrowheads="1"/>
          </p:cNvPicPr>
          <p:nvPr/>
        </p:nvPicPr>
        <p:blipFill>
          <a:blip r:embed="rId42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8457956" y="5833012"/>
            <a:ext cx="190500" cy="1143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3902170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Başarım </a:t>
            </a:r>
            <a:r>
              <a:rPr lang="tr-TR" dirty="0"/>
              <a:t>Oranlarının Karşılaştırılması</a:t>
            </a:r>
          </a:p>
        </p:txBody>
      </p:sp>
      <p:pic>
        <p:nvPicPr>
          <p:cNvPr id="4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1656165" y="1600200"/>
            <a:ext cx="5831670" cy="4525963"/>
          </a:xfrm>
          <a:prstGeom prst="rect">
            <a:avLst/>
          </a:prstGeom>
          <a:noFill/>
        </p:spPr>
      </p:pic>
      <p:sp>
        <p:nvSpPr>
          <p:cNvPr id="3" name="Slayt Numarası Yer Tutucusu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B71670-09E5-42F9-A8C4-58B44BE921F0}" type="slidenum">
              <a:rPr lang="tr-TR" smtClean="0"/>
              <a:t>75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1553873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/>
              <a:t>5</a:t>
            </a:r>
            <a:r>
              <a:rPr lang="tr-TR" dirty="0" smtClean="0"/>
              <a:t>.2 Broadcast[</a:t>
            </a:r>
            <a:r>
              <a:rPr lang="tr-TR" dirty="0" smtClean="0">
                <a:solidFill>
                  <a:srgbClr val="FF0000"/>
                </a:solidFill>
              </a:rPr>
              <a:t>BC</a:t>
            </a:r>
            <a:r>
              <a:rPr lang="tr-TR" dirty="0" smtClean="0"/>
              <a:t>] ve </a:t>
            </a:r>
            <a:r>
              <a:rPr lang="tr-TR" dirty="0" err="1" smtClean="0"/>
              <a:t>Multiple</a:t>
            </a:r>
            <a:r>
              <a:rPr lang="tr-TR" dirty="0" smtClean="0"/>
              <a:t> Access[</a:t>
            </a:r>
            <a:r>
              <a:rPr lang="tr-TR" dirty="0" smtClean="0">
                <a:solidFill>
                  <a:srgbClr val="FF0000"/>
                </a:solidFill>
              </a:rPr>
              <a:t>MAC</a:t>
            </a:r>
            <a:r>
              <a:rPr lang="tr-TR" dirty="0" smtClean="0"/>
              <a:t>] </a:t>
            </a:r>
            <a:r>
              <a:rPr lang="tr-TR" dirty="0" err="1" smtClean="0"/>
              <a:t>Fading</a:t>
            </a:r>
            <a:r>
              <a:rPr lang="tr-TR" dirty="0" smtClean="0"/>
              <a:t> Kanal Kapasiteleri</a:t>
            </a:r>
            <a:endParaRPr lang="tr-TR" dirty="0"/>
          </a:p>
        </p:txBody>
      </p:sp>
      <p:sp>
        <p:nvSpPr>
          <p:cNvPr id="3" name="İçerik Yer Tutucusu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069160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tr-TR" dirty="0" smtClean="0"/>
              <a:t>Broadcast: Bir </a:t>
            </a:r>
          </a:p>
          <a:p>
            <a:pPr marL="0" indent="0">
              <a:buNone/>
            </a:pPr>
            <a:r>
              <a:rPr lang="tr-TR" dirty="0" smtClean="0"/>
              <a:t>Vericiden Birçok </a:t>
            </a:r>
          </a:p>
          <a:p>
            <a:pPr marL="0" indent="0">
              <a:buNone/>
            </a:pPr>
            <a:r>
              <a:rPr lang="tr-TR" dirty="0" smtClean="0"/>
              <a:t>Alıcıya</a:t>
            </a:r>
          </a:p>
          <a:p>
            <a:pPr marL="0" indent="0">
              <a:buNone/>
            </a:pPr>
            <a:endParaRPr lang="tr-TR" dirty="0"/>
          </a:p>
          <a:p>
            <a:pPr marL="0" indent="0">
              <a:buNone/>
            </a:pPr>
            <a:r>
              <a:rPr lang="tr-TR" dirty="0" err="1" smtClean="0"/>
              <a:t>Multiple</a:t>
            </a:r>
            <a:r>
              <a:rPr lang="tr-TR" dirty="0" smtClean="0"/>
              <a:t> Access: </a:t>
            </a:r>
          </a:p>
          <a:p>
            <a:pPr marL="0" indent="0">
              <a:buNone/>
            </a:pPr>
            <a:r>
              <a:rPr lang="tr-TR" dirty="0" smtClean="0"/>
              <a:t>Birçok </a:t>
            </a:r>
            <a:endParaRPr lang="tr-TR" dirty="0"/>
          </a:p>
          <a:p>
            <a:pPr marL="0" indent="0">
              <a:buNone/>
            </a:pPr>
            <a:r>
              <a:rPr lang="tr-TR" dirty="0"/>
              <a:t>Vericiden </a:t>
            </a:r>
            <a:r>
              <a:rPr lang="tr-TR" dirty="0" smtClean="0"/>
              <a:t>Bir Alıcıya</a:t>
            </a:r>
            <a:endParaRPr lang="tr-TR" dirty="0"/>
          </a:p>
          <a:p>
            <a:pPr marL="0" indent="0">
              <a:buNone/>
            </a:pPr>
            <a:endParaRPr lang="tr-TR" dirty="0"/>
          </a:p>
          <a:p>
            <a:pPr marL="0" indent="0">
              <a:buNone/>
            </a:pPr>
            <a:endParaRPr lang="tr-TR" dirty="0" smtClean="0"/>
          </a:p>
          <a:p>
            <a:pPr marL="0" indent="0">
              <a:buNone/>
            </a:pPr>
            <a:endParaRPr lang="tr-TR" dirty="0" smtClean="0"/>
          </a:p>
          <a:p>
            <a:r>
              <a:rPr lang="tr-TR" dirty="0">
                <a:solidFill>
                  <a:srgbClr val="FF0000"/>
                </a:solidFill>
              </a:rPr>
              <a:t>Amaç:</a:t>
            </a:r>
            <a:r>
              <a:rPr lang="en-US" altLang="zh-CN" dirty="0" smtClean="0">
                <a:solidFill>
                  <a:srgbClr val="FF0000"/>
                </a:solidFill>
              </a:rPr>
              <a:t>  </a:t>
            </a:r>
            <a:r>
              <a:rPr lang="en-US" altLang="zh-CN" dirty="0"/>
              <a:t> </a:t>
            </a:r>
            <a:r>
              <a:rPr lang="tr-TR" dirty="0"/>
              <a:t> Oran bölgesi </a:t>
            </a:r>
            <a:r>
              <a:rPr lang="en-US" dirty="0"/>
              <a:t> {R1,…,</a:t>
            </a:r>
            <a:r>
              <a:rPr lang="en-US" dirty="0" err="1"/>
              <a:t>Rn</a:t>
            </a:r>
            <a:r>
              <a:rPr lang="en-US" dirty="0" smtClean="0"/>
              <a:t>}</a:t>
            </a:r>
            <a:r>
              <a:rPr lang="tr-TR" dirty="0" smtClean="0"/>
              <a:t> </a:t>
            </a:r>
            <a:r>
              <a:rPr lang="en-US" dirty="0" smtClean="0"/>
              <a:t> </a:t>
            </a:r>
            <a:r>
              <a:rPr lang="tr-TR" dirty="0"/>
              <a:t>en büyük </a:t>
            </a:r>
            <a:r>
              <a:rPr lang="tr-TR" dirty="0" smtClean="0"/>
              <a:t>yapmaktır fakat güç</a:t>
            </a:r>
            <a:r>
              <a:rPr lang="tr-TR" dirty="0"/>
              <a:t>, oran ve kodlama / kod çözme dinamik tahsisi ile bazı minimum oran kısıtlarına maruz kalır. </a:t>
            </a:r>
          </a:p>
          <a:p>
            <a:pPr marL="0" indent="0">
              <a:buNone/>
              <a:tabLst>
                <a:tab pos="381000" algn="l"/>
                <a:tab pos="2781300" algn="l"/>
              </a:tabLst>
            </a:pPr>
            <a:r>
              <a:rPr lang="tr-TR" dirty="0" smtClean="0"/>
              <a:t>	İletim güç</a:t>
            </a:r>
            <a:r>
              <a:rPr lang="tr-TR" dirty="0"/>
              <a:t> kısıtlaması </a:t>
            </a:r>
            <a:r>
              <a:rPr lang="tr-TR" dirty="0" smtClean="0"/>
              <a:t>ve </a:t>
            </a:r>
            <a:r>
              <a:rPr lang="tr-TR" dirty="0"/>
              <a:t>m</a:t>
            </a:r>
            <a:r>
              <a:rPr lang="tr-TR" dirty="0" smtClean="0"/>
              <a:t>ükemmel</a:t>
            </a:r>
            <a:r>
              <a:rPr lang="tr-TR" dirty="0"/>
              <a:t> TX ve RX CSI </a:t>
            </a:r>
            <a:r>
              <a:rPr lang="tr-TR" dirty="0" smtClean="0"/>
              <a:t> varsayalım</a:t>
            </a:r>
            <a:endParaRPr lang="en-US" altLang="zh-CN" dirty="0"/>
          </a:p>
          <a:p>
            <a:pPr marL="0" indent="0">
              <a:buNone/>
            </a:pPr>
            <a:endParaRPr lang="tr-TR" dirty="0"/>
          </a:p>
        </p:txBody>
      </p:sp>
      <p:pic>
        <p:nvPicPr>
          <p:cNvPr id="25603" name="Picture 3" descr="C:\Users\ÜMİTCAN\Desktop\3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5816" y="1628800"/>
            <a:ext cx="5343525" cy="33623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Slayt Numarası Yer Tutucus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B71670-09E5-42F9-A8C4-58B44BE921F0}" type="slidenum">
              <a:rPr lang="tr-TR" smtClean="0"/>
              <a:t>76</a:t>
            </a:fld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23827918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altLang="zh-CN" dirty="0"/>
              <a:t>Fa</a:t>
            </a:r>
            <a:r>
              <a:rPr lang="en-US" altLang="zh-CN" dirty="0"/>
              <a:t>ding </a:t>
            </a:r>
            <a:r>
              <a:rPr lang="tr-TR" altLang="zh-CN" dirty="0"/>
              <a:t>Kapasite Tanımlamaları</a:t>
            </a:r>
            <a:endParaRPr lang="tr-TR" dirty="0"/>
          </a:p>
        </p:txBody>
      </p:sp>
      <p:sp>
        <p:nvSpPr>
          <p:cNvPr id="3" name="İçerik Yer Tutucusu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71288"/>
          </a:xfrm>
        </p:spPr>
        <p:txBody>
          <a:bodyPr>
            <a:normAutofit lnSpcReduction="10000"/>
          </a:bodyPr>
          <a:lstStyle/>
          <a:p>
            <a:r>
              <a:rPr lang="en-US" altLang="zh-CN" dirty="0" err="1"/>
              <a:t>Ergodi</a:t>
            </a:r>
            <a:r>
              <a:rPr lang="tr-TR" altLang="zh-CN" dirty="0"/>
              <a:t>k</a:t>
            </a:r>
            <a:r>
              <a:rPr lang="en-US" altLang="zh-CN" dirty="0"/>
              <a:t>    (Shannon)    </a:t>
            </a:r>
            <a:r>
              <a:rPr lang="tr-TR" altLang="zh-CN" dirty="0"/>
              <a:t>Kapasite:</a:t>
            </a:r>
            <a:r>
              <a:rPr lang="en-US" altLang="zh-CN" dirty="0"/>
              <a:t> </a:t>
            </a:r>
            <a:r>
              <a:rPr lang="tr-TR" dirty="0"/>
              <a:t> en uzun süreli oranlar </a:t>
            </a:r>
            <a:r>
              <a:rPr lang="tr-TR" dirty="0" err="1"/>
              <a:t>fading</a:t>
            </a:r>
            <a:r>
              <a:rPr lang="tr-TR" dirty="0"/>
              <a:t> süreci üzerinden </a:t>
            </a:r>
            <a:r>
              <a:rPr lang="tr-TR" dirty="0" smtClean="0"/>
              <a:t>ortalanır.</a:t>
            </a:r>
            <a:r>
              <a:rPr lang="en-US" altLang="zh-CN" dirty="0" smtClean="0">
                <a:solidFill>
                  <a:srgbClr val="000000"/>
                </a:solidFill>
                <a:latin typeface="Calibri" pitchFamily="18" charset="0"/>
                <a:cs typeface="Calibri" pitchFamily="18" charset="0"/>
              </a:rPr>
              <a:t> </a:t>
            </a:r>
            <a:endParaRPr lang="tr-TR" altLang="zh-CN" dirty="0" smtClean="0">
              <a:solidFill>
                <a:srgbClr val="000000"/>
              </a:solidFill>
              <a:latin typeface="Calibri" pitchFamily="18" charset="0"/>
              <a:cs typeface="Calibri" pitchFamily="18" charset="0"/>
            </a:endParaRPr>
          </a:p>
          <a:p>
            <a:pPr lvl="1"/>
            <a:r>
              <a:rPr lang="sv-SE" dirty="0"/>
              <a:t>Shannon kapasite </a:t>
            </a:r>
            <a:r>
              <a:rPr lang="sv-SE" dirty="0" smtClean="0"/>
              <a:t>doğrudan</a:t>
            </a:r>
            <a:r>
              <a:rPr lang="tr-TR" dirty="0" smtClean="0"/>
              <a:t> </a:t>
            </a:r>
            <a:r>
              <a:rPr lang="tr-TR" dirty="0" err="1" smtClean="0"/>
              <a:t>fading</a:t>
            </a:r>
            <a:r>
              <a:rPr lang="tr-TR" dirty="0" smtClean="0"/>
              <a:t> </a:t>
            </a:r>
            <a:r>
              <a:rPr lang="sv-SE" dirty="0" smtClean="0"/>
              <a:t>kanal</a:t>
            </a:r>
            <a:r>
              <a:rPr lang="tr-TR" dirty="0" smtClean="0"/>
              <a:t>a</a:t>
            </a:r>
            <a:r>
              <a:rPr lang="sv-SE" dirty="0"/>
              <a:t> </a:t>
            </a:r>
            <a:r>
              <a:rPr lang="sv-SE" dirty="0" smtClean="0"/>
              <a:t>uygulanır</a:t>
            </a:r>
            <a:r>
              <a:rPr lang="sv-SE" dirty="0"/>
              <a:t>.</a:t>
            </a:r>
            <a:r>
              <a:rPr lang="en-US" altLang="zh-CN" dirty="0" smtClean="0">
                <a:solidFill>
                  <a:srgbClr val="000000"/>
                </a:solidFill>
                <a:latin typeface="Calibri" pitchFamily="18" charset="0"/>
                <a:cs typeface="Calibri" pitchFamily="18" charset="0"/>
              </a:rPr>
              <a:t>.    </a:t>
            </a:r>
          </a:p>
          <a:p>
            <a:pPr lvl="1"/>
            <a:r>
              <a:rPr lang="tr-TR" dirty="0"/>
              <a:t>Gecikme kanal </a:t>
            </a:r>
            <a:r>
              <a:rPr lang="tr-TR" dirty="0" smtClean="0"/>
              <a:t>değişimlerine bağlıdır.</a:t>
            </a:r>
          </a:p>
          <a:p>
            <a:pPr lvl="1"/>
            <a:r>
              <a:rPr lang="tr-TR" dirty="0"/>
              <a:t>İ</a:t>
            </a:r>
            <a:r>
              <a:rPr lang="tr-TR" dirty="0" smtClean="0"/>
              <a:t>letim</a:t>
            </a:r>
            <a:r>
              <a:rPr lang="tr-TR" dirty="0"/>
              <a:t> oranı kanal kalitesi </a:t>
            </a:r>
            <a:r>
              <a:rPr lang="tr-TR" dirty="0" smtClean="0"/>
              <a:t>ile değişir.</a:t>
            </a:r>
            <a:endParaRPr lang="tr-TR" altLang="zh-CN" dirty="0" smtClean="0">
              <a:solidFill>
                <a:srgbClr val="000000"/>
              </a:solidFill>
              <a:latin typeface="Calibri" pitchFamily="18" charset="0"/>
              <a:cs typeface="Calibri" pitchFamily="18" charset="0"/>
            </a:endParaRPr>
          </a:p>
          <a:p>
            <a:r>
              <a:rPr lang="tr-TR" dirty="0" smtClean="0"/>
              <a:t>Zero</a:t>
            </a:r>
            <a:r>
              <a:rPr lang="tr-TR" dirty="0"/>
              <a:t> - </a:t>
            </a:r>
            <a:r>
              <a:rPr lang="tr-TR" dirty="0" err="1" smtClean="0"/>
              <a:t>outage</a:t>
            </a:r>
            <a:r>
              <a:rPr lang="tr-TR" dirty="0"/>
              <a:t> (gecikme - </a:t>
            </a:r>
            <a:r>
              <a:rPr lang="tr-TR" dirty="0" smtClean="0"/>
              <a:t>sınırlı) Kapasite: Tüm</a:t>
            </a:r>
            <a:r>
              <a:rPr lang="tr-TR" dirty="0"/>
              <a:t> </a:t>
            </a:r>
            <a:r>
              <a:rPr lang="tr-TR" dirty="0" err="1"/>
              <a:t>fading</a:t>
            </a:r>
            <a:r>
              <a:rPr lang="tr-TR" dirty="0"/>
              <a:t> durumlarında  en fazla oranı</a:t>
            </a:r>
            <a:r>
              <a:rPr lang="en-US" altLang="zh-CN" dirty="0">
                <a:solidFill>
                  <a:srgbClr val="000000"/>
                </a:solidFill>
                <a:latin typeface="Calibri" pitchFamily="18" charset="0"/>
                <a:cs typeface="Calibri" pitchFamily="18" charset="0"/>
              </a:rPr>
              <a:t> </a:t>
            </a:r>
            <a:r>
              <a:rPr lang="tr-TR" dirty="0" smtClean="0"/>
              <a:t>muhafaza</a:t>
            </a:r>
            <a:r>
              <a:rPr lang="tr-TR" dirty="0"/>
              <a:t> </a:t>
            </a:r>
            <a:r>
              <a:rPr lang="tr-TR" dirty="0" smtClean="0"/>
              <a:t>edilebilir.</a:t>
            </a:r>
            <a:r>
              <a:rPr lang="tr-TR" dirty="0"/>
              <a:t> </a:t>
            </a:r>
            <a:endParaRPr lang="tr-TR" altLang="zh-CN" dirty="0" smtClean="0">
              <a:solidFill>
                <a:srgbClr val="000000"/>
              </a:solidFill>
              <a:latin typeface="Calibri" pitchFamily="18" charset="0"/>
              <a:cs typeface="Calibri" pitchFamily="18" charset="0"/>
            </a:endParaRPr>
          </a:p>
          <a:p>
            <a:pPr lvl="1"/>
            <a:r>
              <a:rPr lang="tr-TR" dirty="0"/>
              <a:t>Gecikme kanal </a:t>
            </a:r>
            <a:r>
              <a:rPr lang="tr-TR" dirty="0" smtClean="0"/>
              <a:t>değişimlerinden bağımsızdır.</a:t>
            </a:r>
          </a:p>
          <a:p>
            <a:pPr lvl="1"/>
            <a:r>
              <a:rPr lang="tr-TR" altLang="zh-CN" dirty="0"/>
              <a:t>Derin sönümleme için sabit iletim oranı daha fazla güce ihtiyaç </a:t>
            </a:r>
            <a:r>
              <a:rPr lang="tr-TR" altLang="zh-CN" dirty="0" smtClean="0"/>
              <a:t>duyar.</a:t>
            </a:r>
            <a:endParaRPr lang="tr-TR" altLang="zh-CN" dirty="0"/>
          </a:p>
          <a:p>
            <a:r>
              <a:rPr lang="en-US" altLang="zh-CN" dirty="0">
                <a:solidFill>
                  <a:srgbClr val="0BD0D9"/>
                </a:solidFill>
                <a:latin typeface="Times New Roman" pitchFamily="18" charset="0"/>
                <a:cs typeface="Times New Roman" pitchFamily="18" charset="0"/>
              </a:rPr>
              <a:t> </a:t>
            </a:r>
            <a:r>
              <a:rPr lang="tr-TR" altLang="zh-CN" dirty="0"/>
              <a:t>Kesinti Kapasite</a:t>
            </a:r>
            <a:r>
              <a:rPr lang="en-US" altLang="zh-CN" dirty="0"/>
              <a:t>:</a:t>
            </a:r>
            <a:r>
              <a:rPr lang="tr-TR" altLang="zh-CN" dirty="0"/>
              <a:t> </a:t>
            </a:r>
            <a:r>
              <a:rPr lang="tr-TR" dirty="0"/>
              <a:t>Tüm kesintisiz </a:t>
            </a:r>
            <a:r>
              <a:rPr lang="tr-TR" dirty="0" err="1"/>
              <a:t>fading</a:t>
            </a:r>
            <a:r>
              <a:rPr lang="tr-TR" dirty="0"/>
              <a:t> durumlarında  en fazla </a:t>
            </a:r>
            <a:r>
              <a:rPr lang="tr-TR" dirty="0" smtClean="0"/>
              <a:t>oranı </a:t>
            </a:r>
            <a:r>
              <a:rPr lang="tr-TR" dirty="0"/>
              <a:t>muhafaza edilebilir</a:t>
            </a:r>
            <a:r>
              <a:rPr lang="tr-TR" dirty="0" smtClean="0"/>
              <a:t>.</a:t>
            </a:r>
            <a:r>
              <a:rPr lang="en-US" altLang="zh-CN" dirty="0" smtClean="0">
                <a:solidFill>
                  <a:srgbClr val="000000"/>
                </a:solidFill>
                <a:latin typeface="Calibri" pitchFamily="18" charset="0"/>
                <a:cs typeface="Calibri" pitchFamily="18" charset="0"/>
              </a:rPr>
              <a:t>   </a:t>
            </a:r>
            <a:r>
              <a:rPr lang="en-US" altLang="zh-CN" dirty="0">
                <a:solidFill>
                  <a:srgbClr val="000000"/>
                </a:solidFill>
                <a:latin typeface="Calibri" pitchFamily="18" charset="0"/>
                <a:cs typeface="Calibri" pitchFamily="18" charset="0"/>
              </a:rPr>
              <a:t> </a:t>
            </a:r>
            <a:endParaRPr lang="tr-TR" altLang="zh-CN" dirty="0">
              <a:solidFill>
                <a:srgbClr val="000000"/>
              </a:solidFill>
              <a:latin typeface="Calibri" pitchFamily="18" charset="0"/>
              <a:cs typeface="Calibri" pitchFamily="18" charset="0"/>
            </a:endParaRPr>
          </a:p>
          <a:p>
            <a:pPr lvl="1"/>
            <a:r>
              <a:rPr lang="tr-TR" altLang="zh-CN" dirty="0"/>
              <a:t>Kesintisizlik süresince sabit iletim oranı</a:t>
            </a:r>
          </a:p>
          <a:p>
            <a:pPr lvl="1"/>
            <a:r>
              <a:rPr lang="tr-TR" altLang="zh-CN" dirty="0"/>
              <a:t>Derin </a:t>
            </a:r>
            <a:r>
              <a:rPr lang="tr-TR" altLang="zh-CN" dirty="0" err="1"/>
              <a:t>fadelerde</a:t>
            </a:r>
            <a:r>
              <a:rPr lang="tr-TR" altLang="zh-CN" dirty="0"/>
              <a:t> kesinti güç cezasını önler</a:t>
            </a:r>
            <a:endParaRPr lang="tr-TR" dirty="0"/>
          </a:p>
        </p:txBody>
      </p:sp>
      <p:sp>
        <p:nvSpPr>
          <p:cNvPr id="4" name="Slayt Numarası Yer Tutucus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B71670-09E5-42F9-A8C4-58B44BE921F0}" type="slidenum">
              <a:rPr lang="tr-TR" smtClean="0"/>
              <a:t>77</a:t>
            </a:fld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18745724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>
          <a:xfrm>
            <a:off x="396240" y="274638"/>
            <a:ext cx="8229600" cy="1143000"/>
          </a:xfrm>
        </p:spPr>
        <p:txBody>
          <a:bodyPr/>
          <a:lstStyle/>
          <a:p>
            <a:r>
              <a:rPr lang="tr-TR" dirty="0"/>
              <a:t>İki Kullanıcı </a:t>
            </a:r>
            <a:r>
              <a:rPr lang="tr-TR" dirty="0" err="1"/>
              <a:t>Fading</a:t>
            </a:r>
            <a:r>
              <a:rPr lang="tr-TR" dirty="0"/>
              <a:t> Yayın </a:t>
            </a:r>
            <a:r>
              <a:rPr lang="tr-TR" dirty="0" smtClean="0"/>
              <a:t>Kanalı </a:t>
            </a:r>
            <a:endParaRPr lang="tr-TR" dirty="0"/>
          </a:p>
        </p:txBody>
      </p:sp>
      <p:sp>
        <p:nvSpPr>
          <p:cNvPr id="57" name="Freeform 3"/>
          <p:cNvSpPr/>
          <p:nvPr/>
        </p:nvSpPr>
        <p:spPr>
          <a:xfrm>
            <a:off x="1320006" y="2530475"/>
            <a:ext cx="665161" cy="25399"/>
          </a:xfrm>
          <a:custGeom>
            <a:avLst/>
            <a:gdLst>
              <a:gd name="connsiteX0" fmla="*/ 6350 w 665161"/>
              <a:gd name="connsiteY0" fmla="*/ 6350 h 25399"/>
              <a:gd name="connsiteX1" fmla="*/ 658811 w 665161"/>
              <a:gd name="connsiteY1" fmla="*/ 6350 h 2539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665161" h="25399">
                <a:moveTo>
                  <a:pt x="6350" y="6350"/>
                </a:moveTo>
                <a:lnTo>
                  <a:pt x="658811" y="6350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8" name="Freeform 3"/>
          <p:cNvSpPr/>
          <p:nvPr/>
        </p:nvSpPr>
        <p:spPr>
          <a:xfrm>
            <a:off x="1980406" y="2247900"/>
            <a:ext cx="936624" cy="25399"/>
          </a:xfrm>
          <a:custGeom>
            <a:avLst/>
            <a:gdLst>
              <a:gd name="connsiteX0" fmla="*/ 6350 w 936624"/>
              <a:gd name="connsiteY0" fmla="*/ 6350 h 25399"/>
              <a:gd name="connsiteX1" fmla="*/ 930275 w 936624"/>
              <a:gd name="connsiteY1" fmla="*/ 6350 h 2539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936624" h="25399">
                <a:moveTo>
                  <a:pt x="6350" y="6350"/>
                </a:moveTo>
                <a:lnTo>
                  <a:pt x="930275" y="6350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9" name="Freeform 3"/>
          <p:cNvSpPr/>
          <p:nvPr/>
        </p:nvSpPr>
        <p:spPr>
          <a:xfrm>
            <a:off x="1986756" y="2808288"/>
            <a:ext cx="950911" cy="25399"/>
          </a:xfrm>
          <a:custGeom>
            <a:avLst/>
            <a:gdLst>
              <a:gd name="connsiteX0" fmla="*/ 6350 w 950911"/>
              <a:gd name="connsiteY0" fmla="*/ 6350 h 25399"/>
              <a:gd name="connsiteX1" fmla="*/ 944561 w 950911"/>
              <a:gd name="connsiteY1" fmla="*/ 6350 h 2539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950911" h="25399">
                <a:moveTo>
                  <a:pt x="6350" y="6350"/>
                </a:moveTo>
                <a:lnTo>
                  <a:pt x="944561" y="6350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0" name="Freeform 3"/>
          <p:cNvSpPr/>
          <p:nvPr/>
        </p:nvSpPr>
        <p:spPr>
          <a:xfrm>
            <a:off x="1974056" y="2252663"/>
            <a:ext cx="25399" cy="579436"/>
          </a:xfrm>
          <a:custGeom>
            <a:avLst/>
            <a:gdLst>
              <a:gd name="connsiteX0" fmla="*/ 6350 w 25399"/>
              <a:gd name="connsiteY0" fmla="*/ 6350 h 579436"/>
              <a:gd name="connsiteX1" fmla="*/ 6350 w 25399"/>
              <a:gd name="connsiteY1" fmla="*/ 573086 h 57943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25399" h="579436">
                <a:moveTo>
                  <a:pt x="6350" y="6350"/>
                </a:moveTo>
                <a:lnTo>
                  <a:pt x="6350" y="573086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1" name="Freeform 3"/>
          <p:cNvSpPr/>
          <p:nvPr/>
        </p:nvSpPr>
        <p:spPr>
          <a:xfrm>
            <a:off x="4026693" y="2079625"/>
            <a:ext cx="376238" cy="360364"/>
          </a:xfrm>
          <a:custGeom>
            <a:avLst/>
            <a:gdLst>
              <a:gd name="connsiteX0" fmla="*/ 6350 w 376238"/>
              <a:gd name="connsiteY0" fmla="*/ 180182 h 360364"/>
              <a:gd name="connsiteX1" fmla="*/ 6350 w 376238"/>
              <a:gd name="connsiteY1" fmla="*/ 180182 h 360364"/>
              <a:gd name="connsiteX2" fmla="*/ 188119 w 376238"/>
              <a:gd name="connsiteY2" fmla="*/ 6350 h 360364"/>
              <a:gd name="connsiteX3" fmla="*/ 188119 w 376238"/>
              <a:gd name="connsiteY3" fmla="*/ 6350 h 360364"/>
              <a:gd name="connsiteX4" fmla="*/ 369887 w 376238"/>
              <a:gd name="connsiteY4" fmla="*/ 180182 h 360364"/>
              <a:gd name="connsiteX5" fmla="*/ 369887 w 376238"/>
              <a:gd name="connsiteY5" fmla="*/ 180182 h 360364"/>
              <a:gd name="connsiteX6" fmla="*/ 369887 w 376238"/>
              <a:gd name="connsiteY6" fmla="*/ 180182 h 360364"/>
              <a:gd name="connsiteX7" fmla="*/ 188119 w 376238"/>
              <a:gd name="connsiteY7" fmla="*/ 354013 h 360364"/>
              <a:gd name="connsiteX8" fmla="*/ 188119 w 376238"/>
              <a:gd name="connsiteY8" fmla="*/ 354013 h 360364"/>
              <a:gd name="connsiteX9" fmla="*/ 188119 w 376238"/>
              <a:gd name="connsiteY9" fmla="*/ 354013 h 360364"/>
              <a:gd name="connsiteX10" fmla="*/ 6350 w 376238"/>
              <a:gd name="connsiteY10" fmla="*/ 180182 h 360364"/>
              <a:gd name="connsiteX11" fmla="*/ 6350 w 376238"/>
              <a:gd name="connsiteY11" fmla="*/ 180182 h 360364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</a:cxnLst>
            <a:rect l="l" t="t" r="r" b="b"/>
            <a:pathLst>
              <a:path w="376238" h="360364">
                <a:moveTo>
                  <a:pt x="6350" y="180182"/>
                </a:moveTo>
                <a:lnTo>
                  <a:pt x="6350" y="180182"/>
                </a:lnTo>
                <a:cubicBezTo>
                  <a:pt x="6350" y="84177"/>
                  <a:pt x="87731" y="6350"/>
                  <a:pt x="188119" y="6350"/>
                </a:cubicBezTo>
                <a:lnTo>
                  <a:pt x="188119" y="6350"/>
                </a:lnTo>
                <a:cubicBezTo>
                  <a:pt x="288506" y="6350"/>
                  <a:pt x="369887" y="84177"/>
                  <a:pt x="369887" y="180182"/>
                </a:cubicBezTo>
                <a:cubicBezTo>
                  <a:pt x="369887" y="180182"/>
                  <a:pt x="369887" y="180182"/>
                  <a:pt x="369887" y="180182"/>
                </a:cubicBezTo>
                <a:lnTo>
                  <a:pt x="369887" y="180182"/>
                </a:lnTo>
                <a:cubicBezTo>
                  <a:pt x="369887" y="276187"/>
                  <a:pt x="288506" y="354013"/>
                  <a:pt x="188119" y="354013"/>
                </a:cubicBezTo>
                <a:cubicBezTo>
                  <a:pt x="188119" y="354013"/>
                  <a:pt x="188119" y="354013"/>
                  <a:pt x="188119" y="354013"/>
                </a:cubicBezTo>
                <a:lnTo>
                  <a:pt x="188119" y="354013"/>
                </a:lnTo>
                <a:cubicBezTo>
                  <a:pt x="87731" y="354013"/>
                  <a:pt x="6350" y="276187"/>
                  <a:pt x="6350" y="180182"/>
                </a:cubicBezTo>
                <a:cubicBezTo>
                  <a:pt x="6350" y="180182"/>
                  <a:pt x="6350" y="180182"/>
                  <a:pt x="6350" y="180182"/>
                </a:cubicBezTo>
              </a:path>
            </a:pathLst>
          </a:custGeom>
          <a:solidFill>
            <a:srgbClr val="000000">
              <a:alpha val="0"/>
            </a:srgbClr>
          </a:solidFill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2" name="Freeform 3"/>
          <p:cNvSpPr/>
          <p:nvPr/>
        </p:nvSpPr>
        <p:spPr>
          <a:xfrm>
            <a:off x="4034631" y="2638425"/>
            <a:ext cx="376238" cy="360364"/>
          </a:xfrm>
          <a:custGeom>
            <a:avLst/>
            <a:gdLst>
              <a:gd name="connsiteX0" fmla="*/ 6350 w 376238"/>
              <a:gd name="connsiteY0" fmla="*/ 180182 h 360364"/>
              <a:gd name="connsiteX1" fmla="*/ 6350 w 376238"/>
              <a:gd name="connsiteY1" fmla="*/ 180182 h 360364"/>
              <a:gd name="connsiteX2" fmla="*/ 188119 w 376238"/>
              <a:gd name="connsiteY2" fmla="*/ 6350 h 360364"/>
              <a:gd name="connsiteX3" fmla="*/ 188119 w 376238"/>
              <a:gd name="connsiteY3" fmla="*/ 6350 h 360364"/>
              <a:gd name="connsiteX4" fmla="*/ 369888 w 376238"/>
              <a:gd name="connsiteY4" fmla="*/ 180182 h 360364"/>
              <a:gd name="connsiteX5" fmla="*/ 369888 w 376238"/>
              <a:gd name="connsiteY5" fmla="*/ 180182 h 360364"/>
              <a:gd name="connsiteX6" fmla="*/ 369888 w 376238"/>
              <a:gd name="connsiteY6" fmla="*/ 180182 h 360364"/>
              <a:gd name="connsiteX7" fmla="*/ 188119 w 376238"/>
              <a:gd name="connsiteY7" fmla="*/ 354014 h 360364"/>
              <a:gd name="connsiteX8" fmla="*/ 188119 w 376238"/>
              <a:gd name="connsiteY8" fmla="*/ 354014 h 360364"/>
              <a:gd name="connsiteX9" fmla="*/ 188119 w 376238"/>
              <a:gd name="connsiteY9" fmla="*/ 354014 h 360364"/>
              <a:gd name="connsiteX10" fmla="*/ 6350 w 376238"/>
              <a:gd name="connsiteY10" fmla="*/ 180182 h 360364"/>
              <a:gd name="connsiteX11" fmla="*/ 6350 w 376238"/>
              <a:gd name="connsiteY11" fmla="*/ 180182 h 360364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</a:cxnLst>
            <a:rect l="l" t="t" r="r" b="b"/>
            <a:pathLst>
              <a:path w="376238" h="360364">
                <a:moveTo>
                  <a:pt x="6350" y="180182"/>
                </a:moveTo>
                <a:lnTo>
                  <a:pt x="6350" y="180182"/>
                </a:lnTo>
                <a:cubicBezTo>
                  <a:pt x="6350" y="84177"/>
                  <a:pt x="87731" y="6350"/>
                  <a:pt x="188119" y="6350"/>
                </a:cubicBezTo>
                <a:lnTo>
                  <a:pt x="188119" y="6350"/>
                </a:lnTo>
                <a:cubicBezTo>
                  <a:pt x="288507" y="6350"/>
                  <a:pt x="369888" y="84177"/>
                  <a:pt x="369888" y="180182"/>
                </a:cubicBezTo>
                <a:cubicBezTo>
                  <a:pt x="369888" y="180182"/>
                  <a:pt x="369888" y="180182"/>
                  <a:pt x="369888" y="180182"/>
                </a:cubicBezTo>
                <a:lnTo>
                  <a:pt x="369888" y="180182"/>
                </a:lnTo>
                <a:cubicBezTo>
                  <a:pt x="369888" y="276187"/>
                  <a:pt x="288507" y="354014"/>
                  <a:pt x="188119" y="354014"/>
                </a:cubicBezTo>
                <a:cubicBezTo>
                  <a:pt x="188119" y="354014"/>
                  <a:pt x="188119" y="354014"/>
                  <a:pt x="188119" y="354014"/>
                </a:cubicBezTo>
                <a:lnTo>
                  <a:pt x="188119" y="354014"/>
                </a:lnTo>
                <a:cubicBezTo>
                  <a:pt x="87731" y="354014"/>
                  <a:pt x="6350" y="276187"/>
                  <a:pt x="6350" y="180182"/>
                </a:cubicBezTo>
                <a:cubicBezTo>
                  <a:pt x="6350" y="180182"/>
                  <a:pt x="6350" y="180182"/>
                  <a:pt x="6350" y="180182"/>
                </a:cubicBezTo>
              </a:path>
            </a:pathLst>
          </a:custGeom>
          <a:solidFill>
            <a:srgbClr val="000000">
              <a:alpha val="0"/>
            </a:srgbClr>
          </a:solidFill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3" name="Freeform 3"/>
          <p:cNvSpPr/>
          <p:nvPr/>
        </p:nvSpPr>
        <p:spPr>
          <a:xfrm>
            <a:off x="4187031" y="1758950"/>
            <a:ext cx="25399" cy="322262"/>
          </a:xfrm>
          <a:custGeom>
            <a:avLst/>
            <a:gdLst>
              <a:gd name="connsiteX0" fmla="*/ 6350 w 25399"/>
              <a:gd name="connsiteY0" fmla="*/ 6350 h 322262"/>
              <a:gd name="connsiteX1" fmla="*/ 6350 w 25399"/>
              <a:gd name="connsiteY1" fmla="*/ 315912 h 32226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25399" h="322262">
                <a:moveTo>
                  <a:pt x="6350" y="6350"/>
                </a:moveTo>
                <a:lnTo>
                  <a:pt x="6350" y="315912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4" name="Freeform 3"/>
          <p:cNvSpPr/>
          <p:nvPr/>
        </p:nvSpPr>
        <p:spPr>
          <a:xfrm>
            <a:off x="4155281" y="2024063"/>
            <a:ext cx="76200" cy="76200"/>
          </a:xfrm>
          <a:custGeom>
            <a:avLst/>
            <a:gdLst>
              <a:gd name="connsiteX0" fmla="*/ 76200 w 76200"/>
              <a:gd name="connsiteY0" fmla="*/ 0 h 76200"/>
              <a:gd name="connsiteX1" fmla="*/ 38100 w 76200"/>
              <a:gd name="connsiteY1" fmla="*/ 76200 h 76200"/>
              <a:gd name="connsiteX2" fmla="*/ 0 w 76200"/>
              <a:gd name="connsiteY2" fmla="*/ 0 h 76200"/>
              <a:gd name="connsiteX3" fmla="*/ 76200 w 76200"/>
              <a:gd name="connsiteY3" fmla="*/ 0 h 7620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</a:cxnLst>
            <a:rect l="l" t="t" r="r" b="b"/>
            <a:pathLst>
              <a:path w="76200" h="76200">
                <a:moveTo>
                  <a:pt x="76200" y="0"/>
                </a:moveTo>
                <a:lnTo>
                  <a:pt x="38100" y="76200"/>
                </a:lnTo>
                <a:lnTo>
                  <a:pt x="0" y="0"/>
                </a:lnTo>
                <a:lnTo>
                  <a:pt x="76200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5" name="Freeform 3"/>
          <p:cNvSpPr/>
          <p:nvPr/>
        </p:nvSpPr>
        <p:spPr>
          <a:xfrm>
            <a:off x="4223543" y="2995613"/>
            <a:ext cx="25399" cy="322261"/>
          </a:xfrm>
          <a:custGeom>
            <a:avLst/>
            <a:gdLst>
              <a:gd name="connsiteX0" fmla="*/ 6350 w 25399"/>
              <a:gd name="connsiteY0" fmla="*/ 315911 h 322261"/>
              <a:gd name="connsiteX1" fmla="*/ 6350 w 25399"/>
              <a:gd name="connsiteY1" fmla="*/ 6350 h 322261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25399" h="322261">
                <a:moveTo>
                  <a:pt x="6350" y="315911"/>
                </a:moveTo>
                <a:lnTo>
                  <a:pt x="6350" y="6350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6" name="Freeform 3"/>
          <p:cNvSpPr/>
          <p:nvPr/>
        </p:nvSpPr>
        <p:spPr>
          <a:xfrm>
            <a:off x="4191794" y="2976563"/>
            <a:ext cx="76200" cy="76200"/>
          </a:xfrm>
          <a:custGeom>
            <a:avLst/>
            <a:gdLst>
              <a:gd name="connsiteX0" fmla="*/ 0 w 76200"/>
              <a:gd name="connsiteY0" fmla="*/ 76200 h 76200"/>
              <a:gd name="connsiteX1" fmla="*/ 38100 w 76200"/>
              <a:gd name="connsiteY1" fmla="*/ 0 h 76200"/>
              <a:gd name="connsiteX2" fmla="*/ 76200 w 76200"/>
              <a:gd name="connsiteY2" fmla="*/ 76200 h 76200"/>
              <a:gd name="connsiteX3" fmla="*/ 0 w 76200"/>
              <a:gd name="connsiteY3" fmla="*/ 76200 h 7620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</a:cxnLst>
            <a:rect l="l" t="t" r="r" b="b"/>
            <a:pathLst>
              <a:path w="76200" h="76200">
                <a:moveTo>
                  <a:pt x="0" y="76200"/>
                </a:moveTo>
                <a:lnTo>
                  <a:pt x="38100" y="0"/>
                </a:lnTo>
                <a:lnTo>
                  <a:pt x="76200" y="76200"/>
                </a:lnTo>
                <a:lnTo>
                  <a:pt x="0" y="7620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7" name="Freeform 3"/>
          <p:cNvSpPr/>
          <p:nvPr/>
        </p:nvSpPr>
        <p:spPr>
          <a:xfrm>
            <a:off x="4404518" y="2212975"/>
            <a:ext cx="654049" cy="25399"/>
          </a:xfrm>
          <a:custGeom>
            <a:avLst/>
            <a:gdLst>
              <a:gd name="connsiteX0" fmla="*/ 6350 w 654049"/>
              <a:gd name="connsiteY0" fmla="*/ 6350 h 25399"/>
              <a:gd name="connsiteX1" fmla="*/ 647700 w 654049"/>
              <a:gd name="connsiteY1" fmla="*/ 6350 h 2539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654049" h="25399">
                <a:moveTo>
                  <a:pt x="6350" y="6350"/>
                </a:moveTo>
                <a:lnTo>
                  <a:pt x="647700" y="6350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8" name="Freeform 3"/>
          <p:cNvSpPr/>
          <p:nvPr/>
        </p:nvSpPr>
        <p:spPr>
          <a:xfrm>
            <a:off x="5001419" y="2181226"/>
            <a:ext cx="76200" cy="76200"/>
          </a:xfrm>
          <a:custGeom>
            <a:avLst/>
            <a:gdLst>
              <a:gd name="connsiteX0" fmla="*/ 0 w 76200"/>
              <a:gd name="connsiteY0" fmla="*/ 0 h 76200"/>
              <a:gd name="connsiteX1" fmla="*/ 76200 w 76200"/>
              <a:gd name="connsiteY1" fmla="*/ 38100 h 76200"/>
              <a:gd name="connsiteX2" fmla="*/ 0 w 76200"/>
              <a:gd name="connsiteY2" fmla="*/ 76200 h 76200"/>
              <a:gd name="connsiteX3" fmla="*/ 0 w 76200"/>
              <a:gd name="connsiteY3" fmla="*/ 0 h 7620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</a:cxnLst>
            <a:rect l="l" t="t" r="r" b="b"/>
            <a:pathLst>
              <a:path w="76200" h="76200">
                <a:moveTo>
                  <a:pt x="0" y="0"/>
                </a:moveTo>
                <a:lnTo>
                  <a:pt x="76200" y="38100"/>
                </a:lnTo>
                <a:lnTo>
                  <a:pt x="0" y="76200"/>
                </a:lnTo>
                <a:lnTo>
                  <a:pt x="0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9" name="Freeform 3"/>
          <p:cNvSpPr/>
          <p:nvPr/>
        </p:nvSpPr>
        <p:spPr>
          <a:xfrm>
            <a:off x="4399756" y="2808288"/>
            <a:ext cx="725487" cy="25399"/>
          </a:xfrm>
          <a:custGeom>
            <a:avLst/>
            <a:gdLst>
              <a:gd name="connsiteX0" fmla="*/ 6350 w 725487"/>
              <a:gd name="connsiteY0" fmla="*/ 6350 h 25399"/>
              <a:gd name="connsiteX1" fmla="*/ 719137 w 725487"/>
              <a:gd name="connsiteY1" fmla="*/ 6350 h 2539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725487" h="25399">
                <a:moveTo>
                  <a:pt x="6350" y="6350"/>
                </a:moveTo>
                <a:lnTo>
                  <a:pt x="719137" y="6350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0" name="Freeform 3"/>
          <p:cNvSpPr/>
          <p:nvPr/>
        </p:nvSpPr>
        <p:spPr>
          <a:xfrm>
            <a:off x="5068094" y="2776538"/>
            <a:ext cx="76200" cy="76200"/>
          </a:xfrm>
          <a:custGeom>
            <a:avLst/>
            <a:gdLst>
              <a:gd name="connsiteX0" fmla="*/ 0 w 76200"/>
              <a:gd name="connsiteY0" fmla="*/ 0 h 76200"/>
              <a:gd name="connsiteX1" fmla="*/ 76200 w 76200"/>
              <a:gd name="connsiteY1" fmla="*/ 38100 h 76200"/>
              <a:gd name="connsiteX2" fmla="*/ 0 w 76200"/>
              <a:gd name="connsiteY2" fmla="*/ 76200 h 76200"/>
              <a:gd name="connsiteX3" fmla="*/ 0 w 76200"/>
              <a:gd name="connsiteY3" fmla="*/ 0 h 7620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</a:cxnLst>
            <a:rect l="l" t="t" r="r" b="b"/>
            <a:pathLst>
              <a:path w="76200" h="76200">
                <a:moveTo>
                  <a:pt x="0" y="0"/>
                </a:moveTo>
                <a:lnTo>
                  <a:pt x="76200" y="38100"/>
                </a:lnTo>
                <a:lnTo>
                  <a:pt x="0" y="76200"/>
                </a:lnTo>
                <a:lnTo>
                  <a:pt x="0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1" name="Freeform 3"/>
          <p:cNvSpPr/>
          <p:nvPr/>
        </p:nvSpPr>
        <p:spPr>
          <a:xfrm>
            <a:off x="2921793" y="2060575"/>
            <a:ext cx="376238" cy="360364"/>
          </a:xfrm>
          <a:custGeom>
            <a:avLst/>
            <a:gdLst>
              <a:gd name="connsiteX0" fmla="*/ 6350 w 376238"/>
              <a:gd name="connsiteY0" fmla="*/ 180182 h 360364"/>
              <a:gd name="connsiteX1" fmla="*/ 6350 w 376238"/>
              <a:gd name="connsiteY1" fmla="*/ 180182 h 360364"/>
              <a:gd name="connsiteX2" fmla="*/ 188119 w 376238"/>
              <a:gd name="connsiteY2" fmla="*/ 6350 h 360364"/>
              <a:gd name="connsiteX3" fmla="*/ 188119 w 376238"/>
              <a:gd name="connsiteY3" fmla="*/ 6350 h 360364"/>
              <a:gd name="connsiteX4" fmla="*/ 369887 w 376238"/>
              <a:gd name="connsiteY4" fmla="*/ 180182 h 360364"/>
              <a:gd name="connsiteX5" fmla="*/ 369887 w 376238"/>
              <a:gd name="connsiteY5" fmla="*/ 180182 h 360364"/>
              <a:gd name="connsiteX6" fmla="*/ 369887 w 376238"/>
              <a:gd name="connsiteY6" fmla="*/ 180182 h 360364"/>
              <a:gd name="connsiteX7" fmla="*/ 188119 w 376238"/>
              <a:gd name="connsiteY7" fmla="*/ 354013 h 360364"/>
              <a:gd name="connsiteX8" fmla="*/ 188119 w 376238"/>
              <a:gd name="connsiteY8" fmla="*/ 354013 h 360364"/>
              <a:gd name="connsiteX9" fmla="*/ 188119 w 376238"/>
              <a:gd name="connsiteY9" fmla="*/ 354013 h 360364"/>
              <a:gd name="connsiteX10" fmla="*/ 6350 w 376238"/>
              <a:gd name="connsiteY10" fmla="*/ 180182 h 360364"/>
              <a:gd name="connsiteX11" fmla="*/ 6350 w 376238"/>
              <a:gd name="connsiteY11" fmla="*/ 180182 h 360364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</a:cxnLst>
            <a:rect l="l" t="t" r="r" b="b"/>
            <a:pathLst>
              <a:path w="376238" h="360364">
                <a:moveTo>
                  <a:pt x="6350" y="180182"/>
                </a:moveTo>
                <a:lnTo>
                  <a:pt x="6350" y="180182"/>
                </a:lnTo>
                <a:cubicBezTo>
                  <a:pt x="6350" y="84177"/>
                  <a:pt x="87731" y="6350"/>
                  <a:pt x="188119" y="6350"/>
                </a:cubicBezTo>
                <a:lnTo>
                  <a:pt x="188119" y="6350"/>
                </a:lnTo>
                <a:cubicBezTo>
                  <a:pt x="288507" y="6350"/>
                  <a:pt x="369887" y="84177"/>
                  <a:pt x="369887" y="180182"/>
                </a:cubicBezTo>
                <a:cubicBezTo>
                  <a:pt x="369887" y="180182"/>
                  <a:pt x="369887" y="180182"/>
                  <a:pt x="369887" y="180182"/>
                </a:cubicBezTo>
                <a:lnTo>
                  <a:pt x="369887" y="180182"/>
                </a:lnTo>
                <a:cubicBezTo>
                  <a:pt x="369887" y="276187"/>
                  <a:pt x="288507" y="354013"/>
                  <a:pt x="188119" y="354013"/>
                </a:cubicBezTo>
                <a:cubicBezTo>
                  <a:pt x="188119" y="354013"/>
                  <a:pt x="188119" y="354013"/>
                  <a:pt x="188119" y="354013"/>
                </a:cubicBezTo>
                <a:lnTo>
                  <a:pt x="188119" y="354013"/>
                </a:lnTo>
                <a:cubicBezTo>
                  <a:pt x="87731" y="354013"/>
                  <a:pt x="6350" y="276187"/>
                  <a:pt x="6350" y="180182"/>
                </a:cubicBezTo>
                <a:cubicBezTo>
                  <a:pt x="6350" y="180182"/>
                  <a:pt x="6350" y="180182"/>
                  <a:pt x="6350" y="180182"/>
                </a:cubicBezTo>
              </a:path>
            </a:pathLst>
          </a:custGeom>
          <a:solidFill>
            <a:srgbClr val="000000">
              <a:alpha val="0"/>
            </a:srgbClr>
          </a:solidFill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2" name="Freeform 3"/>
          <p:cNvSpPr/>
          <p:nvPr/>
        </p:nvSpPr>
        <p:spPr>
          <a:xfrm>
            <a:off x="2929731" y="2619375"/>
            <a:ext cx="376237" cy="360364"/>
          </a:xfrm>
          <a:custGeom>
            <a:avLst/>
            <a:gdLst>
              <a:gd name="connsiteX0" fmla="*/ 6350 w 376237"/>
              <a:gd name="connsiteY0" fmla="*/ 180182 h 360364"/>
              <a:gd name="connsiteX1" fmla="*/ 6350 w 376237"/>
              <a:gd name="connsiteY1" fmla="*/ 180182 h 360364"/>
              <a:gd name="connsiteX2" fmla="*/ 188118 w 376237"/>
              <a:gd name="connsiteY2" fmla="*/ 6350 h 360364"/>
              <a:gd name="connsiteX3" fmla="*/ 188118 w 376237"/>
              <a:gd name="connsiteY3" fmla="*/ 6350 h 360364"/>
              <a:gd name="connsiteX4" fmla="*/ 369887 w 376237"/>
              <a:gd name="connsiteY4" fmla="*/ 180182 h 360364"/>
              <a:gd name="connsiteX5" fmla="*/ 369887 w 376237"/>
              <a:gd name="connsiteY5" fmla="*/ 180182 h 360364"/>
              <a:gd name="connsiteX6" fmla="*/ 369887 w 376237"/>
              <a:gd name="connsiteY6" fmla="*/ 180182 h 360364"/>
              <a:gd name="connsiteX7" fmla="*/ 188118 w 376237"/>
              <a:gd name="connsiteY7" fmla="*/ 354014 h 360364"/>
              <a:gd name="connsiteX8" fmla="*/ 188118 w 376237"/>
              <a:gd name="connsiteY8" fmla="*/ 354014 h 360364"/>
              <a:gd name="connsiteX9" fmla="*/ 188118 w 376237"/>
              <a:gd name="connsiteY9" fmla="*/ 354014 h 360364"/>
              <a:gd name="connsiteX10" fmla="*/ 6350 w 376237"/>
              <a:gd name="connsiteY10" fmla="*/ 180182 h 360364"/>
              <a:gd name="connsiteX11" fmla="*/ 6350 w 376237"/>
              <a:gd name="connsiteY11" fmla="*/ 180182 h 360364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</a:cxnLst>
            <a:rect l="l" t="t" r="r" b="b"/>
            <a:pathLst>
              <a:path w="376237" h="360364">
                <a:moveTo>
                  <a:pt x="6350" y="180182"/>
                </a:moveTo>
                <a:lnTo>
                  <a:pt x="6350" y="180182"/>
                </a:lnTo>
                <a:cubicBezTo>
                  <a:pt x="6350" y="84177"/>
                  <a:pt x="87730" y="6350"/>
                  <a:pt x="188118" y="6350"/>
                </a:cubicBezTo>
                <a:lnTo>
                  <a:pt x="188118" y="6350"/>
                </a:lnTo>
                <a:cubicBezTo>
                  <a:pt x="288506" y="6350"/>
                  <a:pt x="369887" y="84177"/>
                  <a:pt x="369887" y="180182"/>
                </a:cubicBezTo>
                <a:cubicBezTo>
                  <a:pt x="369887" y="180182"/>
                  <a:pt x="369887" y="180182"/>
                  <a:pt x="369887" y="180182"/>
                </a:cubicBezTo>
                <a:lnTo>
                  <a:pt x="369887" y="180182"/>
                </a:lnTo>
                <a:cubicBezTo>
                  <a:pt x="369887" y="276187"/>
                  <a:pt x="288506" y="354014"/>
                  <a:pt x="188118" y="354014"/>
                </a:cubicBezTo>
                <a:cubicBezTo>
                  <a:pt x="188118" y="354014"/>
                  <a:pt x="188118" y="354014"/>
                  <a:pt x="188118" y="354014"/>
                </a:cubicBezTo>
                <a:lnTo>
                  <a:pt x="188118" y="354014"/>
                </a:lnTo>
                <a:cubicBezTo>
                  <a:pt x="87730" y="354014"/>
                  <a:pt x="6350" y="276187"/>
                  <a:pt x="6350" y="180182"/>
                </a:cubicBezTo>
                <a:cubicBezTo>
                  <a:pt x="6350" y="180182"/>
                  <a:pt x="6350" y="180182"/>
                  <a:pt x="6350" y="180182"/>
                </a:cubicBezTo>
              </a:path>
            </a:pathLst>
          </a:custGeom>
          <a:solidFill>
            <a:srgbClr val="000000">
              <a:alpha val="0"/>
            </a:srgbClr>
          </a:solidFill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3" name="Freeform 3"/>
          <p:cNvSpPr/>
          <p:nvPr/>
        </p:nvSpPr>
        <p:spPr>
          <a:xfrm>
            <a:off x="3082131" y="1739900"/>
            <a:ext cx="25399" cy="322262"/>
          </a:xfrm>
          <a:custGeom>
            <a:avLst/>
            <a:gdLst>
              <a:gd name="connsiteX0" fmla="*/ 6350 w 25399"/>
              <a:gd name="connsiteY0" fmla="*/ 6350 h 322262"/>
              <a:gd name="connsiteX1" fmla="*/ 6350 w 25399"/>
              <a:gd name="connsiteY1" fmla="*/ 315912 h 32226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25399" h="322262">
                <a:moveTo>
                  <a:pt x="6350" y="6350"/>
                </a:moveTo>
                <a:lnTo>
                  <a:pt x="6350" y="315912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4" name="Freeform 3"/>
          <p:cNvSpPr/>
          <p:nvPr/>
        </p:nvSpPr>
        <p:spPr>
          <a:xfrm>
            <a:off x="3050381" y="2005013"/>
            <a:ext cx="76200" cy="76200"/>
          </a:xfrm>
          <a:custGeom>
            <a:avLst/>
            <a:gdLst>
              <a:gd name="connsiteX0" fmla="*/ 76200 w 76200"/>
              <a:gd name="connsiteY0" fmla="*/ 0 h 76200"/>
              <a:gd name="connsiteX1" fmla="*/ 38100 w 76200"/>
              <a:gd name="connsiteY1" fmla="*/ 76200 h 76200"/>
              <a:gd name="connsiteX2" fmla="*/ 0 w 76200"/>
              <a:gd name="connsiteY2" fmla="*/ 0 h 76200"/>
              <a:gd name="connsiteX3" fmla="*/ 76200 w 76200"/>
              <a:gd name="connsiteY3" fmla="*/ 0 h 7620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</a:cxnLst>
            <a:rect l="l" t="t" r="r" b="b"/>
            <a:pathLst>
              <a:path w="76200" h="76200">
                <a:moveTo>
                  <a:pt x="76200" y="0"/>
                </a:moveTo>
                <a:lnTo>
                  <a:pt x="38100" y="76200"/>
                </a:lnTo>
                <a:lnTo>
                  <a:pt x="0" y="0"/>
                </a:lnTo>
                <a:lnTo>
                  <a:pt x="76200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5" name="Freeform 3"/>
          <p:cNvSpPr/>
          <p:nvPr/>
        </p:nvSpPr>
        <p:spPr>
          <a:xfrm>
            <a:off x="3118643" y="2976563"/>
            <a:ext cx="25399" cy="322261"/>
          </a:xfrm>
          <a:custGeom>
            <a:avLst/>
            <a:gdLst>
              <a:gd name="connsiteX0" fmla="*/ 6350 w 25399"/>
              <a:gd name="connsiteY0" fmla="*/ 315911 h 322261"/>
              <a:gd name="connsiteX1" fmla="*/ 6350 w 25399"/>
              <a:gd name="connsiteY1" fmla="*/ 6350 h 322261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25399" h="322261">
                <a:moveTo>
                  <a:pt x="6350" y="315911"/>
                </a:moveTo>
                <a:lnTo>
                  <a:pt x="6350" y="6350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6" name="Freeform 3"/>
          <p:cNvSpPr/>
          <p:nvPr/>
        </p:nvSpPr>
        <p:spPr>
          <a:xfrm>
            <a:off x="3086894" y="2957513"/>
            <a:ext cx="76200" cy="76200"/>
          </a:xfrm>
          <a:custGeom>
            <a:avLst/>
            <a:gdLst>
              <a:gd name="connsiteX0" fmla="*/ 0 w 76200"/>
              <a:gd name="connsiteY0" fmla="*/ 76200 h 76200"/>
              <a:gd name="connsiteX1" fmla="*/ 38100 w 76200"/>
              <a:gd name="connsiteY1" fmla="*/ 0 h 76200"/>
              <a:gd name="connsiteX2" fmla="*/ 76200 w 76200"/>
              <a:gd name="connsiteY2" fmla="*/ 76200 h 76200"/>
              <a:gd name="connsiteX3" fmla="*/ 0 w 76200"/>
              <a:gd name="connsiteY3" fmla="*/ 76200 h 7620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</a:cxnLst>
            <a:rect l="l" t="t" r="r" b="b"/>
            <a:pathLst>
              <a:path w="76200" h="76200">
                <a:moveTo>
                  <a:pt x="0" y="76200"/>
                </a:moveTo>
                <a:lnTo>
                  <a:pt x="38100" y="0"/>
                </a:lnTo>
                <a:lnTo>
                  <a:pt x="76200" y="76200"/>
                </a:lnTo>
                <a:lnTo>
                  <a:pt x="0" y="7620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7" name="Freeform 3"/>
          <p:cNvSpPr/>
          <p:nvPr/>
        </p:nvSpPr>
        <p:spPr>
          <a:xfrm>
            <a:off x="3299618" y="2222500"/>
            <a:ext cx="779462" cy="25399"/>
          </a:xfrm>
          <a:custGeom>
            <a:avLst/>
            <a:gdLst>
              <a:gd name="connsiteX0" fmla="*/ 6350 w 779462"/>
              <a:gd name="connsiteY0" fmla="*/ 6350 h 25399"/>
              <a:gd name="connsiteX1" fmla="*/ 773112 w 779462"/>
              <a:gd name="connsiteY1" fmla="*/ 6350 h 2539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779462" h="25399">
                <a:moveTo>
                  <a:pt x="6350" y="6350"/>
                </a:moveTo>
                <a:lnTo>
                  <a:pt x="773112" y="6350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8" name="Freeform 3"/>
          <p:cNvSpPr/>
          <p:nvPr/>
        </p:nvSpPr>
        <p:spPr>
          <a:xfrm>
            <a:off x="3294856" y="2817813"/>
            <a:ext cx="750886" cy="25399"/>
          </a:xfrm>
          <a:custGeom>
            <a:avLst/>
            <a:gdLst>
              <a:gd name="connsiteX0" fmla="*/ 6350 w 750886"/>
              <a:gd name="connsiteY0" fmla="*/ 6350 h 25399"/>
              <a:gd name="connsiteX1" fmla="*/ 744537 w 750886"/>
              <a:gd name="connsiteY1" fmla="*/ 6350 h 2539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750886" h="25399">
                <a:moveTo>
                  <a:pt x="6350" y="6350"/>
                </a:moveTo>
                <a:lnTo>
                  <a:pt x="744537" y="6350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9" name="Freeform 3"/>
          <p:cNvSpPr/>
          <p:nvPr/>
        </p:nvSpPr>
        <p:spPr>
          <a:xfrm>
            <a:off x="3367881" y="1606551"/>
            <a:ext cx="485774" cy="57149"/>
          </a:xfrm>
          <a:custGeom>
            <a:avLst/>
            <a:gdLst>
              <a:gd name="connsiteX0" fmla="*/ 14287 w 485774"/>
              <a:gd name="connsiteY0" fmla="*/ 14287 h 57149"/>
              <a:gd name="connsiteX1" fmla="*/ 471487 w 485774"/>
              <a:gd name="connsiteY1" fmla="*/ 14287 h 5714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485774" h="57149">
                <a:moveTo>
                  <a:pt x="14287" y="14287"/>
                </a:moveTo>
                <a:lnTo>
                  <a:pt x="471487" y="14287"/>
                </a:lnTo>
              </a:path>
            </a:pathLst>
          </a:custGeom>
          <a:ln w="254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0" name="Freeform 3"/>
          <p:cNvSpPr/>
          <p:nvPr/>
        </p:nvSpPr>
        <p:spPr>
          <a:xfrm>
            <a:off x="3377406" y="3087688"/>
            <a:ext cx="485774" cy="57149"/>
          </a:xfrm>
          <a:custGeom>
            <a:avLst/>
            <a:gdLst>
              <a:gd name="connsiteX0" fmla="*/ 14287 w 485774"/>
              <a:gd name="connsiteY0" fmla="*/ 14287 h 57149"/>
              <a:gd name="connsiteX1" fmla="*/ 471487 w 485774"/>
              <a:gd name="connsiteY1" fmla="*/ 14287 h 5714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485774" h="57149">
                <a:moveTo>
                  <a:pt x="14287" y="14287"/>
                </a:moveTo>
                <a:lnTo>
                  <a:pt x="471487" y="14287"/>
                </a:lnTo>
              </a:path>
            </a:pathLst>
          </a:custGeom>
          <a:ln w="254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1" name="Freeform 3"/>
          <p:cNvSpPr/>
          <p:nvPr/>
        </p:nvSpPr>
        <p:spPr>
          <a:xfrm>
            <a:off x="1486693" y="5370513"/>
            <a:ext cx="665162" cy="25399"/>
          </a:xfrm>
          <a:custGeom>
            <a:avLst/>
            <a:gdLst>
              <a:gd name="connsiteX0" fmla="*/ 6350 w 665162"/>
              <a:gd name="connsiteY0" fmla="*/ 6350 h 25399"/>
              <a:gd name="connsiteX1" fmla="*/ 658813 w 665162"/>
              <a:gd name="connsiteY1" fmla="*/ 6350 h 2539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665162" h="25399">
                <a:moveTo>
                  <a:pt x="6350" y="6350"/>
                </a:moveTo>
                <a:lnTo>
                  <a:pt x="658813" y="6350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2" name="Freeform 3"/>
          <p:cNvSpPr/>
          <p:nvPr/>
        </p:nvSpPr>
        <p:spPr>
          <a:xfrm>
            <a:off x="2147093" y="5087938"/>
            <a:ext cx="936624" cy="25399"/>
          </a:xfrm>
          <a:custGeom>
            <a:avLst/>
            <a:gdLst>
              <a:gd name="connsiteX0" fmla="*/ 6350 w 936624"/>
              <a:gd name="connsiteY0" fmla="*/ 6350 h 25399"/>
              <a:gd name="connsiteX1" fmla="*/ 930274 w 936624"/>
              <a:gd name="connsiteY1" fmla="*/ 6350 h 2539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936624" h="25399">
                <a:moveTo>
                  <a:pt x="6350" y="6350"/>
                </a:moveTo>
                <a:lnTo>
                  <a:pt x="930274" y="6350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3" name="Freeform 3"/>
          <p:cNvSpPr/>
          <p:nvPr/>
        </p:nvSpPr>
        <p:spPr>
          <a:xfrm>
            <a:off x="2153443" y="5648325"/>
            <a:ext cx="950912" cy="25399"/>
          </a:xfrm>
          <a:custGeom>
            <a:avLst/>
            <a:gdLst>
              <a:gd name="connsiteX0" fmla="*/ 6350 w 950912"/>
              <a:gd name="connsiteY0" fmla="*/ 6350 h 25399"/>
              <a:gd name="connsiteX1" fmla="*/ 944563 w 950912"/>
              <a:gd name="connsiteY1" fmla="*/ 6350 h 2539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950912" h="25399">
                <a:moveTo>
                  <a:pt x="6350" y="6350"/>
                </a:moveTo>
                <a:lnTo>
                  <a:pt x="944563" y="6350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4" name="Freeform 3"/>
          <p:cNvSpPr/>
          <p:nvPr/>
        </p:nvSpPr>
        <p:spPr>
          <a:xfrm>
            <a:off x="2140743" y="5092700"/>
            <a:ext cx="25399" cy="579437"/>
          </a:xfrm>
          <a:custGeom>
            <a:avLst/>
            <a:gdLst>
              <a:gd name="connsiteX0" fmla="*/ 6350 w 25399"/>
              <a:gd name="connsiteY0" fmla="*/ 6350 h 579437"/>
              <a:gd name="connsiteX1" fmla="*/ 6350 w 25399"/>
              <a:gd name="connsiteY1" fmla="*/ 573087 h 579437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25399" h="579437">
                <a:moveTo>
                  <a:pt x="6350" y="6350"/>
                </a:moveTo>
                <a:lnTo>
                  <a:pt x="6350" y="573087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5" name="Freeform 3"/>
          <p:cNvSpPr/>
          <p:nvPr/>
        </p:nvSpPr>
        <p:spPr>
          <a:xfrm>
            <a:off x="3078956" y="4905375"/>
            <a:ext cx="376237" cy="360364"/>
          </a:xfrm>
          <a:custGeom>
            <a:avLst/>
            <a:gdLst>
              <a:gd name="connsiteX0" fmla="*/ 6350 w 376237"/>
              <a:gd name="connsiteY0" fmla="*/ 180182 h 360364"/>
              <a:gd name="connsiteX1" fmla="*/ 6350 w 376237"/>
              <a:gd name="connsiteY1" fmla="*/ 180182 h 360364"/>
              <a:gd name="connsiteX2" fmla="*/ 188118 w 376237"/>
              <a:gd name="connsiteY2" fmla="*/ 6350 h 360364"/>
              <a:gd name="connsiteX3" fmla="*/ 188118 w 376237"/>
              <a:gd name="connsiteY3" fmla="*/ 6350 h 360364"/>
              <a:gd name="connsiteX4" fmla="*/ 369887 w 376237"/>
              <a:gd name="connsiteY4" fmla="*/ 180182 h 360364"/>
              <a:gd name="connsiteX5" fmla="*/ 369887 w 376237"/>
              <a:gd name="connsiteY5" fmla="*/ 180182 h 360364"/>
              <a:gd name="connsiteX6" fmla="*/ 369887 w 376237"/>
              <a:gd name="connsiteY6" fmla="*/ 180182 h 360364"/>
              <a:gd name="connsiteX7" fmla="*/ 188118 w 376237"/>
              <a:gd name="connsiteY7" fmla="*/ 354014 h 360364"/>
              <a:gd name="connsiteX8" fmla="*/ 188118 w 376237"/>
              <a:gd name="connsiteY8" fmla="*/ 354014 h 360364"/>
              <a:gd name="connsiteX9" fmla="*/ 188118 w 376237"/>
              <a:gd name="connsiteY9" fmla="*/ 354014 h 360364"/>
              <a:gd name="connsiteX10" fmla="*/ 6350 w 376237"/>
              <a:gd name="connsiteY10" fmla="*/ 180182 h 360364"/>
              <a:gd name="connsiteX11" fmla="*/ 6350 w 376237"/>
              <a:gd name="connsiteY11" fmla="*/ 180182 h 360364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</a:cxnLst>
            <a:rect l="l" t="t" r="r" b="b"/>
            <a:pathLst>
              <a:path w="376237" h="360364">
                <a:moveTo>
                  <a:pt x="6350" y="180182"/>
                </a:moveTo>
                <a:lnTo>
                  <a:pt x="6350" y="180182"/>
                </a:lnTo>
                <a:cubicBezTo>
                  <a:pt x="6350" y="84177"/>
                  <a:pt x="87730" y="6350"/>
                  <a:pt x="188118" y="6350"/>
                </a:cubicBezTo>
                <a:lnTo>
                  <a:pt x="188118" y="6350"/>
                </a:lnTo>
                <a:cubicBezTo>
                  <a:pt x="288506" y="6350"/>
                  <a:pt x="369887" y="84177"/>
                  <a:pt x="369887" y="180182"/>
                </a:cubicBezTo>
                <a:cubicBezTo>
                  <a:pt x="369887" y="180182"/>
                  <a:pt x="369887" y="180182"/>
                  <a:pt x="369887" y="180182"/>
                </a:cubicBezTo>
                <a:lnTo>
                  <a:pt x="369887" y="180182"/>
                </a:lnTo>
                <a:cubicBezTo>
                  <a:pt x="369887" y="276187"/>
                  <a:pt x="288506" y="354014"/>
                  <a:pt x="188118" y="354014"/>
                </a:cubicBezTo>
                <a:cubicBezTo>
                  <a:pt x="188118" y="354014"/>
                  <a:pt x="188118" y="354014"/>
                  <a:pt x="188118" y="354014"/>
                </a:cubicBezTo>
                <a:lnTo>
                  <a:pt x="188118" y="354014"/>
                </a:lnTo>
                <a:cubicBezTo>
                  <a:pt x="87730" y="354014"/>
                  <a:pt x="6350" y="276187"/>
                  <a:pt x="6350" y="180182"/>
                </a:cubicBezTo>
                <a:cubicBezTo>
                  <a:pt x="6350" y="180182"/>
                  <a:pt x="6350" y="180182"/>
                  <a:pt x="6350" y="180182"/>
                </a:cubicBezTo>
              </a:path>
            </a:pathLst>
          </a:custGeom>
          <a:solidFill>
            <a:srgbClr val="000000">
              <a:alpha val="0"/>
            </a:srgbClr>
          </a:solidFill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6" name="Freeform 3"/>
          <p:cNvSpPr/>
          <p:nvPr/>
        </p:nvSpPr>
        <p:spPr>
          <a:xfrm>
            <a:off x="3086894" y="5464175"/>
            <a:ext cx="376237" cy="360364"/>
          </a:xfrm>
          <a:custGeom>
            <a:avLst/>
            <a:gdLst>
              <a:gd name="connsiteX0" fmla="*/ 6350 w 376237"/>
              <a:gd name="connsiteY0" fmla="*/ 180182 h 360364"/>
              <a:gd name="connsiteX1" fmla="*/ 6350 w 376237"/>
              <a:gd name="connsiteY1" fmla="*/ 180182 h 360364"/>
              <a:gd name="connsiteX2" fmla="*/ 188118 w 376237"/>
              <a:gd name="connsiteY2" fmla="*/ 6350 h 360364"/>
              <a:gd name="connsiteX3" fmla="*/ 188118 w 376237"/>
              <a:gd name="connsiteY3" fmla="*/ 6350 h 360364"/>
              <a:gd name="connsiteX4" fmla="*/ 369887 w 376237"/>
              <a:gd name="connsiteY4" fmla="*/ 180182 h 360364"/>
              <a:gd name="connsiteX5" fmla="*/ 369887 w 376237"/>
              <a:gd name="connsiteY5" fmla="*/ 180182 h 360364"/>
              <a:gd name="connsiteX6" fmla="*/ 369887 w 376237"/>
              <a:gd name="connsiteY6" fmla="*/ 180182 h 360364"/>
              <a:gd name="connsiteX7" fmla="*/ 188118 w 376237"/>
              <a:gd name="connsiteY7" fmla="*/ 354013 h 360364"/>
              <a:gd name="connsiteX8" fmla="*/ 188118 w 376237"/>
              <a:gd name="connsiteY8" fmla="*/ 354013 h 360364"/>
              <a:gd name="connsiteX9" fmla="*/ 188118 w 376237"/>
              <a:gd name="connsiteY9" fmla="*/ 354013 h 360364"/>
              <a:gd name="connsiteX10" fmla="*/ 6350 w 376237"/>
              <a:gd name="connsiteY10" fmla="*/ 180182 h 360364"/>
              <a:gd name="connsiteX11" fmla="*/ 6350 w 376237"/>
              <a:gd name="connsiteY11" fmla="*/ 180182 h 360364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</a:cxnLst>
            <a:rect l="l" t="t" r="r" b="b"/>
            <a:pathLst>
              <a:path w="376237" h="360364">
                <a:moveTo>
                  <a:pt x="6350" y="180182"/>
                </a:moveTo>
                <a:lnTo>
                  <a:pt x="6350" y="180182"/>
                </a:lnTo>
                <a:cubicBezTo>
                  <a:pt x="6350" y="84177"/>
                  <a:pt x="87731" y="6350"/>
                  <a:pt x="188118" y="6350"/>
                </a:cubicBezTo>
                <a:lnTo>
                  <a:pt x="188118" y="6350"/>
                </a:lnTo>
                <a:cubicBezTo>
                  <a:pt x="288506" y="6350"/>
                  <a:pt x="369887" y="84177"/>
                  <a:pt x="369887" y="180182"/>
                </a:cubicBezTo>
                <a:cubicBezTo>
                  <a:pt x="369887" y="180182"/>
                  <a:pt x="369887" y="180182"/>
                  <a:pt x="369887" y="180182"/>
                </a:cubicBezTo>
                <a:lnTo>
                  <a:pt x="369887" y="180182"/>
                </a:lnTo>
                <a:cubicBezTo>
                  <a:pt x="369887" y="276187"/>
                  <a:pt x="288506" y="354013"/>
                  <a:pt x="188118" y="354013"/>
                </a:cubicBezTo>
                <a:cubicBezTo>
                  <a:pt x="188118" y="354013"/>
                  <a:pt x="188118" y="354013"/>
                  <a:pt x="188118" y="354013"/>
                </a:cubicBezTo>
                <a:lnTo>
                  <a:pt x="188118" y="354013"/>
                </a:lnTo>
                <a:cubicBezTo>
                  <a:pt x="87731" y="354013"/>
                  <a:pt x="6350" y="276187"/>
                  <a:pt x="6350" y="180182"/>
                </a:cubicBezTo>
                <a:cubicBezTo>
                  <a:pt x="6350" y="180182"/>
                  <a:pt x="6350" y="180182"/>
                  <a:pt x="6350" y="180182"/>
                </a:cubicBezTo>
              </a:path>
            </a:pathLst>
          </a:custGeom>
          <a:solidFill>
            <a:srgbClr val="000000">
              <a:alpha val="0"/>
            </a:srgbClr>
          </a:solidFill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7" name="Freeform 3"/>
          <p:cNvSpPr/>
          <p:nvPr/>
        </p:nvSpPr>
        <p:spPr>
          <a:xfrm>
            <a:off x="3239293" y="4584701"/>
            <a:ext cx="25399" cy="322261"/>
          </a:xfrm>
          <a:custGeom>
            <a:avLst/>
            <a:gdLst>
              <a:gd name="connsiteX0" fmla="*/ 6350 w 25399"/>
              <a:gd name="connsiteY0" fmla="*/ 6350 h 322261"/>
              <a:gd name="connsiteX1" fmla="*/ 6350 w 25399"/>
              <a:gd name="connsiteY1" fmla="*/ 315912 h 322261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25399" h="322261">
                <a:moveTo>
                  <a:pt x="6350" y="6350"/>
                </a:moveTo>
                <a:lnTo>
                  <a:pt x="6350" y="315912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8" name="Freeform 3"/>
          <p:cNvSpPr/>
          <p:nvPr/>
        </p:nvSpPr>
        <p:spPr>
          <a:xfrm>
            <a:off x="3207544" y="4849813"/>
            <a:ext cx="76200" cy="76200"/>
          </a:xfrm>
          <a:custGeom>
            <a:avLst/>
            <a:gdLst>
              <a:gd name="connsiteX0" fmla="*/ 76200 w 76200"/>
              <a:gd name="connsiteY0" fmla="*/ 0 h 76200"/>
              <a:gd name="connsiteX1" fmla="*/ 38100 w 76200"/>
              <a:gd name="connsiteY1" fmla="*/ 76200 h 76200"/>
              <a:gd name="connsiteX2" fmla="*/ 0 w 76200"/>
              <a:gd name="connsiteY2" fmla="*/ 0 h 76200"/>
              <a:gd name="connsiteX3" fmla="*/ 76200 w 76200"/>
              <a:gd name="connsiteY3" fmla="*/ 0 h 7620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</a:cxnLst>
            <a:rect l="l" t="t" r="r" b="b"/>
            <a:pathLst>
              <a:path w="76200" h="76200">
                <a:moveTo>
                  <a:pt x="76200" y="0"/>
                </a:moveTo>
                <a:lnTo>
                  <a:pt x="38100" y="76200"/>
                </a:lnTo>
                <a:lnTo>
                  <a:pt x="0" y="0"/>
                </a:lnTo>
                <a:lnTo>
                  <a:pt x="76200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9" name="Freeform 3"/>
          <p:cNvSpPr/>
          <p:nvPr/>
        </p:nvSpPr>
        <p:spPr>
          <a:xfrm>
            <a:off x="3275806" y="5821363"/>
            <a:ext cx="25399" cy="322261"/>
          </a:xfrm>
          <a:custGeom>
            <a:avLst/>
            <a:gdLst>
              <a:gd name="connsiteX0" fmla="*/ 6350 w 25399"/>
              <a:gd name="connsiteY0" fmla="*/ 315911 h 322261"/>
              <a:gd name="connsiteX1" fmla="*/ 6350 w 25399"/>
              <a:gd name="connsiteY1" fmla="*/ 6350 h 322261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25399" h="322261">
                <a:moveTo>
                  <a:pt x="6350" y="315911"/>
                </a:moveTo>
                <a:lnTo>
                  <a:pt x="6350" y="6350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0" name="Freeform 3"/>
          <p:cNvSpPr/>
          <p:nvPr/>
        </p:nvSpPr>
        <p:spPr>
          <a:xfrm>
            <a:off x="3244056" y="5802313"/>
            <a:ext cx="76200" cy="76200"/>
          </a:xfrm>
          <a:custGeom>
            <a:avLst/>
            <a:gdLst>
              <a:gd name="connsiteX0" fmla="*/ 0 w 76200"/>
              <a:gd name="connsiteY0" fmla="*/ 76200 h 76200"/>
              <a:gd name="connsiteX1" fmla="*/ 38100 w 76200"/>
              <a:gd name="connsiteY1" fmla="*/ 0 h 76200"/>
              <a:gd name="connsiteX2" fmla="*/ 76200 w 76200"/>
              <a:gd name="connsiteY2" fmla="*/ 76200 h 76200"/>
              <a:gd name="connsiteX3" fmla="*/ 0 w 76200"/>
              <a:gd name="connsiteY3" fmla="*/ 76200 h 7620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</a:cxnLst>
            <a:rect l="l" t="t" r="r" b="b"/>
            <a:pathLst>
              <a:path w="76200" h="76200">
                <a:moveTo>
                  <a:pt x="0" y="76200"/>
                </a:moveTo>
                <a:lnTo>
                  <a:pt x="38100" y="0"/>
                </a:lnTo>
                <a:lnTo>
                  <a:pt x="76200" y="76200"/>
                </a:lnTo>
                <a:lnTo>
                  <a:pt x="0" y="7620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1" name="Freeform 3"/>
          <p:cNvSpPr/>
          <p:nvPr/>
        </p:nvSpPr>
        <p:spPr>
          <a:xfrm>
            <a:off x="3456781" y="5038725"/>
            <a:ext cx="1539874" cy="25399"/>
          </a:xfrm>
          <a:custGeom>
            <a:avLst/>
            <a:gdLst>
              <a:gd name="connsiteX0" fmla="*/ 6350 w 1539874"/>
              <a:gd name="connsiteY0" fmla="*/ 6350 h 25399"/>
              <a:gd name="connsiteX1" fmla="*/ 1533525 w 1539874"/>
              <a:gd name="connsiteY1" fmla="*/ 6350 h 2539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539874" h="25399">
                <a:moveTo>
                  <a:pt x="6350" y="6350"/>
                </a:moveTo>
                <a:lnTo>
                  <a:pt x="1533525" y="6350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2" name="Freeform 3"/>
          <p:cNvSpPr/>
          <p:nvPr/>
        </p:nvSpPr>
        <p:spPr>
          <a:xfrm>
            <a:off x="4939506" y="5006976"/>
            <a:ext cx="76200" cy="76200"/>
          </a:xfrm>
          <a:custGeom>
            <a:avLst/>
            <a:gdLst>
              <a:gd name="connsiteX0" fmla="*/ 0 w 76200"/>
              <a:gd name="connsiteY0" fmla="*/ 0 h 76200"/>
              <a:gd name="connsiteX1" fmla="*/ 76200 w 76200"/>
              <a:gd name="connsiteY1" fmla="*/ 38100 h 76200"/>
              <a:gd name="connsiteX2" fmla="*/ 0 w 76200"/>
              <a:gd name="connsiteY2" fmla="*/ 76200 h 76200"/>
              <a:gd name="connsiteX3" fmla="*/ 0 w 76200"/>
              <a:gd name="connsiteY3" fmla="*/ 0 h 7620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</a:cxnLst>
            <a:rect l="l" t="t" r="r" b="b"/>
            <a:pathLst>
              <a:path w="76200" h="76200">
                <a:moveTo>
                  <a:pt x="0" y="0"/>
                </a:moveTo>
                <a:lnTo>
                  <a:pt x="76200" y="38100"/>
                </a:lnTo>
                <a:lnTo>
                  <a:pt x="0" y="76200"/>
                </a:lnTo>
                <a:lnTo>
                  <a:pt x="0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3" name="Freeform 3"/>
          <p:cNvSpPr/>
          <p:nvPr/>
        </p:nvSpPr>
        <p:spPr>
          <a:xfrm>
            <a:off x="5006181" y="4373563"/>
            <a:ext cx="485774" cy="57149"/>
          </a:xfrm>
          <a:custGeom>
            <a:avLst/>
            <a:gdLst>
              <a:gd name="connsiteX0" fmla="*/ 14287 w 485774"/>
              <a:gd name="connsiteY0" fmla="*/ 14287 h 57149"/>
              <a:gd name="connsiteX1" fmla="*/ 471487 w 485774"/>
              <a:gd name="connsiteY1" fmla="*/ 14287 h 5714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485774" h="57149">
                <a:moveTo>
                  <a:pt x="14287" y="14287"/>
                </a:moveTo>
                <a:lnTo>
                  <a:pt x="471487" y="14287"/>
                </a:lnTo>
              </a:path>
            </a:pathLst>
          </a:custGeom>
          <a:ln w="254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4" name="Freeform 3"/>
          <p:cNvSpPr/>
          <p:nvPr/>
        </p:nvSpPr>
        <p:spPr>
          <a:xfrm>
            <a:off x="5006181" y="5973762"/>
            <a:ext cx="485774" cy="57149"/>
          </a:xfrm>
          <a:custGeom>
            <a:avLst/>
            <a:gdLst>
              <a:gd name="connsiteX0" fmla="*/ 14287 w 485774"/>
              <a:gd name="connsiteY0" fmla="*/ 14287 h 57149"/>
              <a:gd name="connsiteX1" fmla="*/ 471487 w 485774"/>
              <a:gd name="connsiteY1" fmla="*/ 14287 h 5714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485774" h="57149">
                <a:moveTo>
                  <a:pt x="14287" y="14287"/>
                </a:moveTo>
                <a:lnTo>
                  <a:pt x="471487" y="14287"/>
                </a:lnTo>
              </a:path>
            </a:pathLst>
          </a:custGeom>
          <a:ln w="254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5" name="Freeform 3"/>
          <p:cNvSpPr/>
          <p:nvPr/>
        </p:nvSpPr>
        <p:spPr>
          <a:xfrm>
            <a:off x="3966369" y="3594101"/>
            <a:ext cx="542925" cy="538162"/>
          </a:xfrm>
          <a:custGeom>
            <a:avLst/>
            <a:gdLst>
              <a:gd name="connsiteX0" fmla="*/ 0 w 542925"/>
              <a:gd name="connsiteY0" fmla="*/ 107632 h 538162"/>
              <a:gd name="connsiteX1" fmla="*/ 271462 w 542925"/>
              <a:gd name="connsiteY1" fmla="*/ 0 h 538162"/>
              <a:gd name="connsiteX2" fmla="*/ 542925 w 542925"/>
              <a:gd name="connsiteY2" fmla="*/ 107632 h 538162"/>
              <a:gd name="connsiteX3" fmla="*/ 407193 w 542925"/>
              <a:gd name="connsiteY3" fmla="*/ 107632 h 538162"/>
              <a:gd name="connsiteX4" fmla="*/ 407193 w 542925"/>
              <a:gd name="connsiteY4" fmla="*/ 430529 h 538162"/>
              <a:gd name="connsiteX5" fmla="*/ 542925 w 542925"/>
              <a:gd name="connsiteY5" fmla="*/ 430529 h 538162"/>
              <a:gd name="connsiteX6" fmla="*/ 271462 w 542925"/>
              <a:gd name="connsiteY6" fmla="*/ 538162 h 538162"/>
              <a:gd name="connsiteX7" fmla="*/ 0 w 542925"/>
              <a:gd name="connsiteY7" fmla="*/ 430529 h 538162"/>
              <a:gd name="connsiteX8" fmla="*/ 135731 w 542925"/>
              <a:gd name="connsiteY8" fmla="*/ 430529 h 538162"/>
              <a:gd name="connsiteX9" fmla="*/ 135731 w 542925"/>
              <a:gd name="connsiteY9" fmla="*/ 107632 h 538162"/>
              <a:gd name="connsiteX10" fmla="*/ 0 w 542925"/>
              <a:gd name="connsiteY10" fmla="*/ 107632 h 53816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</a:cxnLst>
            <a:rect l="l" t="t" r="r" b="b"/>
            <a:pathLst>
              <a:path w="542925" h="538162">
                <a:moveTo>
                  <a:pt x="0" y="107632"/>
                </a:moveTo>
                <a:lnTo>
                  <a:pt x="271462" y="0"/>
                </a:lnTo>
                <a:lnTo>
                  <a:pt x="542925" y="107632"/>
                </a:lnTo>
                <a:lnTo>
                  <a:pt x="407193" y="107632"/>
                </a:lnTo>
                <a:lnTo>
                  <a:pt x="407193" y="430529"/>
                </a:lnTo>
                <a:lnTo>
                  <a:pt x="542925" y="430529"/>
                </a:lnTo>
                <a:lnTo>
                  <a:pt x="271462" y="538162"/>
                </a:lnTo>
                <a:lnTo>
                  <a:pt x="0" y="430529"/>
                </a:lnTo>
                <a:lnTo>
                  <a:pt x="135731" y="430529"/>
                </a:lnTo>
                <a:lnTo>
                  <a:pt x="135731" y="107632"/>
                </a:lnTo>
                <a:lnTo>
                  <a:pt x="0" y="107632"/>
                </a:lnTo>
              </a:path>
            </a:pathLst>
          </a:custGeom>
          <a:solidFill>
            <a:srgbClr val="0F6FC6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6" name="Freeform 3"/>
          <p:cNvSpPr/>
          <p:nvPr/>
        </p:nvSpPr>
        <p:spPr>
          <a:xfrm>
            <a:off x="3960018" y="3587750"/>
            <a:ext cx="555625" cy="550862"/>
          </a:xfrm>
          <a:custGeom>
            <a:avLst/>
            <a:gdLst>
              <a:gd name="connsiteX0" fmla="*/ 6350 w 555625"/>
              <a:gd name="connsiteY0" fmla="*/ 113982 h 550862"/>
              <a:gd name="connsiteX1" fmla="*/ 277812 w 555625"/>
              <a:gd name="connsiteY1" fmla="*/ 6350 h 550862"/>
              <a:gd name="connsiteX2" fmla="*/ 549275 w 555625"/>
              <a:gd name="connsiteY2" fmla="*/ 113982 h 550862"/>
              <a:gd name="connsiteX3" fmla="*/ 413544 w 555625"/>
              <a:gd name="connsiteY3" fmla="*/ 113982 h 550862"/>
              <a:gd name="connsiteX4" fmla="*/ 413544 w 555625"/>
              <a:gd name="connsiteY4" fmla="*/ 436879 h 550862"/>
              <a:gd name="connsiteX5" fmla="*/ 549275 w 555625"/>
              <a:gd name="connsiteY5" fmla="*/ 436879 h 550862"/>
              <a:gd name="connsiteX6" fmla="*/ 277812 w 555625"/>
              <a:gd name="connsiteY6" fmla="*/ 544512 h 550862"/>
              <a:gd name="connsiteX7" fmla="*/ 6350 w 555625"/>
              <a:gd name="connsiteY7" fmla="*/ 436879 h 550862"/>
              <a:gd name="connsiteX8" fmla="*/ 142080 w 555625"/>
              <a:gd name="connsiteY8" fmla="*/ 436879 h 550862"/>
              <a:gd name="connsiteX9" fmla="*/ 142080 w 555625"/>
              <a:gd name="connsiteY9" fmla="*/ 113982 h 550862"/>
              <a:gd name="connsiteX10" fmla="*/ 6350 w 555625"/>
              <a:gd name="connsiteY10" fmla="*/ 113982 h 55086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</a:cxnLst>
            <a:rect l="l" t="t" r="r" b="b"/>
            <a:pathLst>
              <a:path w="555625" h="550862">
                <a:moveTo>
                  <a:pt x="6350" y="113982"/>
                </a:moveTo>
                <a:lnTo>
                  <a:pt x="277812" y="6350"/>
                </a:lnTo>
                <a:lnTo>
                  <a:pt x="549275" y="113982"/>
                </a:lnTo>
                <a:lnTo>
                  <a:pt x="413544" y="113982"/>
                </a:lnTo>
                <a:lnTo>
                  <a:pt x="413544" y="436879"/>
                </a:lnTo>
                <a:lnTo>
                  <a:pt x="549275" y="436879"/>
                </a:lnTo>
                <a:lnTo>
                  <a:pt x="277812" y="544512"/>
                </a:lnTo>
                <a:lnTo>
                  <a:pt x="6350" y="436879"/>
                </a:lnTo>
                <a:lnTo>
                  <a:pt x="142080" y="436879"/>
                </a:lnTo>
                <a:lnTo>
                  <a:pt x="142080" y="113982"/>
                </a:lnTo>
                <a:lnTo>
                  <a:pt x="6350" y="113982"/>
                </a:lnTo>
              </a:path>
            </a:pathLst>
          </a:custGeom>
          <a:solidFill>
            <a:srgbClr val="000000">
              <a:alpha val="0"/>
            </a:srgbClr>
          </a:solidFill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7" name="Freeform 3"/>
          <p:cNvSpPr/>
          <p:nvPr/>
        </p:nvSpPr>
        <p:spPr>
          <a:xfrm>
            <a:off x="3466306" y="5648325"/>
            <a:ext cx="1539874" cy="25399"/>
          </a:xfrm>
          <a:custGeom>
            <a:avLst/>
            <a:gdLst>
              <a:gd name="connsiteX0" fmla="*/ 6350 w 1539874"/>
              <a:gd name="connsiteY0" fmla="*/ 6350 h 25399"/>
              <a:gd name="connsiteX1" fmla="*/ 1533525 w 1539874"/>
              <a:gd name="connsiteY1" fmla="*/ 6350 h 2539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539874" h="25399">
                <a:moveTo>
                  <a:pt x="6350" y="6350"/>
                </a:moveTo>
                <a:lnTo>
                  <a:pt x="1533525" y="6350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8" name="Freeform 3"/>
          <p:cNvSpPr/>
          <p:nvPr/>
        </p:nvSpPr>
        <p:spPr>
          <a:xfrm>
            <a:off x="4949031" y="5616576"/>
            <a:ext cx="76200" cy="76200"/>
          </a:xfrm>
          <a:custGeom>
            <a:avLst/>
            <a:gdLst>
              <a:gd name="connsiteX0" fmla="*/ 0 w 76200"/>
              <a:gd name="connsiteY0" fmla="*/ 0 h 76200"/>
              <a:gd name="connsiteX1" fmla="*/ 76200 w 76200"/>
              <a:gd name="connsiteY1" fmla="*/ 38100 h 76200"/>
              <a:gd name="connsiteX2" fmla="*/ 0 w 76200"/>
              <a:gd name="connsiteY2" fmla="*/ 76200 h 76200"/>
              <a:gd name="connsiteX3" fmla="*/ 0 w 76200"/>
              <a:gd name="connsiteY3" fmla="*/ 0 h 7620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</a:cxnLst>
            <a:rect l="l" t="t" r="r" b="b"/>
            <a:pathLst>
              <a:path w="76200" h="76200">
                <a:moveTo>
                  <a:pt x="0" y="0"/>
                </a:moveTo>
                <a:lnTo>
                  <a:pt x="76200" y="38100"/>
                </a:lnTo>
                <a:lnTo>
                  <a:pt x="0" y="76200"/>
                </a:lnTo>
                <a:lnTo>
                  <a:pt x="0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9" name="TextBox 1"/>
          <p:cNvSpPr txBox="1"/>
          <p:nvPr/>
        </p:nvSpPr>
        <p:spPr>
          <a:xfrm>
            <a:off x="4131469" y="2149476"/>
            <a:ext cx="127000" cy="800100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1900"/>
              </a:lnSpc>
              <a:tabLst/>
            </a:pPr>
            <a:r>
              <a:rPr lang="en-US" altLang="zh-CN" sz="18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+</a:t>
            </a:r>
          </a:p>
          <a:p>
            <a:pPr>
              <a:lnSpc>
                <a:spcPts val="1000"/>
              </a:lnSpc>
            </a:pPr>
            <a:endParaRPr lang="en-US" altLang="zh-CN" dirty="0" smtClean="0"/>
          </a:p>
          <a:p>
            <a:pPr>
              <a:lnSpc>
                <a:spcPts val="1000"/>
              </a:lnSpc>
            </a:pPr>
            <a:endParaRPr lang="en-US" altLang="zh-CN" dirty="0" smtClean="0"/>
          </a:p>
          <a:p>
            <a:pPr>
              <a:lnSpc>
                <a:spcPts val="2400"/>
              </a:lnSpc>
              <a:tabLst/>
            </a:pPr>
            <a:r>
              <a:rPr lang="en-US" altLang="zh-CN" sz="18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+</a:t>
            </a:r>
          </a:p>
        </p:txBody>
      </p:sp>
      <p:sp>
        <p:nvSpPr>
          <p:cNvPr id="100" name="TextBox 1"/>
          <p:cNvSpPr txBox="1"/>
          <p:nvPr/>
        </p:nvSpPr>
        <p:spPr>
          <a:xfrm>
            <a:off x="727869" y="2352676"/>
            <a:ext cx="495300" cy="330200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2600"/>
              </a:lnSpc>
              <a:tabLst/>
            </a:pPr>
            <a:r>
              <a:rPr lang="en-US" altLang="zh-CN" sz="2400" i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X[i]</a:t>
            </a:r>
          </a:p>
        </p:txBody>
      </p:sp>
      <p:sp>
        <p:nvSpPr>
          <p:cNvPr id="101" name="TextBox 1"/>
          <p:cNvSpPr txBox="1"/>
          <p:nvPr/>
        </p:nvSpPr>
        <p:spPr>
          <a:xfrm>
            <a:off x="4334669" y="1616076"/>
            <a:ext cx="571500" cy="381000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000"/>
              </a:lnSpc>
              <a:tabLst/>
            </a:pPr>
            <a:r>
              <a:rPr lang="en-US" altLang="zh-CN" sz="2473" dirty="0" smtClean="0">
                <a:solidFill>
                  <a:srgbClr val="000000"/>
                </a:solidFill>
                <a:latin typeface="Symbol" pitchFamily="18" charset="0"/>
                <a:cs typeface="Symbol" pitchFamily="18" charset="0"/>
              </a:rPr>
              <a:t>ν</a:t>
            </a:r>
            <a:r>
              <a:rPr lang="en-US" altLang="zh-CN" sz="1600" i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2400" i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[i]</a:t>
            </a:r>
          </a:p>
        </p:txBody>
      </p:sp>
      <p:sp>
        <p:nvSpPr>
          <p:cNvPr id="102" name="TextBox 1"/>
          <p:cNvSpPr txBox="1"/>
          <p:nvPr/>
        </p:nvSpPr>
        <p:spPr>
          <a:xfrm>
            <a:off x="4321969" y="3101976"/>
            <a:ext cx="571500" cy="381000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000"/>
              </a:lnSpc>
              <a:tabLst/>
            </a:pPr>
            <a:r>
              <a:rPr lang="en-US" altLang="zh-CN" sz="2473" dirty="0" smtClean="0">
                <a:solidFill>
                  <a:srgbClr val="000000"/>
                </a:solidFill>
                <a:latin typeface="Symbol" pitchFamily="18" charset="0"/>
                <a:cs typeface="Symbol" pitchFamily="18" charset="0"/>
              </a:rPr>
              <a:t>ν</a:t>
            </a:r>
            <a:r>
              <a:rPr lang="en-US" altLang="zh-CN" sz="1600" i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2400" i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[i]</a:t>
            </a:r>
          </a:p>
        </p:txBody>
      </p:sp>
      <p:sp>
        <p:nvSpPr>
          <p:cNvPr id="103" name="TextBox 1"/>
          <p:cNvSpPr txBox="1"/>
          <p:nvPr/>
        </p:nvSpPr>
        <p:spPr>
          <a:xfrm>
            <a:off x="5261769" y="2073276"/>
            <a:ext cx="596900" cy="990600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000"/>
              </a:lnSpc>
              <a:tabLst/>
            </a:pPr>
            <a:r>
              <a:rPr lang="en-US" altLang="zh-CN" sz="2400" i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n-US" altLang="zh-CN" sz="1600" i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2400" i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[i]</a:t>
            </a:r>
          </a:p>
          <a:p>
            <a:pPr>
              <a:lnSpc>
                <a:spcPts val="1000"/>
              </a:lnSpc>
            </a:pPr>
            <a:endParaRPr lang="en-US" altLang="zh-CN" dirty="0" smtClean="0"/>
          </a:p>
          <a:p>
            <a:pPr>
              <a:lnSpc>
                <a:spcPts val="3700"/>
              </a:lnSpc>
              <a:tabLst/>
            </a:pPr>
            <a:r>
              <a:rPr lang="en-US" altLang="zh-CN" sz="2400" i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n-US" altLang="zh-CN" sz="1600" i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2400" i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[i]</a:t>
            </a:r>
          </a:p>
        </p:txBody>
      </p:sp>
      <p:sp>
        <p:nvSpPr>
          <p:cNvPr id="104" name="TextBox 1"/>
          <p:cNvSpPr txBox="1"/>
          <p:nvPr/>
        </p:nvSpPr>
        <p:spPr>
          <a:xfrm>
            <a:off x="3128169" y="1603376"/>
            <a:ext cx="736600" cy="381000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000"/>
              </a:lnSpc>
              <a:tabLst/>
            </a:pPr>
            <a:r>
              <a:rPr lang="en-US" altLang="zh-CN" sz="2473" dirty="0" smtClean="0">
                <a:solidFill>
                  <a:srgbClr val="000000"/>
                </a:solidFill>
                <a:latin typeface="Symbol" pitchFamily="18" charset="0"/>
                <a:cs typeface="Symbol" pitchFamily="18" charset="0"/>
              </a:rPr>
              <a:t>√</a:t>
            </a:r>
            <a:r>
              <a:rPr lang="en-US" altLang="zh-CN" sz="2400" i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h</a:t>
            </a:r>
            <a:r>
              <a:rPr lang="en-US" altLang="zh-CN" sz="1600" i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2400" i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[i]</a:t>
            </a:r>
          </a:p>
        </p:txBody>
      </p:sp>
      <p:sp>
        <p:nvSpPr>
          <p:cNvPr id="105" name="TextBox 1"/>
          <p:cNvSpPr txBox="1"/>
          <p:nvPr/>
        </p:nvSpPr>
        <p:spPr>
          <a:xfrm>
            <a:off x="3039269" y="2124076"/>
            <a:ext cx="825500" cy="1371600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1900"/>
              </a:lnSpc>
              <a:tabLst>
                <a:tab pos="25400" algn="l"/>
                <a:tab pos="88900" algn="l"/>
              </a:tabLst>
            </a:pPr>
            <a:r>
              <a:rPr lang="en-US" altLang="zh-CN" dirty="0" smtClean="0"/>
              <a:t>	</a:t>
            </a:r>
            <a:r>
              <a:rPr lang="en-US" altLang="zh-CN" sz="18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x</a:t>
            </a:r>
          </a:p>
          <a:p>
            <a:pPr>
              <a:lnSpc>
                <a:spcPts val="1000"/>
              </a:lnSpc>
            </a:pPr>
            <a:endParaRPr lang="en-US" altLang="zh-CN" dirty="0" smtClean="0"/>
          </a:p>
          <a:p>
            <a:pPr>
              <a:lnSpc>
                <a:spcPts val="1000"/>
              </a:lnSpc>
            </a:pPr>
            <a:endParaRPr lang="en-US" altLang="zh-CN" dirty="0" smtClean="0"/>
          </a:p>
          <a:p>
            <a:pPr>
              <a:lnSpc>
                <a:spcPts val="2400"/>
              </a:lnSpc>
              <a:tabLst>
                <a:tab pos="25400" algn="l"/>
                <a:tab pos="88900" algn="l"/>
              </a:tabLst>
            </a:pPr>
            <a:r>
              <a:rPr lang="en-US" altLang="zh-CN" sz="18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x</a:t>
            </a:r>
          </a:p>
          <a:p>
            <a:pPr>
              <a:lnSpc>
                <a:spcPts val="1000"/>
              </a:lnSpc>
            </a:pPr>
            <a:endParaRPr lang="en-US" altLang="zh-CN" dirty="0" smtClean="0"/>
          </a:p>
          <a:p>
            <a:pPr>
              <a:lnSpc>
                <a:spcPts val="3400"/>
              </a:lnSpc>
              <a:tabLst>
                <a:tab pos="25400" algn="l"/>
                <a:tab pos="88900" algn="l"/>
              </a:tabLst>
            </a:pPr>
            <a:r>
              <a:rPr lang="en-US" altLang="zh-CN" dirty="0" smtClean="0"/>
              <a:t>		</a:t>
            </a:r>
            <a:r>
              <a:rPr lang="en-US" altLang="zh-CN" sz="2473" dirty="0" smtClean="0">
                <a:solidFill>
                  <a:srgbClr val="000000"/>
                </a:solidFill>
                <a:latin typeface="Symbol" pitchFamily="18" charset="0"/>
                <a:cs typeface="Symbol" pitchFamily="18" charset="0"/>
              </a:rPr>
              <a:t>√</a:t>
            </a:r>
            <a:r>
              <a:rPr lang="en-US" altLang="zh-CN" sz="2400" i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h</a:t>
            </a:r>
            <a:r>
              <a:rPr lang="en-US" altLang="zh-CN" sz="1600" i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2400" i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[i]</a:t>
            </a:r>
          </a:p>
        </p:txBody>
      </p:sp>
      <p:sp>
        <p:nvSpPr>
          <p:cNvPr id="106" name="TextBox 1"/>
          <p:cNvSpPr txBox="1"/>
          <p:nvPr/>
        </p:nvSpPr>
        <p:spPr>
          <a:xfrm>
            <a:off x="3178969" y="4981576"/>
            <a:ext cx="127000" cy="800100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1900"/>
              </a:lnSpc>
              <a:tabLst/>
            </a:pPr>
            <a:r>
              <a:rPr lang="en-US" altLang="zh-CN" sz="18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+</a:t>
            </a:r>
          </a:p>
          <a:p>
            <a:pPr>
              <a:lnSpc>
                <a:spcPts val="1000"/>
              </a:lnSpc>
            </a:pPr>
            <a:endParaRPr lang="en-US" altLang="zh-CN" dirty="0" smtClean="0"/>
          </a:p>
          <a:p>
            <a:pPr>
              <a:lnSpc>
                <a:spcPts val="1000"/>
              </a:lnSpc>
            </a:pPr>
            <a:endParaRPr lang="en-US" altLang="zh-CN" dirty="0" smtClean="0"/>
          </a:p>
          <a:p>
            <a:pPr>
              <a:lnSpc>
                <a:spcPts val="2400"/>
              </a:lnSpc>
              <a:tabLst/>
            </a:pPr>
            <a:r>
              <a:rPr lang="en-US" altLang="zh-CN" sz="18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+</a:t>
            </a:r>
          </a:p>
        </p:txBody>
      </p:sp>
      <p:sp>
        <p:nvSpPr>
          <p:cNvPr id="107" name="TextBox 1"/>
          <p:cNvSpPr txBox="1"/>
          <p:nvPr/>
        </p:nvSpPr>
        <p:spPr>
          <a:xfrm>
            <a:off x="892969" y="5197476"/>
            <a:ext cx="495300" cy="330200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2600"/>
              </a:lnSpc>
              <a:tabLst/>
            </a:pPr>
            <a:r>
              <a:rPr lang="en-US" altLang="zh-CN" sz="2400" i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X[i]</a:t>
            </a:r>
          </a:p>
        </p:txBody>
      </p:sp>
      <p:sp>
        <p:nvSpPr>
          <p:cNvPr id="108" name="TextBox 1"/>
          <p:cNvSpPr txBox="1"/>
          <p:nvPr/>
        </p:nvSpPr>
        <p:spPr>
          <a:xfrm>
            <a:off x="3369469" y="4905376"/>
            <a:ext cx="2420534" cy="150810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000"/>
              </a:lnSpc>
              <a:tabLst>
                <a:tab pos="1790700" algn="l"/>
                <a:tab pos="1803400" algn="l"/>
              </a:tabLst>
            </a:pPr>
            <a:r>
              <a:rPr lang="en-US" altLang="zh-CN" dirty="0" smtClean="0"/>
              <a:t>		</a:t>
            </a:r>
            <a:r>
              <a:rPr lang="en-US" altLang="zh-CN" sz="2400" i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n-US" altLang="zh-CN" sz="1600" i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2400" i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[i]</a:t>
            </a:r>
          </a:p>
          <a:p>
            <a:pPr>
              <a:lnSpc>
                <a:spcPts val="1000"/>
              </a:lnSpc>
            </a:pPr>
            <a:endParaRPr lang="en-US" altLang="zh-CN" dirty="0" smtClean="0"/>
          </a:p>
          <a:p>
            <a:pPr>
              <a:lnSpc>
                <a:spcPts val="3700"/>
              </a:lnSpc>
              <a:tabLst>
                <a:tab pos="1790700" algn="l"/>
                <a:tab pos="1803400" algn="l"/>
              </a:tabLst>
            </a:pPr>
            <a:r>
              <a:rPr lang="en-US" altLang="zh-CN" dirty="0" smtClean="0"/>
              <a:t>	</a:t>
            </a:r>
            <a:r>
              <a:rPr lang="en-US" altLang="zh-CN" sz="2400" i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n-US" altLang="zh-CN" sz="1600" i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2400" i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[i]</a:t>
            </a:r>
          </a:p>
          <a:p>
            <a:pPr>
              <a:lnSpc>
                <a:spcPts val="3700"/>
              </a:lnSpc>
              <a:tabLst>
                <a:tab pos="1790700" algn="l"/>
                <a:tab pos="1803400" algn="l"/>
              </a:tabLst>
            </a:pPr>
            <a:r>
              <a:rPr lang="en-US" altLang="zh-CN" sz="2400" i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US" altLang="zh-CN" sz="1600" i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2400" i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[i]=</a:t>
            </a:r>
            <a:r>
              <a:rPr lang="en-US" altLang="zh-CN" sz="2473" dirty="0" smtClean="0">
                <a:solidFill>
                  <a:srgbClr val="000000"/>
                </a:solidFill>
                <a:latin typeface="Symbol" pitchFamily="18" charset="0"/>
                <a:cs typeface="Symbol" pitchFamily="18" charset="0"/>
              </a:rPr>
              <a:t>ν</a:t>
            </a:r>
            <a:r>
              <a:rPr lang="en-US" altLang="zh-CN" sz="1600" i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2400" i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[i]ti</a:t>
            </a:r>
            <a:r>
              <a:rPr lang="en-US" altLang="zh-CN" sz="2473" dirty="0" smtClean="0">
                <a:solidFill>
                  <a:srgbClr val="000000"/>
                </a:solidFill>
                <a:latin typeface="Symbol" pitchFamily="18" charset="0"/>
                <a:cs typeface="Symbol" pitchFamily="18" charset="0"/>
              </a:rPr>
              <a:t>√</a:t>
            </a:r>
            <a:r>
              <a:rPr lang="en-US" altLang="zh-CN" sz="2400" i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h</a:t>
            </a:r>
            <a:r>
              <a:rPr lang="en-US" altLang="zh-CN" sz="1600" i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2400" i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[i]</a:t>
            </a:r>
          </a:p>
        </p:txBody>
      </p:sp>
      <p:sp>
        <p:nvSpPr>
          <p:cNvPr id="109" name="TextBox 1"/>
          <p:cNvSpPr txBox="1"/>
          <p:nvPr/>
        </p:nvSpPr>
        <p:spPr>
          <a:xfrm>
            <a:off x="3394869" y="3521076"/>
            <a:ext cx="5030223" cy="1328569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2600"/>
              </a:lnSpc>
              <a:tabLst>
                <a:tab pos="3149600" algn="l"/>
              </a:tabLst>
            </a:pPr>
            <a:r>
              <a:rPr lang="en-US" altLang="zh-CN" dirty="0" smtClean="0"/>
              <a:t>	</a:t>
            </a:r>
            <a:r>
              <a:rPr lang="en-US" altLang="zh-CN" sz="2400" i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At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400" i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each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400" i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time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400" i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i:</a:t>
            </a:r>
          </a:p>
          <a:p>
            <a:pPr>
              <a:lnSpc>
                <a:spcPts val="3300"/>
              </a:lnSpc>
              <a:tabLst>
                <a:tab pos="3149600" algn="l"/>
              </a:tabLst>
            </a:pPr>
            <a:r>
              <a:rPr lang="en-US" altLang="zh-CN" dirty="0" smtClean="0"/>
              <a:t>	</a:t>
            </a:r>
            <a:r>
              <a:rPr lang="en-US" altLang="zh-CN" sz="2400" i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n={n</a:t>
            </a:r>
            <a:r>
              <a:rPr lang="en-US" altLang="zh-CN" sz="1600" i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2400" i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[i],n</a:t>
            </a:r>
            <a:r>
              <a:rPr lang="en-US" altLang="zh-CN" sz="1600" i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2400" i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[i]}</a:t>
            </a:r>
          </a:p>
          <a:p>
            <a:pPr>
              <a:lnSpc>
                <a:spcPts val="4100"/>
              </a:lnSpc>
              <a:tabLst>
                <a:tab pos="3149600" algn="l"/>
              </a:tabLst>
            </a:pPr>
            <a:r>
              <a:rPr lang="en-US" altLang="zh-CN" sz="2400" i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US" altLang="zh-CN" sz="1649" dirty="0" smtClean="0">
                <a:solidFill>
                  <a:srgbClr val="000000"/>
                </a:solidFill>
                <a:latin typeface="Symbol" pitchFamily="18" charset="0"/>
                <a:cs typeface="Symbol" pitchFamily="18" charset="0"/>
              </a:rPr>
              <a:t>1</a:t>
            </a:r>
            <a:r>
              <a:rPr lang="en-US" altLang="zh-CN" sz="2400" i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[i]=</a:t>
            </a:r>
            <a:r>
              <a:rPr lang="en-US" altLang="zh-CN" sz="2473" dirty="0" smtClean="0">
                <a:solidFill>
                  <a:srgbClr val="000000"/>
                </a:solidFill>
                <a:latin typeface="Symbol" pitchFamily="18" charset="0"/>
                <a:cs typeface="Symbol" pitchFamily="18" charset="0"/>
              </a:rPr>
              <a:t>ν</a:t>
            </a:r>
            <a:r>
              <a:rPr lang="en-US" altLang="zh-CN" sz="1600" i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2400" i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[i]ti</a:t>
            </a:r>
            <a:r>
              <a:rPr lang="en-US" altLang="zh-CN" sz="2473" dirty="0" smtClean="0">
                <a:solidFill>
                  <a:srgbClr val="000000"/>
                </a:solidFill>
                <a:latin typeface="Symbol" pitchFamily="18" charset="0"/>
                <a:cs typeface="Symbol" pitchFamily="18" charset="0"/>
              </a:rPr>
              <a:t>√</a:t>
            </a:r>
            <a:r>
              <a:rPr lang="en-US" altLang="zh-CN" sz="2400" i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h</a:t>
            </a:r>
            <a:r>
              <a:rPr lang="en-US" altLang="zh-CN" sz="1600" i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2400" i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[i]</a:t>
            </a:r>
          </a:p>
        </p:txBody>
      </p:sp>
      <p:sp>
        <p:nvSpPr>
          <p:cNvPr id="3" name="Slayt Numarası Yer Tutucusu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B71670-09E5-42F9-A8C4-58B44BE921F0}" type="slidenum">
              <a:rPr lang="tr-TR" smtClean="0"/>
              <a:t>78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24323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 smtClean="0"/>
              <a:t>Ergodik</a:t>
            </a:r>
            <a:r>
              <a:rPr lang="tr-TR" dirty="0" smtClean="0"/>
              <a:t> Kapasite Bölgesi</a:t>
            </a:r>
            <a:endParaRPr lang="tr-TR" dirty="0"/>
          </a:p>
        </p:txBody>
      </p:sp>
      <p:sp>
        <p:nvSpPr>
          <p:cNvPr id="3" name="İçerik Yer Tutucusu 2"/>
          <p:cNvSpPr>
            <a:spLocks noGrp="1"/>
          </p:cNvSpPr>
          <p:nvPr>
            <p:ph idx="1"/>
          </p:nvPr>
        </p:nvSpPr>
        <p:spPr>
          <a:xfrm>
            <a:off x="179512" y="1340768"/>
            <a:ext cx="8507288" cy="5069160"/>
          </a:xfrm>
        </p:spPr>
        <p:txBody>
          <a:bodyPr>
            <a:normAutofit/>
          </a:bodyPr>
          <a:lstStyle/>
          <a:p>
            <a:r>
              <a:rPr lang="tr-TR" altLang="zh-CN" dirty="0"/>
              <a:t>Kapasite Bölgesi:                                              ,nerede</a:t>
            </a:r>
          </a:p>
          <a:p>
            <a:pPr marL="0" indent="0">
              <a:buNone/>
            </a:pPr>
            <a:r>
              <a:rPr lang="tr-TR" altLang="zh-CN" dirty="0" smtClean="0">
                <a:solidFill>
                  <a:srgbClr val="000000"/>
                </a:solidFill>
                <a:latin typeface="Calibri" pitchFamily="18" charset="0"/>
                <a:cs typeface="Calibri" pitchFamily="18" charset="0"/>
              </a:rPr>
              <a:t>  </a:t>
            </a:r>
          </a:p>
          <a:p>
            <a:endParaRPr lang="tr-TR" altLang="zh-CN" dirty="0">
              <a:solidFill>
                <a:srgbClr val="000000"/>
              </a:solidFill>
              <a:latin typeface="Calibri" pitchFamily="18" charset="0"/>
              <a:cs typeface="Calibri" pitchFamily="18" charset="0"/>
            </a:endParaRPr>
          </a:p>
          <a:p>
            <a:endParaRPr lang="tr-TR" altLang="zh-CN" dirty="0" smtClean="0">
              <a:solidFill>
                <a:srgbClr val="000000"/>
              </a:solidFill>
              <a:latin typeface="Calibri" pitchFamily="18" charset="0"/>
              <a:cs typeface="Calibri" pitchFamily="18" charset="0"/>
            </a:endParaRPr>
          </a:p>
          <a:p>
            <a:endParaRPr lang="tr-TR" altLang="zh-CN" dirty="0">
              <a:solidFill>
                <a:srgbClr val="000000"/>
              </a:solidFill>
              <a:latin typeface="Calibri" pitchFamily="18" charset="0"/>
              <a:cs typeface="Calibri" pitchFamily="18" charset="0"/>
            </a:endParaRPr>
          </a:p>
          <a:p>
            <a:r>
              <a:rPr lang="tr-TR" dirty="0" smtClean="0"/>
              <a:t>Güç</a:t>
            </a:r>
            <a:r>
              <a:rPr lang="tr-TR" dirty="0"/>
              <a:t> kısıtlaması anlamına </a:t>
            </a:r>
            <a:r>
              <a:rPr lang="tr-TR" dirty="0" smtClean="0"/>
              <a:t>gelir</a:t>
            </a:r>
          </a:p>
          <a:p>
            <a:r>
              <a:rPr lang="tr-TR" altLang="zh-CN" dirty="0" err="1"/>
              <a:t>Süperpozisyon</a:t>
            </a:r>
            <a:r>
              <a:rPr lang="tr-TR" altLang="zh-CN" dirty="0"/>
              <a:t> kodlama ve ardışık çözme başarım kapasitesi </a:t>
            </a:r>
          </a:p>
          <a:p>
            <a:pPr lvl="1"/>
            <a:r>
              <a:rPr lang="tr-TR" altLang="zh-CN" dirty="0"/>
              <a:t>Her bir durumdaki en iyi kullanıcı </a:t>
            </a:r>
            <a:r>
              <a:rPr lang="en-US" altLang="zh-CN" dirty="0"/>
              <a:t> </a:t>
            </a:r>
            <a:r>
              <a:rPr lang="tr-TR" altLang="zh-CN" dirty="0"/>
              <a:t>en son çözümlendi.</a:t>
            </a:r>
          </a:p>
          <a:p>
            <a:pPr lvl="1"/>
            <a:r>
              <a:rPr lang="tr-TR" dirty="0"/>
              <a:t>Güç ve oran uyarlanmış çok kullanıcılı </a:t>
            </a:r>
            <a:r>
              <a:rPr lang="tr-TR" dirty="0" err="1"/>
              <a:t>water-filling</a:t>
            </a:r>
            <a:r>
              <a:rPr lang="tr-TR" dirty="0"/>
              <a:t> kullanan: gücü gürültü seviyeleri ve kullanıcı önceliklerine dayalı olarak tahsis </a:t>
            </a:r>
            <a:r>
              <a:rPr lang="tr-TR" dirty="0" smtClean="0"/>
              <a:t>eder</a:t>
            </a:r>
            <a:endParaRPr lang="tr-TR" dirty="0"/>
          </a:p>
        </p:txBody>
      </p:sp>
      <p:sp>
        <p:nvSpPr>
          <p:cNvPr id="145" name="Dikdörtgen 144"/>
          <p:cNvSpPr/>
          <p:nvPr/>
        </p:nvSpPr>
        <p:spPr>
          <a:xfrm>
            <a:off x="5364088" y="404664"/>
            <a:ext cx="339426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r-TR" dirty="0"/>
              <a:t>kesinti hakkında iki </a:t>
            </a:r>
            <a:r>
              <a:rPr lang="tr-TR" dirty="0" smtClean="0"/>
              <a:t>farklı varsayım:</a:t>
            </a:r>
            <a:endParaRPr lang="tr-TR" dirty="0"/>
          </a:p>
        </p:txBody>
      </p:sp>
      <p:sp>
        <p:nvSpPr>
          <p:cNvPr id="99" name="Slayt Numarası Yer Tutucusu 9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B71670-09E5-42F9-A8C4-58B44BE921F0}" type="slidenum">
              <a:rPr lang="tr-TR" smtClean="0"/>
              <a:t>79</a:t>
            </a:fld>
            <a:endParaRPr lang="tr-TR"/>
          </a:p>
        </p:txBody>
      </p:sp>
      <p:sp>
        <p:nvSpPr>
          <p:cNvPr id="146" name="Freeform 3"/>
          <p:cNvSpPr/>
          <p:nvPr/>
        </p:nvSpPr>
        <p:spPr>
          <a:xfrm>
            <a:off x="3679458" y="1418679"/>
            <a:ext cx="199067" cy="25480"/>
          </a:xfrm>
          <a:custGeom>
            <a:avLst/>
            <a:gdLst>
              <a:gd name="connsiteX0" fmla="*/ 6370 w 199067"/>
              <a:gd name="connsiteY0" fmla="*/ 6369 h 25480"/>
              <a:gd name="connsiteX1" fmla="*/ 192697 w 199067"/>
              <a:gd name="connsiteY1" fmla="*/ 6369 h 2548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99067" h="25480">
                <a:moveTo>
                  <a:pt x="6370" y="6369"/>
                </a:moveTo>
                <a:lnTo>
                  <a:pt x="192697" y="6369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7" name="Freeform 3"/>
          <p:cNvSpPr/>
          <p:nvPr/>
        </p:nvSpPr>
        <p:spPr>
          <a:xfrm>
            <a:off x="5569012" y="1469638"/>
            <a:ext cx="82812" cy="277088"/>
          </a:xfrm>
          <a:custGeom>
            <a:avLst/>
            <a:gdLst>
              <a:gd name="connsiteX0" fmla="*/ 0 w 82812"/>
              <a:gd name="connsiteY0" fmla="*/ 5574 h 277088"/>
              <a:gd name="connsiteX1" fmla="*/ 0 w 82812"/>
              <a:gd name="connsiteY1" fmla="*/ 0 h 277088"/>
              <a:gd name="connsiteX2" fmla="*/ 37960 w 82812"/>
              <a:gd name="connsiteY2" fmla="*/ 26362 h 277088"/>
              <a:gd name="connsiteX3" fmla="*/ 71110 w 82812"/>
              <a:gd name="connsiteY3" fmla="*/ 77396 h 277088"/>
              <a:gd name="connsiteX4" fmla="*/ 82812 w 82812"/>
              <a:gd name="connsiteY4" fmla="*/ 138394 h 277088"/>
              <a:gd name="connsiteX5" fmla="*/ 59932 w 82812"/>
              <a:gd name="connsiteY5" fmla="*/ 222639 h 277088"/>
              <a:gd name="connsiteX6" fmla="*/ 0 w 82812"/>
              <a:gd name="connsiteY6" fmla="*/ 277088 h 277088"/>
              <a:gd name="connsiteX7" fmla="*/ 0 w 82812"/>
              <a:gd name="connsiteY7" fmla="*/ 271514 h 277088"/>
              <a:gd name="connsiteX8" fmla="*/ 30544 w 82812"/>
              <a:gd name="connsiteY8" fmla="*/ 243664 h 277088"/>
              <a:gd name="connsiteX9" fmla="*/ 48342 w 82812"/>
              <a:gd name="connsiteY9" fmla="*/ 199020 h 277088"/>
              <a:gd name="connsiteX10" fmla="*/ 54146 w 82812"/>
              <a:gd name="connsiteY10" fmla="*/ 142500 h 277088"/>
              <a:gd name="connsiteX11" fmla="*/ 49170 w 82812"/>
              <a:gd name="connsiteY11" fmla="*/ 84413 h 277088"/>
              <a:gd name="connsiteX12" fmla="*/ 39745 w 82812"/>
              <a:gd name="connsiteY12" fmla="*/ 51419 h 277088"/>
              <a:gd name="connsiteX13" fmla="*/ 24740 w 82812"/>
              <a:gd name="connsiteY13" fmla="*/ 27526 h 277088"/>
              <a:gd name="connsiteX14" fmla="*/ 0 w 82812"/>
              <a:gd name="connsiteY14" fmla="*/ 5574 h 277088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</a:cxnLst>
            <a:rect l="l" t="t" r="r" b="b"/>
            <a:pathLst>
              <a:path w="82812" h="277088">
                <a:moveTo>
                  <a:pt x="0" y="5574"/>
                </a:moveTo>
                <a:lnTo>
                  <a:pt x="0" y="0"/>
                </a:lnTo>
                <a:cubicBezTo>
                  <a:pt x="15204" y="7448"/>
                  <a:pt x="27857" y="16235"/>
                  <a:pt x="37960" y="26362"/>
                </a:cubicBezTo>
                <a:cubicBezTo>
                  <a:pt x="52259" y="40868"/>
                  <a:pt x="63310" y="57880"/>
                  <a:pt x="71110" y="77396"/>
                </a:cubicBezTo>
                <a:cubicBezTo>
                  <a:pt x="78912" y="96912"/>
                  <a:pt x="82812" y="117245"/>
                  <a:pt x="82812" y="138394"/>
                </a:cubicBezTo>
                <a:cubicBezTo>
                  <a:pt x="82812" y="169183"/>
                  <a:pt x="75184" y="197264"/>
                  <a:pt x="59932" y="222639"/>
                </a:cubicBezTo>
                <a:cubicBezTo>
                  <a:pt x="44678" y="248015"/>
                  <a:pt x="24700" y="266165"/>
                  <a:pt x="0" y="277088"/>
                </a:cubicBezTo>
                <a:lnTo>
                  <a:pt x="0" y="271514"/>
                </a:lnTo>
                <a:cubicBezTo>
                  <a:pt x="12367" y="264647"/>
                  <a:pt x="22548" y="255364"/>
                  <a:pt x="30544" y="243664"/>
                </a:cubicBezTo>
                <a:cubicBezTo>
                  <a:pt x="38540" y="231966"/>
                  <a:pt x="44472" y="217085"/>
                  <a:pt x="48342" y="199020"/>
                </a:cubicBezTo>
                <a:cubicBezTo>
                  <a:pt x="52211" y="180956"/>
                  <a:pt x="54146" y="162115"/>
                  <a:pt x="54146" y="142500"/>
                </a:cubicBezTo>
                <a:cubicBezTo>
                  <a:pt x="54146" y="121301"/>
                  <a:pt x="52487" y="101939"/>
                  <a:pt x="49170" y="84413"/>
                </a:cubicBezTo>
                <a:cubicBezTo>
                  <a:pt x="46657" y="70678"/>
                  <a:pt x="43515" y="59679"/>
                  <a:pt x="39745" y="51419"/>
                </a:cubicBezTo>
                <a:cubicBezTo>
                  <a:pt x="35974" y="43158"/>
                  <a:pt x="30973" y="35194"/>
                  <a:pt x="24740" y="27526"/>
                </a:cubicBezTo>
                <a:cubicBezTo>
                  <a:pt x="18507" y="19859"/>
                  <a:pt x="10260" y="12541"/>
                  <a:pt x="0" y="5574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8" name="Freeform 3"/>
          <p:cNvSpPr/>
          <p:nvPr/>
        </p:nvSpPr>
        <p:spPr>
          <a:xfrm>
            <a:off x="5231393" y="1469638"/>
            <a:ext cx="82813" cy="277088"/>
          </a:xfrm>
          <a:custGeom>
            <a:avLst/>
            <a:gdLst>
              <a:gd name="connsiteX0" fmla="*/ 82813 w 82813"/>
              <a:gd name="connsiteY0" fmla="*/ 271514 h 277088"/>
              <a:gd name="connsiteX1" fmla="*/ 82813 w 82813"/>
              <a:gd name="connsiteY1" fmla="*/ 277088 h 277088"/>
              <a:gd name="connsiteX2" fmla="*/ 45001 w 82813"/>
              <a:gd name="connsiteY2" fmla="*/ 250576 h 277088"/>
              <a:gd name="connsiteX3" fmla="*/ 11701 w 82813"/>
              <a:gd name="connsiteY3" fmla="*/ 199623 h 277088"/>
              <a:gd name="connsiteX4" fmla="*/ 0 w 82813"/>
              <a:gd name="connsiteY4" fmla="*/ 138694 h 277088"/>
              <a:gd name="connsiteX5" fmla="*/ 22955 w 82813"/>
              <a:gd name="connsiteY5" fmla="*/ 54448 h 277088"/>
              <a:gd name="connsiteX6" fmla="*/ 82813 w 82813"/>
              <a:gd name="connsiteY6" fmla="*/ 0 h 277088"/>
              <a:gd name="connsiteX7" fmla="*/ 82813 w 82813"/>
              <a:gd name="connsiteY7" fmla="*/ 5574 h 277088"/>
              <a:gd name="connsiteX8" fmla="*/ 52348 w 82813"/>
              <a:gd name="connsiteY8" fmla="*/ 33348 h 277088"/>
              <a:gd name="connsiteX9" fmla="*/ 34550 w 82813"/>
              <a:gd name="connsiteY9" fmla="*/ 77993 h 277088"/>
              <a:gd name="connsiteX10" fmla="*/ 28666 w 82813"/>
              <a:gd name="connsiteY10" fmla="*/ 134438 h 277088"/>
              <a:gd name="connsiteX11" fmla="*/ 33642 w 82813"/>
              <a:gd name="connsiteY11" fmla="*/ 192525 h 277088"/>
              <a:gd name="connsiteX12" fmla="*/ 43141 w 82813"/>
              <a:gd name="connsiteY12" fmla="*/ 225595 h 277088"/>
              <a:gd name="connsiteX13" fmla="*/ 58153 w 82813"/>
              <a:gd name="connsiteY13" fmla="*/ 249562 h 277088"/>
              <a:gd name="connsiteX14" fmla="*/ 82813 w 82813"/>
              <a:gd name="connsiteY14" fmla="*/ 271514 h 277088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</a:cxnLst>
            <a:rect l="l" t="t" r="r" b="b"/>
            <a:pathLst>
              <a:path w="82813" h="277088">
                <a:moveTo>
                  <a:pt x="82813" y="271514"/>
                </a:moveTo>
                <a:lnTo>
                  <a:pt x="82813" y="277088"/>
                </a:lnTo>
                <a:cubicBezTo>
                  <a:pt x="67707" y="269541"/>
                  <a:pt x="55104" y="260703"/>
                  <a:pt x="45001" y="250576"/>
                </a:cubicBezTo>
                <a:cubicBezTo>
                  <a:pt x="30603" y="236169"/>
                  <a:pt x="19502" y="219185"/>
                  <a:pt x="11701" y="199623"/>
                </a:cubicBezTo>
                <a:cubicBezTo>
                  <a:pt x="3900" y="180061"/>
                  <a:pt x="0" y="159752"/>
                  <a:pt x="0" y="138694"/>
                </a:cubicBezTo>
                <a:cubicBezTo>
                  <a:pt x="0" y="107905"/>
                  <a:pt x="7651" y="79824"/>
                  <a:pt x="22955" y="54448"/>
                </a:cubicBezTo>
                <a:cubicBezTo>
                  <a:pt x="38258" y="29072"/>
                  <a:pt x="58210" y="10923"/>
                  <a:pt x="82813" y="0"/>
                </a:cubicBezTo>
                <a:lnTo>
                  <a:pt x="82813" y="5574"/>
                </a:lnTo>
                <a:cubicBezTo>
                  <a:pt x="70445" y="12341"/>
                  <a:pt x="60290" y="21600"/>
                  <a:pt x="52348" y="33348"/>
                </a:cubicBezTo>
                <a:cubicBezTo>
                  <a:pt x="44406" y="45097"/>
                  <a:pt x="38473" y="59978"/>
                  <a:pt x="34550" y="77993"/>
                </a:cubicBezTo>
                <a:cubicBezTo>
                  <a:pt x="30627" y="96008"/>
                  <a:pt x="28666" y="114823"/>
                  <a:pt x="28666" y="134438"/>
                </a:cubicBezTo>
                <a:cubicBezTo>
                  <a:pt x="28666" y="155737"/>
                  <a:pt x="30325" y="175099"/>
                  <a:pt x="33642" y="192525"/>
                </a:cubicBezTo>
                <a:cubicBezTo>
                  <a:pt x="36256" y="206260"/>
                  <a:pt x="39422" y="217284"/>
                  <a:pt x="43141" y="225595"/>
                </a:cubicBezTo>
                <a:cubicBezTo>
                  <a:pt x="46861" y="233904"/>
                  <a:pt x="51865" y="241894"/>
                  <a:pt x="58153" y="249562"/>
                </a:cubicBezTo>
                <a:cubicBezTo>
                  <a:pt x="64439" y="257231"/>
                  <a:pt x="72659" y="264547"/>
                  <a:pt x="82813" y="271514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9" name="Freeform 3"/>
          <p:cNvSpPr/>
          <p:nvPr/>
        </p:nvSpPr>
        <p:spPr>
          <a:xfrm>
            <a:off x="3894451" y="1469638"/>
            <a:ext cx="82813" cy="277088"/>
          </a:xfrm>
          <a:custGeom>
            <a:avLst/>
            <a:gdLst>
              <a:gd name="connsiteX0" fmla="*/ 0 w 82813"/>
              <a:gd name="connsiteY0" fmla="*/ 5574 h 277088"/>
              <a:gd name="connsiteX1" fmla="*/ 0 w 82813"/>
              <a:gd name="connsiteY1" fmla="*/ 0 h 277088"/>
              <a:gd name="connsiteX2" fmla="*/ 37960 w 82813"/>
              <a:gd name="connsiteY2" fmla="*/ 26362 h 277088"/>
              <a:gd name="connsiteX3" fmla="*/ 71111 w 82813"/>
              <a:gd name="connsiteY3" fmla="*/ 77396 h 277088"/>
              <a:gd name="connsiteX4" fmla="*/ 82813 w 82813"/>
              <a:gd name="connsiteY4" fmla="*/ 138394 h 277088"/>
              <a:gd name="connsiteX5" fmla="*/ 59932 w 82813"/>
              <a:gd name="connsiteY5" fmla="*/ 222639 h 277088"/>
              <a:gd name="connsiteX6" fmla="*/ 0 w 82813"/>
              <a:gd name="connsiteY6" fmla="*/ 277088 h 277088"/>
              <a:gd name="connsiteX7" fmla="*/ 0 w 82813"/>
              <a:gd name="connsiteY7" fmla="*/ 271514 h 277088"/>
              <a:gd name="connsiteX8" fmla="*/ 30545 w 82813"/>
              <a:gd name="connsiteY8" fmla="*/ 243664 h 277088"/>
              <a:gd name="connsiteX9" fmla="*/ 48342 w 82813"/>
              <a:gd name="connsiteY9" fmla="*/ 199020 h 277088"/>
              <a:gd name="connsiteX10" fmla="*/ 54146 w 82813"/>
              <a:gd name="connsiteY10" fmla="*/ 142500 h 277088"/>
              <a:gd name="connsiteX11" fmla="*/ 49170 w 82813"/>
              <a:gd name="connsiteY11" fmla="*/ 84413 h 277088"/>
              <a:gd name="connsiteX12" fmla="*/ 39746 w 82813"/>
              <a:gd name="connsiteY12" fmla="*/ 51419 h 277088"/>
              <a:gd name="connsiteX13" fmla="*/ 24741 w 82813"/>
              <a:gd name="connsiteY13" fmla="*/ 27526 h 277088"/>
              <a:gd name="connsiteX14" fmla="*/ 0 w 82813"/>
              <a:gd name="connsiteY14" fmla="*/ 5574 h 277088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</a:cxnLst>
            <a:rect l="l" t="t" r="r" b="b"/>
            <a:pathLst>
              <a:path w="82813" h="277088">
                <a:moveTo>
                  <a:pt x="0" y="5574"/>
                </a:moveTo>
                <a:lnTo>
                  <a:pt x="0" y="0"/>
                </a:lnTo>
                <a:cubicBezTo>
                  <a:pt x="15204" y="7448"/>
                  <a:pt x="27857" y="16235"/>
                  <a:pt x="37960" y="26362"/>
                </a:cubicBezTo>
                <a:cubicBezTo>
                  <a:pt x="52259" y="40868"/>
                  <a:pt x="63310" y="57880"/>
                  <a:pt x="71111" y="77396"/>
                </a:cubicBezTo>
                <a:cubicBezTo>
                  <a:pt x="78913" y="96912"/>
                  <a:pt x="82813" y="117245"/>
                  <a:pt x="82813" y="138394"/>
                </a:cubicBezTo>
                <a:cubicBezTo>
                  <a:pt x="82813" y="169183"/>
                  <a:pt x="75185" y="197264"/>
                  <a:pt x="59932" y="222639"/>
                </a:cubicBezTo>
                <a:cubicBezTo>
                  <a:pt x="44678" y="248015"/>
                  <a:pt x="24701" y="266165"/>
                  <a:pt x="0" y="277088"/>
                </a:cubicBezTo>
                <a:lnTo>
                  <a:pt x="0" y="271514"/>
                </a:lnTo>
                <a:cubicBezTo>
                  <a:pt x="12367" y="264647"/>
                  <a:pt x="22549" y="255364"/>
                  <a:pt x="30545" y="243664"/>
                </a:cubicBezTo>
                <a:cubicBezTo>
                  <a:pt x="38540" y="231966"/>
                  <a:pt x="44474" y="217085"/>
                  <a:pt x="48342" y="199020"/>
                </a:cubicBezTo>
                <a:cubicBezTo>
                  <a:pt x="52212" y="180956"/>
                  <a:pt x="54146" y="162115"/>
                  <a:pt x="54146" y="142500"/>
                </a:cubicBezTo>
                <a:cubicBezTo>
                  <a:pt x="54146" y="121301"/>
                  <a:pt x="52487" y="101939"/>
                  <a:pt x="49170" y="84413"/>
                </a:cubicBezTo>
                <a:cubicBezTo>
                  <a:pt x="46657" y="70678"/>
                  <a:pt x="43515" y="59679"/>
                  <a:pt x="39746" y="51419"/>
                </a:cubicBezTo>
                <a:cubicBezTo>
                  <a:pt x="35976" y="43158"/>
                  <a:pt x="30974" y="35194"/>
                  <a:pt x="24741" y="27526"/>
                </a:cubicBezTo>
                <a:cubicBezTo>
                  <a:pt x="18507" y="19859"/>
                  <a:pt x="10260" y="12541"/>
                  <a:pt x="0" y="5574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0" name="Freeform 3"/>
          <p:cNvSpPr/>
          <p:nvPr/>
        </p:nvSpPr>
        <p:spPr>
          <a:xfrm>
            <a:off x="3548869" y="1469638"/>
            <a:ext cx="82812" cy="277088"/>
          </a:xfrm>
          <a:custGeom>
            <a:avLst/>
            <a:gdLst>
              <a:gd name="connsiteX0" fmla="*/ 82812 w 82812"/>
              <a:gd name="connsiteY0" fmla="*/ 271514 h 277088"/>
              <a:gd name="connsiteX1" fmla="*/ 82812 w 82812"/>
              <a:gd name="connsiteY1" fmla="*/ 277088 h 277088"/>
              <a:gd name="connsiteX2" fmla="*/ 45002 w 82812"/>
              <a:gd name="connsiteY2" fmla="*/ 250576 h 277088"/>
              <a:gd name="connsiteX3" fmla="*/ 11701 w 82812"/>
              <a:gd name="connsiteY3" fmla="*/ 199623 h 277088"/>
              <a:gd name="connsiteX4" fmla="*/ 0 w 82812"/>
              <a:gd name="connsiteY4" fmla="*/ 138694 h 277088"/>
              <a:gd name="connsiteX5" fmla="*/ 22955 w 82812"/>
              <a:gd name="connsiteY5" fmla="*/ 54448 h 277088"/>
              <a:gd name="connsiteX6" fmla="*/ 82812 w 82812"/>
              <a:gd name="connsiteY6" fmla="*/ 0 h 277088"/>
              <a:gd name="connsiteX7" fmla="*/ 82812 w 82812"/>
              <a:gd name="connsiteY7" fmla="*/ 5574 h 277088"/>
              <a:gd name="connsiteX8" fmla="*/ 52349 w 82812"/>
              <a:gd name="connsiteY8" fmla="*/ 33348 h 277088"/>
              <a:gd name="connsiteX9" fmla="*/ 34551 w 82812"/>
              <a:gd name="connsiteY9" fmla="*/ 77993 h 277088"/>
              <a:gd name="connsiteX10" fmla="*/ 28666 w 82812"/>
              <a:gd name="connsiteY10" fmla="*/ 134438 h 277088"/>
              <a:gd name="connsiteX11" fmla="*/ 33643 w 82812"/>
              <a:gd name="connsiteY11" fmla="*/ 192525 h 277088"/>
              <a:gd name="connsiteX12" fmla="*/ 43141 w 82812"/>
              <a:gd name="connsiteY12" fmla="*/ 225595 h 277088"/>
              <a:gd name="connsiteX13" fmla="*/ 58153 w 82812"/>
              <a:gd name="connsiteY13" fmla="*/ 249562 h 277088"/>
              <a:gd name="connsiteX14" fmla="*/ 82812 w 82812"/>
              <a:gd name="connsiteY14" fmla="*/ 271514 h 277088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</a:cxnLst>
            <a:rect l="l" t="t" r="r" b="b"/>
            <a:pathLst>
              <a:path w="82812" h="277088">
                <a:moveTo>
                  <a:pt x="82812" y="271514"/>
                </a:moveTo>
                <a:lnTo>
                  <a:pt x="82812" y="277088"/>
                </a:lnTo>
                <a:cubicBezTo>
                  <a:pt x="67708" y="269541"/>
                  <a:pt x="55105" y="260703"/>
                  <a:pt x="45002" y="250576"/>
                </a:cubicBezTo>
                <a:cubicBezTo>
                  <a:pt x="30602" y="236169"/>
                  <a:pt x="19501" y="219185"/>
                  <a:pt x="11701" y="199623"/>
                </a:cubicBezTo>
                <a:cubicBezTo>
                  <a:pt x="3900" y="180061"/>
                  <a:pt x="0" y="159752"/>
                  <a:pt x="0" y="138694"/>
                </a:cubicBezTo>
                <a:cubicBezTo>
                  <a:pt x="0" y="107905"/>
                  <a:pt x="7651" y="79824"/>
                  <a:pt x="22955" y="54448"/>
                </a:cubicBezTo>
                <a:cubicBezTo>
                  <a:pt x="38258" y="29072"/>
                  <a:pt x="58210" y="10923"/>
                  <a:pt x="82812" y="0"/>
                </a:cubicBezTo>
                <a:lnTo>
                  <a:pt x="82812" y="5574"/>
                </a:lnTo>
                <a:cubicBezTo>
                  <a:pt x="70445" y="12341"/>
                  <a:pt x="60290" y="21600"/>
                  <a:pt x="52349" y="33348"/>
                </a:cubicBezTo>
                <a:cubicBezTo>
                  <a:pt x="44406" y="45097"/>
                  <a:pt x="38474" y="59978"/>
                  <a:pt x="34551" y="77993"/>
                </a:cubicBezTo>
                <a:cubicBezTo>
                  <a:pt x="30628" y="96008"/>
                  <a:pt x="28666" y="114823"/>
                  <a:pt x="28666" y="134438"/>
                </a:cubicBezTo>
                <a:cubicBezTo>
                  <a:pt x="28666" y="155737"/>
                  <a:pt x="30324" y="175099"/>
                  <a:pt x="33643" y="192525"/>
                </a:cubicBezTo>
                <a:cubicBezTo>
                  <a:pt x="36255" y="206260"/>
                  <a:pt x="39422" y="217284"/>
                  <a:pt x="43141" y="225595"/>
                </a:cubicBezTo>
                <a:cubicBezTo>
                  <a:pt x="46861" y="233904"/>
                  <a:pt x="51865" y="241894"/>
                  <a:pt x="58153" y="249562"/>
                </a:cubicBezTo>
                <a:cubicBezTo>
                  <a:pt x="64439" y="257231"/>
                  <a:pt x="72660" y="264547"/>
                  <a:pt x="82812" y="271514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1" name="Freeform 3"/>
          <p:cNvSpPr/>
          <p:nvPr/>
        </p:nvSpPr>
        <p:spPr>
          <a:xfrm>
            <a:off x="5333316" y="1472823"/>
            <a:ext cx="211011" cy="212592"/>
          </a:xfrm>
          <a:custGeom>
            <a:avLst/>
            <a:gdLst>
              <a:gd name="connsiteX0" fmla="*/ 83235 w 211011"/>
              <a:gd name="connsiteY0" fmla="*/ 42995 h 212592"/>
              <a:gd name="connsiteX1" fmla="*/ 85313 w 211011"/>
              <a:gd name="connsiteY1" fmla="*/ 35034 h 212592"/>
              <a:gd name="connsiteX2" fmla="*/ 128125 w 211011"/>
              <a:gd name="connsiteY2" fmla="*/ 27096 h 212592"/>
              <a:gd name="connsiteX3" fmla="*/ 119603 w 211011"/>
              <a:gd name="connsiteY3" fmla="*/ 59207 h 212592"/>
              <a:gd name="connsiteX4" fmla="*/ 106575 w 211011"/>
              <a:gd name="connsiteY4" fmla="*/ 108287 h 212592"/>
              <a:gd name="connsiteX5" fmla="*/ 122426 w 211011"/>
              <a:gd name="connsiteY5" fmla="*/ 109084 h 212592"/>
              <a:gd name="connsiteX6" fmla="*/ 146452 w 211011"/>
              <a:gd name="connsiteY6" fmla="*/ 103478 h 212592"/>
              <a:gd name="connsiteX7" fmla="*/ 169706 w 211011"/>
              <a:gd name="connsiteY7" fmla="*/ 81949 h 212592"/>
              <a:gd name="connsiteX8" fmla="*/ 179957 w 211011"/>
              <a:gd name="connsiteY8" fmla="*/ 48694 h 212592"/>
              <a:gd name="connsiteX9" fmla="*/ 167360 w 211011"/>
              <a:gd name="connsiteY9" fmla="*/ 20676 h 212592"/>
              <a:gd name="connsiteX10" fmla="*/ 128871 w 211011"/>
              <a:gd name="connsiteY10" fmla="*/ 10351 h 212592"/>
              <a:gd name="connsiteX11" fmla="*/ 71018 w 211011"/>
              <a:gd name="connsiteY11" fmla="*/ 25130 h 212592"/>
              <a:gd name="connsiteX12" fmla="*/ 27322 w 211011"/>
              <a:gd name="connsiteY12" fmla="*/ 62914 h 212592"/>
              <a:gd name="connsiteX13" fmla="*/ 11944 w 211011"/>
              <a:gd name="connsiteY13" fmla="*/ 108311 h 212592"/>
              <a:gd name="connsiteX14" fmla="*/ 15987 w 211011"/>
              <a:gd name="connsiteY14" fmla="*/ 127471 h 212592"/>
              <a:gd name="connsiteX15" fmla="*/ 30408 w 211011"/>
              <a:gd name="connsiteY15" fmla="*/ 143483 h 212592"/>
              <a:gd name="connsiteX16" fmla="*/ 39018 w 211011"/>
              <a:gd name="connsiteY16" fmla="*/ 155724 h 212592"/>
              <a:gd name="connsiteX17" fmla="*/ 36217 w 211011"/>
              <a:gd name="connsiteY17" fmla="*/ 162194 h 212592"/>
              <a:gd name="connsiteX18" fmla="*/ 29574 w 211011"/>
              <a:gd name="connsiteY18" fmla="*/ 164819 h 212592"/>
              <a:gd name="connsiteX19" fmla="*/ 9623 w 211011"/>
              <a:gd name="connsiteY19" fmla="*/ 150705 h 212592"/>
              <a:gd name="connsiteX20" fmla="*/ 0 w 211011"/>
              <a:gd name="connsiteY20" fmla="*/ 114993 h 212592"/>
              <a:gd name="connsiteX21" fmla="*/ 30295 w 211011"/>
              <a:gd name="connsiteY21" fmla="*/ 42859 h 212592"/>
              <a:gd name="connsiteX22" fmla="*/ 136846 w 211011"/>
              <a:gd name="connsiteY22" fmla="*/ 0 h 212592"/>
              <a:gd name="connsiteX23" fmla="*/ 178545 w 211011"/>
              <a:gd name="connsiteY23" fmla="*/ 6643 h 212592"/>
              <a:gd name="connsiteX24" fmla="*/ 202919 w 211011"/>
              <a:gd name="connsiteY24" fmla="*/ 24819 h 212592"/>
              <a:gd name="connsiteX25" fmla="*/ 211011 w 211011"/>
              <a:gd name="connsiteY25" fmla="*/ 49801 h 212592"/>
              <a:gd name="connsiteX26" fmla="*/ 199609 w 211011"/>
              <a:gd name="connsiteY26" fmla="*/ 83449 h 212592"/>
              <a:gd name="connsiteX27" fmla="*/ 166016 w 211011"/>
              <a:gd name="connsiteY27" fmla="*/ 110097 h 212592"/>
              <a:gd name="connsiteX28" fmla="*/ 116665 w 211011"/>
              <a:gd name="connsiteY28" fmla="*/ 120230 h 212592"/>
              <a:gd name="connsiteX29" fmla="*/ 103615 w 211011"/>
              <a:gd name="connsiteY29" fmla="*/ 119434 h 212592"/>
              <a:gd name="connsiteX30" fmla="*/ 89356 w 211011"/>
              <a:gd name="connsiteY30" fmla="*/ 173205 h 212592"/>
              <a:gd name="connsiteX31" fmla="*/ 82065 w 211011"/>
              <a:gd name="connsiteY31" fmla="*/ 200662 h 212592"/>
              <a:gd name="connsiteX32" fmla="*/ 105618 w 211011"/>
              <a:gd name="connsiteY32" fmla="*/ 203834 h 212592"/>
              <a:gd name="connsiteX33" fmla="*/ 132816 w 211011"/>
              <a:gd name="connsiteY33" fmla="*/ 199057 h 212592"/>
              <a:gd name="connsiteX34" fmla="*/ 130726 w 211011"/>
              <a:gd name="connsiteY34" fmla="*/ 208612 h 212592"/>
              <a:gd name="connsiteX35" fmla="*/ 107794 w 211011"/>
              <a:gd name="connsiteY35" fmla="*/ 212592 h 212592"/>
              <a:gd name="connsiteX36" fmla="*/ 81394 w 211011"/>
              <a:gd name="connsiteY36" fmla="*/ 210503 h 212592"/>
              <a:gd name="connsiteX37" fmla="*/ 58812 w 211011"/>
              <a:gd name="connsiteY37" fmla="*/ 208612 h 212592"/>
              <a:gd name="connsiteX38" fmla="*/ 24249 w 211011"/>
              <a:gd name="connsiteY38" fmla="*/ 212592 h 212592"/>
              <a:gd name="connsiteX39" fmla="*/ 26352 w 211011"/>
              <a:gd name="connsiteY39" fmla="*/ 203038 h 212592"/>
              <a:gd name="connsiteX40" fmla="*/ 51085 w 211011"/>
              <a:gd name="connsiteY40" fmla="*/ 194590 h 212592"/>
              <a:gd name="connsiteX41" fmla="*/ 66414 w 211011"/>
              <a:gd name="connsiteY41" fmla="*/ 163376 h 212592"/>
              <a:gd name="connsiteX42" fmla="*/ 92591 w 211011"/>
              <a:gd name="connsiteY42" fmla="*/ 59157 h 212592"/>
              <a:gd name="connsiteX43" fmla="*/ 94321 w 211011"/>
              <a:gd name="connsiteY43" fmla="*/ 49428 h 212592"/>
              <a:gd name="connsiteX44" fmla="*/ 92068 w 211011"/>
              <a:gd name="connsiteY44" fmla="*/ 44719 h 212592"/>
              <a:gd name="connsiteX45" fmla="*/ 86693 w 211011"/>
              <a:gd name="connsiteY45" fmla="*/ 42647 h 212592"/>
              <a:gd name="connsiteX46" fmla="*/ 83235 w 211011"/>
              <a:gd name="connsiteY46" fmla="*/ 42995 h 21259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  <a:cxn ang="34">
                <a:pos x="connsiteX34" y="connsiteY34"/>
              </a:cxn>
              <a:cxn ang="35">
                <a:pos x="connsiteX35" y="connsiteY35"/>
              </a:cxn>
              <a:cxn ang="36">
                <a:pos x="connsiteX36" y="connsiteY36"/>
              </a:cxn>
              <a:cxn ang="37">
                <a:pos x="connsiteX37" y="connsiteY37"/>
              </a:cxn>
              <a:cxn ang="38">
                <a:pos x="connsiteX38" y="connsiteY38"/>
              </a:cxn>
              <a:cxn ang="39">
                <a:pos x="connsiteX39" y="connsiteY39"/>
              </a:cxn>
              <a:cxn ang="40">
                <a:pos x="connsiteX40" y="connsiteY40"/>
              </a:cxn>
              <a:cxn ang="41">
                <a:pos x="connsiteX41" y="connsiteY41"/>
              </a:cxn>
              <a:cxn ang="42">
                <a:pos x="connsiteX42" y="connsiteY42"/>
              </a:cxn>
              <a:cxn ang="43">
                <a:pos x="connsiteX43" y="connsiteY43"/>
              </a:cxn>
              <a:cxn ang="44">
                <a:pos x="connsiteX44" y="connsiteY44"/>
              </a:cxn>
              <a:cxn ang="45">
                <a:pos x="connsiteX45" y="connsiteY45"/>
              </a:cxn>
              <a:cxn ang="46">
                <a:pos x="connsiteX46" y="connsiteY46"/>
              </a:cxn>
            </a:cxnLst>
            <a:rect l="l" t="t" r="r" b="b"/>
            <a:pathLst>
              <a:path w="211011" h="212592">
                <a:moveTo>
                  <a:pt x="83235" y="42995"/>
                </a:moveTo>
                <a:lnTo>
                  <a:pt x="85313" y="35034"/>
                </a:lnTo>
                <a:cubicBezTo>
                  <a:pt x="102002" y="33184"/>
                  <a:pt x="116272" y="30538"/>
                  <a:pt x="128125" y="27096"/>
                </a:cubicBezTo>
                <a:cubicBezTo>
                  <a:pt x="125496" y="35283"/>
                  <a:pt x="122655" y="45986"/>
                  <a:pt x="119603" y="59207"/>
                </a:cubicBezTo>
                <a:lnTo>
                  <a:pt x="106575" y="108287"/>
                </a:lnTo>
                <a:lnTo>
                  <a:pt x="122426" y="109084"/>
                </a:lnTo>
                <a:cubicBezTo>
                  <a:pt x="129776" y="109432"/>
                  <a:pt x="137784" y="107563"/>
                  <a:pt x="146452" y="103478"/>
                </a:cubicBezTo>
                <a:cubicBezTo>
                  <a:pt x="155120" y="99393"/>
                  <a:pt x="162871" y="92217"/>
                  <a:pt x="169706" y="81949"/>
                </a:cubicBezTo>
                <a:cubicBezTo>
                  <a:pt x="176539" y="71681"/>
                  <a:pt x="179957" y="60596"/>
                  <a:pt x="179957" y="48694"/>
                </a:cubicBezTo>
                <a:cubicBezTo>
                  <a:pt x="179957" y="36899"/>
                  <a:pt x="175759" y="27561"/>
                  <a:pt x="167360" y="20676"/>
                </a:cubicBezTo>
                <a:cubicBezTo>
                  <a:pt x="158962" y="13793"/>
                  <a:pt x="146132" y="10351"/>
                  <a:pt x="128871" y="10351"/>
                </a:cubicBezTo>
                <a:cubicBezTo>
                  <a:pt x="109180" y="10351"/>
                  <a:pt x="89895" y="15277"/>
                  <a:pt x="71018" y="25130"/>
                </a:cubicBezTo>
                <a:cubicBezTo>
                  <a:pt x="52139" y="34984"/>
                  <a:pt x="37574" y="47579"/>
                  <a:pt x="27322" y="62914"/>
                </a:cubicBezTo>
                <a:cubicBezTo>
                  <a:pt x="17069" y="78251"/>
                  <a:pt x="11944" y="93383"/>
                  <a:pt x="11944" y="108311"/>
                </a:cubicBezTo>
                <a:cubicBezTo>
                  <a:pt x="11944" y="115660"/>
                  <a:pt x="13291" y="122047"/>
                  <a:pt x="15987" y="127471"/>
                </a:cubicBezTo>
                <a:cubicBezTo>
                  <a:pt x="18682" y="132896"/>
                  <a:pt x="23489" y="138233"/>
                  <a:pt x="30408" y="143483"/>
                </a:cubicBezTo>
                <a:cubicBezTo>
                  <a:pt x="36147" y="147679"/>
                  <a:pt x="39018" y="151761"/>
                  <a:pt x="39018" y="155724"/>
                </a:cubicBezTo>
                <a:cubicBezTo>
                  <a:pt x="39018" y="158287"/>
                  <a:pt x="38084" y="160444"/>
                  <a:pt x="36217" y="162194"/>
                </a:cubicBezTo>
                <a:cubicBezTo>
                  <a:pt x="34352" y="163944"/>
                  <a:pt x="32137" y="164819"/>
                  <a:pt x="29574" y="164819"/>
                </a:cubicBezTo>
                <a:cubicBezTo>
                  <a:pt x="22689" y="164819"/>
                  <a:pt x="16040" y="160115"/>
                  <a:pt x="9623" y="150705"/>
                </a:cubicBezTo>
                <a:cubicBezTo>
                  <a:pt x="3207" y="141295"/>
                  <a:pt x="0" y="129391"/>
                  <a:pt x="0" y="114993"/>
                </a:cubicBezTo>
                <a:cubicBezTo>
                  <a:pt x="0" y="88625"/>
                  <a:pt x="10098" y="64581"/>
                  <a:pt x="30295" y="42859"/>
                </a:cubicBezTo>
                <a:cubicBezTo>
                  <a:pt x="56755" y="14286"/>
                  <a:pt x="92271" y="0"/>
                  <a:pt x="136846" y="0"/>
                </a:cubicBezTo>
                <a:cubicBezTo>
                  <a:pt x="153792" y="0"/>
                  <a:pt x="167692" y="2214"/>
                  <a:pt x="178545" y="6643"/>
                </a:cubicBezTo>
                <a:cubicBezTo>
                  <a:pt x="189398" y="11072"/>
                  <a:pt x="197522" y="17130"/>
                  <a:pt x="202919" y="24819"/>
                </a:cubicBezTo>
                <a:cubicBezTo>
                  <a:pt x="208314" y="32508"/>
                  <a:pt x="211011" y="40835"/>
                  <a:pt x="211011" y="49801"/>
                </a:cubicBezTo>
                <a:cubicBezTo>
                  <a:pt x="211011" y="61222"/>
                  <a:pt x="207210" y="72438"/>
                  <a:pt x="199609" y="83449"/>
                </a:cubicBezTo>
                <a:cubicBezTo>
                  <a:pt x="192007" y="94458"/>
                  <a:pt x="180809" y="103342"/>
                  <a:pt x="166016" y="110097"/>
                </a:cubicBezTo>
                <a:cubicBezTo>
                  <a:pt x="151223" y="116852"/>
                  <a:pt x="134773" y="120230"/>
                  <a:pt x="116665" y="120230"/>
                </a:cubicBezTo>
                <a:cubicBezTo>
                  <a:pt x="113888" y="120230"/>
                  <a:pt x="109537" y="119965"/>
                  <a:pt x="103615" y="119434"/>
                </a:cubicBezTo>
                <a:lnTo>
                  <a:pt x="89356" y="173205"/>
                </a:lnTo>
                <a:cubicBezTo>
                  <a:pt x="87200" y="182477"/>
                  <a:pt x="84770" y="191630"/>
                  <a:pt x="82065" y="200662"/>
                </a:cubicBezTo>
                <a:cubicBezTo>
                  <a:pt x="91072" y="202776"/>
                  <a:pt x="98924" y="203834"/>
                  <a:pt x="105618" y="203834"/>
                </a:cubicBezTo>
                <a:cubicBezTo>
                  <a:pt x="114053" y="203834"/>
                  <a:pt x="123120" y="202242"/>
                  <a:pt x="132816" y="199057"/>
                </a:cubicBezTo>
                <a:lnTo>
                  <a:pt x="130726" y="208612"/>
                </a:lnTo>
                <a:cubicBezTo>
                  <a:pt x="121692" y="211266"/>
                  <a:pt x="114049" y="212592"/>
                  <a:pt x="107794" y="212592"/>
                </a:cubicBezTo>
                <a:cubicBezTo>
                  <a:pt x="101774" y="212592"/>
                  <a:pt x="92972" y="211896"/>
                  <a:pt x="81394" y="210503"/>
                </a:cubicBezTo>
                <a:cubicBezTo>
                  <a:pt x="72128" y="209242"/>
                  <a:pt x="64602" y="208612"/>
                  <a:pt x="58812" y="208612"/>
                </a:cubicBezTo>
                <a:cubicBezTo>
                  <a:pt x="47581" y="208612"/>
                  <a:pt x="36060" y="209939"/>
                  <a:pt x="24249" y="212592"/>
                </a:cubicBezTo>
                <a:lnTo>
                  <a:pt x="26352" y="203038"/>
                </a:lnTo>
                <a:cubicBezTo>
                  <a:pt x="38428" y="201081"/>
                  <a:pt x="46673" y="198264"/>
                  <a:pt x="51085" y="194590"/>
                </a:cubicBezTo>
                <a:cubicBezTo>
                  <a:pt x="57356" y="189415"/>
                  <a:pt x="62465" y="179010"/>
                  <a:pt x="66414" y="163376"/>
                </a:cubicBezTo>
                <a:lnTo>
                  <a:pt x="92591" y="59157"/>
                </a:lnTo>
                <a:cubicBezTo>
                  <a:pt x="93745" y="54537"/>
                  <a:pt x="94321" y="51295"/>
                  <a:pt x="94321" y="49428"/>
                </a:cubicBezTo>
                <a:cubicBezTo>
                  <a:pt x="94321" y="47670"/>
                  <a:pt x="93571" y="46100"/>
                  <a:pt x="92068" y="44719"/>
                </a:cubicBezTo>
                <a:cubicBezTo>
                  <a:pt x="90567" y="43338"/>
                  <a:pt x="88776" y="42647"/>
                  <a:pt x="86693" y="42647"/>
                </a:cubicBezTo>
                <a:cubicBezTo>
                  <a:pt x="85890" y="42647"/>
                  <a:pt x="84736" y="42764"/>
                  <a:pt x="83235" y="42995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2" name="Freeform 3"/>
          <p:cNvSpPr/>
          <p:nvPr/>
        </p:nvSpPr>
        <p:spPr>
          <a:xfrm>
            <a:off x="4801405" y="1620125"/>
            <a:ext cx="148904" cy="151283"/>
          </a:xfrm>
          <a:custGeom>
            <a:avLst/>
            <a:gdLst>
              <a:gd name="connsiteX0" fmla="*/ 140941 w 148904"/>
              <a:gd name="connsiteY0" fmla="*/ 33441 h 151283"/>
              <a:gd name="connsiteX1" fmla="*/ 134570 w 148904"/>
              <a:gd name="connsiteY1" fmla="*/ 33441 h 151283"/>
              <a:gd name="connsiteX2" fmla="*/ 136686 w 148904"/>
              <a:gd name="connsiteY2" fmla="*/ 20017 h 151283"/>
              <a:gd name="connsiteX3" fmla="*/ 133861 w 148904"/>
              <a:gd name="connsiteY3" fmla="*/ 13934 h 151283"/>
              <a:gd name="connsiteX4" fmla="*/ 123237 w 148904"/>
              <a:gd name="connsiteY4" fmla="*/ 11944 h 151283"/>
              <a:gd name="connsiteX5" fmla="*/ 115435 w 148904"/>
              <a:gd name="connsiteY5" fmla="*/ 12067 h 151283"/>
              <a:gd name="connsiteX6" fmla="*/ 112872 w 148904"/>
              <a:gd name="connsiteY6" fmla="*/ 11944 h 151283"/>
              <a:gd name="connsiteX7" fmla="*/ 88486 w 148904"/>
              <a:gd name="connsiteY7" fmla="*/ 11944 h 151283"/>
              <a:gd name="connsiteX8" fmla="*/ 84231 w 148904"/>
              <a:gd name="connsiteY8" fmla="*/ 26525 h 151283"/>
              <a:gd name="connsiteX9" fmla="*/ 73345 w 148904"/>
              <a:gd name="connsiteY9" fmla="*/ 66087 h 151283"/>
              <a:gd name="connsiteX10" fmla="*/ 97406 w 148904"/>
              <a:gd name="connsiteY10" fmla="*/ 66087 h 151283"/>
              <a:gd name="connsiteX11" fmla="*/ 108754 w 148904"/>
              <a:gd name="connsiteY11" fmla="*/ 64382 h 151283"/>
              <a:gd name="connsiteX12" fmla="*/ 113071 w 148904"/>
              <a:gd name="connsiteY12" fmla="*/ 55736 h 151283"/>
              <a:gd name="connsiteX13" fmla="*/ 119441 w 148904"/>
              <a:gd name="connsiteY13" fmla="*/ 55736 h 151283"/>
              <a:gd name="connsiteX14" fmla="*/ 113868 w 148904"/>
              <a:gd name="connsiteY14" fmla="*/ 88382 h 151283"/>
              <a:gd name="connsiteX15" fmla="*/ 107496 w 148904"/>
              <a:gd name="connsiteY15" fmla="*/ 88382 h 151283"/>
              <a:gd name="connsiteX16" fmla="*/ 108368 w 148904"/>
              <a:gd name="connsiteY16" fmla="*/ 79810 h 151283"/>
              <a:gd name="connsiteX17" fmla="*/ 105319 w 148904"/>
              <a:gd name="connsiteY17" fmla="*/ 75207 h 151283"/>
              <a:gd name="connsiteX18" fmla="*/ 95579 w 148904"/>
              <a:gd name="connsiteY18" fmla="*/ 74049 h 151283"/>
              <a:gd name="connsiteX19" fmla="*/ 71104 w 148904"/>
              <a:gd name="connsiteY19" fmla="*/ 74049 h 151283"/>
              <a:gd name="connsiteX20" fmla="*/ 62042 w 148904"/>
              <a:gd name="connsiteY20" fmla="*/ 110595 h 151283"/>
              <a:gd name="connsiteX21" fmla="*/ 52380 w 148904"/>
              <a:gd name="connsiteY21" fmla="*/ 140933 h 151283"/>
              <a:gd name="connsiteX22" fmla="*/ 69872 w 148904"/>
              <a:gd name="connsiteY22" fmla="*/ 144118 h 151283"/>
              <a:gd name="connsiteX23" fmla="*/ 79789 w 148904"/>
              <a:gd name="connsiteY23" fmla="*/ 142525 h 151283"/>
              <a:gd name="connsiteX24" fmla="*/ 77401 w 148904"/>
              <a:gd name="connsiteY24" fmla="*/ 150487 h 151283"/>
              <a:gd name="connsiteX25" fmla="*/ 70694 w 148904"/>
              <a:gd name="connsiteY25" fmla="*/ 150487 h 151283"/>
              <a:gd name="connsiteX26" fmla="*/ 53575 w 148904"/>
              <a:gd name="connsiteY26" fmla="*/ 149555 h 151283"/>
              <a:gd name="connsiteX27" fmla="*/ 39055 w 148904"/>
              <a:gd name="connsiteY27" fmla="*/ 148896 h 151283"/>
              <a:gd name="connsiteX28" fmla="*/ 13363 w 148904"/>
              <a:gd name="connsiteY28" fmla="*/ 151283 h 151283"/>
              <a:gd name="connsiteX29" fmla="*/ 14794 w 148904"/>
              <a:gd name="connsiteY29" fmla="*/ 143322 h 151283"/>
              <a:gd name="connsiteX30" fmla="*/ 29383 w 148904"/>
              <a:gd name="connsiteY30" fmla="*/ 138806 h 151283"/>
              <a:gd name="connsiteX31" fmla="*/ 34788 w 148904"/>
              <a:gd name="connsiteY31" fmla="*/ 133045 h 151283"/>
              <a:gd name="connsiteX32" fmla="*/ 49407 w 148904"/>
              <a:gd name="connsiteY32" fmla="*/ 86192 h 151283"/>
              <a:gd name="connsiteX33" fmla="*/ 68691 w 148904"/>
              <a:gd name="connsiteY33" fmla="*/ 11944 h 151283"/>
              <a:gd name="connsiteX34" fmla="*/ 39385 w 148904"/>
              <a:gd name="connsiteY34" fmla="*/ 19390 h 151283"/>
              <a:gd name="connsiteX35" fmla="*/ 19385 w 148904"/>
              <a:gd name="connsiteY35" fmla="*/ 38058 h 151283"/>
              <a:gd name="connsiteX36" fmla="*/ 11944 w 148904"/>
              <a:gd name="connsiteY36" fmla="*/ 61808 h 151283"/>
              <a:gd name="connsiteX37" fmla="*/ 13139 w 148904"/>
              <a:gd name="connsiteY37" fmla="*/ 71736 h 151283"/>
              <a:gd name="connsiteX38" fmla="*/ 16460 w 148904"/>
              <a:gd name="connsiteY38" fmla="*/ 79922 h 151283"/>
              <a:gd name="connsiteX39" fmla="*/ 19907 w 148904"/>
              <a:gd name="connsiteY39" fmla="*/ 89103 h 151283"/>
              <a:gd name="connsiteX40" fmla="*/ 17792 w 148904"/>
              <a:gd name="connsiteY40" fmla="*/ 93625 h 151283"/>
              <a:gd name="connsiteX41" fmla="*/ 12317 w 148904"/>
              <a:gd name="connsiteY41" fmla="*/ 95548 h 151283"/>
              <a:gd name="connsiteX42" fmla="*/ 4230 w 148904"/>
              <a:gd name="connsiteY42" fmla="*/ 90347 h 151283"/>
              <a:gd name="connsiteX43" fmla="*/ 0 w 148904"/>
              <a:gd name="connsiteY43" fmla="*/ 70641 h 151283"/>
              <a:gd name="connsiteX44" fmla="*/ 19647 w 148904"/>
              <a:gd name="connsiteY44" fmla="*/ 24795 h 151283"/>
              <a:gd name="connsiteX45" fmla="*/ 71205 w 148904"/>
              <a:gd name="connsiteY45" fmla="*/ 3981 h 151283"/>
              <a:gd name="connsiteX46" fmla="*/ 119018 w 148904"/>
              <a:gd name="connsiteY46" fmla="*/ 3981 h 151283"/>
              <a:gd name="connsiteX47" fmla="*/ 136574 w 148904"/>
              <a:gd name="connsiteY47" fmla="*/ 2886 h 151283"/>
              <a:gd name="connsiteX48" fmla="*/ 148903 w 148904"/>
              <a:gd name="connsiteY48" fmla="*/ 0 h 151283"/>
              <a:gd name="connsiteX49" fmla="*/ 140941 w 148904"/>
              <a:gd name="connsiteY49" fmla="*/ 33441 h 151283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  <a:cxn ang="34">
                <a:pos x="connsiteX34" y="connsiteY34"/>
              </a:cxn>
              <a:cxn ang="35">
                <a:pos x="connsiteX35" y="connsiteY35"/>
              </a:cxn>
              <a:cxn ang="36">
                <a:pos x="connsiteX36" y="connsiteY36"/>
              </a:cxn>
              <a:cxn ang="37">
                <a:pos x="connsiteX37" y="connsiteY37"/>
              </a:cxn>
              <a:cxn ang="38">
                <a:pos x="connsiteX38" y="connsiteY38"/>
              </a:cxn>
              <a:cxn ang="39">
                <a:pos x="connsiteX39" y="connsiteY39"/>
              </a:cxn>
              <a:cxn ang="40">
                <a:pos x="connsiteX40" y="connsiteY40"/>
              </a:cxn>
              <a:cxn ang="41">
                <a:pos x="connsiteX41" y="connsiteY41"/>
              </a:cxn>
              <a:cxn ang="42">
                <a:pos x="connsiteX42" y="connsiteY42"/>
              </a:cxn>
              <a:cxn ang="43">
                <a:pos x="connsiteX43" y="connsiteY43"/>
              </a:cxn>
              <a:cxn ang="44">
                <a:pos x="connsiteX44" y="connsiteY44"/>
              </a:cxn>
              <a:cxn ang="45">
                <a:pos x="connsiteX45" y="connsiteY45"/>
              </a:cxn>
              <a:cxn ang="46">
                <a:pos x="connsiteX46" y="connsiteY46"/>
              </a:cxn>
              <a:cxn ang="47">
                <a:pos x="connsiteX47" y="connsiteY47"/>
              </a:cxn>
              <a:cxn ang="48">
                <a:pos x="connsiteX48" y="connsiteY48"/>
              </a:cxn>
              <a:cxn ang="49">
                <a:pos x="connsiteX49" y="connsiteY49"/>
              </a:cxn>
            </a:cxnLst>
            <a:rect l="l" t="t" r="r" b="b"/>
            <a:pathLst>
              <a:path w="148904" h="151283">
                <a:moveTo>
                  <a:pt x="140941" y="33441"/>
                </a:moveTo>
                <a:lnTo>
                  <a:pt x="134570" y="33441"/>
                </a:lnTo>
                <a:cubicBezTo>
                  <a:pt x="135981" y="26483"/>
                  <a:pt x="136686" y="22009"/>
                  <a:pt x="136686" y="20017"/>
                </a:cubicBezTo>
                <a:cubicBezTo>
                  <a:pt x="136686" y="17289"/>
                  <a:pt x="135744" y="15261"/>
                  <a:pt x="133861" y="13934"/>
                </a:cubicBezTo>
                <a:cubicBezTo>
                  <a:pt x="131978" y="12607"/>
                  <a:pt x="128436" y="11944"/>
                  <a:pt x="123237" y="11944"/>
                </a:cubicBezTo>
                <a:lnTo>
                  <a:pt x="115435" y="12067"/>
                </a:lnTo>
                <a:lnTo>
                  <a:pt x="112872" y="11944"/>
                </a:lnTo>
                <a:lnTo>
                  <a:pt x="88486" y="11944"/>
                </a:lnTo>
                <a:cubicBezTo>
                  <a:pt x="87955" y="13852"/>
                  <a:pt x="86538" y="18712"/>
                  <a:pt x="84231" y="26525"/>
                </a:cubicBezTo>
                <a:cubicBezTo>
                  <a:pt x="79454" y="42615"/>
                  <a:pt x="75824" y="55802"/>
                  <a:pt x="73345" y="66087"/>
                </a:cubicBezTo>
                <a:lnTo>
                  <a:pt x="97406" y="66087"/>
                </a:lnTo>
                <a:cubicBezTo>
                  <a:pt x="103246" y="66087"/>
                  <a:pt x="107029" y="65519"/>
                  <a:pt x="108754" y="64382"/>
                </a:cubicBezTo>
                <a:cubicBezTo>
                  <a:pt x="110480" y="63247"/>
                  <a:pt x="111918" y="60364"/>
                  <a:pt x="113071" y="55736"/>
                </a:cubicBezTo>
                <a:lnTo>
                  <a:pt x="119441" y="55736"/>
                </a:lnTo>
                <a:cubicBezTo>
                  <a:pt x="117309" y="66162"/>
                  <a:pt x="115452" y="77044"/>
                  <a:pt x="113868" y="88382"/>
                </a:cubicBezTo>
                <a:lnTo>
                  <a:pt x="107496" y="88382"/>
                </a:lnTo>
                <a:cubicBezTo>
                  <a:pt x="108078" y="83521"/>
                  <a:pt x="108368" y="80664"/>
                  <a:pt x="108368" y="79810"/>
                </a:cubicBezTo>
                <a:cubicBezTo>
                  <a:pt x="108368" y="77760"/>
                  <a:pt x="107351" y="76226"/>
                  <a:pt x="105319" y="75207"/>
                </a:cubicBezTo>
                <a:cubicBezTo>
                  <a:pt x="104126" y="74609"/>
                  <a:pt x="100878" y="74223"/>
                  <a:pt x="95579" y="74049"/>
                </a:cubicBezTo>
                <a:lnTo>
                  <a:pt x="71104" y="74049"/>
                </a:lnTo>
                <a:cubicBezTo>
                  <a:pt x="68800" y="85337"/>
                  <a:pt x="65778" y="97519"/>
                  <a:pt x="62042" y="110595"/>
                </a:cubicBezTo>
                <a:cubicBezTo>
                  <a:pt x="58304" y="123671"/>
                  <a:pt x="55085" y="133783"/>
                  <a:pt x="52380" y="140933"/>
                </a:cubicBezTo>
                <a:cubicBezTo>
                  <a:pt x="58909" y="143056"/>
                  <a:pt x="64739" y="144118"/>
                  <a:pt x="69872" y="144118"/>
                </a:cubicBezTo>
                <a:cubicBezTo>
                  <a:pt x="73224" y="144118"/>
                  <a:pt x="76530" y="143587"/>
                  <a:pt x="79789" y="142525"/>
                </a:cubicBezTo>
                <a:lnTo>
                  <a:pt x="77401" y="150487"/>
                </a:lnTo>
                <a:cubicBezTo>
                  <a:pt x="75003" y="150487"/>
                  <a:pt x="72768" y="150487"/>
                  <a:pt x="70694" y="150487"/>
                </a:cubicBezTo>
                <a:cubicBezTo>
                  <a:pt x="68878" y="150487"/>
                  <a:pt x="63171" y="150176"/>
                  <a:pt x="53575" y="149555"/>
                </a:cubicBezTo>
                <a:cubicBezTo>
                  <a:pt x="47869" y="149115"/>
                  <a:pt x="43027" y="148896"/>
                  <a:pt x="39055" y="148896"/>
                </a:cubicBezTo>
                <a:cubicBezTo>
                  <a:pt x="31026" y="148896"/>
                  <a:pt x="22462" y="149691"/>
                  <a:pt x="13363" y="151283"/>
                </a:cubicBezTo>
                <a:lnTo>
                  <a:pt x="14794" y="143322"/>
                </a:lnTo>
                <a:cubicBezTo>
                  <a:pt x="22159" y="141894"/>
                  <a:pt x="27021" y="140389"/>
                  <a:pt x="29383" y="138806"/>
                </a:cubicBezTo>
                <a:cubicBezTo>
                  <a:pt x="31741" y="137221"/>
                  <a:pt x="33543" y="135300"/>
                  <a:pt x="34788" y="133045"/>
                </a:cubicBezTo>
                <a:cubicBezTo>
                  <a:pt x="37392" y="128002"/>
                  <a:pt x="42265" y="112385"/>
                  <a:pt x="49407" y="86192"/>
                </a:cubicBezTo>
                <a:lnTo>
                  <a:pt x="68691" y="11944"/>
                </a:lnTo>
                <a:cubicBezTo>
                  <a:pt x="57527" y="12275"/>
                  <a:pt x="47758" y="14757"/>
                  <a:pt x="39385" y="19390"/>
                </a:cubicBezTo>
                <a:cubicBezTo>
                  <a:pt x="31012" y="24022"/>
                  <a:pt x="24344" y="30245"/>
                  <a:pt x="19385" y="38058"/>
                </a:cubicBezTo>
                <a:cubicBezTo>
                  <a:pt x="14424" y="45871"/>
                  <a:pt x="11944" y="53787"/>
                  <a:pt x="11944" y="61808"/>
                </a:cubicBezTo>
                <a:cubicBezTo>
                  <a:pt x="11944" y="65034"/>
                  <a:pt x="12341" y="68343"/>
                  <a:pt x="13139" y="71736"/>
                </a:cubicBezTo>
                <a:cubicBezTo>
                  <a:pt x="13529" y="73634"/>
                  <a:pt x="14637" y="76363"/>
                  <a:pt x="16460" y="79922"/>
                </a:cubicBezTo>
                <a:cubicBezTo>
                  <a:pt x="18759" y="84301"/>
                  <a:pt x="19907" y="87362"/>
                  <a:pt x="19907" y="89103"/>
                </a:cubicBezTo>
                <a:cubicBezTo>
                  <a:pt x="19907" y="90836"/>
                  <a:pt x="19202" y="92344"/>
                  <a:pt x="17792" y="93625"/>
                </a:cubicBezTo>
                <a:cubicBezTo>
                  <a:pt x="16383" y="94907"/>
                  <a:pt x="14558" y="95548"/>
                  <a:pt x="12317" y="95548"/>
                </a:cubicBezTo>
                <a:cubicBezTo>
                  <a:pt x="8999" y="95548"/>
                  <a:pt x="6304" y="93815"/>
                  <a:pt x="4230" y="90347"/>
                </a:cubicBezTo>
                <a:cubicBezTo>
                  <a:pt x="1411" y="85719"/>
                  <a:pt x="0" y="79150"/>
                  <a:pt x="0" y="70641"/>
                </a:cubicBezTo>
                <a:cubicBezTo>
                  <a:pt x="0" y="54036"/>
                  <a:pt x="6549" y="38754"/>
                  <a:pt x="19647" y="24795"/>
                </a:cubicBezTo>
                <a:cubicBezTo>
                  <a:pt x="32677" y="10919"/>
                  <a:pt x="49862" y="3981"/>
                  <a:pt x="71205" y="3981"/>
                </a:cubicBezTo>
                <a:lnTo>
                  <a:pt x="119018" y="3981"/>
                </a:lnTo>
                <a:cubicBezTo>
                  <a:pt x="124326" y="3981"/>
                  <a:pt x="130178" y="3617"/>
                  <a:pt x="136574" y="2886"/>
                </a:cubicBezTo>
                <a:cubicBezTo>
                  <a:pt x="138481" y="2703"/>
                  <a:pt x="142592" y="1742"/>
                  <a:pt x="148903" y="0"/>
                </a:cubicBezTo>
                <a:cubicBezTo>
                  <a:pt x="144466" y="17451"/>
                  <a:pt x="141812" y="28599"/>
                  <a:pt x="140941" y="33441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3" name="Freeform 3"/>
          <p:cNvSpPr/>
          <p:nvPr/>
        </p:nvSpPr>
        <p:spPr>
          <a:xfrm>
            <a:off x="4529081" y="1620125"/>
            <a:ext cx="150495" cy="152080"/>
          </a:xfrm>
          <a:custGeom>
            <a:avLst/>
            <a:gdLst>
              <a:gd name="connsiteX0" fmla="*/ 59346 w 150495"/>
              <a:gd name="connsiteY0" fmla="*/ 29461 h 152080"/>
              <a:gd name="connsiteX1" fmla="*/ 60827 w 150495"/>
              <a:gd name="connsiteY1" fmla="*/ 24683 h 152080"/>
              <a:gd name="connsiteX2" fmla="*/ 91334 w 150495"/>
              <a:gd name="connsiteY2" fmla="*/ 19122 h 152080"/>
              <a:gd name="connsiteX3" fmla="*/ 85287 w 150495"/>
              <a:gd name="connsiteY3" fmla="*/ 42014 h 152080"/>
              <a:gd name="connsiteX4" fmla="*/ 76019 w 150495"/>
              <a:gd name="connsiteY4" fmla="*/ 77235 h 152080"/>
              <a:gd name="connsiteX5" fmla="*/ 87291 w 150495"/>
              <a:gd name="connsiteY5" fmla="*/ 77235 h 152080"/>
              <a:gd name="connsiteX6" fmla="*/ 104374 w 150495"/>
              <a:gd name="connsiteY6" fmla="*/ 73260 h 152080"/>
              <a:gd name="connsiteX7" fmla="*/ 120908 w 150495"/>
              <a:gd name="connsiteY7" fmla="*/ 57975 h 152080"/>
              <a:gd name="connsiteX8" fmla="*/ 128199 w 150495"/>
              <a:gd name="connsiteY8" fmla="*/ 34375 h 152080"/>
              <a:gd name="connsiteX9" fmla="*/ 119241 w 150495"/>
              <a:gd name="connsiteY9" fmla="*/ 14494 h 152080"/>
              <a:gd name="connsiteX10" fmla="*/ 91881 w 150495"/>
              <a:gd name="connsiteY10" fmla="*/ 7166 h 152080"/>
              <a:gd name="connsiteX11" fmla="*/ 50756 w 150495"/>
              <a:gd name="connsiteY11" fmla="*/ 17679 h 152080"/>
              <a:gd name="connsiteX12" fmla="*/ 19688 w 150495"/>
              <a:gd name="connsiteY12" fmla="*/ 44558 h 152080"/>
              <a:gd name="connsiteX13" fmla="*/ 8759 w 150495"/>
              <a:gd name="connsiteY13" fmla="*/ 76848 h 152080"/>
              <a:gd name="connsiteX14" fmla="*/ 11614 w 150495"/>
              <a:gd name="connsiteY14" fmla="*/ 90478 h 152080"/>
              <a:gd name="connsiteX15" fmla="*/ 21785 w 150495"/>
              <a:gd name="connsiteY15" fmla="*/ 101868 h 152080"/>
              <a:gd name="connsiteX16" fmla="*/ 27870 w 150495"/>
              <a:gd name="connsiteY16" fmla="*/ 110576 h 152080"/>
              <a:gd name="connsiteX17" fmla="*/ 25872 w 150495"/>
              <a:gd name="connsiteY17" fmla="*/ 115180 h 152080"/>
              <a:gd name="connsiteX18" fmla="*/ 21126 w 150495"/>
              <a:gd name="connsiteY18" fmla="*/ 117045 h 152080"/>
              <a:gd name="connsiteX19" fmla="*/ 6874 w 150495"/>
              <a:gd name="connsiteY19" fmla="*/ 107024 h 152080"/>
              <a:gd name="connsiteX20" fmla="*/ 0 w 150495"/>
              <a:gd name="connsiteY20" fmla="*/ 81663 h 152080"/>
              <a:gd name="connsiteX21" fmla="*/ 21611 w 150495"/>
              <a:gd name="connsiteY21" fmla="*/ 30431 h 152080"/>
              <a:gd name="connsiteX22" fmla="*/ 97592 w 150495"/>
              <a:gd name="connsiteY22" fmla="*/ 0 h 152080"/>
              <a:gd name="connsiteX23" fmla="*/ 127341 w 150495"/>
              <a:gd name="connsiteY23" fmla="*/ 4702 h 152080"/>
              <a:gd name="connsiteX24" fmla="*/ 144722 w 150495"/>
              <a:gd name="connsiteY24" fmla="*/ 17579 h 152080"/>
              <a:gd name="connsiteX25" fmla="*/ 150496 w 150495"/>
              <a:gd name="connsiteY25" fmla="*/ 35295 h 152080"/>
              <a:gd name="connsiteX26" fmla="*/ 142364 w 150495"/>
              <a:gd name="connsiteY26" fmla="*/ 59126 h 152080"/>
              <a:gd name="connsiteX27" fmla="*/ 118408 w 150495"/>
              <a:gd name="connsiteY27" fmla="*/ 78012 h 152080"/>
              <a:gd name="connsiteX28" fmla="*/ 83222 w 150495"/>
              <a:gd name="connsiteY28" fmla="*/ 85196 h 152080"/>
              <a:gd name="connsiteX29" fmla="*/ 73916 w 150495"/>
              <a:gd name="connsiteY29" fmla="*/ 85196 h 152080"/>
              <a:gd name="connsiteX30" fmla="*/ 63826 w 150495"/>
              <a:gd name="connsiteY30" fmla="*/ 123478 h 152080"/>
              <a:gd name="connsiteX31" fmla="*/ 58389 w 150495"/>
              <a:gd name="connsiteY31" fmla="*/ 144105 h 152080"/>
              <a:gd name="connsiteX32" fmla="*/ 75221 w 150495"/>
              <a:gd name="connsiteY32" fmla="*/ 144914 h 152080"/>
              <a:gd name="connsiteX33" fmla="*/ 94643 w 150495"/>
              <a:gd name="connsiteY33" fmla="*/ 140933 h 152080"/>
              <a:gd name="connsiteX34" fmla="*/ 93163 w 150495"/>
              <a:gd name="connsiteY34" fmla="*/ 148896 h 152080"/>
              <a:gd name="connsiteX35" fmla="*/ 76852 w 150495"/>
              <a:gd name="connsiteY35" fmla="*/ 151283 h 152080"/>
              <a:gd name="connsiteX36" fmla="*/ 58078 w 150495"/>
              <a:gd name="connsiteY36" fmla="*/ 150027 h 152080"/>
              <a:gd name="connsiteX37" fmla="*/ 42028 w 150495"/>
              <a:gd name="connsiteY37" fmla="*/ 148896 h 152080"/>
              <a:gd name="connsiteX38" fmla="*/ 17443 w 150495"/>
              <a:gd name="connsiteY38" fmla="*/ 152080 h 152080"/>
              <a:gd name="connsiteX39" fmla="*/ 18924 w 150495"/>
              <a:gd name="connsiteY39" fmla="*/ 145711 h 152080"/>
              <a:gd name="connsiteX40" fmla="*/ 36491 w 150495"/>
              <a:gd name="connsiteY40" fmla="*/ 139514 h 152080"/>
              <a:gd name="connsiteX41" fmla="*/ 47378 w 150495"/>
              <a:gd name="connsiteY41" fmla="*/ 116610 h 152080"/>
              <a:gd name="connsiteX42" fmla="*/ 66002 w 150495"/>
              <a:gd name="connsiteY42" fmla="*/ 42226 h 152080"/>
              <a:gd name="connsiteX43" fmla="*/ 67247 w 150495"/>
              <a:gd name="connsiteY43" fmla="*/ 34536 h 152080"/>
              <a:gd name="connsiteX44" fmla="*/ 65642 w 150495"/>
              <a:gd name="connsiteY44" fmla="*/ 30835 h 152080"/>
              <a:gd name="connsiteX45" fmla="*/ 61810 w 150495"/>
              <a:gd name="connsiteY45" fmla="*/ 29212 h 152080"/>
              <a:gd name="connsiteX46" fmla="*/ 59346 w 150495"/>
              <a:gd name="connsiteY46" fmla="*/ 29461 h 15208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  <a:cxn ang="34">
                <a:pos x="connsiteX34" y="connsiteY34"/>
              </a:cxn>
              <a:cxn ang="35">
                <a:pos x="connsiteX35" y="connsiteY35"/>
              </a:cxn>
              <a:cxn ang="36">
                <a:pos x="connsiteX36" y="connsiteY36"/>
              </a:cxn>
              <a:cxn ang="37">
                <a:pos x="connsiteX37" y="connsiteY37"/>
              </a:cxn>
              <a:cxn ang="38">
                <a:pos x="connsiteX38" y="connsiteY38"/>
              </a:cxn>
              <a:cxn ang="39">
                <a:pos x="connsiteX39" y="connsiteY39"/>
              </a:cxn>
              <a:cxn ang="40">
                <a:pos x="connsiteX40" y="connsiteY40"/>
              </a:cxn>
              <a:cxn ang="41">
                <a:pos x="connsiteX41" y="connsiteY41"/>
              </a:cxn>
              <a:cxn ang="42">
                <a:pos x="connsiteX42" y="connsiteY42"/>
              </a:cxn>
              <a:cxn ang="43">
                <a:pos x="connsiteX43" y="connsiteY43"/>
              </a:cxn>
              <a:cxn ang="44">
                <a:pos x="connsiteX44" y="connsiteY44"/>
              </a:cxn>
              <a:cxn ang="45">
                <a:pos x="connsiteX45" y="connsiteY45"/>
              </a:cxn>
              <a:cxn ang="46">
                <a:pos x="connsiteX46" y="connsiteY46"/>
              </a:cxn>
            </a:cxnLst>
            <a:rect l="l" t="t" r="r" b="b"/>
            <a:pathLst>
              <a:path w="150495" h="152080">
                <a:moveTo>
                  <a:pt x="59346" y="29461"/>
                </a:moveTo>
                <a:lnTo>
                  <a:pt x="60827" y="24683"/>
                </a:lnTo>
                <a:cubicBezTo>
                  <a:pt x="72722" y="23389"/>
                  <a:pt x="82891" y="21535"/>
                  <a:pt x="91334" y="19122"/>
                </a:cubicBezTo>
                <a:cubicBezTo>
                  <a:pt x="89468" y="24961"/>
                  <a:pt x="87453" y="32592"/>
                  <a:pt x="85287" y="42014"/>
                </a:cubicBezTo>
                <a:lnTo>
                  <a:pt x="76019" y="77235"/>
                </a:lnTo>
                <a:lnTo>
                  <a:pt x="87291" y="77235"/>
                </a:lnTo>
                <a:cubicBezTo>
                  <a:pt x="92516" y="77484"/>
                  <a:pt x="98211" y="76158"/>
                  <a:pt x="104374" y="73260"/>
                </a:cubicBezTo>
                <a:cubicBezTo>
                  <a:pt x="110536" y="70360"/>
                  <a:pt x="116048" y="65266"/>
                  <a:pt x="120908" y="57975"/>
                </a:cubicBezTo>
                <a:cubicBezTo>
                  <a:pt x="125770" y="50685"/>
                  <a:pt x="128199" y="42818"/>
                  <a:pt x="128199" y="34375"/>
                </a:cubicBezTo>
                <a:cubicBezTo>
                  <a:pt x="128199" y="26007"/>
                  <a:pt x="125214" y="19379"/>
                  <a:pt x="119241" y="14494"/>
                </a:cubicBezTo>
                <a:cubicBezTo>
                  <a:pt x="113269" y="9608"/>
                  <a:pt x="104149" y="7166"/>
                  <a:pt x="91881" y="7166"/>
                </a:cubicBezTo>
                <a:cubicBezTo>
                  <a:pt x="77889" y="7166"/>
                  <a:pt x="64180" y="10670"/>
                  <a:pt x="50756" y="17679"/>
                </a:cubicBezTo>
                <a:cubicBezTo>
                  <a:pt x="37331" y="24687"/>
                  <a:pt x="26975" y="33647"/>
                  <a:pt x="19688" y="44558"/>
                </a:cubicBezTo>
                <a:cubicBezTo>
                  <a:pt x="12402" y="55468"/>
                  <a:pt x="8759" y="66233"/>
                  <a:pt x="8759" y="76848"/>
                </a:cubicBezTo>
                <a:cubicBezTo>
                  <a:pt x="8759" y="82073"/>
                  <a:pt x="9711" y="86617"/>
                  <a:pt x="11614" y="90478"/>
                </a:cubicBezTo>
                <a:cubicBezTo>
                  <a:pt x="13517" y="94339"/>
                  <a:pt x="16908" y="98135"/>
                  <a:pt x="21785" y="101868"/>
                </a:cubicBezTo>
                <a:cubicBezTo>
                  <a:pt x="25841" y="104853"/>
                  <a:pt x="27870" y="107756"/>
                  <a:pt x="27870" y="110576"/>
                </a:cubicBezTo>
                <a:cubicBezTo>
                  <a:pt x="27870" y="112401"/>
                  <a:pt x="27204" y="113935"/>
                  <a:pt x="25872" y="115180"/>
                </a:cubicBezTo>
                <a:cubicBezTo>
                  <a:pt x="24541" y="116424"/>
                  <a:pt x="22959" y="117045"/>
                  <a:pt x="21126" y="117045"/>
                </a:cubicBezTo>
                <a:cubicBezTo>
                  <a:pt x="16207" y="117045"/>
                  <a:pt x="11456" y="113705"/>
                  <a:pt x="6874" y="107024"/>
                </a:cubicBezTo>
                <a:cubicBezTo>
                  <a:pt x="2290" y="100344"/>
                  <a:pt x="0" y="91890"/>
                  <a:pt x="0" y="81663"/>
                </a:cubicBezTo>
                <a:cubicBezTo>
                  <a:pt x="0" y="62936"/>
                  <a:pt x="7203" y="45858"/>
                  <a:pt x="21611" y="30431"/>
                </a:cubicBezTo>
                <a:cubicBezTo>
                  <a:pt x="40481" y="10143"/>
                  <a:pt x="65808" y="0"/>
                  <a:pt x="97592" y="0"/>
                </a:cubicBezTo>
                <a:cubicBezTo>
                  <a:pt x="109685" y="0"/>
                  <a:pt x="119603" y="1568"/>
                  <a:pt x="127341" y="4702"/>
                </a:cubicBezTo>
                <a:cubicBezTo>
                  <a:pt x="135079" y="7838"/>
                  <a:pt x="140874" y="12131"/>
                  <a:pt x="144722" y="17579"/>
                </a:cubicBezTo>
                <a:cubicBezTo>
                  <a:pt x="148570" y="23029"/>
                  <a:pt x="150496" y="28934"/>
                  <a:pt x="150496" y="35295"/>
                </a:cubicBezTo>
                <a:cubicBezTo>
                  <a:pt x="150496" y="43382"/>
                  <a:pt x="147785" y="51325"/>
                  <a:pt x="142364" y="59126"/>
                </a:cubicBezTo>
                <a:cubicBezTo>
                  <a:pt x="136943" y="66927"/>
                  <a:pt x="128959" y="73223"/>
                  <a:pt x="118408" y="78012"/>
                </a:cubicBezTo>
                <a:cubicBezTo>
                  <a:pt x="107858" y="82802"/>
                  <a:pt x="96128" y="85196"/>
                  <a:pt x="83222" y="85196"/>
                </a:cubicBezTo>
                <a:cubicBezTo>
                  <a:pt x="81240" y="85196"/>
                  <a:pt x="78139" y="85196"/>
                  <a:pt x="73916" y="85196"/>
                </a:cubicBezTo>
                <a:lnTo>
                  <a:pt x="63826" y="123478"/>
                </a:lnTo>
                <a:cubicBezTo>
                  <a:pt x="62217" y="130445"/>
                  <a:pt x="60404" y="137321"/>
                  <a:pt x="58389" y="144105"/>
                </a:cubicBezTo>
                <a:cubicBezTo>
                  <a:pt x="64825" y="144644"/>
                  <a:pt x="70436" y="144914"/>
                  <a:pt x="75221" y="144914"/>
                </a:cubicBezTo>
                <a:cubicBezTo>
                  <a:pt x="81245" y="144914"/>
                  <a:pt x="87718" y="143587"/>
                  <a:pt x="94643" y="140933"/>
                </a:cubicBezTo>
                <a:lnTo>
                  <a:pt x="93163" y="148896"/>
                </a:lnTo>
                <a:cubicBezTo>
                  <a:pt x="86743" y="150487"/>
                  <a:pt x="81306" y="151283"/>
                  <a:pt x="76852" y="151283"/>
                </a:cubicBezTo>
                <a:cubicBezTo>
                  <a:pt x="72572" y="151283"/>
                  <a:pt x="66314" y="150864"/>
                  <a:pt x="58078" y="150027"/>
                </a:cubicBezTo>
                <a:cubicBezTo>
                  <a:pt x="51491" y="149272"/>
                  <a:pt x="46142" y="148896"/>
                  <a:pt x="42028" y="148896"/>
                </a:cubicBezTo>
                <a:cubicBezTo>
                  <a:pt x="34040" y="148896"/>
                  <a:pt x="25845" y="149956"/>
                  <a:pt x="17443" y="152080"/>
                </a:cubicBezTo>
                <a:lnTo>
                  <a:pt x="18924" y="145711"/>
                </a:lnTo>
                <a:cubicBezTo>
                  <a:pt x="27500" y="144275"/>
                  <a:pt x="33356" y="142210"/>
                  <a:pt x="36491" y="139514"/>
                </a:cubicBezTo>
                <a:cubicBezTo>
                  <a:pt x="40945" y="135716"/>
                  <a:pt x="44574" y="128080"/>
                  <a:pt x="47378" y="116610"/>
                </a:cubicBezTo>
                <a:lnTo>
                  <a:pt x="66002" y="42226"/>
                </a:lnTo>
                <a:cubicBezTo>
                  <a:pt x="66833" y="38576"/>
                  <a:pt x="67247" y="36013"/>
                  <a:pt x="67247" y="34536"/>
                </a:cubicBezTo>
                <a:cubicBezTo>
                  <a:pt x="67247" y="33152"/>
                  <a:pt x="66712" y="31917"/>
                  <a:pt x="65642" y="30835"/>
                </a:cubicBezTo>
                <a:cubicBezTo>
                  <a:pt x="64572" y="29753"/>
                  <a:pt x="63295" y="29212"/>
                  <a:pt x="61810" y="29212"/>
                </a:cubicBezTo>
                <a:cubicBezTo>
                  <a:pt x="61238" y="29212"/>
                  <a:pt x="60417" y="29295"/>
                  <a:pt x="59346" y="29461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4" name="Freeform 3"/>
          <p:cNvSpPr/>
          <p:nvPr/>
        </p:nvSpPr>
        <p:spPr>
          <a:xfrm>
            <a:off x="5006048" y="1473619"/>
            <a:ext cx="199863" cy="212593"/>
          </a:xfrm>
          <a:custGeom>
            <a:avLst/>
            <a:gdLst>
              <a:gd name="connsiteX0" fmla="*/ 194289 w 199863"/>
              <a:gd name="connsiteY0" fmla="*/ 0 h 212593"/>
              <a:gd name="connsiteX1" fmla="*/ 199863 w 199863"/>
              <a:gd name="connsiteY1" fmla="*/ 0 h 212593"/>
              <a:gd name="connsiteX2" fmla="*/ 184735 w 199863"/>
              <a:gd name="connsiteY2" fmla="*/ 64494 h 212593"/>
              <a:gd name="connsiteX3" fmla="*/ 179161 w 199863"/>
              <a:gd name="connsiteY3" fmla="*/ 64494 h 212593"/>
              <a:gd name="connsiteX4" fmla="*/ 166215 w 199863"/>
              <a:gd name="connsiteY4" fmla="*/ 24969 h 212593"/>
              <a:gd name="connsiteX5" fmla="*/ 135167 w 199863"/>
              <a:gd name="connsiteY5" fmla="*/ 11943 h 212593"/>
              <a:gd name="connsiteX6" fmla="*/ 94015 w 199863"/>
              <a:gd name="connsiteY6" fmla="*/ 29640 h 212593"/>
              <a:gd name="connsiteX7" fmla="*/ 59297 w 199863"/>
              <a:gd name="connsiteY7" fmla="*/ 83790 h 212593"/>
              <a:gd name="connsiteX8" fmla="*/ 47776 w 199863"/>
              <a:gd name="connsiteY8" fmla="*/ 142126 h 212593"/>
              <a:gd name="connsiteX9" fmla="*/ 60385 w 199863"/>
              <a:gd name="connsiteY9" fmla="*/ 181503 h 212593"/>
              <a:gd name="connsiteX10" fmla="*/ 94931 w 199863"/>
              <a:gd name="connsiteY10" fmla="*/ 195075 h 212593"/>
              <a:gd name="connsiteX11" fmla="*/ 127322 w 199863"/>
              <a:gd name="connsiteY11" fmla="*/ 187399 h 212593"/>
              <a:gd name="connsiteX12" fmla="*/ 156865 w 199863"/>
              <a:gd name="connsiteY12" fmla="*/ 162430 h 212593"/>
              <a:gd name="connsiteX13" fmla="*/ 164031 w 199863"/>
              <a:gd name="connsiteY13" fmla="*/ 162430 h 212593"/>
              <a:gd name="connsiteX14" fmla="*/ 126812 w 199863"/>
              <a:gd name="connsiteY14" fmla="*/ 201396 h 212593"/>
              <a:gd name="connsiteX15" fmla="*/ 80821 w 199863"/>
              <a:gd name="connsiteY15" fmla="*/ 212592 h 212593"/>
              <a:gd name="connsiteX16" fmla="*/ 22214 w 199863"/>
              <a:gd name="connsiteY16" fmla="*/ 190329 h 212593"/>
              <a:gd name="connsiteX17" fmla="*/ 0 w 199863"/>
              <a:gd name="connsiteY17" fmla="*/ 132236 h 212593"/>
              <a:gd name="connsiteX18" fmla="*/ 17717 w 199863"/>
              <a:gd name="connsiteY18" fmla="*/ 68140 h 212593"/>
              <a:gd name="connsiteX19" fmla="*/ 68709 w 199863"/>
              <a:gd name="connsiteY19" fmla="*/ 18817 h 212593"/>
              <a:gd name="connsiteX20" fmla="*/ 134881 w 199863"/>
              <a:gd name="connsiteY20" fmla="*/ 0 h 212593"/>
              <a:gd name="connsiteX21" fmla="*/ 165998 w 199863"/>
              <a:gd name="connsiteY21" fmla="*/ 5237 h 212593"/>
              <a:gd name="connsiteX22" fmla="*/ 179247 w 199863"/>
              <a:gd name="connsiteY22" fmla="*/ 7862 h 212593"/>
              <a:gd name="connsiteX23" fmla="*/ 194289 w 199863"/>
              <a:gd name="connsiteY23" fmla="*/ 0 h 212593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</a:cxnLst>
            <a:rect l="l" t="t" r="r" b="b"/>
            <a:pathLst>
              <a:path w="199863" h="212593">
                <a:moveTo>
                  <a:pt x="194289" y="0"/>
                </a:moveTo>
                <a:lnTo>
                  <a:pt x="199863" y="0"/>
                </a:lnTo>
                <a:lnTo>
                  <a:pt x="184735" y="64494"/>
                </a:lnTo>
                <a:lnTo>
                  <a:pt x="179161" y="64494"/>
                </a:lnTo>
                <a:cubicBezTo>
                  <a:pt x="178464" y="46828"/>
                  <a:pt x="174149" y="33652"/>
                  <a:pt x="166215" y="24969"/>
                </a:cubicBezTo>
                <a:cubicBezTo>
                  <a:pt x="158281" y="16285"/>
                  <a:pt x="147932" y="11943"/>
                  <a:pt x="135167" y="11943"/>
                </a:cubicBezTo>
                <a:cubicBezTo>
                  <a:pt x="121398" y="11943"/>
                  <a:pt x="107680" y="17842"/>
                  <a:pt x="94015" y="29640"/>
                </a:cubicBezTo>
                <a:cubicBezTo>
                  <a:pt x="80350" y="41438"/>
                  <a:pt x="68777" y="59489"/>
                  <a:pt x="59297" y="83790"/>
                </a:cubicBezTo>
                <a:cubicBezTo>
                  <a:pt x="51616" y="103488"/>
                  <a:pt x="47776" y="122934"/>
                  <a:pt x="47776" y="142126"/>
                </a:cubicBezTo>
                <a:cubicBezTo>
                  <a:pt x="47776" y="159329"/>
                  <a:pt x="51979" y="172454"/>
                  <a:pt x="60385" y="181503"/>
                </a:cubicBezTo>
                <a:cubicBezTo>
                  <a:pt x="68793" y="190551"/>
                  <a:pt x="80307" y="195075"/>
                  <a:pt x="94931" y="195075"/>
                </a:cubicBezTo>
                <a:cubicBezTo>
                  <a:pt x="106775" y="195075"/>
                  <a:pt x="117572" y="192517"/>
                  <a:pt x="127322" y="187399"/>
                </a:cubicBezTo>
                <a:cubicBezTo>
                  <a:pt x="137073" y="182283"/>
                  <a:pt x="146920" y="173959"/>
                  <a:pt x="156865" y="162430"/>
                </a:cubicBezTo>
                <a:lnTo>
                  <a:pt x="164031" y="162430"/>
                </a:lnTo>
                <a:cubicBezTo>
                  <a:pt x="151748" y="180943"/>
                  <a:pt x="139341" y="193931"/>
                  <a:pt x="126812" y="201396"/>
                </a:cubicBezTo>
                <a:cubicBezTo>
                  <a:pt x="114283" y="208860"/>
                  <a:pt x="98953" y="212592"/>
                  <a:pt x="80821" y="212592"/>
                </a:cubicBezTo>
                <a:cubicBezTo>
                  <a:pt x="56560" y="212592"/>
                  <a:pt x="37024" y="205172"/>
                  <a:pt x="22214" y="190329"/>
                </a:cubicBezTo>
                <a:cubicBezTo>
                  <a:pt x="7405" y="175487"/>
                  <a:pt x="0" y="156123"/>
                  <a:pt x="0" y="132236"/>
                </a:cubicBezTo>
                <a:cubicBezTo>
                  <a:pt x="0" y="109842"/>
                  <a:pt x="5905" y="88476"/>
                  <a:pt x="17717" y="68140"/>
                </a:cubicBezTo>
                <a:cubicBezTo>
                  <a:pt x="29527" y="47802"/>
                  <a:pt x="46526" y="31362"/>
                  <a:pt x="68709" y="18817"/>
                </a:cubicBezTo>
                <a:cubicBezTo>
                  <a:pt x="90893" y="6272"/>
                  <a:pt x="112950" y="0"/>
                  <a:pt x="134881" y="0"/>
                </a:cubicBezTo>
                <a:cubicBezTo>
                  <a:pt x="143225" y="0"/>
                  <a:pt x="153597" y="1746"/>
                  <a:pt x="165998" y="5237"/>
                </a:cubicBezTo>
                <a:cubicBezTo>
                  <a:pt x="172351" y="6987"/>
                  <a:pt x="176768" y="7862"/>
                  <a:pt x="179247" y="7862"/>
                </a:cubicBezTo>
                <a:cubicBezTo>
                  <a:pt x="184217" y="7862"/>
                  <a:pt x="189231" y="5242"/>
                  <a:pt x="194289" y="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5" name="Freeform 3"/>
          <p:cNvSpPr/>
          <p:nvPr/>
        </p:nvSpPr>
        <p:spPr>
          <a:xfrm>
            <a:off x="2752597" y="1473619"/>
            <a:ext cx="199865" cy="212593"/>
          </a:xfrm>
          <a:custGeom>
            <a:avLst/>
            <a:gdLst>
              <a:gd name="connsiteX0" fmla="*/ 194290 w 199865"/>
              <a:gd name="connsiteY0" fmla="*/ 0 h 212593"/>
              <a:gd name="connsiteX1" fmla="*/ 199864 w 199865"/>
              <a:gd name="connsiteY1" fmla="*/ 0 h 212593"/>
              <a:gd name="connsiteX2" fmla="*/ 184735 w 199865"/>
              <a:gd name="connsiteY2" fmla="*/ 64494 h 212593"/>
              <a:gd name="connsiteX3" fmla="*/ 179161 w 199865"/>
              <a:gd name="connsiteY3" fmla="*/ 64494 h 212593"/>
              <a:gd name="connsiteX4" fmla="*/ 166216 w 199865"/>
              <a:gd name="connsiteY4" fmla="*/ 24969 h 212593"/>
              <a:gd name="connsiteX5" fmla="*/ 135167 w 199865"/>
              <a:gd name="connsiteY5" fmla="*/ 11943 h 212593"/>
              <a:gd name="connsiteX6" fmla="*/ 94016 w 199865"/>
              <a:gd name="connsiteY6" fmla="*/ 29640 h 212593"/>
              <a:gd name="connsiteX7" fmla="*/ 59297 w 199865"/>
              <a:gd name="connsiteY7" fmla="*/ 83790 h 212593"/>
              <a:gd name="connsiteX8" fmla="*/ 47776 w 199865"/>
              <a:gd name="connsiteY8" fmla="*/ 142126 h 212593"/>
              <a:gd name="connsiteX9" fmla="*/ 60385 w 199865"/>
              <a:gd name="connsiteY9" fmla="*/ 181503 h 212593"/>
              <a:gd name="connsiteX10" fmla="*/ 94931 w 199865"/>
              <a:gd name="connsiteY10" fmla="*/ 195075 h 212593"/>
              <a:gd name="connsiteX11" fmla="*/ 127322 w 199865"/>
              <a:gd name="connsiteY11" fmla="*/ 187399 h 212593"/>
              <a:gd name="connsiteX12" fmla="*/ 156865 w 199865"/>
              <a:gd name="connsiteY12" fmla="*/ 162430 h 212593"/>
              <a:gd name="connsiteX13" fmla="*/ 164031 w 199865"/>
              <a:gd name="connsiteY13" fmla="*/ 162430 h 212593"/>
              <a:gd name="connsiteX14" fmla="*/ 126813 w 199865"/>
              <a:gd name="connsiteY14" fmla="*/ 201396 h 212593"/>
              <a:gd name="connsiteX15" fmla="*/ 80821 w 199865"/>
              <a:gd name="connsiteY15" fmla="*/ 212592 h 212593"/>
              <a:gd name="connsiteX16" fmla="*/ 22214 w 199865"/>
              <a:gd name="connsiteY16" fmla="*/ 190329 h 212593"/>
              <a:gd name="connsiteX17" fmla="*/ 0 w 199865"/>
              <a:gd name="connsiteY17" fmla="*/ 132236 h 212593"/>
              <a:gd name="connsiteX18" fmla="*/ 17716 w 199865"/>
              <a:gd name="connsiteY18" fmla="*/ 68140 h 212593"/>
              <a:gd name="connsiteX19" fmla="*/ 68709 w 199865"/>
              <a:gd name="connsiteY19" fmla="*/ 18817 h 212593"/>
              <a:gd name="connsiteX20" fmla="*/ 134881 w 199865"/>
              <a:gd name="connsiteY20" fmla="*/ 0 h 212593"/>
              <a:gd name="connsiteX21" fmla="*/ 165998 w 199865"/>
              <a:gd name="connsiteY21" fmla="*/ 5237 h 212593"/>
              <a:gd name="connsiteX22" fmla="*/ 179247 w 199865"/>
              <a:gd name="connsiteY22" fmla="*/ 7862 h 212593"/>
              <a:gd name="connsiteX23" fmla="*/ 194290 w 199865"/>
              <a:gd name="connsiteY23" fmla="*/ 0 h 212593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</a:cxnLst>
            <a:rect l="l" t="t" r="r" b="b"/>
            <a:pathLst>
              <a:path w="199865" h="212593">
                <a:moveTo>
                  <a:pt x="194290" y="0"/>
                </a:moveTo>
                <a:lnTo>
                  <a:pt x="199864" y="0"/>
                </a:lnTo>
                <a:lnTo>
                  <a:pt x="184735" y="64494"/>
                </a:lnTo>
                <a:lnTo>
                  <a:pt x="179161" y="64494"/>
                </a:lnTo>
                <a:cubicBezTo>
                  <a:pt x="178464" y="46828"/>
                  <a:pt x="174150" y="33652"/>
                  <a:pt x="166216" y="24969"/>
                </a:cubicBezTo>
                <a:cubicBezTo>
                  <a:pt x="158281" y="16285"/>
                  <a:pt x="147932" y="11943"/>
                  <a:pt x="135167" y="11943"/>
                </a:cubicBezTo>
                <a:cubicBezTo>
                  <a:pt x="121398" y="11943"/>
                  <a:pt x="107682" y="17842"/>
                  <a:pt x="94016" y="29640"/>
                </a:cubicBezTo>
                <a:cubicBezTo>
                  <a:pt x="80350" y="41438"/>
                  <a:pt x="68777" y="59489"/>
                  <a:pt x="59297" y="83790"/>
                </a:cubicBezTo>
                <a:cubicBezTo>
                  <a:pt x="51616" y="103488"/>
                  <a:pt x="47776" y="122934"/>
                  <a:pt x="47776" y="142126"/>
                </a:cubicBezTo>
                <a:cubicBezTo>
                  <a:pt x="47776" y="159329"/>
                  <a:pt x="51979" y="172454"/>
                  <a:pt x="60385" y="181503"/>
                </a:cubicBezTo>
                <a:cubicBezTo>
                  <a:pt x="68791" y="190551"/>
                  <a:pt x="80307" y="195075"/>
                  <a:pt x="94931" y="195075"/>
                </a:cubicBezTo>
                <a:cubicBezTo>
                  <a:pt x="106775" y="195075"/>
                  <a:pt x="117572" y="192517"/>
                  <a:pt x="127322" y="187399"/>
                </a:cubicBezTo>
                <a:cubicBezTo>
                  <a:pt x="137073" y="182283"/>
                  <a:pt x="146920" y="173959"/>
                  <a:pt x="156865" y="162430"/>
                </a:cubicBezTo>
                <a:lnTo>
                  <a:pt x="164031" y="162430"/>
                </a:lnTo>
                <a:cubicBezTo>
                  <a:pt x="151748" y="180943"/>
                  <a:pt x="139341" y="193931"/>
                  <a:pt x="126813" y="201396"/>
                </a:cubicBezTo>
                <a:cubicBezTo>
                  <a:pt x="114283" y="208860"/>
                  <a:pt x="98953" y="212592"/>
                  <a:pt x="80821" y="212592"/>
                </a:cubicBezTo>
                <a:cubicBezTo>
                  <a:pt x="56560" y="212592"/>
                  <a:pt x="37024" y="205172"/>
                  <a:pt x="22214" y="190329"/>
                </a:cubicBezTo>
                <a:cubicBezTo>
                  <a:pt x="7405" y="175487"/>
                  <a:pt x="0" y="156123"/>
                  <a:pt x="0" y="132236"/>
                </a:cubicBezTo>
                <a:cubicBezTo>
                  <a:pt x="0" y="109842"/>
                  <a:pt x="5905" y="88476"/>
                  <a:pt x="17716" y="68140"/>
                </a:cubicBezTo>
                <a:cubicBezTo>
                  <a:pt x="29528" y="47802"/>
                  <a:pt x="46526" y="31362"/>
                  <a:pt x="68709" y="18817"/>
                </a:cubicBezTo>
                <a:cubicBezTo>
                  <a:pt x="90894" y="6272"/>
                  <a:pt x="112950" y="0"/>
                  <a:pt x="134881" y="0"/>
                </a:cubicBezTo>
                <a:cubicBezTo>
                  <a:pt x="143225" y="0"/>
                  <a:pt x="153597" y="1746"/>
                  <a:pt x="165998" y="5237"/>
                </a:cubicBezTo>
                <a:cubicBezTo>
                  <a:pt x="172351" y="6987"/>
                  <a:pt x="176768" y="7862"/>
                  <a:pt x="179247" y="7862"/>
                </a:cubicBezTo>
                <a:cubicBezTo>
                  <a:pt x="184217" y="7862"/>
                  <a:pt x="189231" y="5242"/>
                  <a:pt x="194290" y="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6" name="Freeform 3"/>
          <p:cNvSpPr/>
          <p:nvPr/>
        </p:nvSpPr>
        <p:spPr>
          <a:xfrm>
            <a:off x="4683558" y="1658344"/>
            <a:ext cx="117847" cy="110676"/>
          </a:xfrm>
          <a:custGeom>
            <a:avLst/>
            <a:gdLst>
              <a:gd name="connsiteX0" fmla="*/ 54183 w 117847"/>
              <a:gd name="connsiteY0" fmla="*/ 0 h 110676"/>
              <a:gd name="connsiteX1" fmla="*/ 117847 w 117847"/>
              <a:gd name="connsiteY1" fmla="*/ 0 h 110676"/>
              <a:gd name="connsiteX2" fmla="*/ 117847 w 117847"/>
              <a:gd name="connsiteY2" fmla="*/ 10350 h 110676"/>
              <a:gd name="connsiteX3" fmla="*/ 54183 w 117847"/>
              <a:gd name="connsiteY3" fmla="*/ 10350 h 110676"/>
              <a:gd name="connsiteX4" fmla="*/ 23228 w 117847"/>
              <a:gd name="connsiteY4" fmla="*/ 19663 h 110676"/>
              <a:gd name="connsiteX5" fmla="*/ 10350 w 117847"/>
              <a:gd name="connsiteY5" fmla="*/ 47773 h 110676"/>
              <a:gd name="connsiteX6" fmla="*/ 117847 w 117847"/>
              <a:gd name="connsiteY6" fmla="*/ 47773 h 110676"/>
              <a:gd name="connsiteX7" fmla="*/ 117847 w 117847"/>
              <a:gd name="connsiteY7" fmla="*/ 58123 h 110676"/>
              <a:gd name="connsiteX8" fmla="*/ 10189 w 117847"/>
              <a:gd name="connsiteY8" fmla="*/ 58123 h 110676"/>
              <a:gd name="connsiteX9" fmla="*/ 22798 w 117847"/>
              <a:gd name="connsiteY9" fmla="*/ 89886 h 110676"/>
              <a:gd name="connsiteX10" fmla="*/ 54183 w 117847"/>
              <a:gd name="connsiteY10" fmla="*/ 100324 h 110676"/>
              <a:gd name="connsiteX11" fmla="*/ 117847 w 117847"/>
              <a:gd name="connsiteY11" fmla="*/ 100324 h 110676"/>
              <a:gd name="connsiteX12" fmla="*/ 117847 w 117847"/>
              <a:gd name="connsiteY12" fmla="*/ 110676 h 110676"/>
              <a:gd name="connsiteX13" fmla="*/ 54183 w 117847"/>
              <a:gd name="connsiteY13" fmla="*/ 110676 h 110676"/>
              <a:gd name="connsiteX14" fmla="*/ 14438 w 117847"/>
              <a:gd name="connsiteY14" fmla="*/ 95858 h 110676"/>
              <a:gd name="connsiteX15" fmla="*/ 0 w 117847"/>
              <a:gd name="connsiteY15" fmla="*/ 55337 h 110676"/>
              <a:gd name="connsiteX16" fmla="*/ 14438 w 117847"/>
              <a:gd name="connsiteY16" fmla="*/ 14816 h 110676"/>
              <a:gd name="connsiteX17" fmla="*/ 54183 w 117847"/>
              <a:gd name="connsiteY17" fmla="*/ 0 h 11067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</a:cxnLst>
            <a:rect l="l" t="t" r="r" b="b"/>
            <a:pathLst>
              <a:path w="117847" h="110676">
                <a:moveTo>
                  <a:pt x="54183" y="0"/>
                </a:moveTo>
                <a:lnTo>
                  <a:pt x="117847" y="0"/>
                </a:lnTo>
                <a:lnTo>
                  <a:pt x="117847" y="10350"/>
                </a:lnTo>
                <a:lnTo>
                  <a:pt x="54183" y="10350"/>
                </a:lnTo>
                <a:cubicBezTo>
                  <a:pt x="40796" y="10350"/>
                  <a:pt x="30477" y="13454"/>
                  <a:pt x="23228" y="19663"/>
                </a:cubicBezTo>
                <a:cubicBezTo>
                  <a:pt x="15979" y="25871"/>
                  <a:pt x="11686" y="35241"/>
                  <a:pt x="10350" y="47773"/>
                </a:cubicBezTo>
                <a:lnTo>
                  <a:pt x="117847" y="47773"/>
                </a:lnTo>
                <a:lnTo>
                  <a:pt x="117847" y="58123"/>
                </a:lnTo>
                <a:lnTo>
                  <a:pt x="10189" y="58123"/>
                </a:lnTo>
                <a:cubicBezTo>
                  <a:pt x="11350" y="72340"/>
                  <a:pt x="15553" y="82928"/>
                  <a:pt x="22798" y="89886"/>
                </a:cubicBezTo>
                <a:cubicBezTo>
                  <a:pt x="30044" y="96845"/>
                  <a:pt x="40505" y="100324"/>
                  <a:pt x="54183" y="100324"/>
                </a:cubicBezTo>
                <a:lnTo>
                  <a:pt x="117847" y="100324"/>
                </a:lnTo>
                <a:lnTo>
                  <a:pt x="117847" y="110676"/>
                </a:lnTo>
                <a:lnTo>
                  <a:pt x="54183" y="110676"/>
                </a:lnTo>
                <a:cubicBezTo>
                  <a:pt x="37312" y="110676"/>
                  <a:pt x="24064" y="105736"/>
                  <a:pt x="14438" y="95858"/>
                </a:cubicBezTo>
                <a:cubicBezTo>
                  <a:pt x="4812" y="85980"/>
                  <a:pt x="0" y="72473"/>
                  <a:pt x="0" y="55337"/>
                </a:cubicBezTo>
                <a:cubicBezTo>
                  <a:pt x="0" y="38202"/>
                  <a:pt x="4812" y="24695"/>
                  <a:pt x="14438" y="14816"/>
                </a:cubicBezTo>
                <a:cubicBezTo>
                  <a:pt x="24064" y="4938"/>
                  <a:pt x="37312" y="0"/>
                  <a:pt x="54183" y="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7" name="Freeform 3"/>
          <p:cNvSpPr/>
          <p:nvPr/>
        </p:nvSpPr>
        <p:spPr>
          <a:xfrm>
            <a:off x="4072020" y="1619329"/>
            <a:ext cx="141737" cy="20702"/>
          </a:xfrm>
          <a:custGeom>
            <a:avLst/>
            <a:gdLst>
              <a:gd name="connsiteX0" fmla="*/ 0 w 141737"/>
              <a:gd name="connsiteY0" fmla="*/ 10351 h 20702"/>
              <a:gd name="connsiteX1" fmla="*/ 141737 w 141737"/>
              <a:gd name="connsiteY1" fmla="*/ 10351 h 2070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41737" h="20702">
                <a:moveTo>
                  <a:pt x="0" y="10351"/>
                </a:moveTo>
                <a:lnTo>
                  <a:pt x="141737" y="10351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8" name="Freeform 3"/>
          <p:cNvSpPr/>
          <p:nvPr/>
        </p:nvSpPr>
        <p:spPr>
          <a:xfrm>
            <a:off x="4072020" y="1578722"/>
            <a:ext cx="141737" cy="20702"/>
          </a:xfrm>
          <a:custGeom>
            <a:avLst/>
            <a:gdLst>
              <a:gd name="connsiteX0" fmla="*/ 0 w 141737"/>
              <a:gd name="connsiteY0" fmla="*/ 10351 h 20702"/>
              <a:gd name="connsiteX1" fmla="*/ 141737 w 141737"/>
              <a:gd name="connsiteY1" fmla="*/ 10351 h 2070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41737" h="20702">
                <a:moveTo>
                  <a:pt x="0" y="10351"/>
                </a:moveTo>
                <a:lnTo>
                  <a:pt x="141737" y="10351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9" name="Freeform 3"/>
          <p:cNvSpPr/>
          <p:nvPr/>
        </p:nvSpPr>
        <p:spPr>
          <a:xfrm>
            <a:off x="4301346" y="1451536"/>
            <a:ext cx="183143" cy="263340"/>
          </a:xfrm>
          <a:custGeom>
            <a:avLst/>
            <a:gdLst>
              <a:gd name="connsiteX0" fmla="*/ 183143 w 183143"/>
              <a:gd name="connsiteY0" fmla="*/ 171213 h 263340"/>
              <a:gd name="connsiteX1" fmla="*/ 183143 w 183143"/>
              <a:gd name="connsiteY1" fmla="*/ 0 h 263340"/>
              <a:gd name="connsiteX2" fmla="*/ 164828 w 183143"/>
              <a:gd name="connsiteY2" fmla="*/ 0 h 263340"/>
              <a:gd name="connsiteX3" fmla="*/ 164828 w 183143"/>
              <a:gd name="connsiteY3" fmla="*/ 171213 h 263340"/>
              <a:gd name="connsiteX4" fmla="*/ 159180 w 183143"/>
              <a:gd name="connsiteY4" fmla="*/ 200419 h 263340"/>
              <a:gd name="connsiteX5" fmla="*/ 143765 w 183143"/>
              <a:gd name="connsiteY5" fmla="*/ 224113 h 263340"/>
              <a:gd name="connsiteX6" fmla="*/ 120567 w 183143"/>
              <a:gd name="connsiteY6" fmla="*/ 240013 h 263340"/>
              <a:gd name="connsiteX7" fmla="*/ 91570 w 183143"/>
              <a:gd name="connsiteY7" fmla="*/ 245823 h 263340"/>
              <a:gd name="connsiteX8" fmla="*/ 62576 w 183143"/>
              <a:gd name="connsiteY8" fmla="*/ 240013 h 263340"/>
              <a:gd name="connsiteX9" fmla="*/ 39222 w 183143"/>
              <a:gd name="connsiteY9" fmla="*/ 224113 h 263340"/>
              <a:gd name="connsiteX10" fmla="*/ 23807 w 183143"/>
              <a:gd name="connsiteY10" fmla="*/ 200419 h 263340"/>
              <a:gd name="connsiteX11" fmla="*/ 18314 w 183143"/>
              <a:gd name="connsiteY11" fmla="*/ 171213 h 263340"/>
              <a:gd name="connsiteX12" fmla="*/ 18314 w 183143"/>
              <a:gd name="connsiteY12" fmla="*/ 0 h 263340"/>
              <a:gd name="connsiteX13" fmla="*/ 0 w 183143"/>
              <a:gd name="connsiteY13" fmla="*/ 0 h 263340"/>
              <a:gd name="connsiteX14" fmla="*/ 0 w 183143"/>
              <a:gd name="connsiteY14" fmla="*/ 171213 h 263340"/>
              <a:gd name="connsiteX15" fmla="*/ 6892 w 183143"/>
              <a:gd name="connsiteY15" fmla="*/ 207604 h 263340"/>
              <a:gd name="connsiteX16" fmla="*/ 25879 w 183143"/>
              <a:gd name="connsiteY16" fmla="*/ 236716 h 263340"/>
              <a:gd name="connsiteX17" fmla="*/ 54818 w 183143"/>
              <a:gd name="connsiteY17" fmla="*/ 256174 h 263340"/>
              <a:gd name="connsiteX18" fmla="*/ 91570 w 183143"/>
              <a:gd name="connsiteY18" fmla="*/ 263340 h 263340"/>
              <a:gd name="connsiteX19" fmla="*/ 128013 w 183143"/>
              <a:gd name="connsiteY19" fmla="*/ 256335 h 263340"/>
              <a:gd name="connsiteX20" fmla="*/ 157107 w 183143"/>
              <a:gd name="connsiteY20" fmla="*/ 237027 h 263340"/>
              <a:gd name="connsiteX21" fmla="*/ 176250 w 183143"/>
              <a:gd name="connsiteY21" fmla="*/ 208057 h 263340"/>
              <a:gd name="connsiteX22" fmla="*/ 183143 w 183143"/>
              <a:gd name="connsiteY22" fmla="*/ 171213 h 26334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</a:cxnLst>
            <a:rect l="l" t="t" r="r" b="b"/>
            <a:pathLst>
              <a:path w="183143" h="263340">
                <a:moveTo>
                  <a:pt x="183143" y="171213"/>
                </a:moveTo>
                <a:lnTo>
                  <a:pt x="183143" y="0"/>
                </a:lnTo>
                <a:lnTo>
                  <a:pt x="164828" y="0"/>
                </a:lnTo>
                <a:lnTo>
                  <a:pt x="164828" y="171213"/>
                </a:lnTo>
                <a:cubicBezTo>
                  <a:pt x="164828" y="181615"/>
                  <a:pt x="162946" y="191349"/>
                  <a:pt x="159180" y="200419"/>
                </a:cubicBezTo>
                <a:cubicBezTo>
                  <a:pt x="155413" y="209488"/>
                  <a:pt x="150275" y="217387"/>
                  <a:pt x="143765" y="224113"/>
                </a:cubicBezTo>
                <a:cubicBezTo>
                  <a:pt x="137254" y="230840"/>
                  <a:pt x="129521" y="236139"/>
                  <a:pt x="120567" y="240013"/>
                </a:cubicBezTo>
                <a:cubicBezTo>
                  <a:pt x="111612" y="243886"/>
                  <a:pt x="101948" y="245823"/>
                  <a:pt x="91570" y="245823"/>
                </a:cubicBezTo>
                <a:cubicBezTo>
                  <a:pt x="81195" y="245823"/>
                  <a:pt x="71530" y="243886"/>
                  <a:pt x="62576" y="240013"/>
                </a:cubicBezTo>
                <a:cubicBezTo>
                  <a:pt x="53621" y="236139"/>
                  <a:pt x="45838" y="230840"/>
                  <a:pt x="39222" y="224113"/>
                </a:cubicBezTo>
                <a:cubicBezTo>
                  <a:pt x="32608" y="217387"/>
                  <a:pt x="27470" y="209488"/>
                  <a:pt x="23807" y="200419"/>
                </a:cubicBezTo>
                <a:cubicBezTo>
                  <a:pt x="20146" y="191349"/>
                  <a:pt x="18314" y="181615"/>
                  <a:pt x="18314" y="171213"/>
                </a:cubicBezTo>
                <a:lnTo>
                  <a:pt x="18314" y="0"/>
                </a:lnTo>
                <a:lnTo>
                  <a:pt x="0" y="0"/>
                </a:lnTo>
                <a:lnTo>
                  <a:pt x="0" y="171213"/>
                </a:lnTo>
                <a:cubicBezTo>
                  <a:pt x="0" y="184260"/>
                  <a:pt x="2297" y="196390"/>
                  <a:pt x="6892" y="207604"/>
                </a:cubicBezTo>
                <a:cubicBezTo>
                  <a:pt x="11488" y="218818"/>
                  <a:pt x="17817" y="228522"/>
                  <a:pt x="25879" y="236716"/>
                </a:cubicBezTo>
                <a:cubicBezTo>
                  <a:pt x="33940" y="244910"/>
                  <a:pt x="43587" y="251396"/>
                  <a:pt x="54818" y="256174"/>
                </a:cubicBezTo>
                <a:cubicBezTo>
                  <a:pt x="66049" y="260951"/>
                  <a:pt x="78300" y="263340"/>
                  <a:pt x="91570" y="263340"/>
                </a:cubicBezTo>
                <a:cubicBezTo>
                  <a:pt x="104635" y="263340"/>
                  <a:pt x="116782" y="261005"/>
                  <a:pt x="128013" y="256335"/>
                </a:cubicBezTo>
                <a:cubicBezTo>
                  <a:pt x="139244" y="251667"/>
                  <a:pt x="148943" y="245230"/>
                  <a:pt x="157107" y="237027"/>
                </a:cubicBezTo>
                <a:cubicBezTo>
                  <a:pt x="165275" y="228824"/>
                  <a:pt x="171654" y="219168"/>
                  <a:pt x="176250" y="208057"/>
                </a:cubicBezTo>
                <a:cubicBezTo>
                  <a:pt x="180845" y="196949"/>
                  <a:pt x="183143" y="184666"/>
                  <a:pt x="183143" y="171213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60" name="Picture 3"/>
          <p:cNvPicPr>
            <a:picLocks noChangeAspect="1" noChangeArrowheads="1"/>
          </p:cNvPicPr>
          <p:nvPr/>
        </p:nvPicPr>
        <p:blipFill>
          <a:blip r:embed="rId2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2937362" y="1618491"/>
            <a:ext cx="584200" cy="190500"/>
          </a:xfrm>
          <a:prstGeom prst="rect">
            <a:avLst/>
          </a:prstGeom>
          <a:noFill/>
        </p:spPr>
      </p:pic>
      <p:pic>
        <p:nvPicPr>
          <p:cNvPr id="161" name="Picture 3"/>
          <p:cNvPicPr>
            <a:picLocks noChangeAspect="1" noChangeArrowheads="1"/>
          </p:cNvPicPr>
          <p:nvPr/>
        </p:nvPicPr>
        <p:blipFill>
          <a:blip r:embed="rId3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3635862" y="1466091"/>
            <a:ext cx="241300" cy="228600"/>
          </a:xfrm>
          <a:prstGeom prst="rect">
            <a:avLst/>
          </a:prstGeom>
          <a:noFill/>
        </p:spPr>
      </p:pic>
      <p:sp>
        <p:nvSpPr>
          <p:cNvPr id="162" name="Freeform 3"/>
          <p:cNvSpPr/>
          <p:nvPr/>
        </p:nvSpPr>
        <p:spPr>
          <a:xfrm>
            <a:off x="1448615" y="2443510"/>
            <a:ext cx="129298" cy="396775"/>
          </a:xfrm>
          <a:custGeom>
            <a:avLst/>
            <a:gdLst>
              <a:gd name="connsiteX0" fmla="*/ 54753 w 129298"/>
              <a:gd name="connsiteY0" fmla="*/ 131551 h 396775"/>
              <a:gd name="connsiteX1" fmla="*/ 54753 w 129298"/>
              <a:gd name="connsiteY1" fmla="*/ 66784 h 396775"/>
              <a:gd name="connsiteX2" fmla="*/ 70421 w 129298"/>
              <a:gd name="connsiteY2" fmla="*/ 14088 h 396775"/>
              <a:gd name="connsiteX3" fmla="*/ 129298 w 129298"/>
              <a:gd name="connsiteY3" fmla="*/ 0 h 396775"/>
              <a:gd name="connsiteX4" fmla="*/ 129298 w 129298"/>
              <a:gd name="connsiteY4" fmla="*/ 10546 h 396775"/>
              <a:gd name="connsiteX5" fmla="*/ 91685 w 129298"/>
              <a:gd name="connsiteY5" fmla="*/ 21594 h 396775"/>
              <a:gd name="connsiteX6" fmla="*/ 81800 w 129298"/>
              <a:gd name="connsiteY6" fmla="*/ 61738 h 396775"/>
              <a:gd name="connsiteX7" fmla="*/ 81800 w 129298"/>
              <a:gd name="connsiteY7" fmla="*/ 116433 h 396775"/>
              <a:gd name="connsiteX8" fmla="*/ 69756 w 129298"/>
              <a:gd name="connsiteY8" fmla="*/ 175695 h 396775"/>
              <a:gd name="connsiteX9" fmla="*/ 24871 w 129298"/>
              <a:gd name="connsiteY9" fmla="*/ 198295 h 396775"/>
              <a:gd name="connsiteX10" fmla="*/ 69756 w 129298"/>
              <a:gd name="connsiteY10" fmla="*/ 220766 h 396775"/>
              <a:gd name="connsiteX11" fmla="*/ 81800 w 129298"/>
              <a:gd name="connsiteY11" fmla="*/ 280043 h 396775"/>
              <a:gd name="connsiteX12" fmla="*/ 81800 w 129298"/>
              <a:gd name="connsiteY12" fmla="*/ 334737 h 396775"/>
              <a:gd name="connsiteX13" fmla="*/ 91784 w 129298"/>
              <a:gd name="connsiteY13" fmla="*/ 374510 h 396775"/>
              <a:gd name="connsiteX14" fmla="*/ 129298 w 129298"/>
              <a:gd name="connsiteY14" fmla="*/ 385570 h 396775"/>
              <a:gd name="connsiteX15" fmla="*/ 129298 w 129298"/>
              <a:gd name="connsiteY15" fmla="*/ 396775 h 396775"/>
              <a:gd name="connsiteX16" fmla="*/ 70421 w 129298"/>
              <a:gd name="connsiteY16" fmla="*/ 382703 h 396775"/>
              <a:gd name="connsiteX17" fmla="*/ 54753 w 129298"/>
              <a:gd name="connsiteY17" fmla="*/ 329609 h 396775"/>
              <a:gd name="connsiteX18" fmla="*/ 54753 w 129298"/>
              <a:gd name="connsiteY18" fmla="*/ 264822 h 396775"/>
              <a:gd name="connsiteX19" fmla="*/ 43477 w 129298"/>
              <a:gd name="connsiteY19" fmla="*/ 219782 h 396775"/>
              <a:gd name="connsiteX20" fmla="*/ 0 w 129298"/>
              <a:gd name="connsiteY20" fmla="*/ 204320 h 396775"/>
              <a:gd name="connsiteX21" fmla="*/ 0 w 129298"/>
              <a:gd name="connsiteY21" fmla="*/ 192455 h 396775"/>
              <a:gd name="connsiteX22" fmla="*/ 43569 w 129298"/>
              <a:gd name="connsiteY22" fmla="*/ 177034 h 396775"/>
              <a:gd name="connsiteX23" fmla="*/ 54753 w 129298"/>
              <a:gd name="connsiteY23" fmla="*/ 131551 h 39677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</a:cxnLst>
            <a:rect l="l" t="t" r="r" b="b"/>
            <a:pathLst>
              <a:path w="129298" h="396775">
                <a:moveTo>
                  <a:pt x="54753" y="131551"/>
                </a:moveTo>
                <a:lnTo>
                  <a:pt x="54753" y="66784"/>
                </a:lnTo>
                <a:cubicBezTo>
                  <a:pt x="54753" y="40792"/>
                  <a:pt x="59975" y="23225"/>
                  <a:pt x="70421" y="14088"/>
                </a:cubicBezTo>
                <a:cubicBezTo>
                  <a:pt x="80865" y="4950"/>
                  <a:pt x="100492" y="254"/>
                  <a:pt x="129298" y="0"/>
                </a:cubicBezTo>
                <a:lnTo>
                  <a:pt x="129298" y="10546"/>
                </a:lnTo>
                <a:cubicBezTo>
                  <a:pt x="110813" y="11190"/>
                  <a:pt x="98276" y="14874"/>
                  <a:pt x="91685" y="21594"/>
                </a:cubicBezTo>
                <a:cubicBezTo>
                  <a:pt x="85096" y="28317"/>
                  <a:pt x="81800" y="41697"/>
                  <a:pt x="81800" y="61738"/>
                </a:cubicBezTo>
                <a:lnTo>
                  <a:pt x="81800" y="116433"/>
                </a:lnTo>
                <a:cubicBezTo>
                  <a:pt x="81800" y="145660"/>
                  <a:pt x="77786" y="165414"/>
                  <a:pt x="69756" y="175695"/>
                </a:cubicBezTo>
                <a:cubicBezTo>
                  <a:pt x="61727" y="185976"/>
                  <a:pt x="46765" y="193510"/>
                  <a:pt x="24871" y="198295"/>
                </a:cubicBezTo>
                <a:cubicBezTo>
                  <a:pt x="46765" y="202943"/>
                  <a:pt x="61727" y="210433"/>
                  <a:pt x="69756" y="220766"/>
                </a:cubicBezTo>
                <a:cubicBezTo>
                  <a:pt x="77786" y="231098"/>
                  <a:pt x="81800" y="250858"/>
                  <a:pt x="81800" y="280043"/>
                </a:cubicBezTo>
                <a:lnTo>
                  <a:pt x="81800" y="334737"/>
                </a:lnTo>
                <a:cubicBezTo>
                  <a:pt x="81800" y="354655"/>
                  <a:pt x="85128" y="367912"/>
                  <a:pt x="91784" y="374510"/>
                </a:cubicBezTo>
                <a:cubicBezTo>
                  <a:pt x="98438" y="381107"/>
                  <a:pt x="110943" y="384794"/>
                  <a:pt x="129298" y="385570"/>
                </a:cubicBezTo>
                <a:lnTo>
                  <a:pt x="129298" y="396775"/>
                </a:lnTo>
                <a:cubicBezTo>
                  <a:pt x="100492" y="396644"/>
                  <a:pt x="80865" y="391953"/>
                  <a:pt x="70421" y="382703"/>
                </a:cubicBezTo>
                <a:cubicBezTo>
                  <a:pt x="59975" y="373451"/>
                  <a:pt x="54753" y="355753"/>
                  <a:pt x="54753" y="329609"/>
                </a:cubicBezTo>
                <a:lnTo>
                  <a:pt x="54753" y="264822"/>
                </a:lnTo>
                <a:cubicBezTo>
                  <a:pt x="54753" y="242784"/>
                  <a:pt x="50994" y="227770"/>
                  <a:pt x="43477" y="219782"/>
                </a:cubicBezTo>
                <a:cubicBezTo>
                  <a:pt x="35958" y="211794"/>
                  <a:pt x="21466" y="206640"/>
                  <a:pt x="0" y="204320"/>
                </a:cubicBezTo>
                <a:lnTo>
                  <a:pt x="0" y="192455"/>
                </a:lnTo>
                <a:cubicBezTo>
                  <a:pt x="21589" y="190127"/>
                  <a:pt x="36113" y="184988"/>
                  <a:pt x="43569" y="177034"/>
                </a:cubicBezTo>
                <a:cubicBezTo>
                  <a:pt x="51025" y="169080"/>
                  <a:pt x="54753" y="153920"/>
                  <a:pt x="54753" y="131551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3" name="Freeform 3"/>
          <p:cNvSpPr/>
          <p:nvPr/>
        </p:nvSpPr>
        <p:spPr>
          <a:xfrm>
            <a:off x="3406810" y="2680366"/>
            <a:ext cx="2470031" cy="23250"/>
          </a:xfrm>
          <a:custGeom>
            <a:avLst/>
            <a:gdLst>
              <a:gd name="connsiteX0" fmla="*/ 6350 w 2470031"/>
              <a:gd name="connsiteY0" fmla="*/ 6350 h 23250"/>
              <a:gd name="connsiteX1" fmla="*/ 2463681 w 2470031"/>
              <a:gd name="connsiteY1" fmla="*/ 6350 h 2325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2470031" h="23250">
                <a:moveTo>
                  <a:pt x="6350" y="6350"/>
                </a:moveTo>
                <a:lnTo>
                  <a:pt x="2463681" y="6350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4" name="Freeform 3"/>
          <p:cNvSpPr/>
          <p:nvPr/>
        </p:nvSpPr>
        <p:spPr>
          <a:xfrm>
            <a:off x="7548077" y="2574670"/>
            <a:ext cx="69925" cy="229364"/>
          </a:xfrm>
          <a:custGeom>
            <a:avLst/>
            <a:gdLst>
              <a:gd name="connsiteX0" fmla="*/ 0 w 69925"/>
              <a:gd name="connsiteY0" fmla="*/ 4614 h 229364"/>
              <a:gd name="connsiteX1" fmla="*/ 0 w 69925"/>
              <a:gd name="connsiteY1" fmla="*/ 0 h 229364"/>
              <a:gd name="connsiteX2" fmla="*/ 34296 w 69925"/>
              <a:gd name="connsiteY2" fmla="*/ 16636 h 229364"/>
              <a:gd name="connsiteX3" fmla="*/ 47497 w 69925"/>
              <a:gd name="connsiteY3" fmla="*/ 47630 h 229364"/>
              <a:gd name="connsiteX4" fmla="*/ 44859 w 69925"/>
              <a:gd name="connsiteY4" fmla="*/ 68293 h 229364"/>
              <a:gd name="connsiteX5" fmla="*/ 42219 w 69925"/>
              <a:gd name="connsiteY5" fmla="*/ 86598 h 229364"/>
              <a:gd name="connsiteX6" fmla="*/ 49572 w 69925"/>
              <a:gd name="connsiteY6" fmla="*/ 103240 h 229364"/>
              <a:gd name="connsiteX7" fmla="*/ 69925 w 69925"/>
              <a:gd name="connsiteY7" fmla="*/ 112705 h 229364"/>
              <a:gd name="connsiteX8" fmla="*/ 69925 w 69925"/>
              <a:gd name="connsiteY8" fmla="*/ 117318 h 229364"/>
              <a:gd name="connsiteX9" fmla="*/ 49572 w 69925"/>
              <a:gd name="connsiteY9" fmla="*/ 126715 h 229364"/>
              <a:gd name="connsiteX10" fmla="*/ 42219 w 69925"/>
              <a:gd name="connsiteY10" fmla="*/ 143239 h 229364"/>
              <a:gd name="connsiteX11" fmla="*/ 44859 w 69925"/>
              <a:gd name="connsiteY11" fmla="*/ 161483 h 229364"/>
              <a:gd name="connsiteX12" fmla="*/ 47497 w 69925"/>
              <a:gd name="connsiteY12" fmla="*/ 182064 h 229364"/>
              <a:gd name="connsiteX13" fmla="*/ 34296 w 69925"/>
              <a:gd name="connsiteY13" fmla="*/ 212656 h 229364"/>
              <a:gd name="connsiteX14" fmla="*/ 0 w 69925"/>
              <a:gd name="connsiteY14" fmla="*/ 229364 h 229364"/>
              <a:gd name="connsiteX15" fmla="*/ 0 w 69925"/>
              <a:gd name="connsiteY15" fmla="*/ 224752 h 229364"/>
              <a:gd name="connsiteX16" fmla="*/ 21525 w 69925"/>
              <a:gd name="connsiteY16" fmla="*/ 213500 h 229364"/>
              <a:gd name="connsiteX17" fmla="*/ 28364 w 69925"/>
              <a:gd name="connsiteY17" fmla="*/ 196379 h 229364"/>
              <a:gd name="connsiteX18" fmla="*/ 25724 w 69925"/>
              <a:gd name="connsiteY18" fmla="*/ 177363 h 229364"/>
              <a:gd name="connsiteX19" fmla="*/ 23086 w 69925"/>
              <a:gd name="connsiteY19" fmla="*/ 157369 h 229364"/>
              <a:gd name="connsiteX20" fmla="*/ 32387 w 69925"/>
              <a:gd name="connsiteY20" fmla="*/ 133276 h 229364"/>
              <a:gd name="connsiteX21" fmla="*/ 60028 w 69925"/>
              <a:gd name="connsiteY21" fmla="*/ 115300 h 229364"/>
              <a:gd name="connsiteX22" fmla="*/ 32570 w 69925"/>
              <a:gd name="connsiteY22" fmla="*/ 96830 h 229364"/>
              <a:gd name="connsiteX23" fmla="*/ 23086 w 69925"/>
              <a:gd name="connsiteY23" fmla="*/ 72448 h 229364"/>
              <a:gd name="connsiteX24" fmla="*/ 25724 w 69925"/>
              <a:gd name="connsiteY24" fmla="*/ 52202 h 229364"/>
              <a:gd name="connsiteX25" fmla="*/ 28364 w 69925"/>
              <a:gd name="connsiteY25" fmla="*/ 33058 h 229364"/>
              <a:gd name="connsiteX26" fmla="*/ 21525 w 69925"/>
              <a:gd name="connsiteY26" fmla="*/ 15880 h 229364"/>
              <a:gd name="connsiteX27" fmla="*/ 0 w 69925"/>
              <a:gd name="connsiteY27" fmla="*/ 4614 h 229364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</a:cxnLst>
            <a:rect l="l" t="t" r="r" b="b"/>
            <a:pathLst>
              <a:path w="69925" h="229364">
                <a:moveTo>
                  <a:pt x="0" y="4614"/>
                </a:moveTo>
                <a:lnTo>
                  <a:pt x="0" y="0"/>
                </a:lnTo>
                <a:cubicBezTo>
                  <a:pt x="14064" y="1812"/>
                  <a:pt x="25499" y="7358"/>
                  <a:pt x="34296" y="16636"/>
                </a:cubicBezTo>
                <a:cubicBezTo>
                  <a:pt x="43095" y="25915"/>
                  <a:pt x="47497" y="36247"/>
                  <a:pt x="47497" y="47630"/>
                </a:cubicBezTo>
                <a:cubicBezTo>
                  <a:pt x="47497" y="53568"/>
                  <a:pt x="46618" y="60455"/>
                  <a:pt x="44859" y="68293"/>
                </a:cubicBezTo>
                <a:cubicBezTo>
                  <a:pt x="43099" y="76130"/>
                  <a:pt x="42219" y="82231"/>
                  <a:pt x="42219" y="86598"/>
                </a:cubicBezTo>
                <a:cubicBezTo>
                  <a:pt x="42219" y="92537"/>
                  <a:pt x="44670" y="98084"/>
                  <a:pt x="49572" y="103240"/>
                </a:cubicBezTo>
                <a:cubicBezTo>
                  <a:pt x="54475" y="108397"/>
                  <a:pt x="61259" y="111551"/>
                  <a:pt x="69925" y="112705"/>
                </a:cubicBezTo>
                <a:lnTo>
                  <a:pt x="69925" y="117318"/>
                </a:lnTo>
                <a:cubicBezTo>
                  <a:pt x="61259" y="118465"/>
                  <a:pt x="54475" y="121597"/>
                  <a:pt x="49572" y="126715"/>
                </a:cubicBezTo>
                <a:cubicBezTo>
                  <a:pt x="44670" y="131833"/>
                  <a:pt x="42219" y="137343"/>
                  <a:pt x="42219" y="143239"/>
                </a:cubicBezTo>
                <a:cubicBezTo>
                  <a:pt x="42219" y="147579"/>
                  <a:pt x="43099" y="153660"/>
                  <a:pt x="44859" y="161483"/>
                </a:cubicBezTo>
                <a:cubicBezTo>
                  <a:pt x="46618" y="169306"/>
                  <a:pt x="47497" y="176166"/>
                  <a:pt x="47497" y="182064"/>
                </a:cubicBezTo>
                <a:cubicBezTo>
                  <a:pt x="47497" y="193200"/>
                  <a:pt x="43095" y="203398"/>
                  <a:pt x="34296" y="212656"/>
                </a:cubicBezTo>
                <a:cubicBezTo>
                  <a:pt x="25499" y="221913"/>
                  <a:pt x="14064" y="227483"/>
                  <a:pt x="0" y="229364"/>
                </a:cubicBezTo>
                <a:lnTo>
                  <a:pt x="0" y="224752"/>
                </a:lnTo>
                <a:cubicBezTo>
                  <a:pt x="9790" y="222389"/>
                  <a:pt x="16968" y="218639"/>
                  <a:pt x="21525" y="213500"/>
                </a:cubicBezTo>
                <a:cubicBezTo>
                  <a:pt x="26086" y="208361"/>
                  <a:pt x="28364" y="202653"/>
                  <a:pt x="28364" y="196379"/>
                </a:cubicBezTo>
                <a:cubicBezTo>
                  <a:pt x="28364" y="191566"/>
                  <a:pt x="27484" y="185228"/>
                  <a:pt x="25724" y="177363"/>
                </a:cubicBezTo>
                <a:cubicBezTo>
                  <a:pt x="23965" y="169499"/>
                  <a:pt x="23086" y="162834"/>
                  <a:pt x="23086" y="157369"/>
                </a:cubicBezTo>
                <a:cubicBezTo>
                  <a:pt x="23086" y="149054"/>
                  <a:pt x="26187" y="141023"/>
                  <a:pt x="32387" y="133276"/>
                </a:cubicBezTo>
                <a:cubicBezTo>
                  <a:pt x="38582" y="125528"/>
                  <a:pt x="47796" y="119536"/>
                  <a:pt x="60028" y="115300"/>
                </a:cubicBezTo>
                <a:cubicBezTo>
                  <a:pt x="48046" y="110947"/>
                  <a:pt x="38892" y="104790"/>
                  <a:pt x="32570" y="96830"/>
                </a:cubicBezTo>
                <a:cubicBezTo>
                  <a:pt x="26251" y="88869"/>
                  <a:pt x="23086" y="80742"/>
                  <a:pt x="23086" y="72448"/>
                </a:cubicBezTo>
                <a:cubicBezTo>
                  <a:pt x="23086" y="66873"/>
                  <a:pt x="23965" y="60125"/>
                  <a:pt x="25724" y="52202"/>
                </a:cubicBezTo>
                <a:cubicBezTo>
                  <a:pt x="27484" y="44278"/>
                  <a:pt x="28364" y="37898"/>
                  <a:pt x="28364" y="33058"/>
                </a:cubicBezTo>
                <a:cubicBezTo>
                  <a:pt x="28364" y="26816"/>
                  <a:pt x="26086" y="21090"/>
                  <a:pt x="21525" y="15880"/>
                </a:cubicBezTo>
                <a:cubicBezTo>
                  <a:pt x="16968" y="10669"/>
                  <a:pt x="9790" y="6913"/>
                  <a:pt x="0" y="4614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5" name="Freeform 3"/>
          <p:cNvSpPr/>
          <p:nvPr/>
        </p:nvSpPr>
        <p:spPr>
          <a:xfrm>
            <a:off x="6569100" y="2578625"/>
            <a:ext cx="65971" cy="171363"/>
          </a:xfrm>
          <a:custGeom>
            <a:avLst/>
            <a:gdLst>
              <a:gd name="connsiteX0" fmla="*/ 1844 w 65971"/>
              <a:gd name="connsiteY0" fmla="*/ 23727 h 171363"/>
              <a:gd name="connsiteX1" fmla="*/ 0 w 65971"/>
              <a:gd name="connsiteY1" fmla="*/ 19771 h 171363"/>
              <a:gd name="connsiteX2" fmla="*/ 40766 w 65971"/>
              <a:gd name="connsiteY2" fmla="*/ 0 h 171363"/>
              <a:gd name="connsiteX3" fmla="*/ 44858 w 65971"/>
              <a:gd name="connsiteY3" fmla="*/ 0 h 171363"/>
              <a:gd name="connsiteX4" fmla="*/ 44858 w 65971"/>
              <a:gd name="connsiteY4" fmla="*/ 141705 h 171363"/>
              <a:gd name="connsiteX5" fmla="*/ 46034 w 65971"/>
              <a:gd name="connsiteY5" fmla="*/ 159778 h 171363"/>
              <a:gd name="connsiteX6" fmla="*/ 50909 w 65971"/>
              <a:gd name="connsiteY6" fmla="*/ 165247 h 171363"/>
              <a:gd name="connsiteX7" fmla="*/ 65971 w 65971"/>
              <a:gd name="connsiteY7" fmla="*/ 167410 h 171363"/>
              <a:gd name="connsiteX8" fmla="*/ 65971 w 65971"/>
              <a:gd name="connsiteY8" fmla="*/ 171363 h 171363"/>
              <a:gd name="connsiteX9" fmla="*/ 3299 w 65971"/>
              <a:gd name="connsiteY9" fmla="*/ 171363 h 171363"/>
              <a:gd name="connsiteX10" fmla="*/ 3299 w 65971"/>
              <a:gd name="connsiteY10" fmla="*/ 167410 h 171363"/>
              <a:gd name="connsiteX11" fmla="*/ 18343 w 65971"/>
              <a:gd name="connsiteY11" fmla="*/ 165308 h 171363"/>
              <a:gd name="connsiteX12" fmla="*/ 23073 w 65971"/>
              <a:gd name="connsiteY12" fmla="*/ 160345 h 171363"/>
              <a:gd name="connsiteX13" fmla="*/ 24407 w 65971"/>
              <a:gd name="connsiteY13" fmla="*/ 141705 h 171363"/>
              <a:gd name="connsiteX14" fmla="*/ 24407 w 65971"/>
              <a:gd name="connsiteY14" fmla="*/ 50750 h 171363"/>
              <a:gd name="connsiteX15" fmla="*/ 23173 w 65971"/>
              <a:gd name="connsiteY15" fmla="*/ 27515 h 171363"/>
              <a:gd name="connsiteX16" fmla="*/ 20033 w 65971"/>
              <a:gd name="connsiteY16" fmla="*/ 21748 h 171363"/>
              <a:gd name="connsiteX17" fmla="*/ 14544 w 65971"/>
              <a:gd name="connsiteY17" fmla="*/ 19896 h 171363"/>
              <a:gd name="connsiteX18" fmla="*/ 1844 w 65971"/>
              <a:gd name="connsiteY18" fmla="*/ 23727 h 171363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</a:cxnLst>
            <a:rect l="l" t="t" r="r" b="b"/>
            <a:pathLst>
              <a:path w="65971" h="171363">
                <a:moveTo>
                  <a:pt x="1844" y="23727"/>
                </a:moveTo>
                <a:lnTo>
                  <a:pt x="0" y="19771"/>
                </a:lnTo>
                <a:lnTo>
                  <a:pt x="40766" y="0"/>
                </a:lnTo>
                <a:lnTo>
                  <a:pt x="44858" y="0"/>
                </a:lnTo>
                <a:lnTo>
                  <a:pt x="44858" y="141705"/>
                </a:lnTo>
                <a:cubicBezTo>
                  <a:pt x="44858" y="151379"/>
                  <a:pt x="45252" y="157402"/>
                  <a:pt x="46034" y="159778"/>
                </a:cubicBezTo>
                <a:cubicBezTo>
                  <a:pt x="46817" y="162153"/>
                  <a:pt x="48443" y="163977"/>
                  <a:pt x="50909" y="165247"/>
                </a:cubicBezTo>
                <a:cubicBezTo>
                  <a:pt x="53378" y="166517"/>
                  <a:pt x="58394" y="167238"/>
                  <a:pt x="65971" y="167410"/>
                </a:cubicBezTo>
                <a:lnTo>
                  <a:pt x="65971" y="171363"/>
                </a:lnTo>
                <a:lnTo>
                  <a:pt x="3299" y="171363"/>
                </a:lnTo>
                <a:lnTo>
                  <a:pt x="3299" y="167410"/>
                </a:lnTo>
                <a:cubicBezTo>
                  <a:pt x="11062" y="167238"/>
                  <a:pt x="16078" y="166537"/>
                  <a:pt x="18343" y="165308"/>
                </a:cubicBezTo>
                <a:cubicBezTo>
                  <a:pt x="20606" y="164080"/>
                  <a:pt x="22185" y="162425"/>
                  <a:pt x="23073" y="160345"/>
                </a:cubicBezTo>
                <a:cubicBezTo>
                  <a:pt x="23963" y="158265"/>
                  <a:pt x="24407" y="152051"/>
                  <a:pt x="24407" y="141705"/>
                </a:cubicBezTo>
                <a:lnTo>
                  <a:pt x="24407" y="50750"/>
                </a:lnTo>
                <a:cubicBezTo>
                  <a:pt x="24407" y="38686"/>
                  <a:pt x="23997" y="30942"/>
                  <a:pt x="23173" y="27515"/>
                </a:cubicBezTo>
                <a:cubicBezTo>
                  <a:pt x="22603" y="24907"/>
                  <a:pt x="21556" y="22985"/>
                  <a:pt x="20033" y="21748"/>
                </a:cubicBezTo>
                <a:cubicBezTo>
                  <a:pt x="18509" y="20514"/>
                  <a:pt x="16682" y="19896"/>
                  <a:pt x="14544" y="19896"/>
                </a:cubicBezTo>
                <a:cubicBezTo>
                  <a:pt x="11508" y="19896"/>
                  <a:pt x="7273" y="21173"/>
                  <a:pt x="1844" y="23727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6" name="Freeform 3"/>
          <p:cNvSpPr/>
          <p:nvPr/>
        </p:nvSpPr>
        <p:spPr>
          <a:xfrm>
            <a:off x="6117878" y="2725604"/>
            <a:ext cx="37597" cy="65909"/>
          </a:xfrm>
          <a:custGeom>
            <a:avLst/>
            <a:gdLst>
              <a:gd name="connsiteX0" fmla="*/ 0 w 37597"/>
              <a:gd name="connsiteY0" fmla="*/ 65909 h 65909"/>
              <a:gd name="connsiteX1" fmla="*/ 0 w 37597"/>
              <a:gd name="connsiteY1" fmla="*/ 60543 h 65909"/>
              <a:gd name="connsiteX2" fmla="*/ 20456 w 37597"/>
              <a:gd name="connsiteY2" fmla="*/ 47665 h 65909"/>
              <a:gd name="connsiteX3" fmla="*/ 27703 w 37597"/>
              <a:gd name="connsiteY3" fmla="*/ 29174 h 65909"/>
              <a:gd name="connsiteX4" fmla="*/ 26548 w 37597"/>
              <a:gd name="connsiteY4" fmla="*/ 25271 h 65909"/>
              <a:gd name="connsiteX5" fmla="*/ 24744 w 37597"/>
              <a:gd name="connsiteY5" fmla="*/ 24169 h 65909"/>
              <a:gd name="connsiteX6" fmla="*/ 18593 w 37597"/>
              <a:gd name="connsiteY6" fmla="*/ 26589 h 65909"/>
              <a:gd name="connsiteX7" fmla="*/ 13715 w 37597"/>
              <a:gd name="connsiteY7" fmla="*/ 27680 h 65909"/>
              <a:gd name="connsiteX8" fmla="*/ 3712 w 37597"/>
              <a:gd name="connsiteY8" fmla="*/ 24158 h 65909"/>
              <a:gd name="connsiteX9" fmla="*/ 0 w 37597"/>
              <a:gd name="connsiteY9" fmla="*/ 14447 h 65909"/>
              <a:gd name="connsiteX10" fmla="*/ 4727 w 37597"/>
              <a:gd name="connsiteY10" fmla="*/ 4248 h 65909"/>
              <a:gd name="connsiteX11" fmla="*/ 16274 w 37597"/>
              <a:gd name="connsiteY11" fmla="*/ 0 h 65909"/>
              <a:gd name="connsiteX12" fmla="*/ 31100 w 37597"/>
              <a:gd name="connsiteY12" fmla="*/ 7001 h 65909"/>
              <a:gd name="connsiteX13" fmla="*/ 37597 w 37597"/>
              <a:gd name="connsiteY13" fmla="*/ 25580 h 65909"/>
              <a:gd name="connsiteX14" fmla="*/ 28575 w 37597"/>
              <a:gd name="connsiteY14" fmla="*/ 48916 h 65909"/>
              <a:gd name="connsiteX15" fmla="*/ 0 w 37597"/>
              <a:gd name="connsiteY15" fmla="*/ 65909 h 6590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</a:cxnLst>
            <a:rect l="l" t="t" r="r" b="b"/>
            <a:pathLst>
              <a:path w="37597" h="65909">
                <a:moveTo>
                  <a:pt x="0" y="65909"/>
                </a:moveTo>
                <a:lnTo>
                  <a:pt x="0" y="60543"/>
                </a:lnTo>
                <a:cubicBezTo>
                  <a:pt x="8805" y="57777"/>
                  <a:pt x="15628" y="53483"/>
                  <a:pt x="20456" y="47665"/>
                </a:cubicBezTo>
                <a:cubicBezTo>
                  <a:pt x="25290" y="41846"/>
                  <a:pt x="27703" y="35683"/>
                  <a:pt x="27703" y="29174"/>
                </a:cubicBezTo>
                <a:cubicBezTo>
                  <a:pt x="27703" y="27630"/>
                  <a:pt x="27320" y="26328"/>
                  <a:pt x="26548" y="25271"/>
                </a:cubicBezTo>
                <a:cubicBezTo>
                  <a:pt x="25944" y="24536"/>
                  <a:pt x="25342" y="24169"/>
                  <a:pt x="24744" y="24169"/>
                </a:cubicBezTo>
                <a:cubicBezTo>
                  <a:pt x="23805" y="24169"/>
                  <a:pt x="21754" y="24975"/>
                  <a:pt x="18593" y="26589"/>
                </a:cubicBezTo>
                <a:cubicBezTo>
                  <a:pt x="17053" y="27317"/>
                  <a:pt x="15428" y="27680"/>
                  <a:pt x="13715" y="27680"/>
                </a:cubicBezTo>
                <a:cubicBezTo>
                  <a:pt x="9525" y="27680"/>
                  <a:pt x="6191" y="26507"/>
                  <a:pt x="3712" y="24158"/>
                </a:cubicBezTo>
                <a:cubicBezTo>
                  <a:pt x="1236" y="21810"/>
                  <a:pt x="0" y="18573"/>
                  <a:pt x="0" y="14447"/>
                </a:cubicBezTo>
                <a:cubicBezTo>
                  <a:pt x="0" y="10479"/>
                  <a:pt x="1574" y="7078"/>
                  <a:pt x="4727" y="4248"/>
                </a:cubicBezTo>
                <a:cubicBezTo>
                  <a:pt x="7880" y="1414"/>
                  <a:pt x="11730" y="0"/>
                  <a:pt x="16274" y="0"/>
                </a:cubicBezTo>
                <a:cubicBezTo>
                  <a:pt x="21827" y="0"/>
                  <a:pt x="26768" y="2333"/>
                  <a:pt x="31100" y="7001"/>
                </a:cubicBezTo>
                <a:cubicBezTo>
                  <a:pt x="35432" y="11670"/>
                  <a:pt x="37597" y="17863"/>
                  <a:pt x="37597" y="25580"/>
                </a:cubicBezTo>
                <a:cubicBezTo>
                  <a:pt x="37597" y="33949"/>
                  <a:pt x="34590" y="41728"/>
                  <a:pt x="28575" y="48916"/>
                </a:cubicBezTo>
                <a:cubicBezTo>
                  <a:pt x="22557" y="56104"/>
                  <a:pt x="13033" y="61768"/>
                  <a:pt x="0" y="65909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7" name="Freeform 3"/>
          <p:cNvSpPr/>
          <p:nvPr/>
        </p:nvSpPr>
        <p:spPr>
          <a:xfrm>
            <a:off x="5795290" y="2916741"/>
            <a:ext cx="54095" cy="221456"/>
          </a:xfrm>
          <a:custGeom>
            <a:avLst/>
            <a:gdLst>
              <a:gd name="connsiteX0" fmla="*/ 0 w 54095"/>
              <a:gd name="connsiteY0" fmla="*/ 9885 h 221456"/>
              <a:gd name="connsiteX1" fmla="*/ 0 w 54095"/>
              <a:gd name="connsiteY1" fmla="*/ 0 h 221456"/>
              <a:gd name="connsiteX2" fmla="*/ 54095 w 54095"/>
              <a:gd name="connsiteY2" fmla="*/ 0 h 221456"/>
              <a:gd name="connsiteX3" fmla="*/ 54095 w 54095"/>
              <a:gd name="connsiteY3" fmla="*/ 221456 h 221456"/>
              <a:gd name="connsiteX4" fmla="*/ 0 w 54095"/>
              <a:gd name="connsiteY4" fmla="*/ 221456 h 221456"/>
              <a:gd name="connsiteX5" fmla="*/ 0 w 54095"/>
              <a:gd name="connsiteY5" fmla="*/ 211569 h 221456"/>
              <a:gd name="connsiteX6" fmla="*/ 35621 w 54095"/>
              <a:gd name="connsiteY6" fmla="*/ 211569 h 221456"/>
              <a:gd name="connsiteX7" fmla="*/ 35621 w 54095"/>
              <a:gd name="connsiteY7" fmla="*/ 9885 h 221456"/>
              <a:gd name="connsiteX8" fmla="*/ 0 w 54095"/>
              <a:gd name="connsiteY8" fmla="*/ 9885 h 22145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</a:cxnLst>
            <a:rect l="l" t="t" r="r" b="b"/>
            <a:pathLst>
              <a:path w="54095" h="221456">
                <a:moveTo>
                  <a:pt x="0" y="9885"/>
                </a:moveTo>
                <a:lnTo>
                  <a:pt x="0" y="0"/>
                </a:lnTo>
                <a:lnTo>
                  <a:pt x="54095" y="0"/>
                </a:lnTo>
                <a:lnTo>
                  <a:pt x="54095" y="221456"/>
                </a:lnTo>
                <a:lnTo>
                  <a:pt x="0" y="221456"/>
                </a:lnTo>
                <a:lnTo>
                  <a:pt x="0" y="211569"/>
                </a:lnTo>
                <a:lnTo>
                  <a:pt x="35621" y="211569"/>
                </a:lnTo>
                <a:lnTo>
                  <a:pt x="35621" y="9885"/>
                </a:lnTo>
                <a:lnTo>
                  <a:pt x="0" y="9885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8" name="Freeform 3"/>
          <p:cNvSpPr/>
          <p:nvPr/>
        </p:nvSpPr>
        <p:spPr>
          <a:xfrm>
            <a:off x="5003004" y="2916741"/>
            <a:ext cx="54094" cy="221456"/>
          </a:xfrm>
          <a:custGeom>
            <a:avLst/>
            <a:gdLst>
              <a:gd name="connsiteX0" fmla="*/ 54094 w 54094"/>
              <a:gd name="connsiteY0" fmla="*/ 211569 h 221456"/>
              <a:gd name="connsiteX1" fmla="*/ 54094 w 54094"/>
              <a:gd name="connsiteY1" fmla="*/ 221456 h 221456"/>
              <a:gd name="connsiteX2" fmla="*/ 0 w 54094"/>
              <a:gd name="connsiteY2" fmla="*/ 221456 h 221456"/>
              <a:gd name="connsiteX3" fmla="*/ 0 w 54094"/>
              <a:gd name="connsiteY3" fmla="*/ 0 h 221456"/>
              <a:gd name="connsiteX4" fmla="*/ 54094 w 54094"/>
              <a:gd name="connsiteY4" fmla="*/ 0 h 221456"/>
              <a:gd name="connsiteX5" fmla="*/ 54094 w 54094"/>
              <a:gd name="connsiteY5" fmla="*/ 9885 h 221456"/>
              <a:gd name="connsiteX6" fmla="*/ 18473 w 54094"/>
              <a:gd name="connsiteY6" fmla="*/ 9885 h 221456"/>
              <a:gd name="connsiteX7" fmla="*/ 18473 w 54094"/>
              <a:gd name="connsiteY7" fmla="*/ 211569 h 221456"/>
              <a:gd name="connsiteX8" fmla="*/ 54094 w 54094"/>
              <a:gd name="connsiteY8" fmla="*/ 211569 h 22145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</a:cxnLst>
            <a:rect l="l" t="t" r="r" b="b"/>
            <a:pathLst>
              <a:path w="54094" h="221456">
                <a:moveTo>
                  <a:pt x="54094" y="211569"/>
                </a:moveTo>
                <a:lnTo>
                  <a:pt x="54094" y="221456"/>
                </a:lnTo>
                <a:lnTo>
                  <a:pt x="0" y="221456"/>
                </a:lnTo>
                <a:lnTo>
                  <a:pt x="0" y="0"/>
                </a:lnTo>
                <a:lnTo>
                  <a:pt x="54094" y="0"/>
                </a:lnTo>
                <a:lnTo>
                  <a:pt x="54094" y="9885"/>
                </a:lnTo>
                <a:lnTo>
                  <a:pt x="18473" y="9885"/>
                </a:lnTo>
                <a:lnTo>
                  <a:pt x="18473" y="211569"/>
                </a:lnTo>
                <a:lnTo>
                  <a:pt x="54094" y="211569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9" name="Freeform 3"/>
          <p:cNvSpPr/>
          <p:nvPr/>
        </p:nvSpPr>
        <p:spPr>
          <a:xfrm>
            <a:off x="4920546" y="2916741"/>
            <a:ext cx="65968" cy="171364"/>
          </a:xfrm>
          <a:custGeom>
            <a:avLst/>
            <a:gdLst>
              <a:gd name="connsiteX0" fmla="*/ 1842 w 65968"/>
              <a:gd name="connsiteY0" fmla="*/ 23727 h 171364"/>
              <a:gd name="connsiteX1" fmla="*/ 0 w 65968"/>
              <a:gd name="connsiteY1" fmla="*/ 19772 h 171364"/>
              <a:gd name="connsiteX2" fmla="*/ 40767 w 65968"/>
              <a:gd name="connsiteY2" fmla="*/ 0 h 171364"/>
              <a:gd name="connsiteX3" fmla="*/ 44855 w 65968"/>
              <a:gd name="connsiteY3" fmla="*/ 0 h 171364"/>
              <a:gd name="connsiteX4" fmla="*/ 44855 w 65968"/>
              <a:gd name="connsiteY4" fmla="*/ 141705 h 171364"/>
              <a:gd name="connsiteX5" fmla="*/ 46031 w 65968"/>
              <a:gd name="connsiteY5" fmla="*/ 159778 h 171364"/>
              <a:gd name="connsiteX6" fmla="*/ 50909 w 65968"/>
              <a:gd name="connsiteY6" fmla="*/ 165247 h 171364"/>
              <a:gd name="connsiteX7" fmla="*/ 65967 w 65968"/>
              <a:gd name="connsiteY7" fmla="*/ 167409 h 171364"/>
              <a:gd name="connsiteX8" fmla="*/ 65967 w 65968"/>
              <a:gd name="connsiteY8" fmla="*/ 171364 h 171364"/>
              <a:gd name="connsiteX9" fmla="*/ 3295 w 65968"/>
              <a:gd name="connsiteY9" fmla="*/ 171364 h 171364"/>
              <a:gd name="connsiteX10" fmla="*/ 3295 w 65968"/>
              <a:gd name="connsiteY10" fmla="*/ 167409 h 171364"/>
              <a:gd name="connsiteX11" fmla="*/ 18340 w 65968"/>
              <a:gd name="connsiteY11" fmla="*/ 165309 h 171364"/>
              <a:gd name="connsiteX12" fmla="*/ 23072 w 65968"/>
              <a:gd name="connsiteY12" fmla="*/ 160344 h 171364"/>
              <a:gd name="connsiteX13" fmla="*/ 24408 w 65968"/>
              <a:gd name="connsiteY13" fmla="*/ 141705 h 171364"/>
              <a:gd name="connsiteX14" fmla="*/ 24408 w 65968"/>
              <a:gd name="connsiteY14" fmla="*/ 50748 h 171364"/>
              <a:gd name="connsiteX15" fmla="*/ 23169 w 65968"/>
              <a:gd name="connsiteY15" fmla="*/ 27516 h 171364"/>
              <a:gd name="connsiteX16" fmla="*/ 20030 w 65968"/>
              <a:gd name="connsiteY16" fmla="*/ 21749 h 171364"/>
              <a:gd name="connsiteX17" fmla="*/ 14544 w 65968"/>
              <a:gd name="connsiteY17" fmla="*/ 19895 h 171364"/>
              <a:gd name="connsiteX18" fmla="*/ 1842 w 65968"/>
              <a:gd name="connsiteY18" fmla="*/ 23727 h 171364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</a:cxnLst>
            <a:rect l="l" t="t" r="r" b="b"/>
            <a:pathLst>
              <a:path w="65968" h="171364">
                <a:moveTo>
                  <a:pt x="1842" y="23727"/>
                </a:moveTo>
                <a:lnTo>
                  <a:pt x="0" y="19772"/>
                </a:lnTo>
                <a:lnTo>
                  <a:pt x="40767" y="0"/>
                </a:lnTo>
                <a:lnTo>
                  <a:pt x="44855" y="0"/>
                </a:lnTo>
                <a:lnTo>
                  <a:pt x="44855" y="141705"/>
                </a:lnTo>
                <a:cubicBezTo>
                  <a:pt x="44855" y="151378"/>
                  <a:pt x="45248" y="157403"/>
                  <a:pt x="46031" y="159778"/>
                </a:cubicBezTo>
                <a:cubicBezTo>
                  <a:pt x="46817" y="162153"/>
                  <a:pt x="48440" y="163977"/>
                  <a:pt x="50909" y="165247"/>
                </a:cubicBezTo>
                <a:cubicBezTo>
                  <a:pt x="53374" y="166516"/>
                  <a:pt x="58394" y="167238"/>
                  <a:pt x="65967" y="167409"/>
                </a:cubicBezTo>
                <a:lnTo>
                  <a:pt x="65967" y="171364"/>
                </a:lnTo>
                <a:lnTo>
                  <a:pt x="3295" y="171364"/>
                </a:lnTo>
                <a:lnTo>
                  <a:pt x="3295" y="167409"/>
                </a:lnTo>
                <a:cubicBezTo>
                  <a:pt x="11063" y="167238"/>
                  <a:pt x="16076" y="166537"/>
                  <a:pt x="18340" y="165309"/>
                </a:cubicBezTo>
                <a:cubicBezTo>
                  <a:pt x="20603" y="164079"/>
                  <a:pt x="22181" y="162425"/>
                  <a:pt x="23072" y="160344"/>
                </a:cubicBezTo>
                <a:cubicBezTo>
                  <a:pt x="23962" y="158264"/>
                  <a:pt x="24408" y="152051"/>
                  <a:pt x="24408" y="141705"/>
                </a:cubicBezTo>
                <a:lnTo>
                  <a:pt x="24408" y="50748"/>
                </a:lnTo>
                <a:cubicBezTo>
                  <a:pt x="24408" y="38686"/>
                  <a:pt x="23994" y="30942"/>
                  <a:pt x="23169" y="27516"/>
                </a:cubicBezTo>
                <a:cubicBezTo>
                  <a:pt x="22599" y="24908"/>
                  <a:pt x="21553" y="22985"/>
                  <a:pt x="20030" y="21749"/>
                </a:cubicBezTo>
                <a:cubicBezTo>
                  <a:pt x="18510" y="20514"/>
                  <a:pt x="16679" y="19895"/>
                  <a:pt x="14544" y="19895"/>
                </a:cubicBezTo>
                <a:cubicBezTo>
                  <a:pt x="11505" y="19895"/>
                  <a:pt x="7273" y="21173"/>
                  <a:pt x="1842" y="23727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0" name="Freeform 3"/>
          <p:cNvSpPr/>
          <p:nvPr/>
        </p:nvSpPr>
        <p:spPr>
          <a:xfrm>
            <a:off x="4834126" y="2912786"/>
            <a:ext cx="68606" cy="229365"/>
          </a:xfrm>
          <a:custGeom>
            <a:avLst/>
            <a:gdLst>
              <a:gd name="connsiteX0" fmla="*/ 0 w 68606"/>
              <a:gd name="connsiteY0" fmla="*/ 4613 h 229365"/>
              <a:gd name="connsiteX1" fmla="*/ 0 w 68606"/>
              <a:gd name="connsiteY1" fmla="*/ 0 h 229365"/>
              <a:gd name="connsiteX2" fmla="*/ 31448 w 68606"/>
              <a:gd name="connsiteY2" fmla="*/ 21822 h 229365"/>
              <a:gd name="connsiteX3" fmla="*/ 58912 w 68606"/>
              <a:gd name="connsiteY3" fmla="*/ 64066 h 229365"/>
              <a:gd name="connsiteX4" fmla="*/ 68606 w 68606"/>
              <a:gd name="connsiteY4" fmla="*/ 114558 h 229365"/>
              <a:gd name="connsiteX5" fmla="*/ 49650 w 68606"/>
              <a:gd name="connsiteY5" fmla="*/ 184294 h 229365"/>
              <a:gd name="connsiteX6" fmla="*/ 0 w 68606"/>
              <a:gd name="connsiteY6" fmla="*/ 229365 h 229365"/>
              <a:gd name="connsiteX7" fmla="*/ 0 w 68606"/>
              <a:gd name="connsiteY7" fmla="*/ 224751 h 229365"/>
              <a:gd name="connsiteX8" fmla="*/ 25305 w 68606"/>
              <a:gd name="connsiteY8" fmla="*/ 201698 h 229365"/>
              <a:gd name="connsiteX9" fmla="*/ 40050 w 68606"/>
              <a:gd name="connsiteY9" fmla="*/ 164743 h 229365"/>
              <a:gd name="connsiteX10" fmla="*/ 44858 w 68606"/>
              <a:gd name="connsiteY10" fmla="*/ 117957 h 229365"/>
              <a:gd name="connsiteX11" fmla="*/ 40736 w 68606"/>
              <a:gd name="connsiteY11" fmla="*/ 69874 h 229365"/>
              <a:gd name="connsiteX12" fmla="*/ 32927 w 68606"/>
              <a:gd name="connsiteY12" fmla="*/ 42562 h 229365"/>
              <a:gd name="connsiteX13" fmla="*/ 20496 w 68606"/>
              <a:gd name="connsiteY13" fmla="*/ 22785 h 229365"/>
              <a:gd name="connsiteX14" fmla="*/ 0 w 68606"/>
              <a:gd name="connsiteY14" fmla="*/ 4613 h 22936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</a:cxnLst>
            <a:rect l="l" t="t" r="r" b="b"/>
            <a:pathLst>
              <a:path w="68606" h="229365">
                <a:moveTo>
                  <a:pt x="0" y="4613"/>
                </a:moveTo>
                <a:lnTo>
                  <a:pt x="0" y="0"/>
                </a:lnTo>
                <a:cubicBezTo>
                  <a:pt x="12597" y="6164"/>
                  <a:pt x="23075" y="13439"/>
                  <a:pt x="31448" y="21822"/>
                </a:cubicBezTo>
                <a:cubicBezTo>
                  <a:pt x="43295" y="33830"/>
                  <a:pt x="52449" y="47910"/>
                  <a:pt x="58912" y="64066"/>
                </a:cubicBezTo>
                <a:cubicBezTo>
                  <a:pt x="65377" y="80220"/>
                  <a:pt x="68606" y="97051"/>
                  <a:pt x="68606" y="114558"/>
                </a:cubicBezTo>
                <a:cubicBezTo>
                  <a:pt x="68606" y="140044"/>
                  <a:pt x="62289" y="163288"/>
                  <a:pt x="49650" y="184294"/>
                </a:cubicBezTo>
                <a:cubicBezTo>
                  <a:pt x="37015" y="205299"/>
                  <a:pt x="20462" y="220323"/>
                  <a:pt x="0" y="229365"/>
                </a:cubicBezTo>
                <a:lnTo>
                  <a:pt x="0" y="224751"/>
                </a:lnTo>
                <a:cubicBezTo>
                  <a:pt x="10246" y="219066"/>
                  <a:pt x="18681" y="211382"/>
                  <a:pt x="25305" y="201698"/>
                </a:cubicBezTo>
                <a:cubicBezTo>
                  <a:pt x="31929" y="192015"/>
                  <a:pt x="36845" y="179696"/>
                  <a:pt x="40050" y="164743"/>
                </a:cubicBezTo>
                <a:cubicBezTo>
                  <a:pt x="43256" y="149788"/>
                  <a:pt x="44858" y="134194"/>
                  <a:pt x="44858" y="117957"/>
                </a:cubicBezTo>
                <a:cubicBezTo>
                  <a:pt x="44858" y="100408"/>
                  <a:pt x="43482" y="84381"/>
                  <a:pt x="40736" y="69874"/>
                </a:cubicBezTo>
                <a:cubicBezTo>
                  <a:pt x="38653" y="58504"/>
                  <a:pt x="36048" y="49400"/>
                  <a:pt x="32927" y="42562"/>
                </a:cubicBezTo>
                <a:cubicBezTo>
                  <a:pt x="29804" y="35724"/>
                  <a:pt x="25658" y="29132"/>
                  <a:pt x="20496" y="22785"/>
                </a:cubicBezTo>
                <a:cubicBezTo>
                  <a:pt x="15332" y="16437"/>
                  <a:pt x="8501" y="10380"/>
                  <a:pt x="0" y="4613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1" name="Freeform 3"/>
          <p:cNvSpPr/>
          <p:nvPr/>
        </p:nvSpPr>
        <p:spPr>
          <a:xfrm>
            <a:off x="4603237" y="2912786"/>
            <a:ext cx="68606" cy="229365"/>
          </a:xfrm>
          <a:custGeom>
            <a:avLst/>
            <a:gdLst>
              <a:gd name="connsiteX0" fmla="*/ 68606 w 68606"/>
              <a:gd name="connsiteY0" fmla="*/ 224751 h 229365"/>
              <a:gd name="connsiteX1" fmla="*/ 68606 w 68606"/>
              <a:gd name="connsiteY1" fmla="*/ 229365 h 229365"/>
              <a:gd name="connsiteX2" fmla="*/ 37279 w 68606"/>
              <a:gd name="connsiteY2" fmla="*/ 207418 h 229365"/>
              <a:gd name="connsiteX3" fmla="*/ 9693 w 68606"/>
              <a:gd name="connsiteY3" fmla="*/ 165242 h 229365"/>
              <a:gd name="connsiteX4" fmla="*/ 0 w 68606"/>
              <a:gd name="connsiteY4" fmla="*/ 114805 h 229365"/>
              <a:gd name="connsiteX5" fmla="*/ 19015 w 68606"/>
              <a:gd name="connsiteY5" fmla="*/ 45070 h 229365"/>
              <a:gd name="connsiteX6" fmla="*/ 68606 w 68606"/>
              <a:gd name="connsiteY6" fmla="*/ 0 h 229365"/>
              <a:gd name="connsiteX7" fmla="*/ 68606 w 68606"/>
              <a:gd name="connsiteY7" fmla="*/ 4613 h 229365"/>
              <a:gd name="connsiteX8" fmla="*/ 43367 w 68606"/>
              <a:gd name="connsiteY8" fmla="*/ 27604 h 229365"/>
              <a:gd name="connsiteX9" fmla="*/ 28621 w 68606"/>
              <a:gd name="connsiteY9" fmla="*/ 64560 h 229365"/>
              <a:gd name="connsiteX10" fmla="*/ 23747 w 68606"/>
              <a:gd name="connsiteY10" fmla="*/ 111283 h 229365"/>
              <a:gd name="connsiteX11" fmla="*/ 27871 w 68606"/>
              <a:gd name="connsiteY11" fmla="*/ 159367 h 229365"/>
              <a:gd name="connsiteX12" fmla="*/ 35740 w 68606"/>
              <a:gd name="connsiteY12" fmla="*/ 186740 h 229365"/>
              <a:gd name="connsiteX13" fmla="*/ 48176 w 68606"/>
              <a:gd name="connsiteY13" fmla="*/ 206580 h 229365"/>
              <a:gd name="connsiteX14" fmla="*/ 68606 w 68606"/>
              <a:gd name="connsiteY14" fmla="*/ 224751 h 22936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</a:cxnLst>
            <a:rect l="l" t="t" r="r" b="b"/>
            <a:pathLst>
              <a:path w="68606" h="229365">
                <a:moveTo>
                  <a:pt x="68606" y="224751"/>
                </a:moveTo>
                <a:lnTo>
                  <a:pt x="68606" y="229365"/>
                </a:lnTo>
                <a:cubicBezTo>
                  <a:pt x="56093" y="223117"/>
                  <a:pt x="45652" y="215801"/>
                  <a:pt x="37279" y="207418"/>
                </a:cubicBezTo>
                <a:cubicBezTo>
                  <a:pt x="25350" y="195493"/>
                  <a:pt x="16158" y="181434"/>
                  <a:pt x="9693" y="165242"/>
                </a:cubicBezTo>
                <a:cubicBezTo>
                  <a:pt x="3230" y="149049"/>
                  <a:pt x="0" y="132237"/>
                  <a:pt x="0" y="114805"/>
                </a:cubicBezTo>
                <a:cubicBezTo>
                  <a:pt x="0" y="89321"/>
                  <a:pt x="6338" y="66075"/>
                  <a:pt x="19015" y="45070"/>
                </a:cubicBezTo>
                <a:cubicBezTo>
                  <a:pt x="31696" y="24065"/>
                  <a:pt x="48225" y="9042"/>
                  <a:pt x="68606" y="0"/>
                </a:cubicBezTo>
                <a:lnTo>
                  <a:pt x="68606" y="4613"/>
                </a:lnTo>
                <a:cubicBezTo>
                  <a:pt x="58360" y="10215"/>
                  <a:pt x="49946" y="17878"/>
                  <a:pt x="43367" y="27604"/>
                </a:cubicBezTo>
                <a:cubicBezTo>
                  <a:pt x="36789" y="37329"/>
                  <a:pt x="31873" y="49648"/>
                  <a:pt x="28621" y="64560"/>
                </a:cubicBezTo>
                <a:cubicBezTo>
                  <a:pt x="25370" y="79472"/>
                  <a:pt x="23747" y="95046"/>
                  <a:pt x="23747" y="111283"/>
                </a:cubicBezTo>
                <a:cubicBezTo>
                  <a:pt x="23747" y="128914"/>
                  <a:pt x="25121" y="144942"/>
                  <a:pt x="27871" y="159367"/>
                </a:cubicBezTo>
                <a:cubicBezTo>
                  <a:pt x="30034" y="170736"/>
                  <a:pt x="32659" y="179861"/>
                  <a:pt x="35740" y="186740"/>
                </a:cubicBezTo>
                <a:cubicBezTo>
                  <a:pt x="38823" y="193618"/>
                  <a:pt x="42967" y="200233"/>
                  <a:pt x="48176" y="206580"/>
                </a:cubicBezTo>
                <a:cubicBezTo>
                  <a:pt x="53385" y="212926"/>
                  <a:pt x="60196" y="218984"/>
                  <a:pt x="68606" y="224751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2" name="Freeform 3"/>
          <p:cNvSpPr/>
          <p:nvPr/>
        </p:nvSpPr>
        <p:spPr>
          <a:xfrm>
            <a:off x="4848639" y="2384190"/>
            <a:ext cx="68606" cy="229366"/>
          </a:xfrm>
          <a:custGeom>
            <a:avLst/>
            <a:gdLst>
              <a:gd name="connsiteX0" fmla="*/ 0 w 68606"/>
              <a:gd name="connsiteY0" fmla="*/ 4614 h 229366"/>
              <a:gd name="connsiteX1" fmla="*/ 0 w 68606"/>
              <a:gd name="connsiteY1" fmla="*/ 0 h 229366"/>
              <a:gd name="connsiteX2" fmla="*/ 31448 w 68606"/>
              <a:gd name="connsiteY2" fmla="*/ 21822 h 229366"/>
              <a:gd name="connsiteX3" fmla="*/ 58913 w 68606"/>
              <a:gd name="connsiteY3" fmla="*/ 64066 h 229366"/>
              <a:gd name="connsiteX4" fmla="*/ 68606 w 68606"/>
              <a:gd name="connsiteY4" fmla="*/ 114560 h 229366"/>
              <a:gd name="connsiteX5" fmla="*/ 49650 w 68606"/>
              <a:gd name="connsiteY5" fmla="*/ 184296 h 229366"/>
              <a:gd name="connsiteX6" fmla="*/ 0 w 68606"/>
              <a:gd name="connsiteY6" fmla="*/ 229366 h 229366"/>
              <a:gd name="connsiteX7" fmla="*/ 0 w 68606"/>
              <a:gd name="connsiteY7" fmla="*/ 224751 h 229366"/>
              <a:gd name="connsiteX8" fmla="*/ 25305 w 68606"/>
              <a:gd name="connsiteY8" fmla="*/ 201699 h 229366"/>
              <a:gd name="connsiteX9" fmla="*/ 40051 w 68606"/>
              <a:gd name="connsiteY9" fmla="*/ 164743 h 229366"/>
              <a:gd name="connsiteX10" fmla="*/ 44860 w 68606"/>
              <a:gd name="connsiteY10" fmla="*/ 117958 h 229366"/>
              <a:gd name="connsiteX11" fmla="*/ 40736 w 68606"/>
              <a:gd name="connsiteY11" fmla="*/ 69875 h 229366"/>
              <a:gd name="connsiteX12" fmla="*/ 32927 w 68606"/>
              <a:gd name="connsiteY12" fmla="*/ 42562 h 229366"/>
              <a:gd name="connsiteX13" fmla="*/ 20496 w 68606"/>
              <a:gd name="connsiteY13" fmla="*/ 22786 h 229366"/>
              <a:gd name="connsiteX14" fmla="*/ 0 w 68606"/>
              <a:gd name="connsiteY14" fmla="*/ 4614 h 22936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</a:cxnLst>
            <a:rect l="l" t="t" r="r" b="b"/>
            <a:pathLst>
              <a:path w="68606" h="229366">
                <a:moveTo>
                  <a:pt x="0" y="4614"/>
                </a:moveTo>
                <a:lnTo>
                  <a:pt x="0" y="0"/>
                </a:lnTo>
                <a:cubicBezTo>
                  <a:pt x="12597" y="6165"/>
                  <a:pt x="23081" y="13439"/>
                  <a:pt x="31448" y="21822"/>
                </a:cubicBezTo>
                <a:cubicBezTo>
                  <a:pt x="43295" y="33830"/>
                  <a:pt x="52449" y="47912"/>
                  <a:pt x="58913" y="64066"/>
                </a:cubicBezTo>
                <a:cubicBezTo>
                  <a:pt x="65377" y="80220"/>
                  <a:pt x="68606" y="97052"/>
                  <a:pt x="68606" y="114560"/>
                </a:cubicBezTo>
                <a:cubicBezTo>
                  <a:pt x="68606" y="140044"/>
                  <a:pt x="62289" y="163290"/>
                  <a:pt x="49650" y="184296"/>
                </a:cubicBezTo>
                <a:cubicBezTo>
                  <a:pt x="37015" y="205300"/>
                  <a:pt x="20466" y="220323"/>
                  <a:pt x="0" y="229366"/>
                </a:cubicBezTo>
                <a:lnTo>
                  <a:pt x="0" y="224751"/>
                </a:lnTo>
                <a:cubicBezTo>
                  <a:pt x="10247" y="219067"/>
                  <a:pt x="18681" y="211383"/>
                  <a:pt x="25305" y="201699"/>
                </a:cubicBezTo>
                <a:cubicBezTo>
                  <a:pt x="31929" y="192015"/>
                  <a:pt x="36845" y="179697"/>
                  <a:pt x="40051" y="164743"/>
                </a:cubicBezTo>
                <a:cubicBezTo>
                  <a:pt x="43257" y="149790"/>
                  <a:pt x="44860" y="134194"/>
                  <a:pt x="44860" y="117958"/>
                </a:cubicBezTo>
                <a:cubicBezTo>
                  <a:pt x="44860" y="100410"/>
                  <a:pt x="43483" y="84381"/>
                  <a:pt x="40736" y="69875"/>
                </a:cubicBezTo>
                <a:cubicBezTo>
                  <a:pt x="38653" y="58505"/>
                  <a:pt x="36048" y="49401"/>
                  <a:pt x="32927" y="42562"/>
                </a:cubicBezTo>
                <a:cubicBezTo>
                  <a:pt x="29804" y="35726"/>
                  <a:pt x="25660" y="29132"/>
                  <a:pt x="20496" y="22786"/>
                </a:cubicBezTo>
                <a:cubicBezTo>
                  <a:pt x="15333" y="16437"/>
                  <a:pt x="8501" y="10381"/>
                  <a:pt x="0" y="4614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3" name="Freeform 3"/>
          <p:cNvSpPr/>
          <p:nvPr/>
        </p:nvSpPr>
        <p:spPr>
          <a:xfrm>
            <a:off x="4617750" y="2384190"/>
            <a:ext cx="68606" cy="229366"/>
          </a:xfrm>
          <a:custGeom>
            <a:avLst/>
            <a:gdLst>
              <a:gd name="connsiteX0" fmla="*/ 68606 w 68606"/>
              <a:gd name="connsiteY0" fmla="*/ 224751 h 229366"/>
              <a:gd name="connsiteX1" fmla="*/ 68606 w 68606"/>
              <a:gd name="connsiteY1" fmla="*/ 229366 h 229366"/>
              <a:gd name="connsiteX2" fmla="*/ 37283 w 68606"/>
              <a:gd name="connsiteY2" fmla="*/ 207420 h 229366"/>
              <a:gd name="connsiteX3" fmla="*/ 9692 w 68606"/>
              <a:gd name="connsiteY3" fmla="*/ 165242 h 229366"/>
              <a:gd name="connsiteX4" fmla="*/ 0 w 68606"/>
              <a:gd name="connsiteY4" fmla="*/ 114806 h 229366"/>
              <a:gd name="connsiteX5" fmla="*/ 19014 w 68606"/>
              <a:gd name="connsiteY5" fmla="*/ 45071 h 229366"/>
              <a:gd name="connsiteX6" fmla="*/ 68606 w 68606"/>
              <a:gd name="connsiteY6" fmla="*/ 0 h 229366"/>
              <a:gd name="connsiteX7" fmla="*/ 68606 w 68606"/>
              <a:gd name="connsiteY7" fmla="*/ 4614 h 229366"/>
              <a:gd name="connsiteX8" fmla="*/ 43367 w 68606"/>
              <a:gd name="connsiteY8" fmla="*/ 27604 h 229366"/>
              <a:gd name="connsiteX9" fmla="*/ 28621 w 68606"/>
              <a:gd name="connsiteY9" fmla="*/ 64560 h 229366"/>
              <a:gd name="connsiteX10" fmla="*/ 23747 w 68606"/>
              <a:gd name="connsiteY10" fmla="*/ 111285 h 229366"/>
              <a:gd name="connsiteX11" fmla="*/ 27870 w 68606"/>
              <a:gd name="connsiteY11" fmla="*/ 159368 h 229366"/>
              <a:gd name="connsiteX12" fmla="*/ 35739 w 68606"/>
              <a:gd name="connsiteY12" fmla="*/ 186740 h 229366"/>
              <a:gd name="connsiteX13" fmla="*/ 48176 w 68606"/>
              <a:gd name="connsiteY13" fmla="*/ 206580 h 229366"/>
              <a:gd name="connsiteX14" fmla="*/ 68606 w 68606"/>
              <a:gd name="connsiteY14" fmla="*/ 224751 h 22936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</a:cxnLst>
            <a:rect l="l" t="t" r="r" b="b"/>
            <a:pathLst>
              <a:path w="68606" h="229366">
                <a:moveTo>
                  <a:pt x="68606" y="224751"/>
                </a:moveTo>
                <a:lnTo>
                  <a:pt x="68606" y="229366"/>
                </a:lnTo>
                <a:cubicBezTo>
                  <a:pt x="56093" y="223118"/>
                  <a:pt x="45652" y="215802"/>
                  <a:pt x="37283" y="207420"/>
                </a:cubicBezTo>
                <a:cubicBezTo>
                  <a:pt x="25353" y="195494"/>
                  <a:pt x="16157" y="181434"/>
                  <a:pt x="9692" y="165242"/>
                </a:cubicBezTo>
                <a:cubicBezTo>
                  <a:pt x="3229" y="149051"/>
                  <a:pt x="0" y="132238"/>
                  <a:pt x="0" y="114806"/>
                </a:cubicBezTo>
                <a:cubicBezTo>
                  <a:pt x="0" y="89321"/>
                  <a:pt x="6337" y="66076"/>
                  <a:pt x="19014" y="45071"/>
                </a:cubicBezTo>
                <a:cubicBezTo>
                  <a:pt x="31695" y="24066"/>
                  <a:pt x="48224" y="9042"/>
                  <a:pt x="68606" y="0"/>
                </a:cubicBezTo>
                <a:lnTo>
                  <a:pt x="68606" y="4614"/>
                </a:lnTo>
                <a:cubicBezTo>
                  <a:pt x="58360" y="10216"/>
                  <a:pt x="49945" y="17880"/>
                  <a:pt x="43367" y="27604"/>
                </a:cubicBezTo>
                <a:cubicBezTo>
                  <a:pt x="36789" y="37330"/>
                  <a:pt x="31873" y="49649"/>
                  <a:pt x="28621" y="64560"/>
                </a:cubicBezTo>
                <a:cubicBezTo>
                  <a:pt x="25370" y="79472"/>
                  <a:pt x="23747" y="95048"/>
                  <a:pt x="23747" y="111285"/>
                </a:cubicBezTo>
                <a:cubicBezTo>
                  <a:pt x="23747" y="128915"/>
                  <a:pt x="25120" y="144943"/>
                  <a:pt x="27870" y="159368"/>
                </a:cubicBezTo>
                <a:cubicBezTo>
                  <a:pt x="30033" y="170737"/>
                  <a:pt x="32658" y="179862"/>
                  <a:pt x="35739" y="186740"/>
                </a:cubicBezTo>
                <a:cubicBezTo>
                  <a:pt x="38822" y="193620"/>
                  <a:pt x="42967" y="200233"/>
                  <a:pt x="48176" y="206580"/>
                </a:cubicBezTo>
                <a:cubicBezTo>
                  <a:pt x="53384" y="212928"/>
                  <a:pt x="60195" y="218984"/>
                  <a:pt x="68606" y="224751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4" name="Freeform 3"/>
          <p:cNvSpPr/>
          <p:nvPr/>
        </p:nvSpPr>
        <p:spPr>
          <a:xfrm>
            <a:off x="3106407" y="2578625"/>
            <a:ext cx="65968" cy="171363"/>
          </a:xfrm>
          <a:custGeom>
            <a:avLst/>
            <a:gdLst>
              <a:gd name="connsiteX0" fmla="*/ 1845 w 65968"/>
              <a:gd name="connsiteY0" fmla="*/ 23727 h 171363"/>
              <a:gd name="connsiteX1" fmla="*/ 0 w 65968"/>
              <a:gd name="connsiteY1" fmla="*/ 19771 h 171363"/>
              <a:gd name="connsiteX2" fmla="*/ 40766 w 65968"/>
              <a:gd name="connsiteY2" fmla="*/ 0 h 171363"/>
              <a:gd name="connsiteX3" fmla="*/ 44858 w 65968"/>
              <a:gd name="connsiteY3" fmla="*/ 0 h 171363"/>
              <a:gd name="connsiteX4" fmla="*/ 44858 w 65968"/>
              <a:gd name="connsiteY4" fmla="*/ 141705 h 171363"/>
              <a:gd name="connsiteX5" fmla="*/ 46033 w 65968"/>
              <a:gd name="connsiteY5" fmla="*/ 159778 h 171363"/>
              <a:gd name="connsiteX6" fmla="*/ 50909 w 65968"/>
              <a:gd name="connsiteY6" fmla="*/ 165247 h 171363"/>
              <a:gd name="connsiteX7" fmla="*/ 65968 w 65968"/>
              <a:gd name="connsiteY7" fmla="*/ 167410 h 171363"/>
              <a:gd name="connsiteX8" fmla="*/ 65968 w 65968"/>
              <a:gd name="connsiteY8" fmla="*/ 171363 h 171363"/>
              <a:gd name="connsiteX9" fmla="*/ 3298 w 65968"/>
              <a:gd name="connsiteY9" fmla="*/ 171363 h 171363"/>
              <a:gd name="connsiteX10" fmla="*/ 3298 w 65968"/>
              <a:gd name="connsiteY10" fmla="*/ 167410 h 171363"/>
              <a:gd name="connsiteX11" fmla="*/ 18342 w 65968"/>
              <a:gd name="connsiteY11" fmla="*/ 165308 h 171363"/>
              <a:gd name="connsiteX12" fmla="*/ 23073 w 65968"/>
              <a:gd name="connsiteY12" fmla="*/ 160345 h 171363"/>
              <a:gd name="connsiteX13" fmla="*/ 24408 w 65968"/>
              <a:gd name="connsiteY13" fmla="*/ 141705 h 171363"/>
              <a:gd name="connsiteX14" fmla="*/ 24408 w 65968"/>
              <a:gd name="connsiteY14" fmla="*/ 50750 h 171363"/>
              <a:gd name="connsiteX15" fmla="*/ 23171 w 65968"/>
              <a:gd name="connsiteY15" fmla="*/ 27515 h 171363"/>
              <a:gd name="connsiteX16" fmla="*/ 20032 w 65968"/>
              <a:gd name="connsiteY16" fmla="*/ 21748 h 171363"/>
              <a:gd name="connsiteX17" fmla="*/ 14544 w 65968"/>
              <a:gd name="connsiteY17" fmla="*/ 19896 h 171363"/>
              <a:gd name="connsiteX18" fmla="*/ 1845 w 65968"/>
              <a:gd name="connsiteY18" fmla="*/ 23727 h 171363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</a:cxnLst>
            <a:rect l="l" t="t" r="r" b="b"/>
            <a:pathLst>
              <a:path w="65968" h="171363">
                <a:moveTo>
                  <a:pt x="1845" y="23727"/>
                </a:moveTo>
                <a:lnTo>
                  <a:pt x="0" y="19771"/>
                </a:lnTo>
                <a:lnTo>
                  <a:pt x="40766" y="0"/>
                </a:lnTo>
                <a:lnTo>
                  <a:pt x="44858" y="0"/>
                </a:lnTo>
                <a:lnTo>
                  <a:pt x="44858" y="141705"/>
                </a:lnTo>
                <a:cubicBezTo>
                  <a:pt x="44858" y="151379"/>
                  <a:pt x="45249" y="157402"/>
                  <a:pt x="46033" y="159778"/>
                </a:cubicBezTo>
                <a:cubicBezTo>
                  <a:pt x="46817" y="162153"/>
                  <a:pt x="48441" y="163977"/>
                  <a:pt x="50909" y="165247"/>
                </a:cubicBezTo>
                <a:cubicBezTo>
                  <a:pt x="53375" y="166517"/>
                  <a:pt x="58395" y="167238"/>
                  <a:pt x="65968" y="167410"/>
                </a:cubicBezTo>
                <a:lnTo>
                  <a:pt x="65968" y="171363"/>
                </a:lnTo>
                <a:lnTo>
                  <a:pt x="3298" y="171363"/>
                </a:lnTo>
                <a:lnTo>
                  <a:pt x="3298" y="167410"/>
                </a:lnTo>
                <a:cubicBezTo>
                  <a:pt x="11062" y="167238"/>
                  <a:pt x="16078" y="166537"/>
                  <a:pt x="18342" y="165308"/>
                </a:cubicBezTo>
                <a:cubicBezTo>
                  <a:pt x="20606" y="164080"/>
                  <a:pt x="22183" y="162425"/>
                  <a:pt x="23073" y="160345"/>
                </a:cubicBezTo>
                <a:cubicBezTo>
                  <a:pt x="23962" y="158265"/>
                  <a:pt x="24408" y="152051"/>
                  <a:pt x="24408" y="141705"/>
                </a:cubicBezTo>
                <a:lnTo>
                  <a:pt x="24408" y="50750"/>
                </a:lnTo>
                <a:cubicBezTo>
                  <a:pt x="24408" y="38686"/>
                  <a:pt x="23995" y="30942"/>
                  <a:pt x="23171" y="27515"/>
                </a:cubicBezTo>
                <a:cubicBezTo>
                  <a:pt x="22600" y="24907"/>
                  <a:pt x="21554" y="22985"/>
                  <a:pt x="20032" y="21748"/>
                </a:cubicBezTo>
                <a:cubicBezTo>
                  <a:pt x="18510" y="20514"/>
                  <a:pt x="16679" y="19896"/>
                  <a:pt x="14544" y="19896"/>
                </a:cubicBezTo>
                <a:cubicBezTo>
                  <a:pt x="11506" y="19896"/>
                  <a:pt x="7273" y="21173"/>
                  <a:pt x="1845" y="23727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5" name="Freeform 3"/>
          <p:cNvSpPr/>
          <p:nvPr/>
        </p:nvSpPr>
        <p:spPr>
          <a:xfrm>
            <a:off x="1095682" y="2574670"/>
            <a:ext cx="68608" cy="229364"/>
          </a:xfrm>
          <a:custGeom>
            <a:avLst/>
            <a:gdLst>
              <a:gd name="connsiteX0" fmla="*/ 0 w 68608"/>
              <a:gd name="connsiteY0" fmla="*/ 4614 h 229364"/>
              <a:gd name="connsiteX1" fmla="*/ 0 w 68608"/>
              <a:gd name="connsiteY1" fmla="*/ 0 h 229364"/>
              <a:gd name="connsiteX2" fmla="*/ 31449 w 68608"/>
              <a:gd name="connsiteY2" fmla="*/ 21822 h 229364"/>
              <a:gd name="connsiteX3" fmla="*/ 58912 w 68608"/>
              <a:gd name="connsiteY3" fmla="*/ 64065 h 229364"/>
              <a:gd name="connsiteX4" fmla="*/ 68608 w 68608"/>
              <a:gd name="connsiteY4" fmla="*/ 114559 h 229364"/>
              <a:gd name="connsiteX5" fmla="*/ 49652 w 68608"/>
              <a:gd name="connsiteY5" fmla="*/ 184293 h 229364"/>
              <a:gd name="connsiteX6" fmla="*/ 0 w 68608"/>
              <a:gd name="connsiteY6" fmla="*/ 229364 h 229364"/>
              <a:gd name="connsiteX7" fmla="*/ 0 w 68608"/>
              <a:gd name="connsiteY7" fmla="*/ 224752 h 229364"/>
              <a:gd name="connsiteX8" fmla="*/ 25304 w 68608"/>
              <a:gd name="connsiteY8" fmla="*/ 201698 h 229364"/>
              <a:gd name="connsiteX9" fmla="*/ 40050 w 68608"/>
              <a:gd name="connsiteY9" fmla="*/ 164743 h 229364"/>
              <a:gd name="connsiteX10" fmla="*/ 44859 w 68608"/>
              <a:gd name="connsiteY10" fmla="*/ 117957 h 229364"/>
              <a:gd name="connsiteX11" fmla="*/ 40736 w 68608"/>
              <a:gd name="connsiteY11" fmla="*/ 69874 h 229364"/>
              <a:gd name="connsiteX12" fmla="*/ 32928 w 68608"/>
              <a:gd name="connsiteY12" fmla="*/ 42562 h 229364"/>
              <a:gd name="connsiteX13" fmla="*/ 20496 w 68608"/>
              <a:gd name="connsiteY13" fmla="*/ 22785 h 229364"/>
              <a:gd name="connsiteX14" fmla="*/ 0 w 68608"/>
              <a:gd name="connsiteY14" fmla="*/ 4614 h 229364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</a:cxnLst>
            <a:rect l="l" t="t" r="r" b="b"/>
            <a:pathLst>
              <a:path w="68608" h="229364">
                <a:moveTo>
                  <a:pt x="0" y="4614"/>
                </a:moveTo>
                <a:lnTo>
                  <a:pt x="0" y="0"/>
                </a:lnTo>
                <a:cubicBezTo>
                  <a:pt x="12595" y="6164"/>
                  <a:pt x="23079" y="13439"/>
                  <a:pt x="31449" y="21822"/>
                </a:cubicBezTo>
                <a:cubicBezTo>
                  <a:pt x="43295" y="33830"/>
                  <a:pt x="52451" y="47911"/>
                  <a:pt x="58912" y="64065"/>
                </a:cubicBezTo>
                <a:cubicBezTo>
                  <a:pt x="65375" y="80221"/>
                  <a:pt x="68608" y="97051"/>
                  <a:pt x="68608" y="114559"/>
                </a:cubicBezTo>
                <a:cubicBezTo>
                  <a:pt x="68608" y="140044"/>
                  <a:pt x="62289" y="163289"/>
                  <a:pt x="49652" y="184293"/>
                </a:cubicBezTo>
                <a:cubicBezTo>
                  <a:pt x="37015" y="205299"/>
                  <a:pt x="20464" y="220323"/>
                  <a:pt x="0" y="229364"/>
                </a:cubicBezTo>
                <a:lnTo>
                  <a:pt x="0" y="224752"/>
                </a:lnTo>
                <a:cubicBezTo>
                  <a:pt x="10246" y="219066"/>
                  <a:pt x="18681" y="211382"/>
                  <a:pt x="25304" y="201698"/>
                </a:cubicBezTo>
                <a:cubicBezTo>
                  <a:pt x="31930" y="192015"/>
                  <a:pt x="36845" y="179696"/>
                  <a:pt x="40050" y="164743"/>
                </a:cubicBezTo>
                <a:cubicBezTo>
                  <a:pt x="43256" y="149788"/>
                  <a:pt x="44859" y="134194"/>
                  <a:pt x="44859" y="117957"/>
                </a:cubicBezTo>
                <a:cubicBezTo>
                  <a:pt x="44859" y="100408"/>
                  <a:pt x="43484" y="84381"/>
                  <a:pt x="40736" y="69874"/>
                </a:cubicBezTo>
                <a:cubicBezTo>
                  <a:pt x="38653" y="58505"/>
                  <a:pt x="36051" y="49400"/>
                  <a:pt x="32928" y="42562"/>
                </a:cubicBezTo>
                <a:cubicBezTo>
                  <a:pt x="29804" y="35723"/>
                  <a:pt x="25661" y="29132"/>
                  <a:pt x="20496" y="22785"/>
                </a:cubicBezTo>
                <a:cubicBezTo>
                  <a:pt x="15332" y="16437"/>
                  <a:pt x="8500" y="10379"/>
                  <a:pt x="0" y="4614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6" name="Freeform 3"/>
          <p:cNvSpPr/>
          <p:nvPr/>
        </p:nvSpPr>
        <p:spPr>
          <a:xfrm>
            <a:off x="811357" y="2574670"/>
            <a:ext cx="68608" cy="229364"/>
          </a:xfrm>
          <a:custGeom>
            <a:avLst/>
            <a:gdLst>
              <a:gd name="connsiteX0" fmla="*/ 68607 w 68608"/>
              <a:gd name="connsiteY0" fmla="*/ 224752 h 229364"/>
              <a:gd name="connsiteX1" fmla="*/ 68607 w 68608"/>
              <a:gd name="connsiteY1" fmla="*/ 229364 h 229364"/>
              <a:gd name="connsiteX2" fmla="*/ 37283 w 68608"/>
              <a:gd name="connsiteY2" fmla="*/ 207419 h 229364"/>
              <a:gd name="connsiteX3" fmla="*/ 9695 w 68608"/>
              <a:gd name="connsiteY3" fmla="*/ 165242 h 229364"/>
              <a:gd name="connsiteX4" fmla="*/ 0 w 68608"/>
              <a:gd name="connsiteY4" fmla="*/ 114805 h 229364"/>
              <a:gd name="connsiteX5" fmla="*/ 19018 w 68608"/>
              <a:gd name="connsiteY5" fmla="*/ 45069 h 229364"/>
              <a:gd name="connsiteX6" fmla="*/ 68607 w 68608"/>
              <a:gd name="connsiteY6" fmla="*/ 0 h 229364"/>
              <a:gd name="connsiteX7" fmla="*/ 68607 w 68608"/>
              <a:gd name="connsiteY7" fmla="*/ 4614 h 229364"/>
              <a:gd name="connsiteX8" fmla="*/ 43369 w 68608"/>
              <a:gd name="connsiteY8" fmla="*/ 27604 h 229364"/>
              <a:gd name="connsiteX9" fmla="*/ 28624 w 68608"/>
              <a:gd name="connsiteY9" fmla="*/ 64560 h 229364"/>
              <a:gd name="connsiteX10" fmla="*/ 23748 w 68608"/>
              <a:gd name="connsiteY10" fmla="*/ 111283 h 229364"/>
              <a:gd name="connsiteX11" fmla="*/ 27872 w 68608"/>
              <a:gd name="connsiteY11" fmla="*/ 159367 h 229364"/>
              <a:gd name="connsiteX12" fmla="*/ 35741 w 68608"/>
              <a:gd name="connsiteY12" fmla="*/ 186739 h 229364"/>
              <a:gd name="connsiteX13" fmla="*/ 48178 w 68608"/>
              <a:gd name="connsiteY13" fmla="*/ 206579 h 229364"/>
              <a:gd name="connsiteX14" fmla="*/ 68607 w 68608"/>
              <a:gd name="connsiteY14" fmla="*/ 224752 h 229364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</a:cxnLst>
            <a:rect l="l" t="t" r="r" b="b"/>
            <a:pathLst>
              <a:path w="68608" h="229364">
                <a:moveTo>
                  <a:pt x="68607" y="224752"/>
                </a:moveTo>
                <a:lnTo>
                  <a:pt x="68607" y="229364"/>
                </a:lnTo>
                <a:cubicBezTo>
                  <a:pt x="56094" y="223117"/>
                  <a:pt x="45652" y="215802"/>
                  <a:pt x="37283" y="207419"/>
                </a:cubicBezTo>
                <a:cubicBezTo>
                  <a:pt x="25354" y="195493"/>
                  <a:pt x="16158" y="181435"/>
                  <a:pt x="9695" y="165242"/>
                </a:cubicBezTo>
                <a:cubicBezTo>
                  <a:pt x="3231" y="149049"/>
                  <a:pt x="0" y="132237"/>
                  <a:pt x="0" y="114805"/>
                </a:cubicBezTo>
                <a:cubicBezTo>
                  <a:pt x="0" y="89320"/>
                  <a:pt x="6339" y="66075"/>
                  <a:pt x="19018" y="45069"/>
                </a:cubicBezTo>
                <a:cubicBezTo>
                  <a:pt x="31696" y="24065"/>
                  <a:pt x="48226" y="9041"/>
                  <a:pt x="68607" y="0"/>
                </a:cubicBezTo>
                <a:lnTo>
                  <a:pt x="68607" y="4614"/>
                </a:lnTo>
                <a:cubicBezTo>
                  <a:pt x="58362" y="10216"/>
                  <a:pt x="49949" y="17879"/>
                  <a:pt x="43369" y="27604"/>
                </a:cubicBezTo>
                <a:cubicBezTo>
                  <a:pt x="36790" y="37330"/>
                  <a:pt x="31874" y="49648"/>
                  <a:pt x="28624" y="64560"/>
                </a:cubicBezTo>
                <a:cubicBezTo>
                  <a:pt x="25374" y="79473"/>
                  <a:pt x="23748" y="95046"/>
                  <a:pt x="23748" y="111283"/>
                </a:cubicBezTo>
                <a:cubicBezTo>
                  <a:pt x="23748" y="128913"/>
                  <a:pt x="25123" y="144942"/>
                  <a:pt x="27872" y="159367"/>
                </a:cubicBezTo>
                <a:cubicBezTo>
                  <a:pt x="30036" y="170736"/>
                  <a:pt x="32660" y="179861"/>
                  <a:pt x="35741" y="186739"/>
                </a:cubicBezTo>
                <a:cubicBezTo>
                  <a:pt x="38823" y="193619"/>
                  <a:pt x="42969" y="200231"/>
                  <a:pt x="48178" y="206579"/>
                </a:cubicBezTo>
                <a:cubicBezTo>
                  <a:pt x="53386" y="212926"/>
                  <a:pt x="60196" y="218983"/>
                  <a:pt x="68607" y="224752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7" name="Freeform 3"/>
          <p:cNvSpPr/>
          <p:nvPr/>
        </p:nvSpPr>
        <p:spPr>
          <a:xfrm>
            <a:off x="4252942" y="3229811"/>
            <a:ext cx="38920" cy="100182"/>
          </a:xfrm>
          <a:custGeom>
            <a:avLst/>
            <a:gdLst>
              <a:gd name="connsiteX0" fmla="*/ 1102 w 38920"/>
              <a:gd name="connsiteY0" fmla="*/ 13181 h 100182"/>
              <a:gd name="connsiteX1" fmla="*/ 0 w 38920"/>
              <a:gd name="connsiteY1" fmla="*/ 11205 h 100182"/>
              <a:gd name="connsiteX2" fmla="*/ 24005 w 38920"/>
              <a:gd name="connsiteY2" fmla="*/ 0 h 100182"/>
              <a:gd name="connsiteX3" fmla="*/ 26386 w 38920"/>
              <a:gd name="connsiteY3" fmla="*/ 0 h 100182"/>
              <a:gd name="connsiteX4" fmla="*/ 26386 w 38920"/>
              <a:gd name="connsiteY4" fmla="*/ 83046 h 100182"/>
              <a:gd name="connsiteX5" fmla="*/ 27081 w 38920"/>
              <a:gd name="connsiteY5" fmla="*/ 93704 h 100182"/>
              <a:gd name="connsiteX6" fmla="*/ 29978 w 38920"/>
              <a:gd name="connsiteY6" fmla="*/ 96927 h 100182"/>
              <a:gd name="connsiteX7" fmla="*/ 38920 w 38920"/>
              <a:gd name="connsiteY7" fmla="*/ 98205 h 100182"/>
              <a:gd name="connsiteX8" fmla="*/ 38920 w 38920"/>
              <a:gd name="connsiteY8" fmla="*/ 100182 h 100182"/>
              <a:gd name="connsiteX9" fmla="*/ 1978 w 38920"/>
              <a:gd name="connsiteY9" fmla="*/ 100182 h 100182"/>
              <a:gd name="connsiteX10" fmla="*/ 1978 w 38920"/>
              <a:gd name="connsiteY10" fmla="*/ 98205 h 100182"/>
              <a:gd name="connsiteX11" fmla="*/ 10910 w 38920"/>
              <a:gd name="connsiteY11" fmla="*/ 96964 h 100182"/>
              <a:gd name="connsiteX12" fmla="*/ 13720 w 38920"/>
              <a:gd name="connsiteY12" fmla="*/ 94039 h 100182"/>
              <a:gd name="connsiteX13" fmla="*/ 14512 w 38920"/>
              <a:gd name="connsiteY13" fmla="*/ 83046 h 100182"/>
              <a:gd name="connsiteX14" fmla="*/ 14512 w 38920"/>
              <a:gd name="connsiteY14" fmla="*/ 29659 h 100182"/>
              <a:gd name="connsiteX15" fmla="*/ 13779 w 38920"/>
              <a:gd name="connsiteY15" fmla="*/ 15488 h 100182"/>
              <a:gd name="connsiteX16" fmla="*/ 11908 w 38920"/>
              <a:gd name="connsiteY16" fmla="*/ 12028 h 100182"/>
              <a:gd name="connsiteX17" fmla="*/ 8647 w 38920"/>
              <a:gd name="connsiteY17" fmla="*/ 10947 h 100182"/>
              <a:gd name="connsiteX18" fmla="*/ 1102 w 38920"/>
              <a:gd name="connsiteY18" fmla="*/ 13181 h 10018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</a:cxnLst>
            <a:rect l="l" t="t" r="r" b="b"/>
            <a:pathLst>
              <a:path w="38920" h="100182">
                <a:moveTo>
                  <a:pt x="1102" y="13181"/>
                </a:moveTo>
                <a:lnTo>
                  <a:pt x="0" y="11205"/>
                </a:lnTo>
                <a:lnTo>
                  <a:pt x="24005" y="0"/>
                </a:lnTo>
                <a:lnTo>
                  <a:pt x="26386" y="0"/>
                </a:lnTo>
                <a:lnTo>
                  <a:pt x="26386" y="83046"/>
                </a:lnTo>
                <a:cubicBezTo>
                  <a:pt x="26386" y="88751"/>
                  <a:pt x="26619" y="92303"/>
                  <a:pt x="27081" y="93704"/>
                </a:cubicBezTo>
                <a:cubicBezTo>
                  <a:pt x="27547" y="95105"/>
                  <a:pt x="28511" y="96179"/>
                  <a:pt x="29978" y="96927"/>
                </a:cubicBezTo>
                <a:cubicBezTo>
                  <a:pt x="31445" y="97676"/>
                  <a:pt x="34426" y="98102"/>
                  <a:pt x="38920" y="98205"/>
                </a:cubicBezTo>
                <a:lnTo>
                  <a:pt x="38920" y="100182"/>
                </a:lnTo>
                <a:lnTo>
                  <a:pt x="1978" y="100182"/>
                </a:lnTo>
                <a:lnTo>
                  <a:pt x="1978" y="98205"/>
                </a:lnTo>
                <a:cubicBezTo>
                  <a:pt x="6588" y="98102"/>
                  <a:pt x="9565" y="97688"/>
                  <a:pt x="10910" y="96964"/>
                </a:cubicBezTo>
                <a:cubicBezTo>
                  <a:pt x="12253" y="96239"/>
                  <a:pt x="13187" y="95265"/>
                  <a:pt x="13720" y="94039"/>
                </a:cubicBezTo>
                <a:cubicBezTo>
                  <a:pt x="14248" y="92814"/>
                  <a:pt x="14512" y="89150"/>
                  <a:pt x="14512" y="83046"/>
                </a:cubicBezTo>
                <a:lnTo>
                  <a:pt x="14512" y="29659"/>
                </a:lnTo>
                <a:cubicBezTo>
                  <a:pt x="14512" y="22306"/>
                  <a:pt x="14269" y="17583"/>
                  <a:pt x="13779" y="15488"/>
                </a:cubicBezTo>
                <a:cubicBezTo>
                  <a:pt x="13437" y="13902"/>
                  <a:pt x="12813" y="12749"/>
                  <a:pt x="11908" y="12028"/>
                </a:cubicBezTo>
                <a:cubicBezTo>
                  <a:pt x="11004" y="11306"/>
                  <a:pt x="9919" y="10947"/>
                  <a:pt x="8647" y="10947"/>
                </a:cubicBezTo>
                <a:cubicBezTo>
                  <a:pt x="6839" y="10947"/>
                  <a:pt x="4325" y="11691"/>
                  <a:pt x="1102" y="13181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8" name="Freeform 3"/>
          <p:cNvSpPr/>
          <p:nvPr/>
        </p:nvSpPr>
        <p:spPr>
          <a:xfrm>
            <a:off x="7274758" y="2581919"/>
            <a:ext cx="255065" cy="168069"/>
          </a:xfrm>
          <a:custGeom>
            <a:avLst/>
            <a:gdLst>
              <a:gd name="connsiteX0" fmla="*/ 44386 w 255065"/>
              <a:gd name="connsiteY0" fmla="*/ 0 h 168069"/>
              <a:gd name="connsiteX1" fmla="*/ 104655 w 255065"/>
              <a:gd name="connsiteY1" fmla="*/ 0 h 168069"/>
              <a:gd name="connsiteX2" fmla="*/ 116992 w 255065"/>
              <a:gd name="connsiteY2" fmla="*/ 114436 h 168069"/>
              <a:gd name="connsiteX3" fmla="*/ 196557 w 255065"/>
              <a:gd name="connsiteY3" fmla="*/ 0 h 168069"/>
              <a:gd name="connsiteX4" fmla="*/ 255065 w 255065"/>
              <a:gd name="connsiteY4" fmla="*/ 0 h 168069"/>
              <a:gd name="connsiteX5" fmla="*/ 253579 w 255065"/>
              <a:gd name="connsiteY5" fmla="*/ 4614 h 168069"/>
              <a:gd name="connsiteX6" fmla="*/ 235147 w 255065"/>
              <a:gd name="connsiteY6" fmla="*/ 9819 h 168069"/>
              <a:gd name="connsiteX7" fmla="*/ 224387 w 255065"/>
              <a:gd name="connsiteY7" fmla="*/ 30391 h 168069"/>
              <a:gd name="connsiteX8" fmla="*/ 193557 w 255065"/>
              <a:gd name="connsiteY8" fmla="*/ 137957 h 168069"/>
              <a:gd name="connsiteX9" fmla="*/ 190588 w 255065"/>
              <a:gd name="connsiteY9" fmla="*/ 153055 h 168069"/>
              <a:gd name="connsiteX10" fmla="*/ 194298 w 255065"/>
              <a:gd name="connsiteY10" fmla="*/ 160423 h 168069"/>
              <a:gd name="connsiteX11" fmla="*/ 208894 w 255065"/>
              <a:gd name="connsiteY11" fmla="*/ 163456 h 168069"/>
              <a:gd name="connsiteX12" fmla="*/ 207780 w 255065"/>
              <a:gd name="connsiteY12" fmla="*/ 168069 h 168069"/>
              <a:gd name="connsiteX13" fmla="*/ 124259 w 255065"/>
              <a:gd name="connsiteY13" fmla="*/ 168069 h 168069"/>
              <a:gd name="connsiteX14" fmla="*/ 125743 w 255065"/>
              <a:gd name="connsiteY14" fmla="*/ 163456 h 168069"/>
              <a:gd name="connsiteX15" fmla="*/ 145660 w 255065"/>
              <a:gd name="connsiteY15" fmla="*/ 158317 h 168069"/>
              <a:gd name="connsiteX16" fmla="*/ 156542 w 255065"/>
              <a:gd name="connsiteY16" fmla="*/ 137957 h 168069"/>
              <a:gd name="connsiteX17" fmla="*/ 187753 w 255065"/>
              <a:gd name="connsiteY17" fmla="*/ 29032 h 168069"/>
              <a:gd name="connsiteX18" fmla="*/ 91245 w 255065"/>
              <a:gd name="connsiteY18" fmla="*/ 168069 h 168069"/>
              <a:gd name="connsiteX19" fmla="*/ 86958 w 255065"/>
              <a:gd name="connsiteY19" fmla="*/ 168069 h 168069"/>
              <a:gd name="connsiteX20" fmla="*/ 71827 w 255065"/>
              <a:gd name="connsiteY20" fmla="*/ 26303 h 168069"/>
              <a:gd name="connsiteX21" fmla="*/ 39828 w 255065"/>
              <a:gd name="connsiteY21" fmla="*/ 137957 h 168069"/>
              <a:gd name="connsiteX22" fmla="*/ 37851 w 255065"/>
              <a:gd name="connsiteY22" fmla="*/ 149347 h 168069"/>
              <a:gd name="connsiteX23" fmla="*/ 42120 w 255065"/>
              <a:gd name="connsiteY23" fmla="*/ 159311 h 168069"/>
              <a:gd name="connsiteX24" fmla="*/ 56653 w 255065"/>
              <a:gd name="connsiteY24" fmla="*/ 163456 h 168069"/>
              <a:gd name="connsiteX25" fmla="*/ 55415 w 255065"/>
              <a:gd name="connsiteY25" fmla="*/ 168069 h 168069"/>
              <a:gd name="connsiteX26" fmla="*/ 0 w 255065"/>
              <a:gd name="connsiteY26" fmla="*/ 168069 h 168069"/>
              <a:gd name="connsiteX27" fmla="*/ 1116 w 255065"/>
              <a:gd name="connsiteY27" fmla="*/ 163456 h 168069"/>
              <a:gd name="connsiteX28" fmla="*/ 16454 w 255065"/>
              <a:gd name="connsiteY28" fmla="*/ 159244 h 168069"/>
              <a:gd name="connsiteX29" fmla="*/ 30057 w 255065"/>
              <a:gd name="connsiteY29" fmla="*/ 137957 h 168069"/>
              <a:gd name="connsiteX30" fmla="*/ 65651 w 255065"/>
              <a:gd name="connsiteY30" fmla="*/ 13789 h 168069"/>
              <a:gd name="connsiteX31" fmla="*/ 56535 w 255065"/>
              <a:gd name="connsiteY31" fmla="*/ 6348 h 168069"/>
              <a:gd name="connsiteX32" fmla="*/ 42943 w 255065"/>
              <a:gd name="connsiteY32" fmla="*/ 4614 h 168069"/>
              <a:gd name="connsiteX33" fmla="*/ 44386 w 255065"/>
              <a:gd name="connsiteY33" fmla="*/ 0 h 16806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</a:cxnLst>
            <a:rect l="l" t="t" r="r" b="b"/>
            <a:pathLst>
              <a:path w="255065" h="168069">
                <a:moveTo>
                  <a:pt x="44386" y="0"/>
                </a:moveTo>
                <a:lnTo>
                  <a:pt x="104655" y="0"/>
                </a:lnTo>
                <a:lnTo>
                  <a:pt x="116992" y="114436"/>
                </a:lnTo>
                <a:lnTo>
                  <a:pt x="196557" y="0"/>
                </a:lnTo>
                <a:lnTo>
                  <a:pt x="255065" y="0"/>
                </a:lnTo>
                <a:lnTo>
                  <a:pt x="253579" y="4614"/>
                </a:lnTo>
                <a:cubicBezTo>
                  <a:pt x="245499" y="4614"/>
                  <a:pt x="239355" y="6348"/>
                  <a:pt x="235147" y="9819"/>
                </a:cubicBezTo>
                <a:cubicBezTo>
                  <a:pt x="230945" y="13290"/>
                  <a:pt x="227356" y="20147"/>
                  <a:pt x="224387" y="30391"/>
                </a:cubicBezTo>
                <a:lnTo>
                  <a:pt x="193557" y="137957"/>
                </a:lnTo>
                <a:cubicBezTo>
                  <a:pt x="191579" y="144726"/>
                  <a:pt x="190588" y="149759"/>
                  <a:pt x="190588" y="153055"/>
                </a:cubicBezTo>
                <a:cubicBezTo>
                  <a:pt x="190588" y="156109"/>
                  <a:pt x="191827" y="158565"/>
                  <a:pt x="194298" y="160423"/>
                </a:cubicBezTo>
                <a:cubicBezTo>
                  <a:pt x="196773" y="162280"/>
                  <a:pt x="201637" y="163291"/>
                  <a:pt x="208894" y="163456"/>
                </a:cubicBezTo>
                <a:lnTo>
                  <a:pt x="207780" y="168069"/>
                </a:lnTo>
                <a:lnTo>
                  <a:pt x="124259" y="168069"/>
                </a:lnTo>
                <a:lnTo>
                  <a:pt x="125743" y="163456"/>
                </a:lnTo>
                <a:cubicBezTo>
                  <a:pt x="134731" y="163456"/>
                  <a:pt x="141368" y="161743"/>
                  <a:pt x="145660" y="158317"/>
                </a:cubicBezTo>
                <a:cubicBezTo>
                  <a:pt x="149945" y="154891"/>
                  <a:pt x="153576" y="148104"/>
                  <a:pt x="156542" y="137957"/>
                </a:cubicBezTo>
                <a:lnTo>
                  <a:pt x="187753" y="29032"/>
                </a:lnTo>
                <a:lnTo>
                  <a:pt x="91245" y="168069"/>
                </a:lnTo>
                <a:lnTo>
                  <a:pt x="86958" y="168069"/>
                </a:lnTo>
                <a:lnTo>
                  <a:pt x="71827" y="26303"/>
                </a:lnTo>
                <a:lnTo>
                  <a:pt x="39828" y="137957"/>
                </a:lnTo>
                <a:cubicBezTo>
                  <a:pt x="38510" y="142495"/>
                  <a:pt x="37851" y="146292"/>
                  <a:pt x="37851" y="149347"/>
                </a:cubicBezTo>
                <a:cubicBezTo>
                  <a:pt x="37851" y="153473"/>
                  <a:pt x="39272" y="156795"/>
                  <a:pt x="42120" y="159311"/>
                </a:cubicBezTo>
                <a:cubicBezTo>
                  <a:pt x="44963" y="161827"/>
                  <a:pt x="49806" y="163209"/>
                  <a:pt x="56653" y="163456"/>
                </a:cubicBezTo>
                <a:lnTo>
                  <a:pt x="55415" y="168069"/>
                </a:lnTo>
                <a:lnTo>
                  <a:pt x="0" y="168069"/>
                </a:lnTo>
                <a:lnTo>
                  <a:pt x="1116" y="163456"/>
                </a:lnTo>
                <a:cubicBezTo>
                  <a:pt x="7794" y="163209"/>
                  <a:pt x="12906" y="161805"/>
                  <a:pt x="16454" y="159244"/>
                </a:cubicBezTo>
                <a:cubicBezTo>
                  <a:pt x="22717" y="154623"/>
                  <a:pt x="27256" y="147528"/>
                  <a:pt x="30057" y="137957"/>
                </a:cubicBezTo>
                <a:lnTo>
                  <a:pt x="65651" y="13789"/>
                </a:lnTo>
                <a:cubicBezTo>
                  <a:pt x="62269" y="9986"/>
                  <a:pt x="59229" y="7506"/>
                  <a:pt x="56535" y="6348"/>
                </a:cubicBezTo>
                <a:cubicBezTo>
                  <a:pt x="53837" y="5193"/>
                  <a:pt x="49306" y="4614"/>
                  <a:pt x="42943" y="4614"/>
                </a:cubicBezTo>
                <a:lnTo>
                  <a:pt x="44386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9" name="Freeform 3"/>
          <p:cNvSpPr/>
          <p:nvPr/>
        </p:nvSpPr>
        <p:spPr>
          <a:xfrm>
            <a:off x="6976788" y="2577966"/>
            <a:ext cx="36283" cy="36249"/>
          </a:xfrm>
          <a:custGeom>
            <a:avLst/>
            <a:gdLst>
              <a:gd name="connsiteX0" fmla="*/ 18201 w 36283"/>
              <a:gd name="connsiteY0" fmla="*/ 0 h 36249"/>
              <a:gd name="connsiteX1" fmla="*/ 31031 w 36283"/>
              <a:gd name="connsiteY1" fmla="*/ 5308 h 36249"/>
              <a:gd name="connsiteX2" fmla="*/ 36282 w 36283"/>
              <a:gd name="connsiteY2" fmla="*/ 18186 h 36249"/>
              <a:gd name="connsiteX3" fmla="*/ 30968 w 36283"/>
              <a:gd name="connsiteY3" fmla="*/ 30940 h 36249"/>
              <a:gd name="connsiteX4" fmla="*/ 18201 w 36283"/>
              <a:gd name="connsiteY4" fmla="*/ 36249 h 36249"/>
              <a:gd name="connsiteX5" fmla="*/ 5313 w 36283"/>
              <a:gd name="connsiteY5" fmla="*/ 30940 h 36249"/>
              <a:gd name="connsiteX6" fmla="*/ 0 w 36283"/>
              <a:gd name="connsiteY6" fmla="*/ 18186 h 36249"/>
              <a:gd name="connsiteX7" fmla="*/ 5313 w 36283"/>
              <a:gd name="connsiteY7" fmla="*/ 5308 h 36249"/>
              <a:gd name="connsiteX8" fmla="*/ 18201 w 36283"/>
              <a:gd name="connsiteY8" fmla="*/ 0 h 3624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</a:cxnLst>
            <a:rect l="l" t="t" r="r" b="b"/>
            <a:pathLst>
              <a:path w="36283" h="36249">
                <a:moveTo>
                  <a:pt x="18201" y="0"/>
                </a:moveTo>
                <a:cubicBezTo>
                  <a:pt x="23255" y="0"/>
                  <a:pt x="27530" y="1768"/>
                  <a:pt x="31031" y="5308"/>
                </a:cubicBezTo>
                <a:cubicBezTo>
                  <a:pt x="34533" y="8846"/>
                  <a:pt x="36282" y="13139"/>
                  <a:pt x="36282" y="18186"/>
                </a:cubicBezTo>
                <a:cubicBezTo>
                  <a:pt x="36282" y="23150"/>
                  <a:pt x="34511" y="27401"/>
                  <a:pt x="30968" y="30940"/>
                </a:cubicBezTo>
                <a:cubicBezTo>
                  <a:pt x="27427" y="34478"/>
                  <a:pt x="23169" y="36249"/>
                  <a:pt x="18201" y="36249"/>
                </a:cubicBezTo>
                <a:cubicBezTo>
                  <a:pt x="13153" y="36249"/>
                  <a:pt x="8856" y="34478"/>
                  <a:pt x="5313" y="30940"/>
                </a:cubicBezTo>
                <a:cubicBezTo>
                  <a:pt x="1768" y="27401"/>
                  <a:pt x="0" y="23150"/>
                  <a:pt x="0" y="18186"/>
                </a:cubicBezTo>
                <a:cubicBezTo>
                  <a:pt x="0" y="13139"/>
                  <a:pt x="1768" y="8846"/>
                  <a:pt x="5313" y="5308"/>
                </a:cubicBezTo>
                <a:cubicBezTo>
                  <a:pt x="8856" y="1768"/>
                  <a:pt x="13153" y="0"/>
                  <a:pt x="18201" y="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0" name="Freeform 3"/>
          <p:cNvSpPr/>
          <p:nvPr/>
        </p:nvSpPr>
        <p:spPr>
          <a:xfrm>
            <a:off x="6897337" y="2635306"/>
            <a:ext cx="109877" cy="169387"/>
          </a:xfrm>
          <a:custGeom>
            <a:avLst/>
            <a:gdLst>
              <a:gd name="connsiteX0" fmla="*/ 102190 w 109877"/>
              <a:gd name="connsiteY0" fmla="*/ 0 h 169387"/>
              <a:gd name="connsiteX1" fmla="*/ 109877 w 109877"/>
              <a:gd name="connsiteY1" fmla="*/ 0 h 169387"/>
              <a:gd name="connsiteX2" fmla="*/ 81088 w 109877"/>
              <a:gd name="connsiteY2" fmla="*/ 96836 h 169387"/>
              <a:gd name="connsiteX3" fmla="*/ 61927 w 109877"/>
              <a:gd name="connsiteY3" fmla="*/ 144012 h 169387"/>
              <a:gd name="connsiteX4" fmla="*/ 43555 w 109877"/>
              <a:gd name="connsiteY4" fmla="*/ 162885 h 169387"/>
              <a:gd name="connsiteX5" fmla="*/ 19885 w 109877"/>
              <a:gd name="connsiteY5" fmla="*/ 169387 h 169387"/>
              <a:gd name="connsiteX6" fmla="*/ 4881 w 109877"/>
              <a:gd name="connsiteY6" fmla="*/ 165339 h 169387"/>
              <a:gd name="connsiteX7" fmla="*/ 0 w 109877"/>
              <a:gd name="connsiteY7" fmla="*/ 156143 h 169387"/>
              <a:gd name="connsiteX8" fmla="*/ 4313 w 109877"/>
              <a:gd name="connsiteY8" fmla="*/ 147010 h 169387"/>
              <a:gd name="connsiteX9" fmla="*/ 15316 w 109877"/>
              <a:gd name="connsiteY9" fmla="*/ 143023 h 169387"/>
              <a:gd name="connsiteX10" fmla="*/ 23427 w 109877"/>
              <a:gd name="connsiteY10" fmla="*/ 145655 h 169387"/>
              <a:gd name="connsiteX11" fmla="*/ 26386 w 109877"/>
              <a:gd name="connsiteY11" fmla="*/ 151953 h 169387"/>
              <a:gd name="connsiteX12" fmla="*/ 23110 w 109877"/>
              <a:gd name="connsiteY12" fmla="*/ 159048 h 169387"/>
              <a:gd name="connsiteX13" fmla="*/ 21768 w 109877"/>
              <a:gd name="connsiteY13" fmla="*/ 161262 h 169387"/>
              <a:gd name="connsiteX14" fmla="*/ 22559 w 109877"/>
              <a:gd name="connsiteY14" fmla="*/ 162786 h 169387"/>
              <a:gd name="connsiteX15" fmla="*/ 24738 w 109877"/>
              <a:gd name="connsiteY15" fmla="*/ 163455 h 169387"/>
              <a:gd name="connsiteX16" fmla="*/ 32891 w 109877"/>
              <a:gd name="connsiteY16" fmla="*/ 157266 h 169387"/>
              <a:gd name="connsiteX17" fmla="*/ 40808 w 109877"/>
              <a:gd name="connsiteY17" fmla="*/ 126546 h 169387"/>
              <a:gd name="connsiteX18" fmla="*/ 68742 w 109877"/>
              <a:gd name="connsiteY18" fmla="*/ 31594 h 169387"/>
              <a:gd name="connsiteX19" fmla="*/ 71749 w 109877"/>
              <a:gd name="connsiteY19" fmla="*/ 18774 h 169387"/>
              <a:gd name="connsiteX20" fmla="*/ 68828 w 109877"/>
              <a:gd name="connsiteY20" fmla="*/ 14020 h 169387"/>
              <a:gd name="connsiteX21" fmla="*/ 61135 w 109877"/>
              <a:gd name="connsiteY21" fmla="*/ 11739 h 169387"/>
              <a:gd name="connsiteX22" fmla="*/ 57681 w 109877"/>
              <a:gd name="connsiteY22" fmla="*/ 11864 h 169387"/>
              <a:gd name="connsiteX23" fmla="*/ 59000 w 109877"/>
              <a:gd name="connsiteY23" fmla="*/ 7250 h 169387"/>
              <a:gd name="connsiteX24" fmla="*/ 102190 w 109877"/>
              <a:gd name="connsiteY24" fmla="*/ 0 h 169387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</a:cxnLst>
            <a:rect l="l" t="t" r="r" b="b"/>
            <a:pathLst>
              <a:path w="109877" h="169387">
                <a:moveTo>
                  <a:pt x="102190" y="0"/>
                </a:moveTo>
                <a:lnTo>
                  <a:pt x="109877" y="0"/>
                </a:lnTo>
                <a:lnTo>
                  <a:pt x="81088" y="96836"/>
                </a:lnTo>
                <a:cubicBezTo>
                  <a:pt x="75234" y="116506"/>
                  <a:pt x="68846" y="132231"/>
                  <a:pt x="61927" y="144012"/>
                </a:cubicBezTo>
                <a:cubicBezTo>
                  <a:pt x="57353" y="152257"/>
                  <a:pt x="51225" y="158549"/>
                  <a:pt x="43555" y="162885"/>
                </a:cubicBezTo>
                <a:cubicBezTo>
                  <a:pt x="35880" y="167219"/>
                  <a:pt x="27992" y="169387"/>
                  <a:pt x="19885" y="169387"/>
                </a:cubicBezTo>
                <a:cubicBezTo>
                  <a:pt x="13135" y="169387"/>
                  <a:pt x="8135" y="168038"/>
                  <a:pt x="4881" y="165339"/>
                </a:cubicBezTo>
                <a:cubicBezTo>
                  <a:pt x="1626" y="162642"/>
                  <a:pt x="0" y="159576"/>
                  <a:pt x="0" y="156143"/>
                </a:cubicBezTo>
                <a:cubicBezTo>
                  <a:pt x="0" y="152711"/>
                  <a:pt x="1436" y="149666"/>
                  <a:pt x="4313" y="147010"/>
                </a:cubicBezTo>
                <a:cubicBezTo>
                  <a:pt x="7190" y="144352"/>
                  <a:pt x="10858" y="143023"/>
                  <a:pt x="15316" y="143023"/>
                </a:cubicBezTo>
                <a:cubicBezTo>
                  <a:pt x="18751" y="143023"/>
                  <a:pt x="21456" y="143901"/>
                  <a:pt x="23427" y="145655"/>
                </a:cubicBezTo>
                <a:cubicBezTo>
                  <a:pt x="25402" y="147410"/>
                  <a:pt x="26386" y="149508"/>
                  <a:pt x="26386" y="151953"/>
                </a:cubicBezTo>
                <a:cubicBezTo>
                  <a:pt x="26386" y="154321"/>
                  <a:pt x="25294" y="156686"/>
                  <a:pt x="23110" y="159048"/>
                </a:cubicBezTo>
                <a:cubicBezTo>
                  <a:pt x="22217" y="160030"/>
                  <a:pt x="21768" y="160768"/>
                  <a:pt x="21768" y="161262"/>
                </a:cubicBezTo>
                <a:cubicBezTo>
                  <a:pt x="21768" y="161832"/>
                  <a:pt x="22032" y="162340"/>
                  <a:pt x="22559" y="162786"/>
                </a:cubicBezTo>
                <a:cubicBezTo>
                  <a:pt x="23083" y="163233"/>
                  <a:pt x="23809" y="163455"/>
                  <a:pt x="24738" y="163455"/>
                </a:cubicBezTo>
                <a:cubicBezTo>
                  <a:pt x="27885" y="163455"/>
                  <a:pt x="30604" y="161392"/>
                  <a:pt x="32891" y="157266"/>
                </a:cubicBezTo>
                <a:cubicBezTo>
                  <a:pt x="34383" y="154541"/>
                  <a:pt x="37022" y="144301"/>
                  <a:pt x="40808" y="126546"/>
                </a:cubicBezTo>
                <a:lnTo>
                  <a:pt x="68742" y="31594"/>
                </a:lnTo>
                <a:cubicBezTo>
                  <a:pt x="70749" y="24771"/>
                  <a:pt x="71749" y="20497"/>
                  <a:pt x="71749" y="18774"/>
                </a:cubicBezTo>
                <a:cubicBezTo>
                  <a:pt x="71749" y="17127"/>
                  <a:pt x="70777" y="15542"/>
                  <a:pt x="68828" y="14020"/>
                </a:cubicBezTo>
                <a:cubicBezTo>
                  <a:pt x="66878" y="12500"/>
                  <a:pt x="64316" y="11739"/>
                  <a:pt x="61135" y="11739"/>
                </a:cubicBezTo>
                <a:cubicBezTo>
                  <a:pt x="60156" y="11739"/>
                  <a:pt x="59006" y="11781"/>
                  <a:pt x="57681" y="11864"/>
                </a:cubicBezTo>
                <a:lnTo>
                  <a:pt x="59000" y="7250"/>
                </a:lnTo>
                <a:lnTo>
                  <a:pt x="102190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1" name="Freeform 3"/>
          <p:cNvSpPr/>
          <p:nvPr/>
        </p:nvSpPr>
        <p:spPr>
          <a:xfrm>
            <a:off x="5570336" y="2973422"/>
            <a:ext cx="128576" cy="116001"/>
          </a:xfrm>
          <a:custGeom>
            <a:avLst/>
            <a:gdLst>
              <a:gd name="connsiteX0" fmla="*/ 57928 w 128576"/>
              <a:gd name="connsiteY0" fmla="*/ 0 h 116001"/>
              <a:gd name="connsiteX1" fmla="*/ 65783 w 128576"/>
              <a:gd name="connsiteY1" fmla="*/ 0 h 116001"/>
              <a:gd name="connsiteX2" fmla="*/ 50148 w 128576"/>
              <a:gd name="connsiteY2" fmla="*/ 53078 h 116001"/>
              <a:gd name="connsiteX3" fmla="*/ 74739 w 128576"/>
              <a:gd name="connsiteY3" fmla="*/ 21276 h 116001"/>
              <a:gd name="connsiteX4" fmla="*/ 95385 w 128576"/>
              <a:gd name="connsiteY4" fmla="*/ 4455 h 116001"/>
              <a:gd name="connsiteX5" fmla="*/ 111692 w 128576"/>
              <a:gd name="connsiteY5" fmla="*/ 0 h 116001"/>
              <a:gd name="connsiteX6" fmla="*/ 123391 w 128576"/>
              <a:gd name="connsiteY6" fmla="*/ 5195 h 116001"/>
              <a:gd name="connsiteX7" fmla="*/ 128255 w 128576"/>
              <a:gd name="connsiteY7" fmla="*/ 18764 h 116001"/>
              <a:gd name="connsiteX8" fmla="*/ 125093 w 128576"/>
              <a:gd name="connsiteY8" fmla="*/ 35283 h 116001"/>
              <a:gd name="connsiteX9" fmla="*/ 108229 w 128576"/>
              <a:gd name="connsiteY9" fmla="*/ 87124 h 116001"/>
              <a:gd name="connsiteX10" fmla="*/ 106126 w 128576"/>
              <a:gd name="connsiteY10" fmla="*/ 95991 h 116001"/>
              <a:gd name="connsiteX11" fmla="*/ 107054 w 128576"/>
              <a:gd name="connsiteY11" fmla="*/ 98215 h 116001"/>
              <a:gd name="connsiteX12" fmla="*/ 108970 w 128576"/>
              <a:gd name="connsiteY12" fmla="*/ 99204 h 116001"/>
              <a:gd name="connsiteX13" fmla="*/ 111578 w 128576"/>
              <a:gd name="connsiteY13" fmla="*/ 98215 h 116001"/>
              <a:gd name="connsiteX14" fmla="*/ 120371 w 128576"/>
              <a:gd name="connsiteY14" fmla="*/ 88174 h 116001"/>
              <a:gd name="connsiteX15" fmla="*/ 123959 w 128576"/>
              <a:gd name="connsiteY15" fmla="*/ 83046 h 116001"/>
              <a:gd name="connsiteX16" fmla="*/ 128575 w 128576"/>
              <a:gd name="connsiteY16" fmla="*/ 85858 h 116001"/>
              <a:gd name="connsiteX17" fmla="*/ 89954 w 128576"/>
              <a:gd name="connsiteY17" fmla="*/ 116001 h 116001"/>
              <a:gd name="connsiteX18" fmla="*/ 77838 w 128576"/>
              <a:gd name="connsiteY18" fmla="*/ 112092 h 116001"/>
              <a:gd name="connsiteX19" fmla="*/ 73460 w 128576"/>
              <a:gd name="connsiteY19" fmla="*/ 102325 h 116001"/>
              <a:gd name="connsiteX20" fmla="*/ 76686 w 128576"/>
              <a:gd name="connsiteY20" fmla="*/ 86898 h 116001"/>
              <a:gd name="connsiteX21" fmla="*/ 93471 w 128576"/>
              <a:gd name="connsiteY21" fmla="*/ 34180 h 116001"/>
              <a:gd name="connsiteX22" fmla="*/ 95212 w 128576"/>
              <a:gd name="connsiteY22" fmla="*/ 26529 h 116001"/>
              <a:gd name="connsiteX23" fmla="*/ 93998 w 128576"/>
              <a:gd name="connsiteY23" fmla="*/ 24119 h 116001"/>
              <a:gd name="connsiteX24" fmla="*/ 91178 w 128576"/>
              <a:gd name="connsiteY24" fmla="*/ 23069 h 116001"/>
              <a:gd name="connsiteX25" fmla="*/ 78821 w 128576"/>
              <a:gd name="connsiteY25" fmla="*/ 29494 h 116001"/>
              <a:gd name="connsiteX26" fmla="*/ 42950 w 128576"/>
              <a:gd name="connsiteY26" fmla="*/ 78061 h 116001"/>
              <a:gd name="connsiteX27" fmla="*/ 32251 w 128576"/>
              <a:gd name="connsiteY27" fmla="*/ 114683 h 116001"/>
              <a:gd name="connsiteX28" fmla="*/ 0 w 128576"/>
              <a:gd name="connsiteY28" fmla="*/ 114683 h 116001"/>
              <a:gd name="connsiteX29" fmla="*/ 23428 w 128576"/>
              <a:gd name="connsiteY29" fmla="*/ 35261 h 116001"/>
              <a:gd name="connsiteX30" fmla="*/ 27499 w 128576"/>
              <a:gd name="connsiteY30" fmla="*/ 18516 h 116001"/>
              <a:gd name="connsiteX31" fmla="*/ 26375 w 128576"/>
              <a:gd name="connsiteY31" fmla="*/ 14939 h 116001"/>
              <a:gd name="connsiteX32" fmla="*/ 22728 w 128576"/>
              <a:gd name="connsiteY32" fmla="*/ 12677 h 116001"/>
              <a:gd name="connsiteX33" fmla="*/ 13193 w 128576"/>
              <a:gd name="connsiteY33" fmla="*/ 11864 h 116001"/>
              <a:gd name="connsiteX34" fmla="*/ 14512 w 128576"/>
              <a:gd name="connsiteY34" fmla="*/ 7250 h 116001"/>
              <a:gd name="connsiteX35" fmla="*/ 57928 w 128576"/>
              <a:gd name="connsiteY35" fmla="*/ 0 h 116001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  <a:cxn ang="34">
                <a:pos x="connsiteX34" y="connsiteY34"/>
              </a:cxn>
              <a:cxn ang="35">
                <a:pos x="connsiteX35" y="connsiteY35"/>
              </a:cxn>
            </a:cxnLst>
            <a:rect l="l" t="t" r="r" b="b"/>
            <a:pathLst>
              <a:path w="128576" h="116001">
                <a:moveTo>
                  <a:pt x="57928" y="0"/>
                </a:moveTo>
                <a:lnTo>
                  <a:pt x="65783" y="0"/>
                </a:lnTo>
                <a:lnTo>
                  <a:pt x="50148" y="53078"/>
                </a:lnTo>
                <a:cubicBezTo>
                  <a:pt x="61107" y="37569"/>
                  <a:pt x="69306" y="26968"/>
                  <a:pt x="74739" y="21276"/>
                </a:cubicBezTo>
                <a:cubicBezTo>
                  <a:pt x="82720" y="13031"/>
                  <a:pt x="89599" y="7424"/>
                  <a:pt x="95385" y="4455"/>
                </a:cubicBezTo>
                <a:cubicBezTo>
                  <a:pt x="101172" y="1484"/>
                  <a:pt x="106606" y="0"/>
                  <a:pt x="111692" y="0"/>
                </a:cubicBezTo>
                <a:cubicBezTo>
                  <a:pt x="116247" y="0"/>
                  <a:pt x="120148" y="1732"/>
                  <a:pt x="123391" y="5195"/>
                </a:cubicBezTo>
                <a:cubicBezTo>
                  <a:pt x="126632" y="8660"/>
                  <a:pt x="128255" y="13182"/>
                  <a:pt x="128255" y="18764"/>
                </a:cubicBezTo>
                <a:cubicBezTo>
                  <a:pt x="128255" y="23295"/>
                  <a:pt x="127204" y="28801"/>
                  <a:pt x="125093" y="35283"/>
                </a:cubicBezTo>
                <a:lnTo>
                  <a:pt x="108229" y="87124"/>
                </a:lnTo>
                <a:cubicBezTo>
                  <a:pt x="106828" y="91662"/>
                  <a:pt x="106126" y="94619"/>
                  <a:pt x="106126" y="95991"/>
                </a:cubicBezTo>
                <a:cubicBezTo>
                  <a:pt x="106126" y="96816"/>
                  <a:pt x="106434" y="97557"/>
                  <a:pt x="107054" y="98215"/>
                </a:cubicBezTo>
                <a:cubicBezTo>
                  <a:pt x="107673" y="98874"/>
                  <a:pt x="108313" y="99204"/>
                  <a:pt x="108970" y="99204"/>
                </a:cubicBezTo>
                <a:cubicBezTo>
                  <a:pt x="109795" y="99204"/>
                  <a:pt x="110663" y="98874"/>
                  <a:pt x="111578" y="98215"/>
                </a:cubicBezTo>
                <a:cubicBezTo>
                  <a:pt x="114463" y="95840"/>
                  <a:pt x="117395" y="92494"/>
                  <a:pt x="120371" y="88174"/>
                </a:cubicBezTo>
                <a:cubicBezTo>
                  <a:pt x="121111" y="87035"/>
                  <a:pt x="122308" y="85326"/>
                  <a:pt x="123959" y="83046"/>
                </a:cubicBezTo>
                <a:lnTo>
                  <a:pt x="128575" y="85858"/>
                </a:lnTo>
                <a:cubicBezTo>
                  <a:pt x="116330" y="105953"/>
                  <a:pt x="103455" y="116001"/>
                  <a:pt x="89954" y="116001"/>
                </a:cubicBezTo>
                <a:cubicBezTo>
                  <a:pt x="84791" y="116001"/>
                  <a:pt x="80753" y="114698"/>
                  <a:pt x="77838" y="112092"/>
                </a:cubicBezTo>
                <a:cubicBezTo>
                  <a:pt x="74921" y="109488"/>
                  <a:pt x="73460" y="106231"/>
                  <a:pt x="73460" y="102325"/>
                </a:cubicBezTo>
                <a:cubicBezTo>
                  <a:pt x="73460" y="98872"/>
                  <a:pt x="74537" y="93729"/>
                  <a:pt x="76686" y="86898"/>
                </a:cubicBezTo>
                <a:lnTo>
                  <a:pt x="93471" y="34180"/>
                </a:lnTo>
                <a:cubicBezTo>
                  <a:pt x="94631" y="30720"/>
                  <a:pt x="95212" y="28169"/>
                  <a:pt x="95212" y="26529"/>
                </a:cubicBezTo>
                <a:cubicBezTo>
                  <a:pt x="95212" y="25622"/>
                  <a:pt x="94808" y="24819"/>
                  <a:pt x="93998" y="24119"/>
                </a:cubicBezTo>
                <a:cubicBezTo>
                  <a:pt x="93192" y="23419"/>
                  <a:pt x="92252" y="23069"/>
                  <a:pt x="91178" y="23069"/>
                </a:cubicBezTo>
                <a:cubicBezTo>
                  <a:pt x="87778" y="23069"/>
                  <a:pt x="83658" y="25210"/>
                  <a:pt x="78821" y="29494"/>
                </a:cubicBezTo>
                <a:cubicBezTo>
                  <a:pt x="66457" y="40370"/>
                  <a:pt x="54500" y="56559"/>
                  <a:pt x="42950" y="78061"/>
                </a:cubicBezTo>
                <a:lnTo>
                  <a:pt x="32251" y="114683"/>
                </a:lnTo>
                <a:lnTo>
                  <a:pt x="0" y="114683"/>
                </a:lnTo>
                <a:lnTo>
                  <a:pt x="23428" y="35261"/>
                </a:lnTo>
                <a:cubicBezTo>
                  <a:pt x="25668" y="27442"/>
                  <a:pt x="27025" y="21860"/>
                  <a:pt x="27499" y="18516"/>
                </a:cubicBezTo>
                <a:cubicBezTo>
                  <a:pt x="27499" y="17095"/>
                  <a:pt x="27126" y="15903"/>
                  <a:pt x="26375" y="14939"/>
                </a:cubicBezTo>
                <a:cubicBezTo>
                  <a:pt x="25628" y="13973"/>
                  <a:pt x="24411" y="13219"/>
                  <a:pt x="22728" y="12677"/>
                </a:cubicBezTo>
                <a:cubicBezTo>
                  <a:pt x="21042" y="12136"/>
                  <a:pt x="17864" y="11864"/>
                  <a:pt x="13193" y="11864"/>
                </a:cubicBezTo>
                <a:lnTo>
                  <a:pt x="14512" y="7250"/>
                </a:lnTo>
                <a:lnTo>
                  <a:pt x="57928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2" name="Freeform 3"/>
          <p:cNvSpPr/>
          <p:nvPr/>
        </p:nvSpPr>
        <p:spPr>
          <a:xfrm>
            <a:off x="5075571" y="2973422"/>
            <a:ext cx="128578" cy="116001"/>
          </a:xfrm>
          <a:custGeom>
            <a:avLst/>
            <a:gdLst>
              <a:gd name="connsiteX0" fmla="*/ 57929 w 128578"/>
              <a:gd name="connsiteY0" fmla="*/ 0 h 116001"/>
              <a:gd name="connsiteX1" fmla="*/ 65784 w 128578"/>
              <a:gd name="connsiteY1" fmla="*/ 0 h 116001"/>
              <a:gd name="connsiteX2" fmla="*/ 50144 w 128578"/>
              <a:gd name="connsiteY2" fmla="*/ 53078 h 116001"/>
              <a:gd name="connsiteX3" fmla="*/ 74740 w 128578"/>
              <a:gd name="connsiteY3" fmla="*/ 21276 h 116001"/>
              <a:gd name="connsiteX4" fmla="*/ 95386 w 128578"/>
              <a:gd name="connsiteY4" fmla="*/ 4455 h 116001"/>
              <a:gd name="connsiteX5" fmla="*/ 111693 w 128578"/>
              <a:gd name="connsiteY5" fmla="*/ 0 h 116001"/>
              <a:gd name="connsiteX6" fmla="*/ 123392 w 128578"/>
              <a:gd name="connsiteY6" fmla="*/ 5195 h 116001"/>
              <a:gd name="connsiteX7" fmla="*/ 128257 w 128578"/>
              <a:gd name="connsiteY7" fmla="*/ 18764 h 116001"/>
              <a:gd name="connsiteX8" fmla="*/ 125093 w 128578"/>
              <a:gd name="connsiteY8" fmla="*/ 35283 h 116001"/>
              <a:gd name="connsiteX9" fmla="*/ 108230 w 128578"/>
              <a:gd name="connsiteY9" fmla="*/ 87124 h 116001"/>
              <a:gd name="connsiteX10" fmla="*/ 106127 w 128578"/>
              <a:gd name="connsiteY10" fmla="*/ 95991 h 116001"/>
              <a:gd name="connsiteX11" fmla="*/ 107055 w 128578"/>
              <a:gd name="connsiteY11" fmla="*/ 98215 h 116001"/>
              <a:gd name="connsiteX12" fmla="*/ 108970 w 128578"/>
              <a:gd name="connsiteY12" fmla="*/ 99204 h 116001"/>
              <a:gd name="connsiteX13" fmla="*/ 111579 w 128578"/>
              <a:gd name="connsiteY13" fmla="*/ 98215 h 116001"/>
              <a:gd name="connsiteX14" fmla="*/ 120371 w 128578"/>
              <a:gd name="connsiteY14" fmla="*/ 88174 h 116001"/>
              <a:gd name="connsiteX15" fmla="*/ 123959 w 128578"/>
              <a:gd name="connsiteY15" fmla="*/ 83046 h 116001"/>
              <a:gd name="connsiteX16" fmla="*/ 128578 w 128578"/>
              <a:gd name="connsiteY16" fmla="*/ 85858 h 116001"/>
              <a:gd name="connsiteX17" fmla="*/ 89952 w 128578"/>
              <a:gd name="connsiteY17" fmla="*/ 116001 h 116001"/>
              <a:gd name="connsiteX18" fmla="*/ 77838 w 128578"/>
              <a:gd name="connsiteY18" fmla="*/ 112092 h 116001"/>
              <a:gd name="connsiteX19" fmla="*/ 73460 w 128578"/>
              <a:gd name="connsiteY19" fmla="*/ 102325 h 116001"/>
              <a:gd name="connsiteX20" fmla="*/ 76687 w 128578"/>
              <a:gd name="connsiteY20" fmla="*/ 86898 h 116001"/>
              <a:gd name="connsiteX21" fmla="*/ 93466 w 128578"/>
              <a:gd name="connsiteY21" fmla="*/ 34180 h 116001"/>
              <a:gd name="connsiteX22" fmla="*/ 95209 w 128578"/>
              <a:gd name="connsiteY22" fmla="*/ 26529 h 116001"/>
              <a:gd name="connsiteX23" fmla="*/ 93998 w 128578"/>
              <a:gd name="connsiteY23" fmla="*/ 24119 h 116001"/>
              <a:gd name="connsiteX24" fmla="*/ 91179 w 128578"/>
              <a:gd name="connsiteY24" fmla="*/ 23069 h 116001"/>
              <a:gd name="connsiteX25" fmla="*/ 78822 w 128578"/>
              <a:gd name="connsiteY25" fmla="*/ 29494 h 116001"/>
              <a:gd name="connsiteX26" fmla="*/ 42951 w 128578"/>
              <a:gd name="connsiteY26" fmla="*/ 78061 h 116001"/>
              <a:gd name="connsiteX27" fmla="*/ 32252 w 128578"/>
              <a:gd name="connsiteY27" fmla="*/ 114683 h 116001"/>
              <a:gd name="connsiteX28" fmla="*/ 0 w 128578"/>
              <a:gd name="connsiteY28" fmla="*/ 114683 h 116001"/>
              <a:gd name="connsiteX29" fmla="*/ 23428 w 128578"/>
              <a:gd name="connsiteY29" fmla="*/ 35261 h 116001"/>
              <a:gd name="connsiteX30" fmla="*/ 27499 w 128578"/>
              <a:gd name="connsiteY30" fmla="*/ 18516 h 116001"/>
              <a:gd name="connsiteX31" fmla="*/ 26376 w 128578"/>
              <a:gd name="connsiteY31" fmla="*/ 14939 h 116001"/>
              <a:gd name="connsiteX32" fmla="*/ 22728 w 128578"/>
              <a:gd name="connsiteY32" fmla="*/ 12677 h 116001"/>
              <a:gd name="connsiteX33" fmla="*/ 13191 w 128578"/>
              <a:gd name="connsiteY33" fmla="*/ 11864 h 116001"/>
              <a:gd name="connsiteX34" fmla="*/ 14513 w 128578"/>
              <a:gd name="connsiteY34" fmla="*/ 7250 h 116001"/>
              <a:gd name="connsiteX35" fmla="*/ 57929 w 128578"/>
              <a:gd name="connsiteY35" fmla="*/ 0 h 116001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  <a:cxn ang="34">
                <a:pos x="connsiteX34" y="connsiteY34"/>
              </a:cxn>
              <a:cxn ang="35">
                <a:pos x="connsiteX35" y="connsiteY35"/>
              </a:cxn>
            </a:cxnLst>
            <a:rect l="l" t="t" r="r" b="b"/>
            <a:pathLst>
              <a:path w="128578" h="116001">
                <a:moveTo>
                  <a:pt x="57929" y="0"/>
                </a:moveTo>
                <a:lnTo>
                  <a:pt x="65784" y="0"/>
                </a:lnTo>
                <a:lnTo>
                  <a:pt x="50144" y="53078"/>
                </a:lnTo>
                <a:cubicBezTo>
                  <a:pt x="61107" y="37569"/>
                  <a:pt x="69302" y="26968"/>
                  <a:pt x="74740" y="21276"/>
                </a:cubicBezTo>
                <a:cubicBezTo>
                  <a:pt x="82717" y="13031"/>
                  <a:pt x="89600" y="7424"/>
                  <a:pt x="95386" y="4455"/>
                </a:cubicBezTo>
                <a:cubicBezTo>
                  <a:pt x="101171" y="1484"/>
                  <a:pt x="106606" y="0"/>
                  <a:pt x="111693" y="0"/>
                </a:cubicBezTo>
                <a:cubicBezTo>
                  <a:pt x="116247" y="0"/>
                  <a:pt x="120149" y="1732"/>
                  <a:pt x="123392" y="5195"/>
                </a:cubicBezTo>
                <a:cubicBezTo>
                  <a:pt x="126634" y="8660"/>
                  <a:pt x="128257" y="13182"/>
                  <a:pt x="128257" y="18764"/>
                </a:cubicBezTo>
                <a:cubicBezTo>
                  <a:pt x="128257" y="23295"/>
                  <a:pt x="127200" y="28801"/>
                  <a:pt x="125093" y="35283"/>
                </a:cubicBezTo>
                <a:lnTo>
                  <a:pt x="108230" y="87124"/>
                </a:lnTo>
                <a:cubicBezTo>
                  <a:pt x="106829" y="91662"/>
                  <a:pt x="106127" y="94619"/>
                  <a:pt x="106127" y="95991"/>
                </a:cubicBezTo>
                <a:cubicBezTo>
                  <a:pt x="106127" y="96816"/>
                  <a:pt x="106436" y="97557"/>
                  <a:pt x="107055" y="98215"/>
                </a:cubicBezTo>
                <a:cubicBezTo>
                  <a:pt x="107674" y="98874"/>
                  <a:pt x="108310" y="99204"/>
                  <a:pt x="108970" y="99204"/>
                </a:cubicBezTo>
                <a:cubicBezTo>
                  <a:pt x="109795" y="99204"/>
                  <a:pt x="110663" y="98874"/>
                  <a:pt x="111579" y="98215"/>
                </a:cubicBezTo>
                <a:cubicBezTo>
                  <a:pt x="114464" y="95840"/>
                  <a:pt x="117395" y="92494"/>
                  <a:pt x="120371" y="88174"/>
                </a:cubicBezTo>
                <a:cubicBezTo>
                  <a:pt x="121111" y="87035"/>
                  <a:pt x="122308" y="85326"/>
                  <a:pt x="123959" y="83046"/>
                </a:cubicBezTo>
                <a:lnTo>
                  <a:pt x="128578" y="85858"/>
                </a:lnTo>
                <a:cubicBezTo>
                  <a:pt x="116331" y="105953"/>
                  <a:pt x="103456" y="116001"/>
                  <a:pt x="89952" y="116001"/>
                </a:cubicBezTo>
                <a:cubicBezTo>
                  <a:pt x="84792" y="116001"/>
                  <a:pt x="80755" y="114698"/>
                  <a:pt x="77838" y="112092"/>
                </a:cubicBezTo>
                <a:cubicBezTo>
                  <a:pt x="74921" y="109488"/>
                  <a:pt x="73460" y="106231"/>
                  <a:pt x="73460" y="102325"/>
                </a:cubicBezTo>
                <a:cubicBezTo>
                  <a:pt x="73460" y="98872"/>
                  <a:pt x="74538" y="93729"/>
                  <a:pt x="76687" y="86898"/>
                </a:cubicBezTo>
                <a:lnTo>
                  <a:pt x="93466" y="34180"/>
                </a:lnTo>
                <a:cubicBezTo>
                  <a:pt x="94628" y="30720"/>
                  <a:pt x="95209" y="28169"/>
                  <a:pt x="95209" y="26529"/>
                </a:cubicBezTo>
                <a:cubicBezTo>
                  <a:pt x="95209" y="25622"/>
                  <a:pt x="94805" y="24819"/>
                  <a:pt x="93998" y="24119"/>
                </a:cubicBezTo>
                <a:cubicBezTo>
                  <a:pt x="93192" y="23419"/>
                  <a:pt x="92254" y="23069"/>
                  <a:pt x="91179" y="23069"/>
                </a:cubicBezTo>
                <a:cubicBezTo>
                  <a:pt x="87779" y="23069"/>
                  <a:pt x="83659" y="25210"/>
                  <a:pt x="78822" y="29494"/>
                </a:cubicBezTo>
                <a:cubicBezTo>
                  <a:pt x="66458" y="40370"/>
                  <a:pt x="54501" y="56559"/>
                  <a:pt x="42951" y="78061"/>
                </a:cubicBezTo>
                <a:lnTo>
                  <a:pt x="32252" y="114683"/>
                </a:lnTo>
                <a:lnTo>
                  <a:pt x="0" y="114683"/>
                </a:lnTo>
                <a:lnTo>
                  <a:pt x="23428" y="35261"/>
                </a:lnTo>
                <a:cubicBezTo>
                  <a:pt x="25670" y="27442"/>
                  <a:pt x="27026" y="21860"/>
                  <a:pt x="27499" y="18516"/>
                </a:cubicBezTo>
                <a:cubicBezTo>
                  <a:pt x="27499" y="17095"/>
                  <a:pt x="27124" y="15903"/>
                  <a:pt x="26376" y="14939"/>
                </a:cubicBezTo>
                <a:cubicBezTo>
                  <a:pt x="25629" y="13973"/>
                  <a:pt x="24411" y="13219"/>
                  <a:pt x="22728" y="12677"/>
                </a:cubicBezTo>
                <a:cubicBezTo>
                  <a:pt x="21042" y="12136"/>
                  <a:pt x="17864" y="11864"/>
                  <a:pt x="13191" y="11864"/>
                </a:cubicBezTo>
                <a:lnTo>
                  <a:pt x="14513" y="7250"/>
                </a:lnTo>
                <a:lnTo>
                  <a:pt x="57929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3" name="Freeform 3"/>
          <p:cNvSpPr/>
          <p:nvPr/>
        </p:nvSpPr>
        <p:spPr>
          <a:xfrm>
            <a:off x="4687674" y="2973422"/>
            <a:ext cx="128577" cy="116001"/>
          </a:xfrm>
          <a:custGeom>
            <a:avLst/>
            <a:gdLst>
              <a:gd name="connsiteX0" fmla="*/ 57929 w 128577"/>
              <a:gd name="connsiteY0" fmla="*/ 0 h 116001"/>
              <a:gd name="connsiteX1" fmla="*/ 65784 w 128577"/>
              <a:gd name="connsiteY1" fmla="*/ 0 h 116001"/>
              <a:gd name="connsiteX2" fmla="*/ 50148 w 128577"/>
              <a:gd name="connsiteY2" fmla="*/ 53078 h 116001"/>
              <a:gd name="connsiteX3" fmla="*/ 74740 w 128577"/>
              <a:gd name="connsiteY3" fmla="*/ 21276 h 116001"/>
              <a:gd name="connsiteX4" fmla="*/ 95387 w 128577"/>
              <a:gd name="connsiteY4" fmla="*/ 4455 h 116001"/>
              <a:gd name="connsiteX5" fmla="*/ 111693 w 128577"/>
              <a:gd name="connsiteY5" fmla="*/ 0 h 116001"/>
              <a:gd name="connsiteX6" fmla="*/ 123394 w 128577"/>
              <a:gd name="connsiteY6" fmla="*/ 5195 h 116001"/>
              <a:gd name="connsiteX7" fmla="*/ 128258 w 128577"/>
              <a:gd name="connsiteY7" fmla="*/ 18764 h 116001"/>
              <a:gd name="connsiteX8" fmla="*/ 125093 w 128577"/>
              <a:gd name="connsiteY8" fmla="*/ 35283 h 116001"/>
              <a:gd name="connsiteX9" fmla="*/ 108230 w 128577"/>
              <a:gd name="connsiteY9" fmla="*/ 87124 h 116001"/>
              <a:gd name="connsiteX10" fmla="*/ 106127 w 128577"/>
              <a:gd name="connsiteY10" fmla="*/ 95991 h 116001"/>
              <a:gd name="connsiteX11" fmla="*/ 107055 w 128577"/>
              <a:gd name="connsiteY11" fmla="*/ 98215 h 116001"/>
              <a:gd name="connsiteX12" fmla="*/ 108975 w 128577"/>
              <a:gd name="connsiteY12" fmla="*/ 99204 h 116001"/>
              <a:gd name="connsiteX13" fmla="*/ 111582 w 128577"/>
              <a:gd name="connsiteY13" fmla="*/ 98215 h 116001"/>
              <a:gd name="connsiteX14" fmla="*/ 120372 w 128577"/>
              <a:gd name="connsiteY14" fmla="*/ 88174 h 116001"/>
              <a:gd name="connsiteX15" fmla="*/ 123959 w 128577"/>
              <a:gd name="connsiteY15" fmla="*/ 83046 h 116001"/>
              <a:gd name="connsiteX16" fmla="*/ 128577 w 128577"/>
              <a:gd name="connsiteY16" fmla="*/ 85858 h 116001"/>
              <a:gd name="connsiteX17" fmla="*/ 89956 w 128577"/>
              <a:gd name="connsiteY17" fmla="*/ 116001 h 116001"/>
              <a:gd name="connsiteX18" fmla="*/ 77838 w 128577"/>
              <a:gd name="connsiteY18" fmla="*/ 112092 h 116001"/>
              <a:gd name="connsiteX19" fmla="*/ 73465 w 128577"/>
              <a:gd name="connsiteY19" fmla="*/ 102325 h 116001"/>
              <a:gd name="connsiteX20" fmla="*/ 76691 w 128577"/>
              <a:gd name="connsiteY20" fmla="*/ 86898 h 116001"/>
              <a:gd name="connsiteX21" fmla="*/ 93470 w 128577"/>
              <a:gd name="connsiteY21" fmla="*/ 34180 h 116001"/>
              <a:gd name="connsiteX22" fmla="*/ 95213 w 128577"/>
              <a:gd name="connsiteY22" fmla="*/ 26529 h 116001"/>
              <a:gd name="connsiteX23" fmla="*/ 94002 w 128577"/>
              <a:gd name="connsiteY23" fmla="*/ 24119 h 116001"/>
              <a:gd name="connsiteX24" fmla="*/ 91183 w 128577"/>
              <a:gd name="connsiteY24" fmla="*/ 23069 h 116001"/>
              <a:gd name="connsiteX25" fmla="*/ 78822 w 128577"/>
              <a:gd name="connsiteY25" fmla="*/ 29494 h 116001"/>
              <a:gd name="connsiteX26" fmla="*/ 42955 w 128577"/>
              <a:gd name="connsiteY26" fmla="*/ 78061 h 116001"/>
              <a:gd name="connsiteX27" fmla="*/ 32253 w 128577"/>
              <a:gd name="connsiteY27" fmla="*/ 114683 h 116001"/>
              <a:gd name="connsiteX28" fmla="*/ 0 w 128577"/>
              <a:gd name="connsiteY28" fmla="*/ 114683 h 116001"/>
              <a:gd name="connsiteX29" fmla="*/ 23431 w 128577"/>
              <a:gd name="connsiteY29" fmla="*/ 35261 h 116001"/>
              <a:gd name="connsiteX30" fmla="*/ 27503 w 128577"/>
              <a:gd name="connsiteY30" fmla="*/ 18516 h 116001"/>
              <a:gd name="connsiteX31" fmla="*/ 26380 w 128577"/>
              <a:gd name="connsiteY31" fmla="*/ 14939 h 116001"/>
              <a:gd name="connsiteX32" fmla="*/ 22729 w 128577"/>
              <a:gd name="connsiteY32" fmla="*/ 12677 h 116001"/>
              <a:gd name="connsiteX33" fmla="*/ 13195 w 128577"/>
              <a:gd name="connsiteY33" fmla="*/ 11864 h 116001"/>
              <a:gd name="connsiteX34" fmla="*/ 14513 w 128577"/>
              <a:gd name="connsiteY34" fmla="*/ 7250 h 116001"/>
              <a:gd name="connsiteX35" fmla="*/ 57929 w 128577"/>
              <a:gd name="connsiteY35" fmla="*/ 0 h 116001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  <a:cxn ang="34">
                <a:pos x="connsiteX34" y="connsiteY34"/>
              </a:cxn>
              <a:cxn ang="35">
                <a:pos x="connsiteX35" y="connsiteY35"/>
              </a:cxn>
            </a:cxnLst>
            <a:rect l="l" t="t" r="r" b="b"/>
            <a:pathLst>
              <a:path w="128577" h="116001">
                <a:moveTo>
                  <a:pt x="57929" y="0"/>
                </a:moveTo>
                <a:lnTo>
                  <a:pt x="65784" y="0"/>
                </a:lnTo>
                <a:lnTo>
                  <a:pt x="50148" y="53078"/>
                </a:lnTo>
                <a:cubicBezTo>
                  <a:pt x="61107" y="37569"/>
                  <a:pt x="69306" y="26968"/>
                  <a:pt x="74740" y="21276"/>
                </a:cubicBezTo>
                <a:cubicBezTo>
                  <a:pt x="82720" y="13031"/>
                  <a:pt x="89601" y="7424"/>
                  <a:pt x="95387" y="4455"/>
                </a:cubicBezTo>
                <a:cubicBezTo>
                  <a:pt x="101172" y="1484"/>
                  <a:pt x="106610" y="0"/>
                  <a:pt x="111693" y="0"/>
                </a:cubicBezTo>
                <a:cubicBezTo>
                  <a:pt x="116252" y="0"/>
                  <a:pt x="120149" y="1732"/>
                  <a:pt x="123394" y="5195"/>
                </a:cubicBezTo>
                <a:cubicBezTo>
                  <a:pt x="126638" y="8660"/>
                  <a:pt x="128258" y="13182"/>
                  <a:pt x="128258" y="18764"/>
                </a:cubicBezTo>
                <a:cubicBezTo>
                  <a:pt x="128258" y="23295"/>
                  <a:pt x="127204" y="28801"/>
                  <a:pt x="125093" y="35283"/>
                </a:cubicBezTo>
                <a:lnTo>
                  <a:pt x="108230" y="87124"/>
                </a:lnTo>
                <a:cubicBezTo>
                  <a:pt x="106829" y="91662"/>
                  <a:pt x="106127" y="94619"/>
                  <a:pt x="106127" y="95991"/>
                </a:cubicBezTo>
                <a:cubicBezTo>
                  <a:pt x="106127" y="96816"/>
                  <a:pt x="106436" y="97557"/>
                  <a:pt x="107055" y="98215"/>
                </a:cubicBezTo>
                <a:cubicBezTo>
                  <a:pt x="107674" y="98874"/>
                  <a:pt x="108314" y="99204"/>
                  <a:pt x="108975" y="99204"/>
                </a:cubicBezTo>
                <a:cubicBezTo>
                  <a:pt x="109799" y="99204"/>
                  <a:pt x="110668" y="98874"/>
                  <a:pt x="111582" y="98215"/>
                </a:cubicBezTo>
                <a:cubicBezTo>
                  <a:pt x="114468" y="95840"/>
                  <a:pt x="117399" y="92494"/>
                  <a:pt x="120372" y="88174"/>
                </a:cubicBezTo>
                <a:cubicBezTo>
                  <a:pt x="121116" y="87035"/>
                  <a:pt x="122312" y="85326"/>
                  <a:pt x="123959" y="83046"/>
                </a:cubicBezTo>
                <a:lnTo>
                  <a:pt x="128577" y="85858"/>
                </a:lnTo>
                <a:cubicBezTo>
                  <a:pt x="116332" y="105953"/>
                  <a:pt x="103460" y="116001"/>
                  <a:pt x="89956" y="116001"/>
                </a:cubicBezTo>
                <a:cubicBezTo>
                  <a:pt x="84796" y="116001"/>
                  <a:pt x="80755" y="114698"/>
                  <a:pt x="77838" y="112092"/>
                </a:cubicBezTo>
                <a:cubicBezTo>
                  <a:pt x="74921" y="109488"/>
                  <a:pt x="73465" y="106231"/>
                  <a:pt x="73465" y="102325"/>
                </a:cubicBezTo>
                <a:cubicBezTo>
                  <a:pt x="73465" y="98872"/>
                  <a:pt x="74538" y="93729"/>
                  <a:pt x="76691" y="86898"/>
                </a:cubicBezTo>
                <a:lnTo>
                  <a:pt x="93470" y="34180"/>
                </a:lnTo>
                <a:cubicBezTo>
                  <a:pt x="94632" y="30720"/>
                  <a:pt x="95213" y="28169"/>
                  <a:pt x="95213" y="26529"/>
                </a:cubicBezTo>
                <a:cubicBezTo>
                  <a:pt x="95213" y="25622"/>
                  <a:pt x="94809" y="24819"/>
                  <a:pt x="94002" y="24119"/>
                </a:cubicBezTo>
                <a:cubicBezTo>
                  <a:pt x="93192" y="23419"/>
                  <a:pt x="92254" y="23069"/>
                  <a:pt x="91183" y="23069"/>
                </a:cubicBezTo>
                <a:cubicBezTo>
                  <a:pt x="87782" y="23069"/>
                  <a:pt x="83662" y="25210"/>
                  <a:pt x="78822" y="29494"/>
                </a:cubicBezTo>
                <a:cubicBezTo>
                  <a:pt x="66461" y="40370"/>
                  <a:pt x="54504" y="56559"/>
                  <a:pt x="42955" y="78061"/>
                </a:cubicBezTo>
                <a:lnTo>
                  <a:pt x="32253" y="114683"/>
                </a:lnTo>
                <a:lnTo>
                  <a:pt x="0" y="114683"/>
                </a:lnTo>
                <a:lnTo>
                  <a:pt x="23431" y="35261"/>
                </a:lnTo>
                <a:cubicBezTo>
                  <a:pt x="25670" y="27442"/>
                  <a:pt x="27027" y="21860"/>
                  <a:pt x="27503" y="18516"/>
                </a:cubicBezTo>
                <a:cubicBezTo>
                  <a:pt x="27503" y="17095"/>
                  <a:pt x="27127" y="15903"/>
                  <a:pt x="26380" y="14939"/>
                </a:cubicBezTo>
                <a:cubicBezTo>
                  <a:pt x="25629" y="13973"/>
                  <a:pt x="24412" y="13219"/>
                  <a:pt x="22729" y="12677"/>
                </a:cubicBezTo>
                <a:cubicBezTo>
                  <a:pt x="21046" y="12136"/>
                  <a:pt x="17869" y="11864"/>
                  <a:pt x="13195" y="11864"/>
                </a:cubicBezTo>
                <a:lnTo>
                  <a:pt x="14513" y="7250"/>
                </a:lnTo>
                <a:lnTo>
                  <a:pt x="57929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4" name="Freeform 3"/>
          <p:cNvSpPr/>
          <p:nvPr/>
        </p:nvSpPr>
        <p:spPr>
          <a:xfrm>
            <a:off x="3432952" y="2973422"/>
            <a:ext cx="128576" cy="116001"/>
          </a:xfrm>
          <a:custGeom>
            <a:avLst/>
            <a:gdLst>
              <a:gd name="connsiteX0" fmla="*/ 57928 w 128576"/>
              <a:gd name="connsiteY0" fmla="*/ 0 h 116001"/>
              <a:gd name="connsiteX1" fmla="*/ 65782 w 128576"/>
              <a:gd name="connsiteY1" fmla="*/ 0 h 116001"/>
              <a:gd name="connsiteX2" fmla="*/ 50146 w 128576"/>
              <a:gd name="connsiteY2" fmla="*/ 53078 h 116001"/>
              <a:gd name="connsiteX3" fmla="*/ 74740 w 128576"/>
              <a:gd name="connsiteY3" fmla="*/ 21276 h 116001"/>
              <a:gd name="connsiteX4" fmla="*/ 95386 w 128576"/>
              <a:gd name="connsiteY4" fmla="*/ 4455 h 116001"/>
              <a:gd name="connsiteX5" fmla="*/ 111692 w 128576"/>
              <a:gd name="connsiteY5" fmla="*/ 0 h 116001"/>
              <a:gd name="connsiteX6" fmla="*/ 123392 w 128576"/>
              <a:gd name="connsiteY6" fmla="*/ 5195 h 116001"/>
              <a:gd name="connsiteX7" fmla="*/ 128257 w 128576"/>
              <a:gd name="connsiteY7" fmla="*/ 18764 h 116001"/>
              <a:gd name="connsiteX8" fmla="*/ 125092 w 128576"/>
              <a:gd name="connsiteY8" fmla="*/ 35283 h 116001"/>
              <a:gd name="connsiteX9" fmla="*/ 108229 w 128576"/>
              <a:gd name="connsiteY9" fmla="*/ 87124 h 116001"/>
              <a:gd name="connsiteX10" fmla="*/ 106126 w 128576"/>
              <a:gd name="connsiteY10" fmla="*/ 95991 h 116001"/>
              <a:gd name="connsiteX11" fmla="*/ 107054 w 128576"/>
              <a:gd name="connsiteY11" fmla="*/ 98215 h 116001"/>
              <a:gd name="connsiteX12" fmla="*/ 108971 w 128576"/>
              <a:gd name="connsiteY12" fmla="*/ 99204 h 116001"/>
              <a:gd name="connsiteX13" fmla="*/ 111579 w 128576"/>
              <a:gd name="connsiteY13" fmla="*/ 98215 h 116001"/>
              <a:gd name="connsiteX14" fmla="*/ 120371 w 128576"/>
              <a:gd name="connsiteY14" fmla="*/ 88174 h 116001"/>
              <a:gd name="connsiteX15" fmla="*/ 123959 w 128576"/>
              <a:gd name="connsiteY15" fmla="*/ 83046 h 116001"/>
              <a:gd name="connsiteX16" fmla="*/ 128576 w 128576"/>
              <a:gd name="connsiteY16" fmla="*/ 85858 h 116001"/>
              <a:gd name="connsiteX17" fmla="*/ 89954 w 128576"/>
              <a:gd name="connsiteY17" fmla="*/ 116001 h 116001"/>
              <a:gd name="connsiteX18" fmla="*/ 77838 w 128576"/>
              <a:gd name="connsiteY18" fmla="*/ 112092 h 116001"/>
              <a:gd name="connsiteX19" fmla="*/ 73461 w 128576"/>
              <a:gd name="connsiteY19" fmla="*/ 102325 h 116001"/>
              <a:gd name="connsiteX20" fmla="*/ 76687 w 128576"/>
              <a:gd name="connsiteY20" fmla="*/ 86898 h 116001"/>
              <a:gd name="connsiteX21" fmla="*/ 93469 w 128576"/>
              <a:gd name="connsiteY21" fmla="*/ 34180 h 116001"/>
              <a:gd name="connsiteX22" fmla="*/ 95210 w 128576"/>
              <a:gd name="connsiteY22" fmla="*/ 26529 h 116001"/>
              <a:gd name="connsiteX23" fmla="*/ 94000 w 128576"/>
              <a:gd name="connsiteY23" fmla="*/ 24119 h 116001"/>
              <a:gd name="connsiteX24" fmla="*/ 91180 w 128576"/>
              <a:gd name="connsiteY24" fmla="*/ 23069 h 116001"/>
              <a:gd name="connsiteX25" fmla="*/ 78821 w 128576"/>
              <a:gd name="connsiteY25" fmla="*/ 29494 h 116001"/>
              <a:gd name="connsiteX26" fmla="*/ 42951 w 128576"/>
              <a:gd name="connsiteY26" fmla="*/ 78061 h 116001"/>
              <a:gd name="connsiteX27" fmla="*/ 32251 w 128576"/>
              <a:gd name="connsiteY27" fmla="*/ 114683 h 116001"/>
              <a:gd name="connsiteX28" fmla="*/ 0 w 128576"/>
              <a:gd name="connsiteY28" fmla="*/ 114683 h 116001"/>
              <a:gd name="connsiteX29" fmla="*/ 23429 w 128576"/>
              <a:gd name="connsiteY29" fmla="*/ 35261 h 116001"/>
              <a:gd name="connsiteX30" fmla="*/ 27500 w 128576"/>
              <a:gd name="connsiteY30" fmla="*/ 18516 h 116001"/>
              <a:gd name="connsiteX31" fmla="*/ 26376 w 128576"/>
              <a:gd name="connsiteY31" fmla="*/ 14939 h 116001"/>
              <a:gd name="connsiteX32" fmla="*/ 22728 w 128576"/>
              <a:gd name="connsiteY32" fmla="*/ 12677 h 116001"/>
              <a:gd name="connsiteX33" fmla="*/ 13192 w 128576"/>
              <a:gd name="connsiteY33" fmla="*/ 11864 h 116001"/>
              <a:gd name="connsiteX34" fmla="*/ 14513 w 128576"/>
              <a:gd name="connsiteY34" fmla="*/ 7250 h 116001"/>
              <a:gd name="connsiteX35" fmla="*/ 57928 w 128576"/>
              <a:gd name="connsiteY35" fmla="*/ 0 h 116001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  <a:cxn ang="34">
                <a:pos x="connsiteX34" y="connsiteY34"/>
              </a:cxn>
              <a:cxn ang="35">
                <a:pos x="connsiteX35" y="connsiteY35"/>
              </a:cxn>
            </a:cxnLst>
            <a:rect l="l" t="t" r="r" b="b"/>
            <a:pathLst>
              <a:path w="128576" h="116001">
                <a:moveTo>
                  <a:pt x="57928" y="0"/>
                </a:moveTo>
                <a:lnTo>
                  <a:pt x="65782" y="0"/>
                </a:lnTo>
                <a:lnTo>
                  <a:pt x="50146" y="53078"/>
                </a:lnTo>
                <a:cubicBezTo>
                  <a:pt x="61107" y="37569"/>
                  <a:pt x="69303" y="26968"/>
                  <a:pt x="74740" y="21276"/>
                </a:cubicBezTo>
                <a:cubicBezTo>
                  <a:pt x="82717" y="13031"/>
                  <a:pt x="89599" y="7424"/>
                  <a:pt x="95386" y="4455"/>
                </a:cubicBezTo>
                <a:cubicBezTo>
                  <a:pt x="101172" y="1484"/>
                  <a:pt x="106607" y="0"/>
                  <a:pt x="111692" y="0"/>
                </a:cubicBezTo>
                <a:cubicBezTo>
                  <a:pt x="116249" y="0"/>
                  <a:pt x="120148" y="1732"/>
                  <a:pt x="123392" y="5195"/>
                </a:cubicBezTo>
                <a:cubicBezTo>
                  <a:pt x="126634" y="8660"/>
                  <a:pt x="128257" y="13182"/>
                  <a:pt x="128257" y="18764"/>
                </a:cubicBezTo>
                <a:cubicBezTo>
                  <a:pt x="128257" y="23295"/>
                  <a:pt x="127201" y="28801"/>
                  <a:pt x="125092" y="35283"/>
                </a:cubicBezTo>
                <a:lnTo>
                  <a:pt x="108229" y="87124"/>
                </a:lnTo>
                <a:cubicBezTo>
                  <a:pt x="106827" y="91662"/>
                  <a:pt x="106126" y="94619"/>
                  <a:pt x="106126" y="95991"/>
                </a:cubicBezTo>
                <a:cubicBezTo>
                  <a:pt x="106126" y="96816"/>
                  <a:pt x="106436" y="97557"/>
                  <a:pt x="107054" y="98215"/>
                </a:cubicBezTo>
                <a:cubicBezTo>
                  <a:pt x="107673" y="98874"/>
                  <a:pt x="108311" y="99204"/>
                  <a:pt x="108971" y="99204"/>
                </a:cubicBezTo>
                <a:cubicBezTo>
                  <a:pt x="109796" y="99204"/>
                  <a:pt x="110665" y="98874"/>
                  <a:pt x="111579" y="98215"/>
                </a:cubicBezTo>
                <a:cubicBezTo>
                  <a:pt x="114465" y="95840"/>
                  <a:pt x="117396" y="92494"/>
                  <a:pt x="120371" y="88174"/>
                </a:cubicBezTo>
                <a:cubicBezTo>
                  <a:pt x="121113" y="87035"/>
                  <a:pt x="122309" y="85326"/>
                  <a:pt x="123959" y="83046"/>
                </a:cubicBezTo>
                <a:lnTo>
                  <a:pt x="128576" y="85858"/>
                </a:lnTo>
                <a:cubicBezTo>
                  <a:pt x="116330" y="105953"/>
                  <a:pt x="103456" y="116001"/>
                  <a:pt x="89954" y="116001"/>
                </a:cubicBezTo>
                <a:cubicBezTo>
                  <a:pt x="84792" y="116001"/>
                  <a:pt x="80754" y="114698"/>
                  <a:pt x="77838" y="112092"/>
                </a:cubicBezTo>
                <a:cubicBezTo>
                  <a:pt x="74921" y="109488"/>
                  <a:pt x="73461" y="106231"/>
                  <a:pt x="73461" y="102325"/>
                </a:cubicBezTo>
                <a:cubicBezTo>
                  <a:pt x="73461" y="98872"/>
                  <a:pt x="74537" y="93729"/>
                  <a:pt x="76687" y="86898"/>
                </a:cubicBezTo>
                <a:lnTo>
                  <a:pt x="93469" y="34180"/>
                </a:lnTo>
                <a:cubicBezTo>
                  <a:pt x="94630" y="30720"/>
                  <a:pt x="95210" y="28169"/>
                  <a:pt x="95210" y="26529"/>
                </a:cubicBezTo>
                <a:cubicBezTo>
                  <a:pt x="95210" y="25622"/>
                  <a:pt x="94807" y="24819"/>
                  <a:pt x="94000" y="24119"/>
                </a:cubicBezTo>
                <a:cubicBezTo>
                  <a:pt x="93192" y="23419"/>
                  <a:pt x="92252" y="23069"/>
                  <a:pt x="91180" y="23069"/>
                </a:cubicBezTo>
                <a:cubicBezTo>
                  <a:pt x="87778" y="23069"/>
                  <a:pt x="83660" y="25210"/>
                  <a:pt x="78821" y="29494"/>
                </a:cubicBezTo>
                <a:cubicBezTo>
                  <a:pt x="66459" y="40370"/>
                  <a:pt x="54502" y="56559"/>
                  <a:pt x="42951" y="78061"/>
                </a:cubicBezTo>
                <a:lnTo>
                  <a:pt x="32251" y="114683"/>
                </a:lnTo>
                <a:lnTo>
                  <a:pt x="0" y="114683"/>
                </a:lnTo>
                <a:lnTo>
                  <a:pt x="23429" y="35261"/>
                </a:lnTo>
                <a:cubicBezTo>
                  <a:pt x="25669" y="27442"/>
                  <a:pt x="27025" y="21860"/>
                  <a:pt x="27500" y="18516"/>
                </a:cubicBezTo>
                <a:cubicBezTo>
                  <a:pt x="27500" y="17095"/>
                  <a:pt x="27125" y="15903"/>
                  <a:pt x="26376" y="14939"/>
                </a:cubicBezTo>
                <a:cubicBezTo>
                  <a:pt x="25627" y="13973"/>
                  <a:pt x="24412" y="13219"/>
                  <a:pt x="22728" y="12677"/>
                </a:cubicBezTo>
                <a:cubicBezTo>
                  <a:pt x="21044" y="12136"/>
                  <a:pt x="17866" y="11864"/>
                  <a:pt x="13192" y="11864"/>
                </a:cubicBezTo>
                <a:lnTo>
                  <a:pt x="14513" y="7250"/>
                </a:lnTo>
                <a:lnTo>
                  <a:pt x="57928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5" name="Freeform 3"/>
          <p:cNvSpPr/>
          <p:nvPr/>
        </p:nvSpPr>
        <p:spPr>
          <a:xfrm>
            <a:off x="4702187" y="2444828"/>
            <a:ext cx="128577" cy="116000"/>
          </a:xfrm>
          <a:custGeom>
            <a:avLst/>
            <a:gdLst>
              <a:gd name="connsiteX0" fmla="*/ 57928 w 128577"/>
              <a:gd name="connsiteY0" fmla="*/ 0 h 116000"/>
              <a:gd name="connsiteX1" fmla="*/ 65783 w 128577"/>
              <a:gd name="connsiteY1" fmla="*/ 0 h 116000"/>
              <a:gd name="connsiteX2" fmla="*/ 50147 w 128577"/>
              <a:gd name="connsiteY2" fmla="*/ 53078 h 116000"/>
              <a:gd name="connsiteX3" fmla="*/ 74739 w 128577"/>
              <a:gd name="connsiteY3" fmla="*/ 21276 h 116000"/>
              <a:gd name="connsiteX4" fmla="*/ 95386 w 128577"/>
              <a:gd name="connsiteY4" fmla="*/ 4453 h 116000"/>
              <a:gd name="connsiteX5" fmla="*/ 111692 w 128577"/>
              <a:gd name="connsiteY5" fmla="*/ 0 h 116000"/>
              <a:gd name="connsiteX6" fmla="*/ 123393 w 128577"/>
              <a:gd name="connsiteY6" fmla="*/ 5195 h 116000"/>
              <a:gd name="connsiteX7" fmla="*/ 128257 w 128577"/>
              <a:gd name="connsiteY7" fmla="*/ 18764 h 116000"/>
              <a:gd name="connsiteX8" fmla="*/ 125092 w 128577"/>
              <a:gd name="connsiteY8" fmla="*/ 35281 h 116000"/>
              <a:gd name="connsiteX9" fmla="*/ 108229 w 128577"/>
              <a:gd name="connsiteY9" fmla="*/ 87124 h 116000"/>
              <a:gd name="connsiteX10" fmla="*/ 106130 w 128577"/>
              <a:gd name="connsiteY10" fmla="*/ 95991 h 116000"/>
              <a:gd name="connsiteX11" fmla="*/ 107054 w 128577"/>
              <a:gd name="connsiteY11" fmla="*/ 98215 h 116000"/>
              <a:gd name="connsiteX12" fmla="*/ 108973 w 128577"/>
              <a:gd name="connsiteY12" fmla="*/ 99204 h 116000"/>
              <a:gd name="connsiteX13" fmla="*/ 111581 w 128577"/>
              <a:gd name="connsiteY13" fmla="*/ 98215 h 116000"/>
              <a:gd name="connsiteX14" fmla="*/ 120374 w 128577"/>
              <a:gd name="connsiteY14" fmla="*/ 88174 h 116000"/>
              <a:gd name="connsiteX15" fmla="*/ 123959 w 128577"/>
              <a:gd name="connsiteY15" fmla="*/ 83046 h 116000"/>
              <a:gd name="connsiteX16" fmla="*/ 128577 w 128577"/>
              <a:gd name="connsiteY16" fmla="*/ 85856 h 116000"/>
              <a:gd name="connsiteX17" fmla="*/ 89955 w 128577"/>
              <a:gd name="connsiteY17" fmla="*/ 116000 h 116000"/>
              <a:gd name="connsiteX18" fmla="*/ 77838 w 128577"/>
              <a:gd name="connsiteY18" fmla="*/ 112092 h 116000"/>
              <a:gd name="connsiteX19" fmla="*/ 73464 w 128577"/>
              <a:gd name="connsiteY19" fmla="*/ 102323 h 116000"/>
              <a:gd name="connsiteX20" fmla="*/ 76690 w 128577"/>
              <a:gd name="connsiteY20" fmla="*/ 86897 h 116000"/>
              <a:gd name="connsiteX21" fmla="*/ 93471 w 128577"/>
              <a:gd name="connsiteY21" fmla="*/ 34180 h 116000"/>
              <a:gd name="connsiteX22" fmla="*/ 95212 w 128577"/>
              <a:gd name="connsiteY22" fmla="*/ 26527 h 116000"/>
              <a:gd name="connsiteX23" fmla="*/ 94001 w 128577"/>
              <a:gd name="connsiteY23" fmla="*/ 24118 h 116000"/>
              <a:gd name="connsiteX24" fmla="*/ 91182 w 128577"/>
              <a:gd name="connsiteY24" fmla="*/ 23068 h 116000"/>
              <a:gd name="connsiteX25" fmla="*/ 78821 w 128577"/>
              <a:gd name="connsiteY25" fmla="*/ 29494 h 116000"/>
              <a:gd name="connsiteX26" fmla="*/ 42953 w 128577"/>
              <a:gd name="connsiteY26" fmla="*/ 78061 h 116000"/>
              <a:gd name="connsiteX27" fmla="*/ 32251 w 128577"/>
              <a:gd name="connsiteY27" fmla="*/ 114682 h 116000"/>
              <a:gd name="connsiteX28" fmla="*/ 0 w 128577"/>
              <a:gd name="connsiteY28" fmla="*/ 114682 h 116000"/>
              <a:gd name="connsiteX29" fmla="*/ 23431 w 128577"/>
              <a:gd name="connsiteY29" fmla="*/ 35261 h 116000"/>
              <a:gd name="connsiteX30" fmla="*/ 27502 w 128577"/>
              <a:gd name="connsiteY30" fmla="*/ 18516 h 116000"/>
              <a:gd name="connsiteX31" fmla="*/ 26379 w 128577"/>
              <a:gd name="connsiteY31" fmla="*/ 14937 h 116000"/>
              <a:gd name="connsiteX32" fmla="*/ 22729 w 128577"/>
              <a:gd name="connsiteY32" fmla="*/ 12677 h 116000"/>
              <a:gd name="connsiteX33" fmla="*/ 13195 w 128577"/>
              <a:gd name="connsiteY33" fmla="*/ 11864 h 116000"/>
              <a:gd name="connsiteX34" fmla="*/ 14512 w 128577"/>
              <a:gd name="connsiteY34" fmla="*/ 7250 h 116000"/>
              <a:gd name="connsiteX35" fmla="*/ 57928 w 128577"/>
              <a:gd name="connsiteY35" fmla="*/ 0 h 11600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  <a:cxn ang="34">
                <a:pos x="connsiteX34" y="connsiteY34"/>
              </a:cxn>
              <a:cxn ang="35">
                <a:pos x="connsiteX35" y="connsiteY35"/>
              </a:cxn>
            </a:cxnLst>
            <a:rect l="l" t="t" r="r" b="b"/>
            <a:pathLst>
              <a:path w="128577" h="116000">
                <a:moveTo>
                  <a:pt x="57928" y="0"/>
                </a:moveTo>
                <a:lnTo>
                  <a:pt x="65783" y="0"/>
                </a:lnTo>
                <a:lnTo>
                  <a:pt x="50147" y="53078"/>
                </a:lnTo>
                <a:cubicBezTo>
                  <a:pt x="61107" y="37569"/>
                  <a:pt x="69305" y="26967"/>
                  <a:pt x="74739" y="21276"/>
                </a:cubicBezTo>
                <a:cubicBezTo>
                  <a:pt x="82720" y="13030"/>
                  <a:pt x="89599" y="7422"/>
                  <a:pt x="95386" y="4453"/>
                </a:cubicBezTo>
                <a:cubicBezTo>
                  <a:pt x="101174" y="1484"/>
                  <a:pt x="106610" y="0"/>
                  <a:pt x="111692" y="0"/>
                </a:cubicBezTo>
                <a:cubicBezTo>
                  <a:pt x="116251" y="0"/>
                  <a:pt x="120148" y="1732"/>
                  <a:pt x="123393" y="5195"/>
                </a:cubicBezTo>
                <a:cubicBezTo>
                  <a:pt x="126636" y="8658"/>
                  <a:pt x="128257" y="13181"/>
                  <a:pt x="128257" y="18764"/>
                </a:cubicBezTo>
                <a:cubicBezTo>
                  <a:pt x="128257" y="23294"/>
                  <a:pt x="127203" y="28800"/>
                  <a:pt x="125092" y="35281"/>
                </a:cubicBezTo>
                <a:lnTo>
                  <a:pt x="108229" y="87124"/>
                </a:lnTo>
                <a:cubicBezTo>
                  <a:pt x="106828" y="91662"/>
                  <a:pt x="106130" y="94618"/>
                  <a:pt x="106130" y="95991"/>
                </a:cubicBezTo>
                <a:cubicBezTo>
                  <a:pt x="106130" y="96814"/>
                  <a:pt x="106436" y="97556"/>
                  <a:pt x="107054" y="98215"/>
                </a:cubicBezTo>
                <a:cubicBezTo>
                  <a:pt x="107673" y="98874"/>
                  <a:pt x="108313" y="99204"/>
                  <a:pt x="108973" y="99204"/>
                </a:cubicBezTo>
                <a:cubicBezTo>
                  <a:pt x="109797" y="99204"/>
                  <a:pt x="110666" y="98874"/>
                  <a:pt x="111581" y="98215"/>
                </a:cubicBezTo>
                <a:cubicBezTo>
                  <a:pt x="114467" y="95840"/>
                  <a:pt x="117399" y="92492"/>
                  <a:pt x="120374" y="88174"/>
                </a:cubicBezTo>
                <a:cubicBezTo>
                  <a:pt x="121115" y="87035"/>
                  <a:pt x="122311" y="85324"/>
                  <a:pt x="123959" y="83046"/>
                </a:cubicBezTo>
                <a:lnTo>
                  <a:pt x="128577" y="85856"/>
                </a:lnTo>
                <a:cubicBezTo>
                  <a:pt x="116330" y="105952"/>
                  <a:pt x="103459" y="116000"/>
                  <a:pt x="89955" y="116000"/>
                </a:cubicBezTo>
                <a:cubicBezTo>
                  <a:pt x="84795" y="116000"/>
                  <a:pt x="80755" y="114697"/>
                  <a:pt x="77838" y="112092"/>
                </a:cubicBezTo>
                <a:cubicBezTo>
                  <a:pt x="74921" y="109486"/>
                  <a:pt x="73464" y="106230"/>
                  <a:pt x="73464" y="102323"/>
                </a:cubicBezTo>
                <a:cubicBezTo>
                  <a:pt x="73464" y="98870"/>
                  <a:pt x="74538" y="93728"/>
                  <a:pt x="76690" y="86897"/>
                </a:cubicBezTo>
                <a:lnTo>
                  <a:pt x="93471" y="34180"/>
                </a:lnTo>
                <a:cubicBezTo>
                  <a:pt x="94631" y="30720"/>
                  <a:pt x="95212" y="28168"/>
                  <a:pt x="95212" y="26527"/>
                </a:cubicBezTo>
                <a:cubicBezTo>
                  <a:pt x="95212" y="25622"/>
                  <a:pt x="94809" y="24819"/>
                  <a:pt x="94001" y="24118"/>
                </a:cubicBezTo>
                <a:cubicBezTo>
                  <a:pt x="93192" y="23418"/>
                  <a:pt x="92252" y="23068"/>
                  <a:pt x="91182" y="23068"/>
                </a:cubicBezTo>
                <a:cubicBezTo>
                  <a:pt x="87782" y="23068"/>
                  <a:pt x="83661" y="25210"/>
                  <a:pt x="78821" y="29494"/>
                </a:cubicBezTo>
                <a:cubicBezTo>
                  <a:pt x="66461" y="40369"/>
                  <a:pt x="54504" y="56559"/>
                  <a:pt x="42953" y="78061"/>
                </a:cubicBezTo>
                <a:lnTo>
                  <a:pt x="32251" y="114682"/>
                </a:lnTo>
                <a:lnTo>
                  <a:pt x="0" y="114682"/>
                </a:lnTo>
                <a:lnTo>
                  <a:pt x="23431" y="35261"/>
                </a:lnTo>
                <a:cubicBezTo>
                  <a:pt x="25670" y="27442"/>
                  <a:pt x="27029" y="21859"/>
                  <a:pt x="27502" y="18516"/>
                </a:cubicBezTo>
                <a:cubicBezTo>
                  <a:pt x="27502" y="17094"/>
                  <a:pt x="27127" y="15901"/>
                  <a:pt x="26379" y="14937"/>
                </a:cubicBezTo>
                <a:cubicBezTo>
                  <a:pt x="25628" y="13972"/>
                  <a:pt x="24410" y="13219"/>
                  <a:pt x="22729" y="12677"/>
                </a:cubicBezTo>
                <a:cubicBezTo>
                  <a:pt x="21046" y="12134"/>
                  <a:pt x="17867" y="11864"/>
                  <a:pt x="13195" y="11864"/>
                </a:cubicBezTo>
                <a:lnTo>
                  <a:pt x="14512" y="7250"/>
                </a:lnTo>
                <a:lnTo>
                  <a:pt x="57928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6" name="Freeform 3"/>
          <p:cNvSpPr/>
          <p:nvPr/>
        </p:nvSpPr>
        <p:spPr>
          <a:xfrm>
            <a:off x="2029799" y="2581919"/>
            <a:ext cx="179516" cy="168069"/>
          </a:xfrm>
          <a:custGeom>
            <a:avLst/>
            <a:gdLst>
              <a:gd name="connsiteX0" fmla="*/ 118115 w 179516"/>
              <a:gd name="connsiteY0" fmla="*/ 9228 h 168069"/>
              <a:gd name="connsiteX1" fmla="*/ 102189 w 179516"/>
              <a:gd name="connsiteY1" fmla="*/ 9228 h 168069"/>
              <a:gd name="connsiteX2" fmla="*/ 83646 w 179516"/>
              <a:gd name="connsiteY2" fmla="*/ 74478 h 168069"/>
              <a:gd name="connsiteX3" fmla="*/ 89315 w 179516"/>
              <a:gd name="connsiteY3" fmla="*/ 74478 h 168069"/>
              <a:gd name="connsiteX4" fmla="*/ 122052 w 179516"/>
              <a:gd name="connsiteY4" fmla="*/ 68525 h 168069"/>
              <a:gd name="connsiteX5" fmla="*/ 139503 w 179516"/>
              <a:gd name="connsiteY5" fmla="*/ 47456 h 168069"/>
              <a:gd name="connsiteX6" fmla="*/ 144121 w 179516"/>
              <a:gd name="connsiteY6" fmla="*/ 47456 h 168069"/>
              <a:gd name="connsiteX7" fmla="*/ 125340 w 179516"/>
              <a:gd name="connsiteY7" fmla="*/ 112047 h 168069"/>
              <a:gd name="connsiteX8" fmla="*/ 120722 w 179516"/>
              <a:gd name="connsiteY8" fmla="*/ 112047 h 168069"/>
              <a:gd name="connsiteX9" fmla="*/ 121836 w 179516"/>
              <a:gd name="connsiteY9" fmla="*/ 101717 h 168069"/>
              <a:gd name="connsiteX10" fmla="*/ 117877 w 179516"/>
              <a:gd name="connsiteY10" fmla="*/ 90914 h 168069"/>
              <a:gd name="connsiteX11" fmla="*/ 107600 w 179516"/>
              <a:gd name="connsiteY11" fmla="*/ 84911 h 168069"/>
              <a:gd name="connsiteX12" fmla="*/ 90469 w 179516"/>
              <a:gd name="connsiteY12" fmla="*/ 83705 h 168069"/>
              <a:gd name="connsiteX13" fmla="*/ 80996 w 179516"/>
              <a:gd name="connsiteY13" fmla="*/ 83705 h 168069"/>
              <a:gd name="connsiteX14" fmla="*/ 64814 w 179516"/>
              <a:gd name="connsiteY14" fmla="*/ 139594 h 168069"/>
              <a:gd name="connsiteX15" fmla="*/ 62711 w 179516"/>
              <a:gd name="connsiteY15" fmla="*/ 150521 h 168069"/>
              <a:gd name="connsiteX16" fmla="*/ 65443 w 179516"/>
              <a:gd name="connsiteY16" fmla="*/ 155063 h 168069"/>
              <a:gd name="connsiteX17" fmla="*/ 80533 w 179516"/>
              <a:gd name="connsiteY17" fmla="*/ 157524 h 168069"/>
              <a:gd name="connsiteX18" fmla="*/ 120712 w 179516"/>
              <a:gd name="connsiteY18" fmla="*/ 148688 h 168069"/>
              <a:gd name="connsiteX19" fmla="*/ 155026 w 179516"/>
              <a:gd name="connsiteY19" fmla="*/ 121932 h 168069"/>
              <a:gd name="connsiteX20" fmla="*/ 159644 w 179516"/>
              <a:gd name="connsiteY20" fmla="*/ 121932 h 168069"/>
              <a:gd name="connsiteX21" fmla="*/ 143151 w 179516"/>
              <a:gd name="connsiteY21" fmla="*/ 168069 h 168069"/>
              <a:gd name="connsiteX22" fmla="*/ 0 w 179516"/>
              <a:gd name="connsiteY22" fmla="*/ 168069 h 168069"/>
              <a:gd name="connsiteX23" fmla="*/ 1319 w 179516"/>
              <a:gd name="connsiteY23" fmla="*/ 163456 h 168069"/>
              <a:gd name="connsiteX24" fmla="*/ 18600 w 179516"/>
              <a:gd name="connsiteY24" fmla="*/ 158703 h 168069"/>
              <a:gd name="connsiteX25" fmla="*/ 28459 w 179516"/>
              <a:gd name="connsiteY25" fmla="*/ 137792 h 168069"/>
              <a:gd name="connsiteX26" fmla="*/ 59381 w 179516"/>
              <a:gd name="connsiteY26" fmla="*/ 29536 h 168069"/>
              <a:gd name="connsiteX27" fmla="*/ 61979 w 179516"/>
              <a:gd name="connsiteY27" fmla="*/ 15283 h 168069"/>
              <a:gd name="connsiteX28" fmla="*/ 58567 w 179516"/>
              <a:gd name="connsiteY28" fmla="*/ 8022 h 168069"/>
              <a:gd name="connsiteX29" fmla="*/ 42878 w 179516"/>
              <a:gd name="connsiteY29" fmla="*/ 4614 h 168069"/>
              <a:gd name="connsiteX30" fmla="*/ 44198 w 179516"/>
              <a:gd name="connsiteY30" fmla="*/ 0 h 168069"/>
              <a:gd name="connsiteX31" fmla="*/ 179516 w 179516"/>
              <a:gd name="connsiteY31" fmla="*/ 0 h 168069"/>
              <a:gd name="connsiteX32" fmla="*/ 168879 w 179516"/>
              <a:gd name="connsiteY32" fmla="*/ 42183 h 168069"/>
              <a:gd name="connsiteX33" fmla="*/ 164261 w 179516"/>
              <a:gd name="connsiteY33" fmla="*/ 42183 h 168069"/>
              <a:gd name="connsiteX34" fmla="*/ 160375 w 179516"/>
              <a:gd name="connsiteY34" fmla="*/ 24582 h 168069"/>
              <a:gd name="connsiteX35" fmla="*/ 146393 w 179516"/>
              <a:gd name="connsiteY35" fmla="*/ 12909 h 168069"/>
              <a:gd name="connsiteX36" fmla="*/ 118115 w 179516"/>
              <a:gd name="connsiteY36" fmla="*/ 9228 h 16806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  <a:cxn ang="34">
                <a:pos x="connsiteX34" y="connsiteY34"/>
              </a:cxn>
              <a:cxn ang="35">
                <a:pos x="connsiteX35" y="connsiteY35"/>
              </a:cxn>
              <a:cxn ang="36">
                <a:pos x="connsiteX36" y="connsiteY36"/>
              </a:cxn>
            </a:cxnLst>
            <a:rect l="l" t="t" r="r" b="b"/>
            <a:pathLst>
              <a:path w="179516" h="168069">
                <a:moveTo>
                  <a:pt x="118115" y="9228"/>
                </a:moveTo>
                <a:lnTo>
                  <a:pt x="102189" y="9228"/>
                </a:lnTo>
                <a:lnTo>
                  <a:pt x="83646" y="74478"/>
                </a:lnTo>
                <a:lnTo>
                  <a:pt x="89315" y="74478"/>
                </a:lnTo>
                <a:cubicBezTo>
                  <a:pt x="104274" y="74478"/>
                  <a:pt x="115186" y="72494"/>
                  <a:pt x="122052" y="68525"/>
                </a:cubicBezTo>
                <a:cubicBezTo>
                  <a:pt x="128916" y="64558"/>
                  <a:pt x="134732" y="57533"/>
                  <a:pt x="139503" y="47456"/>
                </a:cubicBezTo>
                <a:lnTo>
                  <a:pt x="144121" y="47456"/>
                </a:lnTo>
                <a:lnTo>
                  <a:pt x="125340" y="112047"/>
                </a:lnTo>
                <a:lnTo>
                  <a:pt x="120722" y="112047"/>
                </a:lnTo>
                <a:cubicBezTo>
                  <a:pt x="121464" y="107803"/>
                  <a:pt x="121836" y="104361"/>
                  <a:pt x="121836" y="101717"/>
                </a:cubicBezTo>
                <a:cubicBezTo>
                  <a:pt x="121836" y="97316"/>
                  <a:pt x="120516" y="93715"/>
                  <a:pt x="117877" y="90914"/>
                </a:cubicBezTo>
                <a:cubicBezTo>
                  <a:pt x="115238" y="88114"/>
                  <a:pt x="111813" y="86111"/>
                  <a:pt x="107600" y="84911"/>
                </a:cubicBezTo>
                <a:cubicBezTo>
                  <a:pt x="104846" y="84107"/>
                  <a:pt x="99134" y="83705"/>
                  <a:pt x="90469" y="83705"/>
                </a:cubicBezTo>
                <a:lnTo>
                  <a:pt x="80996" y="83705"/>
                </a:lnTo>
                <a:lnTo>
                  <a:pt x="64814" y="139594"/>
                </a:lnTo>
                <a:cubicBezTo>
                  <a:pt x="63412" y="144504"/>
                  <a:pt x="62711" y="148145"/>
                  <a:pt x="62711" y="150521"/>
                </a:cubicBezTo>
                <a:cubicBezTo>
                  <a:pt x="62711" y="152402"/>
                  <a:pt x="63621" y="153916"/>
                  <a:pt x="65443" y="155063"/>
                </a:cubicBezTo>
                <a:cubicBezTo>
                  <a:pt x="68102" y="156704"/>
                  <a:pt x="73131" y="157524"/>
                  <a:pt x="80533" y="157524"/>
                </a:cubicBezTo>
                <a:cubicBezTo>
                  <a:pt x="94757" y="157524"/>
                  <a:pt x="108150" y="154579"/>
                  <a:pt x="120712" y="148688"/>
                </a:cubicBezTo>
                <a:cubicBezTo>
                  <a:pt x="133273" y="142797"/>
                  <a:pt x="144711" y="133879"/>
                  <a:pt x="155026" y="121932"/>
                </a:cubicBezTo>
                <a:lnTo>
                  <a:pt x="159644" y="121932"/>
                </a:lnTo>
                <a:lnTo>
                  <a:pt x="143151" y="168069"/>
                </a:lnTo>
                <a:lnTo>
                  <a:pt x="0" y="168069"/>
                </a:lnTo>
                <a:lnTo>
                  <a:pt x="1319" y="163456"/>
                </a:lnTo>
                <a:cubicBezTo>
                  <a:pt x="9207" y="163456"/>
                  <a:pt x="14968" y="161871"/>
                  <a:pt x="18600" y="158703"/>
                </a:cubicBezTo>
                <a:cubicBezTo>
                  <a:pt x="22231" y="155534"/>
                  <a:pt x="25518" y="148564"/>
                  <a:pt x="28459" y="137792"/>
                </a:cubicBezTo>
                <a:lnTo>
                  <a:pt x="59381" y="29536"/>
                </a:lnTo>
                <a:cubicBezTo>
                  <a:pt x="61113" y="23501"/>
                  <a:pt x="61979" y="18750"/>
                  <a:pt x="61979" y="15283"/>
                </a:cubicBezTo>
                <a:cubicBezTo>
                  <a:pt x="61979" y="12138"/>
                  <a:pt x="60841" y="9718"/>
                  <a:pt x="58567" y="8022"/>
                </a:cubicBezTo>
                <a:cubicBezTo>
                  <a:pt x="56292" y="6327"/>
                  <a:pt x="51064" y="5190"/>
                  <a:pt x="42878" y="4614"/>
                </a:cubicBezTo>
                <a:lnTo>
                  <a:pt x="44198" y="0"/>
                </a:lnTo>
                <a:lnTo>
                  <a:pt x="179516" y="0"/>
                </a:lnTo>
                <a:lnTo>
                  <a:pt x="168879" y="42183"/>
                </a:lnTo>
                <a:lnTo>
                  <a:pt x="164261" y="42183"/>
                </a:lnTo>
                <a:cubicBezTo>
                  <a:pt x="163925" y="33862"/>
                  <a:pt x="162629" y="27994"/>
                  <a:pt x="160375" y="24582"/>
                </a:cubicBezTo>
                <a:cubicBezTo>
                  <a:pt x="156864" y="19255"/>
                  <a:pt x="152203" y="15363"/>
                  <a:pt x="146393" y="12909"/>
                </a:cubicBezTo>
                <a:cubicBezTo>
                  <a:pt x="140582" y="10454"/>
                  <a:pt x="131156" y="9228"/>
                  <a:pt x="118115" y="9228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7" name="Freeform 3"/>
          <p:cNvSpPr/>
          <p:nvPr/>
        </p:nvSpPr>
        <p:spPr>
          <a:xfrm>
            <a:off x="624666" y="2577966"/>
            <a:ext cx="165581" cy="175977"/>
          </a:xfrm>
          <a:custGeom>
            <a:avLst/>
            <a:gdLst>
              <a:gd name="connsiteX0" fmla="*/ 160963 w 165581"/>
              <a:gd name="connsiteY0" fmla="*/ 0 h 175977"/>
              <a:gd name="connsiteX1" fmla="*/ 165581 w 165581"/>
              <a:gd name="connsiteY1" fmla="*/ 0 h 175977"/>
              <a:gd name="connsiteX2" fmla="*/ 153047 w 165581"/>
              <a:gd name="connsiteY2" fmla="*/ 53385 h 175977"/>
              <a:gd name="connsiteX3" fmla="*/ 148429 w 165581"/>
              <a:gd name="connsiteY3" fmla="*/ 53385 h 175977"/>
              <a:gd name="connsiteX4" fmla="*/ 137704 w 165581"/>
              <a:gd name="connsiteY4" fmla="*/ 20669 h 175977"/>
              <a:gd name="connsiteX5" fmla="*/ 111982 w 165581"/>
              <a:gd name="connsiteY5" fmla="*/ 9885 h 175977"/>
              <a:gd name="connsiteX6" fmla="*/ 77890 w 165581"/>
              <a:gd name="connsiteY6" fmla="*/ 24534 h 175977"/>
              <a:gd name="connsiteX7" fmla="*/ 49126 w 165581"/>
              <a:gd name="connsiteY7" fmla="*/ 69358 h 175977"/>
              <a:gd name="connsiteX8" fmla="*/ 39582 w 165581"/>
              <a:gd name="connsiteY8" fmla="*/ 117649 h 175977"/>
              <a:gd name="connsiteX9" fmla="*/ 50027 w 165581"/>
              <a:gd name="connsiteY9" fmla="*/ 150241 h 175977"/>
              <a:gd name="connsiteX10" fmla="*/ 78647 w 165581"/>
              <a:gd name="connsiteY10" fmla="*/ 161477 h 175977"/>
              <a:gd name="connsiteX11" fmla="*/ 105483 w 165581"/>
              <a:gd name="connsiteY11" fmla="*/ 155123 h 175977"/>
              <a:gd name="connsiteX12" fmla="*/ 129959 w 165581"/>
              <a:gd name="connsiteY12" fmla="*/ 134454 h 175977"/>
              <a:gd name="connsiteX13" fmla="*/ 135896 w 165581"/>
              <a:gd name="connsiteY13" fmla="*/ 134454 h 175977"/>
              <a:gd name="connsiteX14" fmla="*/ 105060 w 165581"/>
              <a:gd name="connsiteY14" fmla="*/ 166708 h 175977"/>
              <a:gd name="connsiteX15" fmla="*/ 66958 w 165581"/>
              <a:gd name="connsiteY15" fmla="*/ 175977 h 175977"/>
              <a:gd name="connsiteX16" fmla="*/ 18404 w 165581"/>
              <a:gd name="connsiteY16" fmla="*/ 157548 h 175977"/>
              <a:gd name="connsiteX17" fmla="*/ 0 w 165581"/>
              <a:gd name="connsiteY17" fmla="*/ 109461 h 175977"/>
              <a:gd name="connsiteX18" fmla="*/ 14678 w 165581"/>
              <a:gd name="connsiteY18" fmla="*/ 56403 h 175977"/>
              <a:gd name="connsiteX19" fmla="*/ 56923 w 165581"/>
              <a:gd name="connsiteY19" fmla="*/ 15575 h 175977"/>
              <a:gd name="connsiteX20" fmla="*/ 111744 w 165581"/>
              <a:gd name="connsiteY20" fmla="*/ 0 h 175977"/>
              <a:gd name="connsiteX21" fmla="*/ 137524 w 165581"/>
              <a:gd name="connsiteY21" fmla="*/ 4335 h 175977"/>
              <a:gd name="connsiteX22" fmla="*/ 148502 w 165581"/>
              <a:gd name="connsiteY22" fmla="*/ 6507 h 175977"/>
              <a:gd name="connsiteX23" fmla="*/ 160963 w 165581"/>
              <a:gd name="connsiteY23" fmla="*/ 0 h 175977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</a:cxnLst>
            <a:rect l="l" t="t" r="r" b="b"/>
            <a:pathLst>
              <a:path w="165581" h="175977">
                <a:moveTo>
                  <a:pt x="160963" y="0"/>
                </a:moveTo>
                <a:lnTo>
                  <a:pt x="165581" y="0"/>
                </a:lnTo>
                <a:lnTo>
                  <a:pt x="153047" y="53385"/>
                </a:lnTo>
                <a:lnTo>
                  <a:pt x="148429" y="53385"/>
                </a:lnTo>
                <a:cubicBezTo>
                  <a:pt x="147853" y="38762"/>
                  <a:pt x="144277" y="27856"/>
                  <a:pt x="137704" y="20669"/>
                </a:cubicBezTo>
                <a:cubicBezTo>
                  <a:pt x="131132" y="13479"/>
                  <a:pt x="122557" y="9885"/>
                  <a:pt x="111982" y="9885"/>
                </a:cubicBezTo>
                <a:cubicBezTo>
                  <a:pt x="100575" y="9885"/>
                  <a:pt x="89211" y="14768"/>
                  <a:pt x="77890" y="24534"/>
                </a:cubicBezTo>
                <a:cubicBezTo>
                  <a:pt x="66568" y="34301"/>
                  <a:pt x="56981" y="49242"/>
                  <a:pt x="49126" y="69358"/>
                </a:cubicBezTo>
                <a:cubicBezTo>
                  <a:pt x="42763" y="85663"/>
                  <a:pt x="39582" y="101761"/>
                  <a:pt x="39582" y="117649"/>
                </a:cubicBezTo>
                <a:cubicBezTo>
                  <a:pt x="39582" y="131886"/>
                  <a:pt x="43064" y="142751"/>
                  <a:pt x="50027" y="150241"/>
                </a:cubicBezTo>
                <a:cubicBezTo>
                  <a:pt x="56992" y="157732"/>
                  <a:pt x="66532" y="161477"/>
                  <a:pt x="78647" y="161477"/>
                </a:cubicBezTo>
                <a:cubicBezTo>
                  <a:pt x="88460" y="161477"/>
                  <a:pt x="97405" y="159359"/>
                  <a:pt x="105483" y="155123"/>
                </a:cubicBezTo>
                <a:cubicBezTo>
                  <a:pt x="113560" y="150887"/>
                  <a:pt x="121719" y="143997"/>
                  <a:pt x="129959" y="134454"/>
                </a:cubicBezTo>
                <a:lnTo>
                  <a:pt x="135896" y="134454"/>
                </a:lnTo>
                <a:cubicBezTo>
                  <a:pt x="125718" y="149778"/>
                  <a:pt x="115440" y="160530"/>
                  <a:pt x="105060" y="166708"/>
                </a:cubicBezTo>
                <a:cubicBezTo>
                  <a:pt x="94681" y="172888"/>
                  <a:pt x="81979" y="175977"/>
                  <a:pt x="66958" y="175977"/>
                </a:cubicBezTo>
                <a:cubicBezTo>
                  <a:pt x="46859" y="175977"/>
                  <a:pt x="30674" y="169834"/>
                  <a:pt x="18404" y="157548"/>
                </a:cubicBezTo>
                <a:cubicBezTo>
                  <a:pt x="6135" y="145262"/>
                  <a:pt x="0" y="129233"/>
                  <a:pt x="0" y="109461"/>
                </a:cubicBezTo>
                <a:cubicBezTo>
                  <a:pt x="0" y="90923"/>
                  <a:pt x="4893" y="73237"/>
                  <a:pt x="14678" y="56403"/>
                </a:cubicBezTo>
                <a:cubicBezTo>
                  <a:pt x="24464" y="39569"/>
                  <a:pt x="38545" y="25958"/>
                  <a:pt x="56923" y="15575"/>
                </a:cubicBezTo>
                <a:cubicBezTo>
                  <a:pt x="75301" y="5191"/>
                  <a:pt x="93576" y="0"/>
                  <a:pt x="111744" y="0"/>
                </a:cubicBezTo>
                <a:cubicBezTo>
                  <a:pt x="118658" y="0"/>
                  <a:pt x="127251" y="1445"/>
                  <a:pt x="137524" y="4335"/>
                </a:cubicBezTo>
                <a:cubicBezTo>
                  <a:pt x="142788" y="5783"/>
                  <a:pt x="146447" y="6507"/>
                  <a:pt x="148502" y="6507"/>
                </a:cubicBezTo>
                <a:cubicBezTo>
                  <a:pt x="152618" y="6507"/>
                  <a:pt x="156772" y="4338"/>
                  <a:pt x="160963" y="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8" name="Freeform 3"/>
          <p:cNvSpPr/>
          <p:nvPr/>
        </p:nvSpPr>
        <p:spPr>
          <a:xfrm>
            <a:off x="4124167" y="2732853"/>
            <a:ext cx="149184" cy="98205"/>
          </a:xfrm>
          <a:custGeom>
            <a:avLst/>
            <a:gdLst>
              <a:gd name="connsiteX0" fmla="*/ 26275 w 149184"/>
              <a:gd name="connsiteY0" fmla="*/ 0 h 98205"/>
              <a:gd name="connsiteX1" fmla="*/ 62063 w 149184"/>
              <a:gd name="connsiteY1" fmla="*/ 0 h 98205"/>
              <a:gd name="connsiteX2" fmla="*/ 68580 w 149184"/>
              <a:gd name="connsiteY2" fmla="*/ 65672 h 98205"/>
              <a:gd name="connsiteX3" fmla="*/ 114499 w 149184"/>
              <a:gd name="connsiteY3" fmla="*/ 0 h 98205"/>
              <a:gd name="connsiteX4" fmla="*/ 149184 w 149184"/>
              <a:gd name="connsiteY4" fmla="*/ 0 h 98205"/>
              <a:gd name="connsiteX5" fmla="*/ 148319 w 149184"/>
              <a:gd name="connsiteY5" fmla="*/ 2636 h 98205"/>
              <a:gd name="connsiteX6" fmla="*/ 137569 w 149184"/>
              <a:gd name="connsiteY6" fmla="*/ 5679 h 98205"/>
              <a:gd name="connsiteX7" fmla="*/ 131288 w 149184"/>
              <a:gd name="connsiteY7" fmla="*/ 17713 h 98205"/>
              <a:gd name="connsiteX8" fmla="*/ 113119 w 149184"/>
              <a:gd name="connsiteY8" fmla="*/ 80605 h 98205"/>
              <a:gd name="connsiteX9" fmla="*/ 111386 w 149184"/>
              <a:gd name="connsiteY9" fmla="*/ 89472 h 98205"/>
              <a:gd name="connsiteX10" fmla="*/ 113549 w 149184"/>
              <a:gd name="connsiteY10" fmla="*/ 93786 h 98205"/>
              <a:gd name="connsiteX11" fmla="*/ 122065 w 149184"/>
              <a:gd name="connsiteY11" fmla="*/ 95568 h 98205"/>
              <a:gd name="connsiteX12" fmla="*/ 121414 w 149184"/>
              <a:gd name="connsiteY12" fmla="*/ 98205 h 98205"/>
              <a:gd name="connsiteX13" fmla="*/ 72341 w 149184"/>
              <a:gd name="connsiteY13" fmla="*/ 98205 h 98205"/>
              <a:gd name="connsiteX14" fmla="*/ 73207 w 149184"/>
              <a:gd name="connsiteY14" fmla="*/ 95568 h 98205"/>
              <a:gd name="connsiteX15" fmla="*/ 84823 w 149184"/>
              <a:gd name="connsiteY15" fmla="*/ 92555 h 98205"/>
              <a:gd name="connsiteX16" fmla="*/ 91172 w 149184"/>
              <a:gd name="connsiteY16" fmla="*/ 80605 h 98205"/>
              <a:gd name="connsiteX17" fmla="*/ 109583 w 149184"/>
              <a:gd name="connsiteY17" fmla="*/ 16919 h 98205"/>
              <a:gd name="connsiteX18" fmla="*/ 52912 w 149184"/>
              <a:gd name="connsiteY18" fmla="*/ 98205 h 98205"/>
              <a:gd name="connsiteX19" fmla="*/ 50603 w 149184"/>
              <a:gd name="connsiteY19" fmla="*/ 98205 h 98205"/>
              <a:gd name="connsiteX20" fmla="*/ 42529 w 149184"/>
              <a:gd name="connsiteY20" fmla="*/ 15323 h 98205"/>
              <a:gd name="connsiteX21" fmla="*/ 23678 w 149184"/>
              <a:gd name="connsiteY21" fmla="*/ 80605 h 98205"/>
              <a:gd name="connsiteX22" fmla="*/ 22523 w 149184"/>
              <a:gd name="connsiteY22" fmla="*/ 87289 h 98205"/>
              <a:gd name="connsiteX23" fmla="*/ 25013 w 149184"/>
              <a:gd name="connsiteY23" fmla="*/ 93139 h 98205"/>
              <a:gd name="connsiteX24" fmla="*/ 33490 w 149184"/>
              <a:gd name="connsiteY24" fmla="*/ 95568 h 98205"/>
              <a:gd name="connsiteX25" fmla="*/ 32770 w 149184"/>
              <a:gd name="connsiteY25" fmla="*/ 98205 h 98205"/>
              <a:gd name="connsiteX26" fmla="*/ 0 w 149184"/>
              <a:gd name="connsiteY26" fmla="*/ 98205 h 98205"/>
              <a:gd name="connsiteX27" fmla="*/ 650 w 149184"/>
              <a:gd name="connsiteY27" fmla="*/ 95568 h 98205"/>
              <a:gd name="connsiteX28" fmla="*/ 9596 w 149184"/>
              <a:gd name="connsiteY28" fmla="*/ 93097 h 98205"/>
              <a:gd name="connsiteX29" fmla="*/ 17534 w 149184"/>
              <a:gd name="connsiteY29" fmla="*/ 80605 h 98205"/>
              <a:gd name="connsiteX30" fmla="*/ 38510 w 149184"/>
              <a:gd name="connsiteY30" fmla="*/ 8002 h 98205"/>
              <a:gd name="connsiteX31" fmla="*/ 33263 w 149184"/>
              <a:gd name="connsiteY31" fmla="*/ 3650 h 98205"/>
              <a:gd name="connsiteX32" fmla="*/ 25450 w 149184"/>
              <a:gd name="connsiteY32" fmla="*/ 2636 h 98205"/>
              <a:gd name="connsiteX33" fmla="*/ 26275 w 149184"/>
              <a:gd name="connsiteY33" fmla="*/ 0 h 9820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</a:cxnLst>
            <a:rect l="l" t="t" r="r" b="b"/>
            <a:pathLst>
              <a:path w="149184" h="98205">
                <a:moveTo>
                  <a:pt x="26275" y="0"/>
                </a:moveTo>
                <a:lnTo>
                  <a:pt x="62063" y="0"/>
                </a:lnTo>
                <a:lnTo>
                  <a:pt x="68580" y="65672"/>
                </a:lnTo>
                <a:lnTo>
                  <a:pt x="114499" y="0"/>
                </a:lnTo>
                <a:lnTo>
                  <a:pt x="149184" y="0"/>
                </a:lnTo>
                <a:lnTo>
                  <a:pt x="148319" y="2636"/>
                </a:lnTo>
                <a:cubicBezTo>
                  <a:pt x="143605" y="2636"/>
                  <a:pt x="140020" y="3650"/>
                  <a:pt x="137569" y="5679"/>
                </a:cubicBezTo>
                <a:cubicBezTo>
                  <a:pt x="135114" y="7708"/>
                  <a:pt x="133021" y="11719"/>
                  <a:pt x="131288" y="17713"/>
                </a:cubicBezTo>
                <a:lnTo>
                  <a:pt x="113119" y="80605"/>
                </a:lnTo>
                <a:cubicBezTo>
                  <a:pt x="111964" y="84574"/>
                  <a:pt x="111386" y="87529"/>
                  <a:pt x="111386" y="89472"/>
                </a:cubicBezTo>
                <a:cubicBezTo>
                  <a:pt x="111386" y="91258"/>
                  <a:pt x="112106" y="92695"/>
                  <a:pt x="113549" y="93786"/>
                </a:cubicBezTo>
                <a:cubicBezTo>
                  <a:pt x="114993" y="94879"/>
                  <a:pt x="117830" y="95473"/>
                  <a:pt x="122065" y="95568"/>
                </a:cubicBezTo>
                <a:lnTo>
                  <a:pt x="121414" y="98205"/>
                </a:lnTo>
                <a:lnTo>
                  <a:pt x="72341" y="98205"/>
                </a:lnTo>
                <a:lnTo>
                  <a:pt x="73207" y="95568"/>
                </a:lnTo>
                <a:cubicBezTo>
                  <a:pt x="78450" y="95568"/>
                  <a:pt x="82324" y="94565"/>
                  <a:pt x="84823" y="92555"/>
                </a:cubicBezTo>
                <a:cubicBezTo>
                  <a:pt x="87324" y="90548"/>
                  <a:pt x="89441" y="86564"/>
                  <a:pt x="91172" y="80605"/>
                </a:cubicBezTo>
                <a:lnTo>
                  <a:pt x="109583" y="16919"/>
                </a:lnTo>
                <a:lnTo>
                  <a:pt x="52912" y="98205"/>
                </a:lnTo>
                <a:lnTo>
                  <a:pt x="50603" y="98205"/>
                </a:lnTo>
                <a:lnTo>
                  <a:pt x="42529" y="15323"/>
                </a:lnTo>
                <a:lnTo>
                  <a:pt x="23678" y="80605"/>
                </a:lnTo>
                <a:cubicBezTo>
                  <a:pt x="22909" y="83270"/>
                  <a:pt x="22523" y="85497"/>
                  <a:pt x="22523" y="87289"/>
                </a:cubicBezTo>
                <a:cubicBezTo>
                  <a:pt x="22523" y="89712"/>
                  <a:pt x="23355" y="91662"/>
                  <a:pt x="25013" y="93139"/>
                </a:cubicBezTo>
                <a:cubicBezTo>
                  <a:pt x="26671" y="94614"/>
                  <a:pt x="29498" y="95425"/>
                  <a:pt x="33490" y="95568"/>
                </a:cubicBezTo>
                <a:lnTo>
                  <a:pt x="32770" y="98205"/>
                </a:lnTo>
                <a:lnTo>
                  <a:pt x="0" y="98205"/>
                </a:lnTo>
                <a:lnTo>
                  <a:pt x="650" y="95568"/>
                </a:lnTo>
                <a:cubicBezTo>
                  <a:pt x="4548" y="95425"/>
                  <a:pt x="7531" y="94600"/>
                  <a:pt x="9596" y="93097"/>
                </a:cubicBezTo>
                <a:cubicBezTo>
                  <a:pt x="13253" y="90385"/>
                  <a:pt x="15900" y="86221"/>
                  <a:pt x="17534" y="80605"/>
                </a:cubicBezTo>
                <a:lnTo>
                  <a:pt x="38510" y="8002"/>
                </a:lnTo>
                <a:cubicBezTo>
                  <a:pt x="36567" y="5777"/>
                  <a:pt x="34818" y="4326"/>
                  <a:pt x="33263" y="3650"/>
                </a:cubicBezTo>
                <a:cubicBezTo>
                  <a:pt x="31709" y="2974"/>
                  <a:pt x="29105" y="2636"/>
                  <a:pt x="25450" y="2636"/>
                </a:cubicBezTo>
                <a:lnTo>
                  <a:pt x="26275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9" name="Freeform 3"/>
          <p:cNvSpPr/>
          <p:nvPr/>
        </p:nvSpPr>
        <p:spPr>
          <a:xfrm>
            <a:off x="4128261" y="3229811"/>
            <a:ext cx="21111" cy="21090"/>
          </a:xfrm>
          <a:custGeom>
            <a:avLst/>
            <a:gdLst>
              <a:gd name="connsiteX0" fmla="*/ 10524 w 21111"/>
              <a:gd name="connsiteY0" fmla="*/ 0 h 21090"/>
              <a:gd name="connsiteX1" fmla="*/ 18047 w 21111"/>
              <a:gd name="connsiteY1" fmla="*/ 3084 h 21090"/>
              <a:gd name="connsiteX2" fmla="*/ 21111 w 21111"/>
              <a:gd name="connsiteY2" fmla="*/ 10546 h 21090"/>
              <a:gd name="connsiteX3" fmla="*/ 18013 w 21111"/>
              <a:gd name="connsiteY3" fmla="*/ 18006 h 21090"/>
              <a:gd name="connsiteX4" fmla="*/ 10524 w 21111"/>
              <a:gd name="connsiteY4" fmla="*/ 21090 h 21090"/>
              <a:gd name="connsiteX5" fmla="*/ 3097 w 21111"/>
              <a:gd name="connsiteY5" fmla="*/ 18006 h 21090"/>
              <a:gd name="connsiteX6" fmla="*/ 0 w 21111"/>
              <a:gd name="connsiteY6" fmla="*/ 10546 h 21090"/>
              <a:gd name="connsiteX7" fmla="*/ 3061 w 21111"/>
              <a:gd name="connsiteY7" fmla="*/ 3084 h 21090"/>
              <a:gd name="connsiteX8" fmla="*/ 10524 w 21111"/>
              <a:gd name="connsiteY8" fmla="*/ 0 h 2109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</a:cxnLst>
            <a:rect l="l" t="t" r="r" b="b"/>
            <a:pathLst>
              <a:path w="21111" h="21090">
                <a:moveTo>
                  <a:pt x="10524" y="0"/>
                </a:moveTo>
                <a:cubicBezTo>
                  <a:pt x="13499" y="0"/>
                  <a:pt x="16006" y="1028"/>
                  <a:pt x="18047" y="3084"/>
                </a:cubicBezTo>
                <a:cubicBezTo>
                  <a:pt x="20088" y="5141"/>
                  <a:pt x="21111" y="7627"/>
                  <a:pt x="21111" y="10546"/>
                </a:cubicBezTo>
                <a:cubicBezTo>
                  <a:pt x="21111" y="13463"/>
                  <a:pt x="20078" y="15949"/>
                  <a:pt x="18013" y="18006"/>
                </a:cubicBezTo>
                <a:cubicBezTo>
                  <a:pt x="15948" y="20062"/>
                  <a:pt x="13451" y="21090"/>
                  <a:pt x="10524" y="21090"/>
                </a:cubicBezTo>
                <a:cubicBezTo>
                  <a:pt x="7637" y="21090"/>
                  <a:pt x="5162" y="20062"/>
                  <a:pt x="3097" y="18006"/>
                </a:cubicBezTo>
                <a:cubicBezTo>
                  <a:pt x="1032" y="15949"/>
                  <a:pt x="0" y="13463"/>
                  <a:pt x="0" y="10546"/>
                </a:cubicBezTo>
                <a:cubicBezTo>
                  <a:pt x="0" y="7627"/>
                  <a:pt x="1020" y="5141"/>
                  <a:pt x="3061" y="3084"/>
                </a:cubicBezTo>
                <a:cubicBezTo>
                  <a:pt x="5102" y="1028"/>
                  <a:pt x="7589" y="0"/>
                  <a:pt x="10524" y="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0" name="Freeform 3"/>
          <p:cNvSpPr/>
          <p:nvPr/>
        </p:nvSpPr>
        <p:spPr>
          <a:xfrm>
            <a:off x="4107934" y="3263425"/>
            <a:ext cx="36427" cy="68546"/>
          </a:xfrm>
          <a:custGeom>
            <a:avLst/>
            <a:gdLst>
              <a:gd name="connsiteX0" fmla="*/ 31925 w 36427"/>
              <a:gd name="connsiteY0" fmla="*/ 0 h 68546"/>
              <a:gd name="connsiteX1" fmla="*/ 36427 w 36427"/>
              <a:gd name="connsiteY1" fmla="*/ 0 h 68546"/>
              <a:gd name="connsiteX2" fmla="*/ 20760 w 36427"/>
              <a:gd name="connsiteY2" fmla="*/ 50636 h 68546"/>
              <a:gd name="connsiteX3" fmla="*/ 19460 w 36427"/>
              <a:gd name="connsiteY3" fmla="*/ 56332 h 68546"/>
              <a:gd name="connsiteX4" fmla="*/ 20116 w 36427"/>
              <a:gd name="connsiteY4" fmla="*/ 57861 h 68546"/>
              <a:gd name="connsiteX5" fmla="*/ 21501 w 36427"/>
              <a:gd name="connsiteY5" fmla="*/ 58566 h 68546"/>
              <a:gd name="connsiteX6" fmla="*/ 23976 w 36427"/>
              <a:gd name="connsiteY6" fmla="*/ 57443 h 68546"/>
              <a:gd name="connsiteX7" fmla="*/ 31841 w 36427"/>
              <a:gd name="connsiteY7" fmla="*/ 47454 h 68546"/>
              <a:gd name="connsiteX8" fmla="*/ 33820 w 36427"/>
              <a:gd name="connsiteY8" fmla="*/ 48947 h 68546"/>
              <a:gd name="connsiteX9" fmla="*/ 10371 w 36427"/>
              <a:gd name="connsiteY9" fmla="*/ 68545 h 68546"/>
              <a:gd name="connsiteX10" fmla="*/ 2815 w 36427"/>
              <a:gd name="connsiteY10" fmla="*/ 65924 h 68546"/>
              <a:gd name="connsiteX11" fmla="*/ 0 w 36427"/>
              <a:gd name="connsiteY11" fmla="*/ 59287 h 68546"/>
              <a:gd name="connsiteX12" fmla="*/ 1362 w 36427"/>
              <a:gd name="connsiteY12" fmla="*/ 52593 h 68546"/>
              <a:gd name="connsiteX13" fmla="*/ 12471 w 36427"/>
              <a:gd name="connsiteY13" fmla="*/ 18567 h 68546"/>
              <a:gd name="connsiteX14" fmla="*/ 14070 w 36427"/>
              <a:gd name="connsiteY14" fmla="*/ 11163 h 68546"/>
              <a:gd name="connsiteX15" fmla="*/ 12607 w 36427"/>
              <a:gd name="connsiteY15" fmla="*/ 8387 h 68546"/>
              <a:gd name="connsiteX16" fmla="*/ 8587 w 36427"/>
              <a:gd name="connsiteY16" fmla="*/ 7177 h 68546"/>
              <a:gd name="connsiteX17" fmla="*/ 5812 w 36427"/>
              <a:gd name="connsiteY17" fmla="*/ 7249 h 68546"/>
              <a:gd name="connsiteX18" fmla="*/ 6474 w 36427"/>
              <a:gd name="connsiteY18" fmla="*/ 4612 h 68546"/>
              <a:gd name="connsiteX19" fmla="*/ 31925 w 36427"/>
              <a:gd name="connsiteY19" fmla="*/ 0 h 6854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</a:cxnLst>
            <a:rect l="l" t="t" r="r" b="b"/>
            <a:pathLst>
              <a:path w="36427" h="68546">
                <a:moveTo>
                  <a:pt x="31925" y="0"/>
                </a:moveTo>
                <a:lnTo>
                  <a:pt x="36427" y="0"/>
                </a:lnTo>
                <a:lnTo>
                  <a:pt x="20760" y="50636"/>
                </a:lnTo>
                <a:cubicBezTo>
                  <a:pt x="19894" y="53534"/>
                  <a:pt x="19460" y="55431"/>
                  <a:pt x="19460" y="56332"/>
                </a:cubicBezTo>
                <a:cubicBezTo>
                  <a:pt x="19460" y="56881"/>
                  <a:pt x="19678" y="57390"/>
                  <a:pt x="20116" y="57861"/>
                </a:cubicBezTo>
                <a:cubicBezTo>
                  <a:pt x="20551" y="58331"/>
                  <a:pt x="21014" y="58566"/>
                  <a:pt x="21501" y="58566"/>
                </a:cubicBezTo>
                <a:cubicBezTo>
                  <a:pt x="22328" y="58566"/>
                  <a:pt x="23152" y="58191"/>
                  <a:pt x="23976" y="57443"/>
                </a:cubicBezTo>
                <a:cubicBezTo>
                  <a:pt x="26160" y="55604"/>
                  <a:pt x="28781" y="52274"/>
                  <a:pt x="31841" y="47454"/>
                </a:cubicBezTo>
                <a:lnTo>
                  <a:pt x="33820" y="48947"/>
                </a:lnTo>
                <a:cubicBezTo>
                  <a:pt x="26465" y="62012"/>
                  <a:pt x="18650" y="68545"/>
                  <a:pt x="10371" y="68545"/>
                </a:cubicBezTo>
                <a:cubicBezTo>
                  <a:pt x="7211" y="68545"/>
                  <a:pt x="4690" y="67672"/>
                  <a:pt x="2815" y="65924"/>
                </a:cubicBezTo>
                <a:cubicBezTo>
                  <a:pt x="938" y="64177"/>
                  <a:pt x="0" y="61964"/>
                  <a:pt x="0" y="59287"/>
                </a:cubicBezTo>
                <a:cubicBezTo>
                  <a:pt x="0" y="57529"/>
                  <a:pt x="454" y="55298"/>
                  <a:pt x="1362" y="52593"/>
                </a:cubicBezTo>
                <a:lnTo>
                  <a:pt x="12471" y="18567"/>
                </a:lnTo>
                <a:cubicBezTo>
                  <a:pt x="13538" y="15292"/>
                  <a:pt x="14070" y="12824"/>
                  <a:pt x="14070" y="11163"/>
                </a:cubicBezTo>
                <a:cubicBezTo>
                  <a:pt x="14070" y="10119"/>
                  <a:pt x="13584" y="9194"/>
                  <a:pt x="12607" y="8387"/>
                </a:cubicBezTo>
                <a:cubicBezTo>
                  <a:pt x="11630" y="7580"/>
                  <a:pt x="10290" y="7177"/>
                  <a:pt x="8587" y="7177"/>
                </a:cubicBezTo>
                <a:cubicBezTo>
                  <a:pt x="7815" y="7177"/>
                  <a:pt x="6894" y="7201"/>
                  <a:pt x="5812" y="7249"/>
                </a:cubicBezTo>
                <a:lnTo>
                  <a:pt x="6474" y="4612"/>
                </a:lnTo>
                <a:lnTo>
                  <a:pt x="31925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1" name="Freeform 3"/>
          <p:cNvSpPr/>
          <p:nvPr/>
        </p:nvSpPr>
        <p:spPr>
          <a:xfrm>
            <a:off x="5729980" y="3051196"/>
            <a:ext cx="21108" cy="21090"/>
          </a:xfrm>
          <a:custGeom>
            <a:avLst/>
            <a:gdLst>
              <a:gd name="connsiteX0" fmla="*/ 10523 w 21108"/>
              <a:gd name="connsiteY0" fmla="*/ 0 h 21090"/>
              <a:gd name="connsiteX1" fmla="*/ 18048 w 21108"/>
              <a:gd name="connsiteY1" fmla="*/ 3085 h 21090"/>
              <a:gd name="connsiteX2" fmla="*/ 21108 w 21108"/>
              <a:gd name="connsiteY2" fmla="*/ 10546 h 21090"/>
              <a:gd name="connsiteX3" fmla="*/ 18013 w 21108"/>
              <a:gd name="connsiteY3" fmla="*/ 18007 h 21090"/>
              <a:gd name="connsiteX4" fmla="*/ 10523 w 21108"/>
              <a:gd name="connsiteY4" fmla="*/ 21090 h 21090"/>
              <a:gd name="connsiteX5" fmla="*/ 3097 w 21108"/>
              <a:gd name="connsiteY5" fmla="*/ 18007 h 21090"/>
              <a:gd name="connsiteX6" fmla="*/ 0 w 21108"/>
              <a:gd name="connsiteY6" fmla="*/ 10546 h 21090"/>
              <a:gd name="connsiteX7" fmla="*/ 3062 w 21108"/>
              <a:gd name="connsiteY7" fmla="*/ 3085 h 21090"/>
              <a:gd name="connsiteX8" fmla="*/ 10523 w 21108"/>
              <a:gd name="connsiteY8" fmla="*/ 0 h 2109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</a:cxnLst>
            <a:rect l="l" t="t" r="r" b="b"/>
            <a:pathLst>
              <a:path w="21108" h="21090">
                <a:moveTo>
                  <a:pt x="10523" y="0"/>
                </a:moveTo>
                <a:cubicBezTo>
                  <a:pt x="13500" y="0"/>
                  <a:pt x="16007" y="1029"/>
                  <a:pt x="18048" y="3085"/>
                </a:cubicBezTo>
                <a:cubicBezTo>
                  <a:pt x="20089" y="5141"/>
                  <a:pt x="21108" y="7627"/>
                  <a:pt x="21108" y="10546"/>
                </a:cubicBezTo>
                <a:cubicBezTo>
                  <a:pt x="21108" y="13463"/>
                  <a:pt x="20079" y="15951"/>
                  <a:pt x="18013" y="18007"/>
                </a:cubicBezTo>
                <a:cubicBezTo>
                  <a:pt x="15947" y="20063"/>
                  <a:pt x="13451" y="21090"/>
                  <a:pt x="10523" y="21090"/>
                </a:cubicBezTo>
                <a:cubicBezTo>
                  <a:pt x="7638" y="21090"/>
                  <a:pt x="5163" y="20063"/>
                  <a:pt x="3097" y="18007"/>
                </a:cubicBezTo>
                <a:cubicBezTo>
                  <a:pt x="1032" y="15951"/>
                  <a:pt x="0" y="13463"/>
                  <a:pt x="0" y="10546"/>
                </a:cubicBezTo>
                <a:cubicBezTo>
                  <a:pt x="0" y="7627"/>
                  <a:pt x="1021" y="5141"/>
                  <a:pt x="3062" y="3085"/>
                </a:cubicBezTo>
                <a:cubicBezTo>
                  <a:pt x="5100" y="1029"/>
                  <a:pt x="7589" y="0"/>
                  <a:pt x="10523" y="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2" name="Freeform 3"/>
          <p:cNvSpPr/>
          <p:nvPr/>
        </p:nvSpPr>
        <p:spPr>
          <a:xfrm>
            <a:off x="5709653" y="3084810"/>
            <a:ext cx="36428" cy="68545"/>
          </a:xfrm>
          <a:custGeom>
            <a:avLst/>
            <a:gdLst>
              <a:gd name="connsiteX0" fmla="*/ 31922 w 36428"/>
              <a:gd name="connsiteY0" fmla="*/ 0 h 68545"/>
              <a:gd name="connsiteX1" fmla="*/ 36428 w 36428"/>
              <a:gd name="connsiteY1" fmla="*/ 0 h 68545"/>
              <a:gd name="connsiteX2" fmla="*/ 20762 w 36428"/>
              <a:gd name="connsiteY2" fmla="*/ 50637 h 68545"/>
              <a:gd name="connsiteX3" fmla="*/ 19461 w 36428"/>
              <a:gd name="connsiteY3" fmla="*/ 56331 h 68545"/>
              <a:gd name="connsiteX4" fmla="*/ 20115 w 36428"/>
              <a:gd name="connsiteY4" fmla="*/ 57861 h 68545"/>
              <a:gd name="connsiteX5" fmla="*/ 21502 w 36428"/>
              <a:gd name="connsiteY5" fmla="*/ 58567 h 68545"/>
              <a:gd name="connsiteX6" fmla="*/ 23977 w 36428"/>
              <a:gd name="connsiteY6" fmla="*/ 57444 h 68545"/>
              <a:gd name="connsiteX7" fmla="*/ 31839 w 36428"/>
              <a:gd name="connsiteY7" fmla="*/ 47454 h 68545"/>
              <a:gd name="connsiteX8" fmla="*/ 33821 w 36428"/>
              <a:gd name="connsiteY8" fmla="*/ 48948 h 68545"/>
              <a:gd name="connsiteX9" fmla="*/ 10369 w 36428"/>
              <a:gd name="connsiteY9" fmla="*/ 68545 h 68545"/>
              <a:gd name="connsiteX10" fmla="*/ 2813 w 36428"/>
              <a:gd name="connsiteY10" fmla="*/ 65924 h 68545"/>
              <a:gd name="connsiteX11" fmla="*/ 0 w 36428"/>
              <a:gd name="connsiteY11" fmla="*/ 59287 h 68545"/>
              <a:gd name="connsiteX12" fmla="*/ 1360 w 36428"/>
              <a:gd name="connsiteY12" fmla="*/ 52593 h 68545"/>
              <a:gd name="connsiteX13" fmla="*/ 12472 w 36428"/>
              <a:gd name="connsiteY13" fmla="*/ 18567 h 68545"/>
              <a:gd name="connsiteX14" fmla="*/ 14072 w 36428"/>
              <a:gd name="connsiteY14" fmla="*/ 11163 h 68545"/>
              <a:gd name="connsiteX15" fmla="*/ 12608 w 36428"/>
              <a:gd name="connsiteY15" fmla="*/ 8387 h 68545"/>
              <a:gd name="connsiteX16" fmla="*/ 8585 w 36428"/>
              <a:gd name="connsiteY16" fmla="*/ 7177 h 68545"/>
              <a:gd name="connsiteX17" fmla="*/ 5814 w 36428"/>
              <a:gd name="connsiteY17" fmla="*/ 7250 h 68545"/>
              <a:gd name="connsiteX18" fmla="*/ 6474 w 36428"/>
              <a:gd name="connsiteY18" fmla="*/ 4613 h 68545"/>
              <a:gd name="connsiteX19" fmla="*/ 31922 w 36428"/>
              <a:gd name="connsiteY19" fmla="*/ 0 h 6854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</a:cxnLst>
            <a:rect l="l" t="t" r="r" b="b"/>
            <a:pathLst>
              <a:path w="36428" h="68545">
                <a:moveTo>
                  <a:pt x="31922" y="0"/>
                </a:moveTo>
                <a:lnTo>
                  <a:pt x="36428" y="0"/>
                </a:lnTo>
                <a:lnTo>
                  <a:pt x="20762" y="50637"/>
                </a:lnTo>
                <a:cubicBezTo>
                  <a:pt x="19895" y="53534"/>
                  <a:pt x="19461" y="55432"/>
                  <a:pt x="19461" y="56331"/>
                </a:cubicBezTo>
                <a:cubicBezTo>
                  <a:pt x="19461" y="56880"/>
                  <a:pt x="19680" y="57391"/>
                  <a:pt x="20115" y="57861"/>
                </a:cubicBezTo>
                <a:cubicBezTo>
                  <a:pt x="20552" y="58330"/>
                  <a:pt x="21014" y="58567"/>
                  <a:pt x="21502" y="58567"/>
                </a:cubicBezTo>
                <a:cubicBezTo>
                  <a:pt x="22326" y="58567"/>
                  <a:pt x="23151" y="58192"/>
                  <a:pt x="23977" y="57444"/>
                </a:cubicBezTo>
                <a:cubicBezTo>
                  <a:pt x="26161" y="55604"/>
                  <a:pt x="28783" y="52274"/>
                  <a:pt x="31839" y="47454"/>
                </a:cubicBezTo>
                <a:lnTo>
                  <a:pt x="33821" y="48948"/>
                </a:lnTo>
                <a:cubicBezTo>
                  <a:pt x="26466" y="62012"/>
                  <a:pt x="18651" y="68545"/>
                  <a:pt x="10369" y="68545"/>
                </a:cubicBezTo>
                <a:cubicBezTo>
                  <a:pt x="7208" y="68545"/>
                  <a:pt x="4691" y="67671"/>
                  <a:pt x="2813" y="65924"/>
                </a:cubicBezTo>
                <a:cubicBezTo>
                  <a:pt x="940" y="64178"/>
                  <a:pt x="0" y="61965"/>
                  <a:pt x="0" y="59287"/>
                </a:cubicBezTo>
                <a:cubicBezTo>
                  <a:pt x="0" y="57529"/>
                  <a:pt x="451" y="55298"/>
                  <a:pt x="1360" y="52593"/>
                </a:cubicBezTo>
                <a:lnTo>
                  <a:pt x="12472" y="18567"/>
                </a:lnTo>
                <a:cubicBezTo>
                  <a:pt x="13535" y="15293"/>
                  <a:pt x="14072" y="12824"/>
                  <a:pt x="14072" y="11163"/>
                </a:cubicBezTo>
                <a:cubicBezTo>
                  <a:pt x="14072" y="10119"/>
                  <a:pt x="13581" y="9194"/>
                  <a:pt x="12608" y="8387"/>
                </a:cubicBezTo>
                <a:cubicBezTo>
                  <a:pt x="11631" y="7580"/>
                  <a:pt x="10292" y="7177"/>
                  <a:pt x="8585" y="7177"/>
                </a:cubicBezTo>
                <a:cubicBezTo>
                  <a:pt x="7817" y="7177"/>
                  <a:pt x="6892" y="7201"/>
                  <a:pt x="5814" y="7250"/>
                </a:cubicBezTo>
                <a:lnTo>
                  <a:pt x="6474" y="4613"/>
                </a:lnTo>
                <a:lnTo>
                  <a:pt x="31922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3" name="Freeform 3"/>
          <p:cNvSpPr/>
          <p:nvPr/>
        </p:nvSpPr>
        <p:spPr>
          <a:xfrm>
            <a:off x="5258963" y="3051196"/>
            <a:ext cx="21112" cy="21090"/>
          </a:xfrm>
          <a:custGeom>
            <a:avLst/>
            <a:gdLst>
              <a:gd name="connsiteX0" fmla="*/ 10586 w 21112"/>
              <a:gd name="connsiteY0" fmla="*/ 0 h 21090"/>
              <a:gd name="connsiteX1" fmla="*/ 18055 w 21112"/>
              <a:gd name="connsiteY1" fmla="*/ 3090 h 21090"/>
              <a:gd name="connsiteX2" fmla="*/ 21112 w 21112"/>
              <a:gd name="connsiteY2" fmla="*/ 10576 h 21090"/>
              <a:gd name="connsiteX3" fmla="*/ 18017 w 21112"/>
              <a:gd name="connsiteY3" fmla="*/ 18002 h 21090"/>
              <a:gd name="connsiteX4" fmla="*/ 10586 w 21112"/>
              <a:gd name="connsiteY4" fmla="*/ 21090 h 21090"/>
              <a:gd name="connsiteX5" fmla="*/ 3093 w 21112"/>
              <a:gd name="connsiteY5" fmla="*/ 18002 h 21090"/>
              <a:gd name="connsiteX6" fmla="*/ 0 w 21112"/>
              <a:gd name="connsiteY6" fmla="*/ 10576 h 21090"/>
              <a:gd name="connsiteX7" fmla="*/ 3093 w 21112"/>
              <a:gd name="connsiteY7" fmla="*/ 3090 h 21090"/>
              <a:gd name="connsiteX8" fmla="*/ 10586 w 21112"/>
              <a:gd name="connsiteY8" fmla="*/ 0 h 2109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</a:cxnLst>
            <a:rect l="l" t="t" r="r" b="b"/>
            <a:pathLst>
              <a:path w="21112" h="21090">
                <a:moveTo>
                  <a:pt x="10586" y="0"/>
                </a:moveTo>
                <a:cubicBezTo>
                  <a:pt x="13529" y="0"/>
                  <a:pt x="16018" y="1030"/>
                  <a:pt x="18055" y="3090"/>
                </a:cubicBezTo>
                <a:cubicBezTo>
                  <a:pt x="20092" y="5150"/>
                  <a:pt x="21112" y="7645"/>
                  <a:pt x="21112" y="10576"/>
                </a:cubicBezTo>
                <a:cubicBezTo>
                  <a:pt x="21112" y="13467"/>
                  <a:pt x="20078" y="15942"/>
                  <a:pt x="18017" y="18002"/>
                </a:cubicBezTo>
                <a:cubicBezTo>
                  <a:pt x="15955" y="20061"/>
                  <a:pt x="13479" y="21090"/>
                  <a:pt x="10586" y="21090"/>
                </a:cubicBezTo>
                <a:cubicBezTo>
                  <a:pt x="7653" y="21090"/>
                  <a:pt x="5156" y="20061"/>
                  <a:pt x="3093" y="18002"/>
                </a:cubicBezTo>
                <a:cubicBezTo>
                  <a:pt x="1032" y="15942"/>
                  <a:pt x="0" y="13467"/>
                  <a:pt x="0" y="10576"/>
                </a:cubicBezTo>
                <a:cubicBezTo>
                  <a:pt x="0" y="7645"/>
                  <a:pt x="1032" y="5150"/>
                  <a:pt x="3093" y="3090"/>
                </a:cubicBezTo>
                <a:cubicBezTo>
                  <a:pt x="5156" y="1030"/>
                  <a:pt x="7653" y="0"/>
                  <a:pt x="10586" y="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4" name="Freeform 3"/>
          <p:cNvSpPr/>
          <p:nvPr/>
        </p:nvSpPr>
        <p:spPr>
          <a:xfrm>
            <a:off x="5211847" y="3084810"/>
            <a:ext cx="64775" cy="98205"/>
          </a:xfrm>
          <a:custGeom>
            <a:avLst/>
            <a:gdLst>
              <a:gd name="connsiteX0" fmla="*/ 60311 w 64775"/>
              <a:gd name="connsiteY0" fmla="*/ 0 h 98205"/>
              <a:gd name="connsiteX1" fmla="*/ 64775 w 64775"/>
              <a:gd name="connsiteY1" fmla="*/ 0 h 98205"/>
              <a:gd name="connsiteX2" fmla="*/ 48044 w 64775"/>
              <a:gd name="connsiteY2" fmla="*/ 56104 h 98205"/>
              <a:gd name="connsiteX3" fmla="*/ 36747 w 64775"/>
              <a:gd name="connsiteY3" fmla="*/ 83725 h 98205"/>
              <a:gd name="connsiteX4" fmla="*/ 25847 w 64775"/>
              <a:gd name="connsiteY4" fmla="*/ 94498 h 98205"/>
              <a:gd name="connsiteX5" fmla="*/ 11793 w 64775"/>
              <a:gd name="connsiteY5" fmla="*/ 98205 h 98205"/>
              <a:gd name="connsiteX6" fmla="*/ 2895 w 64775"/>
              <a:gd name="connsiteY6" fmla="*/ 95877 h 98205"/>
              <a:gd name="connsiteX7" fmla="*/ 0 w 64775"/>
              <a:gd name="connsiteY7" fmla="*/ 90594 h 98205"/>
              <a:gd name="connsiteX8" fmla="*/ 2479 w 64775"/>
              <a:gd name="connsiteY8" fmla="*/ 85337 h 98205"/>
              <a:gd name="connsiteX9" fmla="*/ 8803 w 64775"/>
              <a:gd name="connsiteY9" fmla="*/ 83045 h 98205"/>
              <a:gd name="connsiteX10" fmla="*/ 13472 w 64775"/>
              <a:gd name="connsiteY10" fmla="*/ 84487 h 98205"/>
              <a:gd name="connsiteX11" fmla="*/ 15172 w 64775"/>
              <a:gd name="connsiteY11" fmla="*/ 87947 h 98205"/>
              <a:gd name="connsiteX12" fmla="*/ 13772 w 64775"/>
              <a:gd name="connsiteY12" fmla="*/ 91840 h 98205"/>
              <a:gd name="connsiteX13" fmla="*/ 13194 w 64775"/>
              <a:gd name="connsiteY13" fmla="*/ 93045 h 98205"/>
              <a:gd name="connsiteX14" fmla="*/ 13528 w 64775"/>
              <a:gd name="connsiteY14" fmla="*/ 93884 h 98205"/>
              <a:gd name="connsiteX15" fmla="*/ 14668 w 64775"/>
              <a:gd name="connsiteY15" fmla="*/ 94250 h 98205"/>
              <a:gd name="connsiteX16" fmla="*/ 19338 w 64775"/>
              <a:gd name="connsiteY16" fmla="*/ 90769 h 98205"/>
              <a:gd name="connsiteX17" fmla="*/ 24396 w 64775"/>
              <a:gd name="connsiteY17" fmla="*/ 73488 h 98205"/>
              <a:gd name="connsiteX18" fmla="*/ 40818 w 64775"/>
              <a:gd name="connsiteY18" fmla="*/ 18650 h 98205"/>
              <a:gd name="connsiteX19" fmla="*/ 42591 w 64775"/>
              <a:gd name="connsiteY19" fmla="*/ 11235 h 98205"/>
              <a:gd name="connsiteX20" fmla="*/ 40926 w 64775"/>
              <a:gd name="connsiteY20" fmla="*/ 8496 h 98205"/>
              <a:gd name="connsiteX21" fmla="*/ 36552 w 64775"/>
              <a:gd name="connsiteY21" fmla="*/ 7177 h 98205"/>
              <a:gd name="connsiteX22" fmla="*/ 34580 w 64775"/>
              <a:gd name="connsiteY22" fmla="*/ 7250 h 98205"/>
              <a:gd name="connsiteX23" fmla="*/ 35242 w 64775"/>
              <a:gd name="connsiteY23" fmla="*/ 4613 h 98205"/>
              <a:gd name="connsiteX24" fmla="*/ 60311 w 64775"/>
              <a:gd name="connsiteY24" fmla="*/ 0 h 9820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</a:cxnLst>
            <a:rect l="l" t="t" r="r" b="b"/>
            <a:pathLst>
              <a:path w="64775" h="98205">
                <a:moveTo>
                  <a:pt x="60311" y="0"/>
                </a:moveTo>
                <a:lnTo>
                  <a:pt x="64775" y="0"/>
                </a:lnTo>
                <a:lnTo>
                  <a:pt x="48044" y="56104"/>
                </a:lnTo>
                <a:cubicBezTo>
                  <a:pt x="44560" y="67797"/>
                  <a:pt x="40795" y="77003"/>
                  <a:pt x="36747" y="83725"/>
                </a:cubicBezTo>
                <a:cubicBezTo>
                  <a:pt x="34032" y="88434"/>
                  <a:pt x="30397" y="92026"/>
                  <a:pt x="25847" y="94498"/>
                </a:cubicBezTo>
                <a:cubicBezTo>
                  <a:pt x="21295" y="96969"/>
                  <a:pt x="16609" y="98205"/>
                  <a:pt x="11793" y="98205"/>
                </a:cubicBezTo>
                <a:cubicBezTo>
                  <a:pt x="7791" y="98205"/>
                  <a:pt x="4828" y="97429"/>
                  <a:pt x="2895" y="95877"/>
                </a:cubicBezTo>
                <a:cubicBezTo>
                  <a:pt x="966" y="94326"/>
                  <a:pt x="0" y="92565"/>
                  <a:pt x="0" y="90594"/>
                </a:cubicBezTo>
                <a:cubicBezTo>
                  <a:pt x="0" y="88616"/>
                  <a:pt x="826" y="86865"/>
                  <a:pt x="2479" y="85337"/>
                </a:cubicBezTo>
                <a:cubicBezTo>
                  <a:pt x="4133" y="83809"/>
                  <a:pt x="6240" y="83045"/>
                  <a:pt x="8803" y="83045"/>
                </a:cubicBezTo>
                <a:cubicBezTo>
                  <a:pt x="10781" y="83045"/>
                  <a:pt x="12339" y="83526"/>
                  <a:pt x="13472" y="84487"/>
                </a:cubicBezTo>
                <a:cubicBezTo>
                  <a:pt x="14606" y="85447"/>
                  <a:pt x="15172" y="86602"/>
                  <a:pt x="15172" y="87947"/>
                </a:cubicBezTo>
                <a:cubicBezTo>
                  <a:pt x="15172" y="89245"/>
                  <a:pt x="14706" y="90543"/>
                  <a:pt x="13772" y="91840"/>
                </a:cubicBezTo>
                <a:cubicBezTo>
                  <a:pt x="13386" y="92375"/>
                  <a:pt x="13194" y="92777"/>
                  <a:pt x="13194" y="93045"/>
                </a:cubicBezTo>
                <a:cubicBezTo>
                  <a:pt x="13194" y="93361"/>
                  <a:pt x="13305" y="93640"/>
                  <a:pt x="13528" y="93884"/>
                </a:cubicBezTo>
                <a:cubicBezTo>
                  <a:pt x="13751" y="94128"/>
                  <a:pt x="14134" y="94250"/>
                  <a:pt x="14668" y="94250"/>
                </a:cubicBezTo>
                <a:cubicBezTo>
                  <a:pt x="16469" y="94250"/>
                  <a:pt x="18024" y="93089"/>
                  <a:pt x="19338" y="90769"/>
                </a:cubicBezTo>
                <a:cubicBezTo>
                  <a:pt x="20287" y="89231"/>
                  <a:pt x="21973" y="83472"/>
                  <a:pt x="24396" y="73488"/>
                </a:cubicBezTo>
                <a:lnTo>
                  <a:pt x="40818" y="18650"/>
                </a:lnTo>
                <a:cubicBezTo>
                  <a:pt x="42001" y="14709"/>
                  <a:pt x="42591" y="12237"/>
                  <a:pt x="42591" y="11235"/>
                </a:cubicBezTo>
                <a:cubicBezTo>
                  <a:pt x="42591" y="10288"/>
                  <a:pt x="42035" y="9375"/>
                  <a:pt x="40926" y="8496"/>
                </a:cubicBezTo>
                <a:cubicBezTo>
                  <a:pt x="39818" y="7617"/>
                  <a:pt x="38357" y="7177"/>
                  <a:pt x="36552" y="7177"/>
                </a:cubicBezTo>
                <a:cubicBezTo>
                  <a:pt x="35997" y="7177"/>
                  <a:pt x="35338" y="7201"/>
                  <a:pt x="34580" y="7250"/>
                </a:cubicBezTo>
                <a:lnTo>
                  <a:pt x="35242" y="4613"/>
                </a:lnTo>
                <a:lnTo>
                  <a:pt x="60311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5" name="Freeform 3"/>
          <p:cNvSpPr/>
          <p:nvPr/>
        </p:nvSpPr>
        <p:spPr>
          <a:xfrm>
            <a:off x="4537927" y="3051196"/>
            <a:ext cx="21107" cy="21090"/>
          </a:xfrm>
          <a:custGeom>
            <a:avLst/>
            <a:gdLst>
              <a:gd name="connsiteX0" fmla="*/ 10524 w 21107"/>
              <a:gd name="connsiteY0" fmla="*/ 0 h 21090"/>
              <a:gd name="connsiteX1" fmla="*/ 18048 w 21107"/>
              <a:gd name="connsiteY1" fmla="*/ 3085 h 21090"/>
              <a:gd name="connsiteX2" fmla="*/ 21107 w 21107"/>
              <a:gd name="connsiteY2" fmla="*/ 10546 h 21090"/>
              <a:gd name="connsiteX3" fmla="*/ 18014 w 21107"/>
              <a:gd name="connsiteY3" fmla="*/ 18007 h 21090"/>
              <a:gd name="connsiteX4" fmla="*/ 10524 w 21107"/>
              <a:gd name="connsiteY4" fmla="*/ 21090 h 21090"/>
              <a:gd name="connsiteX5" fmla="*/ 3097 w 21107"/>
              <a:gd name="connsiteY5" fmla="*/ 18007 h 21090"/>
              <a:gd name="connsiteX6" fmla="*/ 0 w 21107"/>
              <a:gd name="connsiteY6" fmla="*/ 10546 h 21090"/>
              <a:gd name="connsiteX7" fmla="*/ 3063 w 21107"/>
              <a:gd name="connsiteY7" fmla="*/ 3085 h 21090"/>
              <a:gd name="connsiteX8" fmla="*/ 10524 w 21107"/>
              <a:gd name="connsiteY8" fmla="*/ 0 h 2109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</a:cxnLst>
            <a:rect l="l" t="t" r="r" b="b"/>
            <a:pathLst>
              <a:path w="21107" h="21090">
                <a:moveTo>
                  <a:pt x="10524" y="0"/>
                </a:moveTo>
                <a:cubicBezTo>
                  <a:pt x="13500" y="0"/>
                  <a:pt x="16007" y="1029"/>
                  <a:pt x="18048" y="3085"/>
                </a:cubicBezTo>
                <a:cubicBezTo>
                  <a:pt x="20089" y="5141"/>
                  <a:pt x="21107" y="7627"/>
                  <a:pt x="21107" y="10546"/>
                </a:cubicBezTo>
                <a:cubicBezTo>
                  <a:pt x="21107" y="13463"/>
                  <a:pt x="20079" y="15951"/>
                  <a:pt x="18014" y="18007"/>
                </a:cubicBezTo>
                <a:cubicBezTo>
                  <a:pt x="15948" y="20063"/>
                  <a:pt x="13451" y="21090"/>
                  <a:pt x="10524" y="21090"/>
                </a:cubicBezTo>
                <a:cubicBezTo>
                  <a:pt x="7637" y="21090"/>
                  <a:pt x="5162" y="20063"/>
                  <a:pt x="3097" y="18007"/>
                </a:cubicBezTo>
                <a:cubicBezTo>
                  <a:pt x="1032" y="15951"/>
                  <a:pt x="0" y="13463"/>
                  <a:pt x="0" y="10546"/>
                </a:cubicBezTo>
                <a:cubicBezTo>
                  <a:pt x="0" y="7627"/>
                  <a:pt x="1021" y="5141"/>
                  <a:pt x="3063" y="3085"/>
                </a:cubicBezTo>
                <a:cubicBezTo>
                  <a:pt x="5104" y="1029"/>
                  <a:pt x="7589" y="0"/>
                  <a:pt x="10524" y="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6" name="Freeform 3"/>
          <p:cNvSpPr/>
          <p:nvPr/>
        </p:nvSpPr>
        <p:spPr>
          <a:xfrm>
            <a:off x="4517600" y="3084810"/>
            <a:ext cx="36427" cy="68545"/>
          </a:xfrm>
          <a:custGeom>
            <a:avLst/>
            <a:gdLst>
              <a:gd name="connsiteX0" fmla="*/ 31921 w 36427"/>
              <a:gd name="connsiteY0" fmla="*/ 0 h 68545"/>
              <a:gd name="connsiteX1" fmla="*/ 36427 w 36427"/>
              <a:gd name="connsiteY1" fmla="*/ 0 h 68545"/>
              <a:gd name="connsiteX2" fmla="*/ 20760 w 36427"/>
              <a:gd name="connsiteY2" fmla="*/ 50637 h 68545"/>
              <a:gd name="connsiteX3" fmla="*/ 19460 w 36427"/>
              <a:gd name="connsiteY3" fmla="*/ 56331 h 68545"/>
              <a:gd name="connsiteX4" fmla="*/ 20114 w 36427"/>
              <a:gd name="connsiteY4" fmla="*/ 57861 h 68545"/>
              <a:gd name="connsiteX5" fmla="*/ 21501 w 36427"/>
              <a:gd name="connsiteY5" fmla="*/ 58567 h 68545"/>
              <a:gd name="connsiteX6" fmla="*/ 23976 w 36427"/>
              <a:gd name="connsiteY6" fmla="*/ 57444 h 68545"/>
              <a:gd name="connsiteX7" fmla="*/ 31837 w 36427"/>
              <a:gd name="connsiteY7" fmla="*/ 47454 h 68545"/>
              <a:gd name="connsiteX8" fmla="*/ 33820 w 36427"/>
              <a:gd name="connsiteY8" fmla="*/ 48948 h 68545"/>
              <a:gd name="connsiteX9" fmla="*/ 10368 w 36427"/>
              <a:gd name="connsiteY9" fmla="*/ 68545 h 68545"/>
              <a:gd name="connsiteX10" fmla="*/ 2811 w 36427"/>
              <a:gd name="connsiteY10" fmla="*/ 65924 h 68545"/>
              <a:gd name="connsiteX11" fmla="*/ 0 w 36427"/>
              <a:gd name="connsiteY11" fmla="*/ 59287 h 68545"/>
              <a:gd name="connsiteX12" fmla="*/ 1358 w 36427"/>
              <a:gd name="connsiteY12" fmla="*/ 52593 h 68545"/>
              <a:gd name="connsiteX13" fmla="*/ 12471 w 36427"/>
              <a:gd name="connsiteY13" fmla="*/ 18567 h 68545"/>
              <a:gd name="connsiteX14" fmla="*/ 14070 w 36427"/>
              <a:gd name="connsiteY14" fmla="*/ 11163 h 68545"/>
              <a:gd name="connsiteX15" fmla="*/ 12607 w 36427"/>
              <a:gd name="connsiteY15" fmla="*/ 8387 h 68545"/>
              <a:gd name="connsiteX16" fmla="*/ 8583 w 36427"/>
              <a:gd name="connsiteY16" fmla="*/ 7177 h 68545"/>
              <a:gd name="connsiteX17" fmla="*/ 5812 w 36427"/>
              <a:gd name="connsiteY17" fmla="*/ 7250 h 68545"/>
              <a:gd name="connsiteX18" fmla="*/ 6473 w 36427"/>
              <a:gd name="connsiteY18" fmla="*/ 4613 h 68545"/>
              <a:gd name="connsiteX19" fmla="*/ 31921 w 36427"/>
              <a:gd name="connsiteY19" fmla="*/ 0 h 6854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</a:cxnLst>
            <a:rect l="l" t="t" r="r" b="b"/>
            <a:pathLst>
              <a:path w="36427" h="68545">
                <a:moveTo>
                  <a:pt x="31921" y="0"/>
                </a:moveTo>
                <a:lnTo>
                  <a:pt x="36427" y="0"/>
                </a:lnTo>
                <a:lnTo>
                  <a:pt x="20760" y="50637"/>
                </a:lnTo>
                <a:cubicBezTo>
                  <a:pt x="19894" y="53534"/>
                  <a:pt x="19460" y="55432"/>
                  <a:pt x="19460" y="56331"/>
                </a:cubicBezTo>
                <a:cubicBezTo>
                  <a:pt x="19460" y="56880"/>
                  <a:pt x="19678" y="57391"/>
                  <a:pt x="20114" y="57861"/>
                </a:cubicBezTo>
                <a:cubicBezTo>
                  <a:pt x="20551" y="58330"/>
                  <a:pt x="21014" y="58567"/>
                  <a:pt x="21501" y="58567"/>
                </a:cubicBezTo>
                <a:cubicBezTo>
                  <a:pt x="22325" y="58567"/>
                  <a:pt x="23148" y="58192"/>
                  <a:pt x="23976" y="57444"/>
                </a:cubicBezTo>
                <a:cubicBezTo>
                  <a:pt x="26160" y="55604"/>
                  <a:pt x="28781" y="52274"/>
                  <a:pt x="31837" y="47454"/>
                </a:cubicBezTo>
                <a:lnTo>
                  <a:pt x="33820" y="48948"/>
                </a:lnTo>
                <a:cubicBezTo>
                  <a:pt x="26465" y="62012"/>
                  <a:pt x="18650" y="68545"/>
                  <a:pt x="10368" y="68545"/>
                </a:cubicBezTo>
                <a:cubicBezTo>
                  <a:pt x="7207" y="68545"/>
                  <a:pt x="4690" y="67671"/>
                  <a:pt x="2811" y="65924"/>
                </a:cubicBezTo>
                <a:cubicBezTo>
                  <a:pt x="938" y="64178"/>
                  <a:pt x="0" y="61965"/>
                  <a:pt x="0" y="59287"/>
                </a:cubicBezTo>
                <a:cubicBezTo>
                  <a:pt x="0" y="57529"/>
                  <a:pt x="452" y="55298"/>
                  <a:pt x="1358" y="52593"/>
                </a:cubicBezTo>
                <a:lnTo>
                  <a:pt x="12471" y="18567"/>
                </a:lnTo>
                <a:cubicBezTo>
                  <a:pt x="13535" y="15293"/>
                  <a:pt x="14070" y="12824"/>
                  <a:pt x="14070" y="11163"/>
                </a:cubicBezTo>
                <a:cubicBezTo>
                  <a:pt x="14070" y="10119"/>
                  <a:pt x="13580" y="9194"/>
                  <a:pt x="12607" y="8387"/>
                </a:cubicBezTo>
                <a:cubicBezTo>
                  <a:pt x="11629" y="7580"/>
                  <a:pt x="10290" y="7177"/>
                  <a:pt x="8583" y="7177"/>
                </a:cubicBezTo>
                <a:cubicBezTo>
                  <a:pt x="7815" y="7177"/>
                  <a:pt x="6891" y="7201"/>
                  <a:pt x="5812" y="7250"/>
                </a:cubicBezTo>
                <a:lnTo>
                  <a:pt x="6473" y="4613"/>
                </a:lnTo>
                <a:lnTo>
                  <a:pt x="31921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7" name="Freeform 3"/>
          <p:cNvSpPr/>
          <p:nvPr/>
        </p:nvSpPr>
        <p:spPr>
          <a:xfrm>
            <a:off x="3616344" y="3051196"/>
            <a:ext cx="21111" cy="21090"/>
          </a:xfrm>
          <a:custGeom>
            <a:avLst/>
            <a:gdLst>
              <a:gd name="connsiteX0" fmla="*/ 10586 w 21111"/>
              <a:gd name="connsiteY0" fmla="*/ 0 h 21090"/>
              <a:gd name="connsiteX1" fmla="*/ 18054 w 21111"/>
              <a:gd name="connsiteY1" fmla="*/ 3090 h 21090"/>
              <a:gd name="connsiteX2" fmla="*/ 21111 w 21111"/>
              <a:gd name="connsiteY2" fmla="*/ 10576 h 21090"/>
              <a:gd name="connsiteX3" fmla="*/ 18018 w 21111"/>
              <a:gd name="connsiteY3" fmla="*/ 18002 h 21090"/>
              <a:gd name="connsiteX4" fmla="*/ 10586 w 21111"/>
              <a:gd name="connsiteY4" fmla="*/ 21090 h 21090"/>
              <a:gd name="connsiteX5" fmla="*/ 3092 w 21111"/>
              <a:gd name="connsiteY5" fmla="*/ 18002 h 21090"/>
              <a:gd name="connsiteX6" fmla="*/ 0 w 21111"/>
              <a:gd name="connsiteY6" fmla="*/ 10576 h 21090"/>
              <a:gd name="connsiteX7" fmla="*/ 3092 w 21111"/>
              <a:gd name="connsiteY7" fmla="*/ 3090 h 21090"/>
              <a:gd name="connsiteX8" fmla="*/ 10586 w 21111"/>
              <a:gd name="connsiteY8" fmla="*/ 0 h 2109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</a:cxnLst>
            <a:rect l="l" t="t" r="r" b="b"/>
            <a:pathLst>
              <a:path w="21111" h="21090">
                <a:moveTo>
                  <a:pt x="10586" y="0"/>
                </a:moveTo>
                <a:cubicBezTo>
                  <a:pt x="13527" y="0"/>
                  <a:pt x="16017" y="1030"/>
                  <a:pt x="18054" y="3090"/>
                </a:cubicBezTo>
                <a:cubicBezTo>
                  <a:pt x="20091" y="5150"/>
                  <a:pt x="21111" y="7645"/>
                  <a:pt x="21111" y="10576"/>
                </a:cubicBezTo>
                <a:cubicBezTo>
                  <a:pt x="21111" y="13467"/>
                  <a:pt x="20079" y="15942"/>
                  <a:pt x="18018" y="18002"/>
                </a:cubicBezTo>
                <a:cubicBezTo>
                  <a:pt x="15956" y="20061"/>
                  <a:pt x="13479" y="21090"/>
                  <a:pt x="10586" y="21090"/>
                </a:cubicBezTo>
                <a:cubicBezTo>
                  <a:pt x="7651" y="21090"/>
                  <a:pt x="5154" y="20061"/>
                  <a:pt x="3092" y="18002"/>
                </a:cubicBezTo>
                <a:cubicBezTo>
                  <a:pt x="1031" y="15942"/>
                  <a:pt x="0" y="13467"/>
                  <a:pt x="0" y="10576"/>
                </a:cubicBezTo>
                <a:cubicBezTo>
                  <a:pt x="0" y="7645"/>
                  <a:pt x="1031" y="5150"/>
                  <a:pt x="3092" y="3090"/>
                </a:cubicBezTo>
                <a:cubicBezTo>
                  <a:pt x="5154" y="1030"/>
                  <a:pt x="7651" y="0"/>
                  <a:pt x="10586" y="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8" name="Freeform 3"/>
          <p:cNvSpPr/>
          <p:nvPr/>
        </p:nvSpPr>
        <p:spPr>
          <a:xfrm>
            <a:off x="3569228" y="3084810"/>
            <a:ext cx="64773" cy="98205"/>
          </a:xfrm>
          <a:custGeom>
            <a:avLst/>
            <a:gdLst>
              <a:gd name="connsiteX0" fmla="*/ 60309 w 64773"/>
              <a:gd name="connsiteY0" fmla="*/ 0 h 98205"/>
              <a:gd name="connsiteX1" fmla="*/ 64773 w 64773"/>
              <a:gd name="connsiteY1" fmla="*/ 0 h 98205"/>
              <a:gd name="connsiteX2" fmla="*/ 48043 w 64773"/>
              <a:gd name="connsiteY2" fmla="*/ 56104 h 98205"/>
              <a:gd name="connsiteX3" fmla="*/ 36747 w 64773"/>
              <a:gd name="connsiteY3" fmla="*/ 83725 h 98205"/>
              <a:gd name="connsiteX4" fmla="*/ 25846 w 64773"/>
              <a:gd name="connsiteY4" fmla="*/ 94498 h 98205"/>
              <a:gd name="connsiteX5" fmla="*/ 11791 w 64773"/>
              <a:gd name="connsiteY5" fmla="*/ 98205 h 98205"/>
              <a:gd name="connsiteX6" fmla="*/ 2896 w 64773"/>
              <a:gd name="connsiteY6" fmla="*/ 95877 h 98205"/>
              <a:gd name="connsiteX7" fmla="*/ 0 w 64773"/>
              <a:gd name="connsiteY7" fmla="*/ 90594 h 98205"/>
              <a:gd name="connsiteX8" fmla="*/ 2478 w 64773"/>
              <a:gd name="connsiteY8" fmla="*/ 85337 h 98205"/>
              <a:gd name="connsiteX9" fmla="*/ 8803 w 64773"/>
              <a:gd name="connsiteY9" fmla="*/ 83045 h 98205"/>
              <a:gd name="connsiteX10" fmla="*/ 13472 w 64773"/>
              <a:gd name="connsiteY10" fmla="*/ 84487 h 98205"/>
              <a:gd name="connsiteX11" fmla="*/ 15172 w 64773"/>
              <a:gd name="connsiteY11" fmla="*/ 87947 h 98205"/>
              <a:gd name="connsiteX12" fmla="*/ 13771 w 64773"/>
              <a:gd name="connsiteY12" fmla="*/ 91840 h 98205"/>
              <a:gd name="connsiteX13" fmla="*/ 13194 w 64773"/>
              <a:gd name="connsiteY13" fmla="*/ 93045 h 98205"/>
              <a:gd name="connsiteX14" fmla="*/ 13529 w 64773"/>
              <a:gd name="connsiteY14" fmla="*/ 93884 h 98205"/>
              <a:gd name="connsiteX15" fmla="*/ 14668 w 64773"/>
              <a:gd name="connsiteY15" fmla="*/ 94250 h 98205"/>
              <a:gd name="connsiteX16" fmla="*/ 19336 w 64773"/>
              <a:gd name="connsiteY16" fmla="*/ 90769 h 98205"/>
              <a:gd name="connsiteX17" fmla="*/ 24397 w 64773"/>
              <a:gd name="connsiteY17" fmla="*/ 73488 h 98205"/>
              <a:gd name="connsiteX18" fmla="*/ 40818 w 64773"/>
              <a:gd name="connsiteY18" fmla="*/ 18650 h 98205"/>
              <a:gd name="connsiteX19" fmla="*/ 42590 w 64773"/>
              <a:gd name="connsiteY19" fmla="*/ 11235 h 98205"/>
              <a:gd name="connsiteX20" fmla="*/ 40926 w 64773"/>
              <a:gd name="connsiteY20" fmla="*/ 8496 h 98205"/>
              <a:gd name="connsiteX21" fmla="*/ 36551 w 64773"/>
              <a:gd name="connsiteY21" fmla="*/ 7177 h 98205"/>
              <a:gd name="connsiteX22" fmla="*/ 34581 w 64773"/>
              <a:gd name="connsiteY22" fmla="*/ 7250 h 98205"/>
              <a:gd name="connsiteX23" fmla="*/ 35242 w 64773"/>
              <a:gd name="connsiteY23" fmla="*/ 4613 h 98205"/>
              <a:gd name="connsiteX24" fmla="*/ 60309 w 64773"/>
              <a:gd name="connsiteY24" fmla="*/ 0 h 9820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</a:cxnLst>
            <a:rect l="l" t="t" r="r" b="b"/>
            <a:pathLst>
              <a:path w="64773" h="98205">
                <a:moveTo>
                  <a:pt x="60309" y="0"/>
                </a:moveTo>
                <a:lnTo>
                  <a:pt x="64773" y="0"/>
                </a:lnTo>
                <a:lnTo>
                  <a:pt x="48043" y="56104"/>
                </a:lnTo>
                <a:cubicBezTo>
                  <a:pt x="44560" y="67797"/>
                  <a:pt x="40793" y="77003"/>
                  <a:pt x="36747" y="83725"/>
                </a:cubicBezTo>
                <a:cubicBezTo>
                  <a:pt x="34032" y="88434"/>
                  <a:pt x="30400" y="92026"/>
                  <a:pt x="25846" y="94498"/>
                </a:cubicBezTo>
                <a:cubicBezTo>
                  <a:pt x="21294" y="96969"/>
                  <a:pt x="16609" y="98205"/>
                  <a:pt x="11791" y="98205"/>
                </a:cubicBezTo>
                <a:cubicBezTo>
                  <a:pt x="7792" y="98205"/>
                  <a:pt x="4828" y="97429"/>
                  <a:pt x="2896" y="95877"/>
                </a:cubicBezTo>
                <a:cubicBezTo>
                  <a:pt x="966" y="94326"/>
                  <a:pt x="0" y="92565"/>
                  <a:pt x="0" y="90594"/>
                </a:cubicBezTo>
                <a:cubicBezTo>
                  <a:pt x="0" y="88616"/>
                  <a:pt x="826" y="86865"/>
                  <a:pt x="2478" y="85337"/>
                </a:cubicBezTo>
                <a:cubicBezTo>
                  <a:pt x="4132" y="83809"/>
                  <a:pt x="6239" y="83045"/>
                  <a:pt x="8803" y="83045"/>
                </a:cubicBezTo>
                <a:cubicBezTo>
                  <a:pt x="10782" y="83045"/>
                  <a:pt x="12339" y="83526"/>
                  <a:pt x="13472" y="84487"/>
                </a:cubicBezTo>
                <a:cubicBezTo>
                  <a:pt x="14606" y="85447"/>
                  <a:pt x="15172" y="86602"/>
                  <a:pt x="15172" y="87947"/>
                </a:cubicBezTo>
                <a:cubicBezTo>
                  <a:pt x="15172" y="89245"/>
                  <a:pt x="14705" y="90543"/>
                  <a:pt x="13771" y="91840"/>
                </a:cubicBezTo>
                <a:cubicBezTo>
                  <a:pt x="13387" y="92375"/>
                  <a:pt x="13194" y="92777"/>
                  <a:pt x="13194" y="93045"/>
                </a:cubicBezTo>
                <a:cubicBezTo>
                  <a:pt x="13194" y="93361"/>
                  <a:pt x="13305" y="93640"/>
                  <a:pt x="13529" y="93884"/>
                </a:cubicBezTo>
                <a:cubicBezTo>
                  <a:pt x="13752" y="94128"/>
                  <a:pt x="14131" y="94250"/>
                  <a:pt x="14668" y="94250"/>
                </a:cubicBezTo>
                <a:cubicBezTo>
                  <a:pt x="16467" y="94250"/>
                  <a:pt x="18024" y="93089"/>
                  <a:pt x="19336" y="90769"/>
                </a:cubicBezTo>
                <a:cubicBezTo>
                  <a:pt x="20285" y="89231"/>
                  <a:pt x="21972" y="83472"/>
                  <a:pt x="24397" y="73488"/>
                </a:cubicBezTo>
                <a:lnTo>
                  <a:pt x="40818" y="18650"/>
                </a:lnTo>
                <a:cubicBezTo>
                  <a:pt x="42000" y="14709"/>
                  <a:pt x="42590" y="12237"/>
                  <a:pt x="42590" y="11235"/>
                </a:cubicBezTo>
                <a:cubicBezTo>
                  <a:pt x="42590" y="10288"/>
                  <a:pt x="42035" y="9375"/>
                  <a:pt x="40926" y="8496"/>
                </a:cubicBezTo>
                <a:cubicBezTo>
                  <a:pt x="39816" y="7617"/>
                  <a:pt x="38358" y="7177"/>
                  <a:pt x="36551" y="7177"/>
                </a:cubicBezTo>
                <a:cubicBezTo>
                  <a:pt x="35994" y="7177"/>
                  <a:pt x="35338" y="7201"/>
                  <a:pt x="34581" y="7250"/>
                </a:cubicBezTo>
                <a:lnTo>
                  <a:pt x="35242" y="4613"/>
                </a:lnTo>
                <a:lnTo>
                  <a:pt x="60309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9" name="Freeform 3"/>
          <p:cNvSpPr/>
          <p:nvPr/>
        </p:nvSpPr>
        <p:spPr>
          <a:xfrm>
            <a:off x="4553099" y="2522602"/>
            <a:ext cx="21108" cy="21090"/>
          </a:xfrm>
          <a:custGeom>
            <a:avLst/>
            <a:gdLst>
              <a:gd name="connsiteX0" fmla="*/ 10588 w 21108"/>
              <a:gd name="connsiteY0" fmla="*/ 0 h 21090"/>
              <a:gd name="connsiteX1" fmla="*/ 18051 w 21108"/>
              <a:gd name="connsiteY1" fmla="*/ 3088 h 21090"/>
              <a:gd name="connsiteX2" fmla="*/ 21108 w 21108"/>
              <a:gd name="connsiteY2" fmla="*/ 10575 h 21090"/>
              <a:gd name="connsiteX3" fmla="*/ 18017 w 21108"/>
              <a:gd name="connsiteY3" fmla="*/ 18000 h 21090"/>
              <a:gd name="connsiteX4" fmla="*/ 10588 w 21108"/>
              <a:gd name="connsiteY4" fmla="*/ 21090 h 21090"/>
              <a:gd name="connsiteX5" fmla="*/ 3091 w 21108"/>
              <a:gd name="connsiteY5" fmla="*/ 18000 h 21090"/>
              <a:gd name="connsiteX6" fmla="*/ 0 w 21108"/>
              <a:gd name="connsiteY6" fmla="*/ 10575 h 21090"/>
              <a:gd name="connsiteX7" fmla="*/ 3091 w 21108"/>
              <a:gd name="connsiteY7" fmla="*/ 3088 h 21090"/>
              <a:gd name="connsiteX8" fmla="*/ 10588 w 21108"/>
              <a:gd name="connsiteY8" fmla="*/ 0 h 2109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</a:cxnLst>
            <a:rect l="l" t="t" r="r" b="b"/>
            <a:pathLst>
              <a:path w="21108" h="21090">
                <a:moveTo>
                  <a:pt x="10588" y="0"/>
                </a:moveTo>
                <a:cubicBezTo>
                  <a:pt x="13525" y="0"/>
                  <a:pt x="16014" y="1029"/>
                  <a:pt x="18051" y="3088"/>
                </a:cubicBezTo>
                <a:cubicBezTo>
                  <a:pt x="20090" y="5148"/>
                  <a:pt x="21108" y="7644"/>
                  <a:pt x="21108" y="10575"/>
                </a:cubicBezTo>
                <a:cubicBezTo>
                  <a:pt x="21108" y="13465"/>
                  <a:pt x="20079" y="15940"/>
                  <a:pt x="18017" y="18000"/>
                </a:cubicBezTo>
                <a:cubicBezTo>
                  <a:pt x="15956" y="20060"/>
                  <a:pt x="13479" y="21090"/>
                  <a:pt x="10588" y="21090"/>
                </a:cubicBezTo>
                <a:cubicBezTo>
                  <a:pt x="7653" y="21090"/>
                  <a:pt x="5153" y="20060"/>
                  <a:pt x="3091" y="18000"/>
                </a:cubicBezTo>
                <a:cubicBezTo>
                  <a:pt x="1029" y="15940"/>
                  <a:pt x="0" y="13465"/>
                  <a:pt x="0" y="10575"/>
                </a:cubicBezTo>
                <a:cubicBezTo>
                  <a:pt x="0" y="7644"/>
                  <a:pt x="1029" y="5148"/>
                  <a:pt x="3091" y="3088"/>
                </a:cubicBezTo>
                <a:cubicBezTo>
                  <a:pt x="5153" y="1029"/>
                  <a:pt x="7653" y="0"/>
                  <a:pt x="10588" y="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0" name="Freeform 3"/>
          <p:cNvSpPr/>
          <p:nvPr/>
        </p:nvSpPr>
        <p:spPr>
          <a:xfrm>
            <a:off x="4505984" y="2556216"/>
            <a:ext cx="64771" cy="98204"/>
          </a:xfrm>
          <a:custGeom>
            <a:avLst/>
            <a:gdLst>
              <a:gd name="connsiteX0" fmla="*/ 60311 w 64771"/>
              <a:gd name="connsiteY0" fmla="*/ 0 h 98204"/>
              <a:gd name="connsiteX1" fmla="*/ 64771 w 64771"/>
              <a:gd name="connsiteY1" fmla="*/ 0 h 98204"/>
              <a:gd name="connsiteX2" fmla="*/ 48044 w 64771"/>
              <a:gd name="connsiteY2" fmla="*/ 56104 h 98204"/>
              <a:gd name="connsiteX3" fmla="*/ 36747 w 64771"/>
              <a:gd name="connsiteY3" fmla="*/ 83724 h 98204"/>
              <a:gd name="connsiteX4" fmla="*/ 25847 w 64771"/>
              <a:gd name="connsiteY4" fmla="*/ 94496 h 98204"/>
              <a:gd name="connsiteX5" fmla="*/ 11790 w 64771"/>
              <a:gd name="connsiteY5" fmla="*/ 98204 h 98204"/>
              <a:gd name="connsiteX6" fmla="*/ 2895 w 64771"/>
              <a:gd name="connsiteY6" fmla="*/ 95877 h 98204"/>
              <a:gd name="connsiteX7" fmla="*/ 0 w 64771"/>
              <a:gd name="connsiteY7" fmla="*/ 90594 h 98204"/>
              <a:gd name="connsiteX8" fmla="*/ 2479 w 64771"/>
              <a:gd name="connsiteY8" fmla="*/ 85336 h 98204"/>
              <a:gd name="connsiteX9" fmla="*/ 8803 w 64771"/>
              <a:gd name="connsiteY9" fmla="*/ 83045 h 98204"/>
              <a:gd name="connsiteX10" fmla="*/ 13473 w 64771"/>
              <a:gd name="connsiteY10" fmla="*/ 84488 h 98204"/>
              <a:gd name="connsiteX11" fmla="*/ 15172 w 64771"/>
              <a:gd name="connsiteY11" fmla="*/ 87947 h 98204"/>
              <a:gd name="connsiteX12" fmla="*/ 13772 w 64771"/>
              <a:gd name="connsiteY12" fmla="*/ 91840 h 98204"/>
              <a:gd name="connsiteX13" fmla="*/ 13191 w 64771"/>
              <a:gd name="connsiteY13" fmla="*/ 93045 h 98204"/>
              <a:gd name="connsiteX14" fmla="*/ 13529 w 64771"/>
              <a:gd name="connsiteY14" fmla="*/ 93884 h 98204"/>
              <a:gd name="connsiteX15" fmla="*/ 14666 w 64771"/>
              <a:gd name="connsiteY15" fmla="*/ 94250 h 98204"/>
              <a:gd name="connsiteX16" fmla="*/ 19334 w 64771"/>
              <a:gd name="connsiteY16" fmla="*/ 90769 h 98204"/>
              <a:gd name="connsiteX17" fmla="*/ 24398 w 64771"/>
              <a:gd name="connsiteY17" fmla="*/ 73488 h 98204"/>
              <a:gd name="connsiteX18" fmla="*/ 40819 w 64771"/>
              <a:gd name="connsiteY18" fmla="*/ 18650 h 98204"/>
              <a:gd name="connsiteX19" fmla="*/ 42589 w 64771"/>
              <a:gd name="connsiteY19" fmla="*/ 11234 h 98204"/>
              <a:gd name="connsiteX20" fmla="*/ 40927 w 64771"/>
              <a:gd name="connsiteY20" fmla="*/ 8495 h 98204"/>
              <a:gd name="connsiteX21" fmla="*/ 36549 w 64771"/>
              <a:gd name="connsiteY21" fmla="*/ 7178 h 98204"/>
              <a:gd name="connsiteX22" fmla="*/ 34582 w 64771"/>
              <a:gd name="connsiteY22" fmla="*/ 7249 h 98204"/>
              <a:gd name="connsiteX23" fmla="*/ 35242 w 64771"/>
              <a:gd name="connsiteY23" fmla="*/ 4612 h 98204"/>
              <a:gd name="connsiteX24" fmla="*/ 60311 w 64771"/>
              <a:gd name="connsiteY24" fmla="*/ 0 h 98204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</a:cxnLst>
            <a:rect l="l" t="t" r="r" b="b"/>
            <a:pathLst>
              <a:path w="64771" h="98204">
                <a:moveTo>
                  <a:pt x="60311" y="0"/>
                </a:moveTo>
                <a:lnTo>
                  <a:pt x="64771" y="0"/>
                </a:lnTo>
                <a:lnTo>
                  <a:pt x="48044" y="56104"/>
                </a:lnTo>
                <a:cubicBezTo>
                  <a:pt x="44560" y="67796"/>
                  <a:pt x="40795" y="77003"/>
                  <a:pt x="36747" y="83724"/>
                </a:cubicBezTo>
                <a:cubicBezTo>
                  <a:pt x="34032" y="88435"/>
                  <a:pt x="30398" y="92025"/>
                  <a:pt x="25847" y="94496"/>
                </a:cubicBezTo>
                <a:cubicBezTo>
                  <a:pt x="21292" y="96968"/>
                  <a:pt x="16609" y="98204"/>
                  <a:pt x="11790" y="98204"/>
                </a:cubicBezTo>
                <a:cubicBezTo>
                  <a:pt x="7791" y="98204"/>
                  <a:pt x="4826" y="97429"/>
                  <a:pt x="2895" y="95877"/>
                </a:cubicBezTo>
                <a:cubicBezTo>
                  <a:pt x="966" y="94325"/>
                  <a:pt x="0" y="92564"/>
                  <a:pt x="0" y="90594"/>
                </a:cubicBezTo>
                <a:cubicBezTo>
                  <a:pt x="0" y="88616"/>
                  <a:pt x="827" y="86864"/>
                  <a:pt x="2479" y="85336"/>
                </a:cubicBezTo>
                <a:cubicBezTo>
                  <a:pt x="4130" y="83808"/>
                  <a:pt x="6237" y="83045"/>
                  <a:pt x="8803" y="83045"/>
                </a:cubicBezTo>
                <a:cubicBezTo>
                  <a:pt x="10782" y="83045"/>
                  <a:pt x="12335" y="83526"/>
                  <a:pt x="13473" y="84488"/>
                </a:cubicBezTo>
                <a:cubicBezTo>
                  <a:pt x="14606" y="85448"/>
                  <a:pt x="15172" y="86602"/>
                  <a:pt x="15172" y="87947"/>
                </a:cubicBezTo>
                <a:cubicBezTo>
                  <a:pt x="15172" y="89245"/>
                  <a:pt x="14704" y="90542"/>
                  <a:pt x="13772" y="91840"/>
                </a:cubicBezTo>
                <a:cubicBezTo>
                  <a:pt x="13386" y="92376"/>
                  <a:pt x="13191" y="92777"/>
                  <a:pt x="13191" y="93045"/>
                </a:cubicBezTo>
                <a:cubicBezTo>
                  <a:pt x="13191" y="93360"/>
                  <a:pt x="13305" y="93640"/>
                  <a:pt x="13529" y="93884"/>
                </a:cubicBezTo>
                <a:cubicBezTo>
                  <a:pt x="13751" y="94127"/>
                  <a:pt x="14130" y="94250"/>
                  <a:pt x="14666" y="94250"/>
                </a:cubicBezTo>
                <a:cubicBezTo>
                  <a:pt x="16466" y="94250"/>
                  <a:pt x="18024" y="93089"/>
                  <a:pt x="19334" y="90769"/>
                </a:cubicBezTo>
                <a:cubicBezTo>
                  <a:pt x="20284" y="89231"/>
                  <a:pt x="21971" y="83470"/>
                  <a:pt x="24398" y="73488"/>
                </a:cubicBezTo>
                <a:lnTo>
                  <a:pt x="40819" y="18650"/>
                </a:lnTo>
                <a:cubicBezTo>
                  <a:pt x="41997" y="14709"/>
                  <a:pt x="42589" y="12236"/>
                  <a:pt x="42589" y="11234"/>
                </a:cubicBezTo>
                <a:cubicBezTo>
                  <a:pt x="42589" y="10286"/>
                  <a:pt x="42035" y="9375"/>
                  <a:pt x="40927" y="8495"/>
                </a:cubicBezTo>
                <a:cubicBezTo>
                  <a:pt x="39817" y="7616"/>
                  <a:pt x="38358" y="7178"/>
                  <a:pt x="36549" y="7178"/>
                </a:cubicBezTo>
                <a:cubicBezTo>
                  <a:pt x="35993" y="7178"/>
                  <a:pt x="35336" y="7201"/>
                  <a:pt x="34582" y="7249"/>
                </a:cubicBezTo>
                <a:lnTo>
                  <a:pt x="35242" y="4612"/>
                </a:lnTo>
                <a:lnTo>
                  <a:pt x="60311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1" name="Freeform 3"/>
          <p:cNvSpPr/>
          <p:nvPr/>
        </p:nvSpPr>
        <p:spPr>
          <a:xfrm>
            <a:off x="2218469" y="2746694"/>
            <a:ext cx="75740" cy="67227"/>
          </a:xfrm>
          <a:custGeom>
            <a:avLst/>
            <a:gdLst>
              <a:gd name="connsiteX0" fmla="*/ 33973 w 75740"/>
              <a:gd name="connsiteY0" fmla="*/ 0 h 67227"/>
              <a:gd name="connsiteX1" fmla="*/ 38458 w 75740"/>
              <a:gd name="connsiteY1" fmla="*/ 0 h 67227"/>
              <a:gd name="connsiteX2" fmla="*/ 29170 w 75740"/>
              <a:gd name="connsiteY2" fmla="*/ 30812 h 67227"/>
              <a:gd name="connsiteX3" fmla="*/ 43571 w 75740"/>
              <a:gd name="connsiteY3" fmla="*/ 12357 h 67227"/>
              <a:gd name="connsiteX4" fmla="*/ 55651 w 75740"/>
              <a:gd name="connsiteY4" fmla="*/ 2584 h 67227"/>
              <a:gd name="connsiteX5" fmla="*/ 65195 w 75740"/>
              <a:gd name="connsiteY5" fmla="*/ 0 h 67227"/>
              <a:gd name="connsiteX6" fmla="*/ 72044 w 75740"/>
              <a:gd name="connsiteY6" fmla="*/ 2930 h 67227"/>
              <a:gd name="connsiteX7" fmla="*/ 74895 w 75740"/>
              <a:gd name="connsiteY7" fmla="*/ 10576 h 67227"/>
              <a:gd name="connsiteX8" fmla="*/ 73040 w 75740"/>
              <a:gd name="connsiteY8" fmla="*/ 20204 h 67227"/>
              <a:gd name="connsiteX9" fmla="*/ 63124 w 75740"/>
              <a:gd name="connsiteY9" fmla="*/ 50452 h 67227"/>
              <a:gd name="connsiteX10" fmla="*/ 61887 w 75740"/>
              <a:gd name="connsiteY10" fmla="*/ 55621 h 67227"/>
              <a:gd name="connsiteX11" fmla="*/ 62468 w 75740"/>
              <a:gd name="connsiteY11" fmla="*/ 56919 h 67227"/>
              <a:gd name="connsiteX12" fmla="*/ 63680 w 75740"/>
              <a:gd name="connsiteY12" fmla="*/ 57495 h 67227"/>
              <a:gd name="connsiteX13" fmla="*/ 65308 w 75740"/>
              <a:gd name="connsiteY13" fmla="*/ 56919 h 67227"/>
              <a:gd name="connsiteX14" fmla="*/ 70844 w 75740"/>
              <a:gd name="connsiteY14" fmla="*/ 51089 h 67227"/>
              <a:gd name="connsiteX15" fmla="*/ 73101 w 75740"/>
              <a:gd name="connsiteY15" fmla="*/ 48114 h 67227"/>
              <a:gd name="connsiteX16" fmla="*/ 75740 w 75740"/>
              <a:gd name="connsiteY16" fmla="*/ 49741 h 67227"/>
              <a:gd name="connsiteX17" fmla="*/ 52785 w 75740"/>
              <a:gd name="connsiteY17" fmla="*/ 67227 h 67227"/>
              <a:gd name="connsiteX18" fmla="*/ 45580 w 75740"/>
              <a:gd name="connsiteY18" fmla="*/ 64977 h 67227"/>
              <a:gd name="connsiteX19" fmla="*/ 42983 w 75740"/>
              <a:gd name="connsiteY19" fmla="*/ 59359 h 67227"/>
              <a:gd name="connsiteX20" fmla="*/ 44879 w 75740"/>
              <a:gd name="connsiteY20" fmla="*/ 50369 h 67227"/>
              <a:gd name="connsiteX21" fmla="*/ 54733 w 75740"/>
              <a:gd name="connsiteY21" fmla="*/ 19659 h 67227"/>
              <a:gd name="connsiteX22" fmla="*/ 55764 w 75740"/>
              <a:gd name="connsiteY22" fmla="*/ 15200 h 67227"/>
              <a:gd name="connsiteX23" fmla="*/ 55053 w 75740"/>
              <a:gd name="connsiteY23" fmla="*/ 13794 h 67227"/>
              <a:gd name="connsiteX24" fmla="*/ 53383 w 75740"/>
              <a:gd name="connsiteY24" fmla="*/ 13181 h 67227"/>
              <a:gd name="connsiteX25" fmla="*/ 46084 w 75740"/>
              <a:gd name="connsiteY25" fmla="*/ 16940 h 67227"/>
              <a:gd name="connsiteX26" fmla="*/ 24913 w 75740"/>
              <a:gd name="connsiteY26" fmla="*/ 45322 h 67227"/>
              <a:gd name="connsiteX27" fmla="*/ 18553 w 75740"/>
              <a:gd name="connsiteY27" fmla="*/ 66568 h 67227"/>
              <a:gd name="connsiteX28" fmla="*/ 0 w 75740"/>
              <a:gd name="connsiteY28" fmla="*/ 66568 h 67227"/>
              <a:gd name="connsiteX29" fmla="*/ 14048 w 75740"/>
              <a:gd name="connsiteY29" fmla="*/ 20287 h 67227"/>
              <a:gd name="connsiteX30" fmla="*/ 16172 w 75740"/>
              <a:gd name="connsiteY30" fmla="*/ 10782 h 67227"/>
              <a:gd name="connsiteX31" fmla="*/ 15575 w 75740"/>
              <a:gd name="connsiteY31" fmla="*/ 8882 h 67227"/>
              <a:gd name="connsiteX32" fmla="*/ 13637 w 75740"/>
              <a:gd name="connsiteY32" fmla="*/ 7682 h 67227"/>
              <a:gd name="connsiteX33" fmla="*/ 8576 w 75740"/>
              <a:gd name="connsiteY33" fmla="*/ 7249 h 67227"/>
              <a:gd name="connsiteX34" fmla="*/ 9235 w 75740"/>
              <a:gd name="connsiteY34" fmla="*/ 4612 h 67227"/>
              <a:gd name="connsiteX35" fmla="*/ 33973 w 75740"/>
              <a:gd name="connsiteY35" fmla="*/ 0 h 67227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  <a:cxn ang="34">
                <a:pos x="connsiteX34" y="connsiteY34"/>
              </a:cxn>
              <a:cxn ang="35">
                <a:pos x="connsiteX35" y="connsiteY35"/>
              </a:cxn>
            </a:cxnLst>
            <a:rect l="l" t="t" r="r" b="b"/>
            <a:pathLst>
              <a:path w="75740" h="67227">
                <a:moveTo>
                  <a:pt x="33973" y="0"/>
                </a:moveTo>
                <a:lnTo>
                  <a:pt x="38458" y="0"/>
                </a:lnTo>
                <a:lnTo>
                  <a:pt x="29170" y="30812"/>
                </a:lnTo>
                <a:cubicBezTo>
                  <a:pt x="35589" y="21811"/>
                  <a:pt x="40388" y="15659"/>
                  <a:pt x="43571" y="12357"/>
                </a:cubicBezTo>
                <a:cubicBezTo>
                  <a:pt x="48235" y="7565"/>
                  <a:pt x="52263" y="4307"/>
                  <a:pt x="55651" y="2584"/>
                </a:cubicBezTo>
                <a:cubicBezTo>
                  <a:pt x="59038" y="861"/>
                  <a:pt x="62219" y="0"/>
                  <a:pt x="65195" y="0"/>
                </a:cubicBezTo>
                <a:cubicBezTo>
                  <a:pt x="67862" y="0"/>
                  <a:pt x="70144" y="976"/>
                  <a:pt x="72044" y="2930"/>
                </a:cubicBezTo>
                <a:cubicBezTo>
                  <a:pt x="73944" y="4881"/>
                  <a:pt x="74895" y="7432"/>
                  <a:pt x="74895" y="10576"/>
                </a:cubicBezTo>
                <a:cubicBezTo>
                  <a:pt x="74895" y="13219"/>
                  <a:pt x="74276" y="16428"/>
                  <a:pt x="73040" y="20204"/>
                </a:cubicBezTo>
                <a:lnTo>
                  <a:pt x="63124" y="50452"/>
                </a:lnTo>
                <a:cubicBezTo>
                  <a:pt x="62300" y="53095"/>
                  <a:pt x="61887" y="54818"/>
                  <a:pt x="61887" y="55621"/>
                </a:cubicBezTo>
                <a:cubicBezTo>
                  <a:pt x="61887" y="56101"/>
                  <a:pt x="62081" y="56534"/>
                  <a:pt x="62468" y="56919"/>
                </a:cubicBezTo>
                <a:cubicBezTo>
                  <a:pt x="62857" y="57303"/>
                  <a:pt x="63261" y="57495"/>
                  <a:pt x="63680" y="57495"/>
                </a:cubicBezTo>
                <a:cubicBezTo>
                  <a:pt x="64196" y="57495"/>
                  <a:pt x="64738" y="57303"/>
                  <a:pt x="65308" y="56919"/>
                </a:cubicBezTo>
                <a:cubicBezTo>
                  <a:pt x="67129" y="55532"/>
                  <a:pt x="68974" y="53588"/>
                  <a:pt x="70844" y="51089"/>
                </a:cubicBezTo>
                <a:cubicBezTo>
                  <a:pt x="71311" y="50430"/>
                  <a:pt x="72063" y="49438"/>
                  <a:pt x="73101" y="48114"/>
                </a:cubicBezTo>
                <a:lnTo>
                  <a:pt x="75740" y="49741"/>
                </a:lnTo>
                <a:cubicBezTo>
                  <a:pt x="68463" y="61398"/>
                  <a:pt x="60811" y="67227"/>
                  <a:pt x="52785" y="67227"/>
                </a:cubicBezTo>
                <a:cubicBezTo>
                  <a:pt x="49714" y="67227"/>
                  <a:pt x="47312" y="66476"/>
                  <a:pt x="45580" y="64977"/>
                </a:cubicBezTo>
                <a:cubicBezTo>
                  <a:pt x="43849" y="63477"/>
                  <a:pt x="42983" y="61603"/>
                  <a:pt x="42983" y="59359"/>
                </a:cubicBezTo>
                <a:cubicBezTo>
                  <a:pt x="42983" y="57348"/>
                  <a:pt x="43615" y="54350"/>
                  <a:pt x="44879" y="50369"/>
                </a:cubicBezTo>
                <a:lnTo>
                  <a:pt x="54733" y="19659"/>
                </a:lnTo>
                <a:cubicBezTo>
                  <a:pt x="55420" y="17640"/>
                  <a:pt x="55764" y="16154"/>
                  <a:pt x="55764" y="15200"/>
                </a:cubicBezTo>
                <a:cubicBezTo>
                  <a:pt x="55764" y="14671"/>
                  <a:pt x="55526" y="14202"/>
                  <a:pt x="55053" y="13794"/>
                </a:cubicBezTo>
                <a:cubicBezTo>
                  <a:pt x="54578" y="13386"/>
                  <a:pt x="54021" y="13181"/>
                  <a:pt x="53383" y="13181"/>
                </a:cubicBezTo>
                <a:cubicBezTo>
                  <a:pt x="51376" y="13181"/>
                  <a:pt x="48944" y="14435"/>
                  <a:pt x="46084" y="16940"/>
                </a:cubicBezTo>
                <a:cubicBezTo>
                  <a:pt x="38794" y="23290"/>
                  <a:pt x="31737" y="32752"/>
                  <a:pt x="24913" y="45322"/>
                </a:cubicBezTo>
                <a:lnTo>
                  <a:pt x="18553" y="66568"/>
                </a:lnTo>
                <a:lnTo>
                  <a:pt x="0" y="66568"/>
                </a:lnTo>
                <a:lnTo>
                  <a:pt x="14048" y="20287"/>
                </a:lnTo>
                <a:cubicBezTo>
                  <a:pt x="15368" y="15729"/>
                  <a:pt x="16076" y="12560"/>
                  <a:pt x="16172" y="10782"/>
                </a:cubicBezTo>
                <a:cubicBezTo>
                  <a:pt x="16172" y="10026"/>
                  <a:pt x="15972" y="9393"/>
                  <a:pt x="15575" y="8882"/>
                </a:cubicBezTo>
                <a:cubicBezTo>
                  <a:pt x="15176" y="8370"/>
                  <a:pt x="14530" y="7970"/>
                  <a:pt x="13637" y="7682"/>
                </a:cubicBezTo>
                <a:cubicBezTo>
                  <a:pt x="12743" y="7394"/>
                  <a:pt x="11056" y="7249"/>
                  <a:pt x="8576" y="7249"/>
                </a:cubicBezTo>
                <a:lnTo>
                  <a:pt x="9235" y="4612"/>
                </a:lnTo>
                <a:lnTo>
                  <a:pt x="33973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2" name="Freeform 3"/>
          <p:cNvSpPr/>
          <p:nvPr/>
        </p:nvSpPr>
        <p:spPr>
          <a:xfrm>
            <a:off x="1720405" y="2713080"/>
            <a:ext cx="21109" cy="21090"/>
          </a:xfrm>
          <a:custGeom>
            <a:avLst/>
            <a:gdLst>
              <a:gd name="connsiteX0" fmla="*/ 10586 w 21109"/>
              <a:gd name="connsiteY0" fmla="*/ 0 h 21090"/>
              <a:gd name="connsiteX1" fmla="*/ 18054 w 21109"/>
              <a:gd name="connsiteY1" fmla="*/ 3090 h 21090"/>
              <a:gd name="connsiteX2" fmla="*/ 21109 w 21109"/>
              <a:gd name="connsiteY2" fmla="*/ 10576 h 21090"/>
              <a:gd name="connsiteX3" fmla="*/ 18017 w 21109"/>
              <a:gd name="connsiteY3" fmla="*/ 18000 h 21090"/>
              <a:gd name="connsiteX4" fmla="*/ 10586 w 21109"/>
              <a:gd name="connsiteY4" fmla="*/ 21090 h 21090"/>
              <a:gd name="connsiteX5" fmla="*/ 3092 w 21109"/>
              <a:gd name="connsiteY5" fmla="*/ 18000 h 21090"/>
              <a:gd name="connsiteX6" fmla="*/ 0 w 21109"/>
              <a:gd name="connsiteY6" fmla="*/ 10576 h 21090"/>
              <a:gd name="connsiteX7" fmla="*/ 3092 w 21109"/>
              <a:gd name="connsiteY7" fmla="*/ 3090 h 21090"/>
              <a:gd name="connsiteX8" fmla="*/ 10586 w 21109"/>
              <a:gd name="connsiteY8" fmla="*/ 0 h 2109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</a:cxnLst>
            <a:rect l="l" t="t" r="r" b="b"/>
            <a:pathLst>
              <a:path w="21109" h="21090">
                <a:moveTo>
                  <a:pt x="10586" y="0"/>
                </a:moveTo>
                <a:cubicBezTo>
                  <a:pt x="13526" y="0"/>
                  <a:pt x="16015" y="1030"/>
                  <a:pt x="18054" y="3090"/>
                </a:cubicBezTo>
                <a:cubicBezTo>
                  <a:pt x="20091" y="5150"/>
                  <a:pt x="21109" y="7645"/>
                  <a:pt x="21109" y="10576"/>
                </a:cubicBezTo>
                <a:cubicBezTo>
                  <a:pt x="21109" y="13467"/>
                  <a:pt x="20079" y="15940"/>
                  <a:pt x="18017" y="18000"/>
                </a:cubicBezTo>
                <a:cubicBezTo>
                  <a:pt x="15956" y="20060"/>
                  <a:pt x="13478" y="21090"/>
                  <a:pt x="10586" y="21090"/>
                </a:cubicBezTo>
                <a:cubicBezTo>
                  <a:pt x="7651" y="21090"/>
                  <a:pt x="5153" y="20060"/>
                  <a:pt x="3092" y="18000"/>
                </a:cubicBezTo>
                <a:cubicBezTo>
                  <a:pt x="1031" y="15940"/>
                  <a:pt x="0" y="13467"/>
                  <a:pt x="0" y="10576"/>
                </a:cubicBezTo>
                <a:cubicBezTo>
                  <a:pt x="0" y="7645"/>
                  <a:pt x="1031" y="5150"/>
                  <a:pt x="3092" y="3090"/>
                </a:cubicBezTo>
                <a:cubicBezTo>
                  <a:pt x="5153" y="1030"/>
                  <a:pt x="7651" y="0"/>
                  <a:pt x="10586" y="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3" name="Freeform 3"/>
          <p:cNvSpPr/>
          <p:nvPr/>
        </p:nvSpPr>
        <p:spPr>
          <a:xfrm>
            <a:off x="1673289" y="2746694"/>
            <a:ext cx="64772" cy="98205"/>
          </a:xfrm>
          <a:custGeom>
            <a:avLst/>
            <a:gdLst>
              <a:gd name="connsiteX0" fmla="*/ 60309 w 64772"/>
              <a:gd name="connsiteY0" fmla="*/ 0 h 98205"/>
              <a:gd name="connsiteX1" fmla="*/ 64772 w 64772"/>
              <a:gd name="connsiteY1" fmla="*/ 0 h 98205"/>
              <a:gd name="connsiteX2" fmla="*/ 48043 w 64772"/>
              <a:gd name="connsiteY2" fmla="*/ 56105 h 98205"/>
              <a:gd name="connsiteX3" fmla="*/ 36746 w 64772"/>
              <a:gd name="connsiteY3" fmla="*/ 83724 h 98205"/>
              <a:gd name="connsiteX4" fmla="*/ 25845 w 64772"/>
              <a:gd name="connsiteY4" fmla="*/ 94498 h 98205"/>
              <a:gd name="connsiteX5" fmla="*/ 11791 w 64772"/>
              <a:gd name="connsiteY5" fmla="*/ 98205 h 98205"/>
              <a:gd name="connsiteX6" fmla="*/ 2896 w 64772"/>
              <a:gd name="connsiteY6" fmla="*/ 95877 h 98205"/>
              <a:gd name="connsiteX7" fmla="*/ 0 w 64772"/>
              <a:gd name="connsiteY7" fmla="*/ 90594 h 98205"/>
              <a:gd name="connsiteX8" fmla="*/ 2478 w 64772"/>
              <a:gd name="connsiteY8" fmla="*/ 85336 h 98205"/>
              <a:gd name="connsiteX9" fmla="*/ 8802 w 64772"/>
              <a:gd name="connsiteY9" fmla="*/ 83045 h 98205"/>
              <a:gd name="connsiteX10" fmla="*/ 13472 w 64772"/>
              <a:gd name="connsiteY10" fmla="*/ 84487 h 98205"/>
              <a:gd name="connsiteX11" fmla="*/ 15172 w 64772"/>
              <a:gd name="connsiteY11" fmla="*/ 87947 h 98205"/>
              <a:gd name="connsiteX12" fmla="*/ 13770 w 64772"/>
              <a:gd name="connsiteY12" fmla="*/ 91840 h 98205"/>
              <a:gd name="connsiteX13" fmla="*/ 13193 w 64772"/>
              <a:gd name="connsiteY13" fmla="*/ 93045 h 98205"/>
              <a:gd name="connsiteX14" fmla="*/ 13529 w 64772"/>
              <a:gd name="connsiteY14" fmla="*/ 93884 h 98205"/>
              <a:gd name="connsiteX15" fmla="*/ 14667 w 64772"/>
              <a:gd name="connsiteY15" fmla="*/ 94250 h 98205"/>
              <a:gd name="connsiteX16" fmla="*/ 19336 w 64772"/>
              <a:gd name="connsiteY16" fmla="*/ 90769 h 98205"/>
              <a:gd name="connsiteX17" fmla="*/ 24397 w 64772"/>
              <a:gd name="connsiteY17" fmla="*/ 73488 h 98205"/>
              <a:gd name="connsiteX18" fmla="*/ 40817 w 64772"/>
              <a:gd name="connsiteY18" fmla="*/ 18650 h 98205"/>
              <a:gd name="connsiteX19" fmla="*/ 42590 w 64772"/>
              <a:gd name="connsiteY19" fmla="*/ 11235 h 98205"/>
              <a:gd name="connsiteX20" fmla="*/ 40926 w 64772"/>
              <a:gd name="connsiteY20" fmla="*/ 8496 h 98205"/>
              <a:gd name="connsiteX21" fmla="*/ 36550 w 64772"/>
              <a:gd name="connsiteY21" fmla="*/ 7177 h 98205"/>
              <a:gd name="connsiteX22" fmla="*/ 34581 w 64772"/>
              <a:gd name="connsiteY22" fmla="*/ 7249 h 98205"/>
              <a:gd name="connsiteX23" fmla="*/ 35241 w 64772"/>
              <a:gd name="connsiteY23" fmla="*/ 4612 h 98205"/>
              <a:gd name="connsiteX24" fmla="*/ 60309 w 64772"/>
              <a:gd name="connsiteY24" fmla="*/ 0 h 9820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</a:cxnLst>
            <a:rect l="l" t="t" r="r" b="b"/>
            <a:pathLst>
              <a:path w="64772" h="98205">
                <a:moveTo>
                  <a:pt x="60309" y="0"/>
                </a:moveTo>
                <a:lnTo>
                  <a:pt x="64772" y="0"/>
                </a:lnTo>
                <a:lnTo>
                  <a:pt x="48043" y="56105"/>
                </a:lnTo>
                <a:cubicBezTo>
                  <a:pt x="44560" y="67797"/>
                  <a:pt x="40793" y="77004"/>
                  <a:pt x="36746" y="83724"/>
                </a:cubicBezTo>
                <a:cubicBezTo>
                  <a:pt x="34032" y="88435"/>
                  <a:pt x="30398" y="92025"/>
                  <a:pt x="25845" y="94498"/>
                </a:cubicBezTo>
                <a:cubicBezTo>
                  <a:pt x="21294" y="96969"/>
                  <a:pt x="16609" y="98205"/>
                  <a:pt x="11791" y="98205"/>
                </a:cubicBezTo>
                <a:cubicBezTo>
                  <a:pt x="7792" y="98205"/>
                  <a:pt x="4827" y="97429"/>
                  <a:pt x="2896" y="95877"/>
                </a:cubicBezTo>
                <a:cubicBezTo>
                  <a:pt x="965" y="94325"/>
                  <a:pt x="0" y="92565"/>
                  <a:pt x="0" y="90594"/>
                </a:cubicBezTo>
                <a:cubicBezTo>
                  <a:pt x="0" y="88617"/>
                  <a:pt x="826" y="86864"/>
                  <a:pt x="2478" y="85336"/>
                </a:cubicBezTo>
                <a:cubicBezTo>
                  <a:pt x="4131" y="83810"/>
                  <a:pt x="6239" y="83045"/>
                  <a:pt x="8802" y="83045"/>
                </a:cubicBezTo>
                <a:cubicBezTo>
                  <a:pt x="10782" y="83045"/>
                  <a:pt x="12338" y="83526"/>
                  <a:pt x="13472" y="84487"/>
                </a:cubicBezTo>
                <a:cubicBezTo>
                  <a:pt x="14606" y="85448"/>
                  <a:pt x="15172" y="86601"/>
                  <a:pt x="15172" y="87947"/>
                </a:cubicBezTo>
                <a:cubicBezTo>
                  <a:pt x="15172" y="89245"/>
                  <a:pt x="14705" y="90543"/>
                  <a:pt x="13770" y="91840"/>
                </a:cubicBezTo>
                <a:cubicBezTo>
                  <a:pt x="13385" y="92376"/>
                  <a:pt x="13193" y="92777"/>
                  <a:pt x="13193" y="93045"/>
                </a:cubicBezTo>
                <a:cubicBezTo>
                  <a:pt x="13193" y="93361"/>
                  <a:pt x="13305" y="93641"/>
                  <a:pt x="13529" y="93884"/>
                </a:cubicBezTo>
                <a:cubicBezTo>
                  <a:pt x="13751" y="94128"/>
                  <a:pt x="14131" y="94250"/>
                  <a:pt x="14667" y="94250"/>
                </a:cubicBezTo>
                <a:cubicBezTo>
                  <a:pt x="16467" y="94250"/>
                  <a:pt x="18025" y="93090"/>
                  <a:pt x="19336" y="90769"/>
                </a:cubicBezTo>
                <a:cubicBezTo>
                  <a:pt x="20285" y="89231"/>
                  <a:pt x="21972" y="83470"/>
                  <a:pt x="24397" y="73488"/>
                </a:cubicBezTo>
                <a:lnTo>
                  <a:pt x="40817" y="18650"/>
                </a:lnTo>
                <a:cubicBezTo>
                  <a:pt x="42000" y="14709"/>
                  <a:pt x="42590" y="12238"/>
                  <a:pt x="42590" y="11235"/>
                </a:cubicBezTo>
                <a:cubicBezTo>
                  <a:pt x="42590" y="10287"/>
                  <a:pt x="42035" y="9373"/>
                  <a:pt x="40926" y="8496"/>
                </a:cubicBezTo>
                <a:cubicBezTo>
                  <a:pt x="39816" y="7616"/>
                  <a:pt x="38357" y="7177"/>
                  <a:pt x="36550" y="7177"/>
                </a:cubicBezTo>
                <a:cubicBezTo>
                  <a:pt x="35994" y="7177"/>
                  <a:pt x="35337" y="7202"/>
                  <a:pt x="34581" y="7249"/>
                </a:cubicBezTo>
                <a:lnTo>
                  <a:pt x="35241" y="4612"/>
                </a:lnTo>
                <a:lnTo>
                  <a:pt x="60309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4" name="Freeform 3"/>
          <p:cNvSpPr/>
          <p:nvPr/>
        </p:nvSpPr>
        <p:spPr>
          <a:xfrm>
            <a:off x="7084729" y="2728239"/>
            <a:ext cx="117009" cy="17137"/>
          </a:xfrm>
          <a:custGeom>
            <a:avLst/>
            <a:gdLst>
              <a:gd name="connsiteX0" fmla="*/ 0 w 117009"/>
              <a:gd name="connsiteY0" fmla="*/ 8568 h 17137"/>
              <a:gd name="connsiteX1" fmla="*/ 117009 w 117009"/>
              <a:gd name="connsiteY1" fmla="*/ 8568 h 17137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17009" h="17137">
                <a:moveTo>
                  <a:pt x="0" y="8568"/>
                </a:moveTo>
                <a:lnTo>
                  <a:pt x="117009" y="8568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5" name="Freeform 3"/>
          <p:cNvSpPr/>
          <p:nvPr/>
        </p:nvSpPr>
        <p:spPr>
          <a:xfrm>
            <a:off x="7084977" y="2633988"/>
            <a:ext cx="116761" cy="89636"/>
          </a:xfrm>
          <a:custGeom>
            <a:avLst/>
            <a:gdLst>
              <a:gd name="connsiteX0" fmla="*/ 116761 w 116761"/>
              <a:gd name="connsiteY0" fmla="*/ 17641 h 89636"/>
              <a:gd name="connsiteX1" fmla="*/ 29858 w 116761"/>
              <a:gd name="connsiteY1" fmla="*/ 45003 h 89636"/>
              <a:gd name="connsiteX2" fmla="*/ 116761 w 116761"/>
              <a:gd name="connsiteY2" fmla="*/ 72006 h 89636"/>
              <a:gd name="connsiteX3" fmla="*/ 116761 w 116761"/>
              <a:gd name="connsiteY3" fmla="*/ 89636 h 89636"/>
              <a:gd name="connsiteX4" fmla="*/ 0 w 116761"/>
              <a:gd name="connsiteY4" fmla="*/ 53026 h 89636"/>
              <a:gd name="connsiteX5" fmla="*/ 0 w 116761"/>
              <a:gd name="connsiteY5" fmla="*/ 36621 h 89636"/>
              <a:gd name="connsiteX6" fmla="*/ 116761 w 116761"/>
              <a:gd name="connsiteY6" fmla="*/ 0 h 89636"/>
              <a:gd name="connsiteX7" fmla="*/ 116761 w 116761"/>
              <a:gd name="connsiteY7" fmla="*/ 17641 h 8963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</a:cxnLst>
            <a:rect l="l" t="t" r="r" b="b"/>
            <a:pathLst>
              <a:path w="116761" h="89636">
                <a:moveTo>
                  <a:pt x="116761" y="17641"/>
                </a:moveTo>
                <a:lnTo>
                  <a:pt x="29858" y="45003"/>
                </a:lnTo>
                <a:lnTo>
                  <a:pt x="116761" y="72006"/>
                </a:lnTo>
                <a:lnTo>
                  <a:pt x="116761" y="89636"/>
                </a:lnTo>
                <a:lnTo>
                  <a:pt x="0" y="53026"/>
                </a:lnTo>
                <a:lnTo>
                  <a:pt x="0" y="36621"/>
                </a:lnTo>
                <a:lnTo>
                  <a:pt x="116761" y="0"/>
                </a:lnTo>
                <a:lnTo>
                  <a:pt x="116761" y="17641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6" name="Freeform 3"/>
          <p:cNvSpPr/>
          <p:nvPr/>
        </p:nvSpPr>
        <p:spPr>
          <a:xfrm>
            <a:off x="6708706" y="2728239"/>
            <a:ext cx="117013" cy="17137"/>
          </a:xfrm>
          <a:custGeom>
            <a:avLst/>
            <a:gdLst>
              <a:gd name="connsiteX0" fmla="*/ 0 w 117013"/>
              <a:gd name="connsiteY0" fmla="*/ 8568 h 17137"/>
              <a:gd name="connsiteX1" fmla="*/ 117013 w 117013"/>
              <a:gd name="connsiteY1" fmla="*/ 8568 h 17137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17013" h="17137">
                <a:moveTo>
                  <a:pt x="0" y="8568"/>
                </a:moveTo>
                <a:lnTo>
                  <a:pt x="117013" y="8568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7" name="Freeform 3"/>
          <p:cNvSpPr/>
          <p:nvPr/>
        </p:nvSpPr>
        <p:spPr>
          <a:xfrm>
            <a:off x="6708956" y="2633988"/>
            <a:ext cx="116762" cy="89636"/>
          </a:xfrm>
          <a:custGeom>
            <a:avLst/>
            <a:gdLst>
              <a:gd name="connsiteX0" fmla="*/ 116762 w 116762"/>
              <a:gd name="connsiteY0" fmla="*/ 17641 h 89636"/>
              <a:gd name="connsiteX1" fmla="*/ 29860 w 116762"/>
              <a:gd name="connsiteY1" fmla="*/ 45003 h 89636"/>
              <a:gd name="connsiteX2" fmla="*/ 116762 w 116762"/>
              <a:gd name="connsiteY2" fmla="*/ 72006 h 89636"/>
              <a:gd name="connsiteX3" fmla="*/ 116762 w 116762"/>
              <a:gd name="connsiteY3" fmla="*/ 89636 h 89636"/>
              <a:gd name="connsiteX4" fmla="*/ 0 w 116762"/>
              <a:gd name="connsiteY4" fmla="*/ 53026 h 89636"/>
              <a:gd name="connsiteX5" fmla="*/ 0 w 116762"/>
              <a:gd name="connsiteY5" fmla="*/ 36621 h 89636"/>
              <a:gd name="connsiteX6" fmla="*/ 116762 w 116762"/>
              <a:gd name="connsiteY6" fmla="*/ 0 h 89636"/>
              <a:gd name="connsiteX7" fmla="*/ 116762 w 116762"/>
              <a:gd name="connsiteY7" fmla="*/ 17641 h 8963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</a:cxnLst>
            <a:rect l="l" t="t" r="r" b="b"/>
            <a:pathLst>
              <a:path w="116762" h="89636">
                <a:moveTo>
                  <a:pt x="116762" y="17641"/>
                </a:moveTo>
                <a:lnTo>
                  <a:pt x="29860" y="45003"/>
                </a:lnTo>
                <a:lnTo>
                  <a:pt x="116762" y="72006"/>
                </a:lnTo>
                <a:lnTo>
                  <a:pt x="116762" y="89636"/>
                </a:lnTo>
                <a:lnTo>
                  <a:pt x="0" y="53026"/>
                </a:lnTo>
                <a:lnTo>
                  <a:pt x="0" y="36621"/>
                </a:lnTo>
                <a:lnTo>
                  <a:pt x="116762" y="0"/>
                </a:lnTo>
                <a:lnTo>
                  <a:pt x="116762" y="17641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8" name="Freeform 3"/>
          <p:cNvSpPr/>
          <p:nvPr/>
        </p:nvSpPr>
        <p:spPr>
          <a:xfrm>
            <a:off x="6057844" y="3007037"/>
            <a:ext cx="17151" cy="258366"/>
          </a:xfrm>
          <a:custGeom>
            <a:avLst/>
            <a:gdLst>
              <a:gd name="connsiteX0" fmla="*/ 8576 w 17151"/>
              <a:gd name="connsiteY0" fmla="*/ 0 h 258366"/>
              <a:gd name="connsiteX1" fmla="*/ 8576 w 17151"/>
              <a:gd name="connsiteY1" fmla="*/ 258366 h 25836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7151" h="258366">
                <a:moveTo>
                  <a:pt x="8576" y="0"/>
                </a:moveTo>
                <a:lnTo>
                  <a:pt x="8576" y="258366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9" name="Freeform 3"/>
          <p:cNvSpPr/>
          <p:nvPr/>
        </p:nvSpPr>
        <p:spPr>
          <a:xfrm>
            <a:off x="6057844" y="2764490"/>
            <a:ext cx="17151" cy="258366"/>
          </a:xfrm>
          <a:custGeom>
            <a:avLst/>
            <a:gdLst>
              <a:gd name="connsiteX0" fmla="*/ 8576 w 17151"/>
              <a:gd name="connsiteY0" fmla="*/ 0 h 258366"/>
              <a:gd name="connsiteX1" fmla="*/ 8576 w 17151"/>
              <a:gd name="connsiteY1" fmla="*/ 258366 h 25836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7151" h="258366">
                <a:moveTo>
                  <a:pt x="8576" y="0"/>
                </a:moveTo>
                <a:lnTo>
                  <a:pt x="8576" y="258366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0" name="Freeform 3"/>
          <p:cNvSpPr/>
          <p:nvPr/>
        </p:nvSpPr>
        <p:spPr>
          <a:xfrm>
            <a:off x="6057844" y="2521942"/>
            <a:ext cx="17151" cy="258364"/>
          </a:xfrm>
          <a:custGeom>
            <a:avLst/>
            <a:gdLst>
              <a:gd name="connsiteX0" fmla="*/ 8576 w 17151"/>
              <a:gd name="connsiteY0" fmla="*/ 0 h 258364"/>
              <a:gd name="connsiteX1" fmla="*/ 8576 w 17151"/>
              <a:gd name="connsiteY1" fmla="*/ 258364 h 258364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7151" h="258364">
                <a:moveTo>
                  <a:pt x="8576" y="0"/>
                </a:moveTo>
                <a:lnTo>
                  <a:pt x="8576" y="258364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1" name="Freeform 3"/>
          <p:cNvSpPr/>
          <p:nvPr/>
        </p:nvSpPr>
        <p:spPr>
          <a:xfrm>
            <a:off x="6057844" y="2279394"/>
            <a:ext cx="17151" cy="258366"/>
          </a:xfrm>
          <a:custGeom>
            <a:avLst/>
            <a:gdLst>
              <a:gd name="connsiteX0" fmla="*/ 8576 w 17151"/>
              <a:gd name="connsiteY0" fmla="*/ 0 h 258366"/>
              <a:gd name="connsiteX1" fmla="*/ 8576 w 17151"/>
              <a:gd name="connsiteY1" fmla="*/ 258366 h 25836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7151" h="258366">
                <a:moveTo>
                  <a:pt x="8576" y="0"/>
                </a:moveTo>
                <a:lnTo>
                  <a:pt x="8576" y="258366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2" name="Freeform 3"/>
          <p:cNvSpPr/>
          <p:nvPr/>
        </p:nvSpPr>
        <p:spPr>
          <a:xfrm>
            <a:off x="6016945" y="3157970"/>
            <a:ext cx="58050" cy="251774"/>
          </a:xfrm>
          <a:custGeom>
            <a:avLst/>
            <a:gdLst>
              <a:gd name="connsiteX0" fmla="*/ 58049 w 58050"/>
              <a:gd name="connsiteY0" fmla="*/ 251774 h 251774"/>
              <a:gd name="connsiteX1" fmla="*/ 0 w 58050"/>
              <a:gd name="connsiteY1" fmla="*/ 251774 h 251774"/>
              <a:gd name="connsiteX2" fmla="*/ 0 w 58050"/>
              <a:gd name="connsiteY2" fmla="*/ 235296 h 251774"/>
              <a:gd name="connsiteX3" fmla="*/ 40899 w 58050"/>
              <a:gd name="connsiteY3" fmla="*/ 235296 h 251774"/>
              <a:gd name="connsiteX4" fmla="*/ 40899 w 58050"/>
              <a:gd name="connsiteY4" fmla="*/ 0 h 251774"/>
              <a:gd name="connsiteX5" fmla="*/ 58049 w 58050"/>
              <a:gd name="connsiteY5" fmla="*/ 0 h 251774"/>
              <a:gd name="connsiteX6" fmla="*/ 58049 w 58050"/>
              <a:gd name="connsiteY6" fmla="*/ 251774 h 251774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</a:cxnLst>
            <a:rect l="l" t="t" r="r" b="b"/>
            <a:pathLst>
              <a:path w="58050" h="251774">
                <a:moveTo>
                  <a:pt x="58049" y="251774"/>
                </a:moveTo>
                <a:lnTo>
                  <a:pt x="0" y="251774"/>
                </a:lnTo>
                <a:lnTo>
                  <a:pt x="0" y="235296"/>
                </a:lnTo>
                <a:lnTo>
                  <a:pt x="40899" y="235296"/>
                </a:lnTo>
                <a:lnTo>
                  <a:pt x="40899" y="0"/>
                </a:lnTo>
                <a:lnTo>
                  <a:pt x="58049" y="0"/>
                </a:lnTo>
                <a:lnTo>
                  <a:pt x="58049" y="251774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3" name="Freeform 3"/>
          <p:cNvSpPr/>
          <p:nvPr/>
        </p:nvSpPr>
        <p:spPr>
          <a:xfrm>
            <a:off x="6016945" y="2043438"/>
            <a:ext cx="58050" cy="252434"/>
          </a:xfrm>
          <a:custGeom>
            <a:avLst/>
            <a:gdLst>
              <a:gd name="connsiteX0" fmla="*/ 40899 w 58050"/>
              <a:gd name="connsiteY0" fmla="*/ 252434 h 252434"/>
              <a:gd name="connsiteX1" fmla="*/ 40899 w 58050"/>
              <a:gd name="connsiteY1" fmla="*/ 16478 h 252434"/>
              <a:gd name="connsiteX2" fmla="*/ 0 w 58050"/>
              <a:gd name="connsiteY2" fmla="*/ 16478 h 252434"/>
              <a:gd name="connsiteX3" fmla="*/ 0 w 58050"/>
              <a:gd name="connsiteY3" fmla="*/ 0 h 252434"/>
              <a:gd name="connsiteX4" fmla="*/ 58049 w 58050"/>
              <a:gd name="connsiteY4" fmla="*/ 0 h 252434"/>
              <a:gd name="connsiteX5" fmla="*/ 58049 w 58050"/>
              <a:gd name="connsiteY5" fmla="*/ 252434 h 252434"/>
              <a:gd name="connsiteX6" fmla="*/ 40899 w 58050"/>
              <a:gd name="connsiteY6" fmla="*/ 252434 h 252434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</a:cxnLst>
            <a:rect l="l" t="t" r="r" b="b"/>
            <a:pathLst>
              <a:path w="58050" h="252434">
                <a:moveTo>
                  <a:pt x="40899" y="252434"/>
                </a:moveTo>
                <a:lnTo>
                  <a:pt x="40899" y="16478"/>
                </a:lnTo>
                <a:lnTo>
                  <a:pt x="0" y="16478"/>
                </a:lnTo>
                <a:lnTo>
                  <a:pt x="0" y="0"/>
                </a:lnTo>
                <a:lnTo>
                  <a:pt x="58049" y="0"/>
                </a:lnTo>
                <a:lnTo>
                  <a:pt x="58049" y="252434"/>
                </a:lnTo>
                <a:lnTo>
                  <a:pt x="40899" y="252434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4" name="Freeform 3"/>
          <p:cNvSpPr/>
          <p:nvPr/>
        </p:nvSpPr>
        <p:spPr>
          <a:xfrm>
            <a:off x="2360301" y="3007037"/>
            <a:ext cx="17152" cy="258366"/>
          </a:xfrm>
          <a:custGeom>
            <a:avLst/>
            <a:gdLst>
              <a:gd name="connsiteX0" fmla="*/ 8576 w 17152"/>
              <a:gd name="connsiteY0" fmla="*/ 0 h 258366"/>
              <a:gd name="connsiteX1" fmla="*/ 8576 w 17152"/>
              <a:gd name="connsiteY1" fmla="*/ 258366 h 25836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7152" h="258366">
                <a:moveTo>
                  <a:pt x="8576" y="0"/>
                </a:moveTo>
                <a:lnTo>
                  <a:pt x="8576" y="258366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5" name="Freeform 3"/>
          <p:cNvSpPr/>
          <p:nvPr/>
        </p:nvSpPr>
        <p:spPr>
          <a:xfrm>
            <a:off x="2360301" y="2764490"/>
            <a:ext cx="17152" cy="258366"/>
          </a:xfrm>
          <a:custGeom>
            <a:avLst/>
            <a:gdLst>
              <a:gd name="connsiteX0" fmla="*/ 8576 w 17152"/>
              <a:gd name="connsiteY0" fmla="*/ 0 h 258366"/>
              <a:gd name="connsiteX1" fmla="*/ 8576 w 17152"/>
              <a:gd name="connsiteY1" fmla="*/ 258366 h 25836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7152" h="258366">
                <a:moveTo>
                  <a:pt x="8576" y="0"/>
                </a:moveTo>
                <a:lnTo>
                  <a:pt x="8576" y="258366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6" name="Freeform 3"/>
          <p:cNvSpPr/>
          <p:nvPr/>
        </p:nvSpPr>
        <p:spPr>
          <a:xfrm>
            <a:off x="2360301" y="2521942"/>
            <a:ext cx="17152" cy="258364"/>
          </a:xfrm>
          <a:custGeom>
            <a:avLst/>
            <a:gdLst>
              <a:gd name="connsiteX0" fmla="*/ 8576 w 17152"/>
              <a:gd name="connsiteY0" fmla="*/ 0 h 258364"/>
              <a:gd name="connsiteX1" fmla="*/ 8576 w 17152"/>
              <a:gd name="connsiteY1" fmla="*/ 258364 h 258364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7152" h="258364">
                <a:moveTo>
                  <a:pt x="8576" y="0"/>
                </a:moveTo>
                <a:lnTo>
                  <a:pt x="8576" y="258364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7" name="Freeform 3"/>
          <p:cNvSpPr/>
          <p:nvPr/>
        </p:nvSpPr>
        <p:spPr>
          <a:xfrm>
            <a:off x="2360301" y="2279394"/>
            <a:ext cx="17152" cy="258366"/>
          </a:xfrm>
          <a:custGeom>
            <a:avLst/>
            <a:gdLst>
              <a:gd name="connsiteX0" fmla="*/ 8576 w 17152"/>
              <a:gd name="connsiteY0" fmla="*/ 0 h 258366"/>
              <a:gd name="connsiteX1" fmla="*/ 8576 w 17152"/>
              <a:gd name="connsiteY1" fmla="*/ 258366 h 25836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7152" h="258366">
                <a:moveTo>
                  <a:pt x="8576" y="0"/>
                </a:moveTo>
                <a:lnTo>
                  <a:pt x="8576" y="258366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8" name="Freeform 3"/>
          <p:cNvSpPr/>
          <p:nvPr/>
        </p:nvSpPr>
        <p:spPr>
          <a:xfrm>
            <a:off x="2360301" y="3157970"/>
            <a:ext cx="58053" cy="251774"/>
          </a:xfrm>
          <a:custGeom>
            <a:avLst/>
            <a:gdLst>
              <a:gd name="connsiteX0" fmla="*/ 17152 w 58053"/>
              <a:gd name="connsiteY0" fmla="*/ 0 h 251774"/>
              <a:gd name="connsiteX1" fmla="*/ 17152 w 58053"/>
              <a:gd name="connsiteY1" fmla="*/ 235296 h 251774"/>
              <a:gd name="connsiteX2" fmla="*/ 58053 w 58053"/>
              <a:gd name="connsiteY2" fmla="*/ 235296 h 251774"/>
              <a:gd name="connsiteX3" fmla="*/ 58053 w 58053"/>
              <a:gd name="connsiteY3" fmla="*/ 251774 h 251774"/>
              <a:gd name="connsiteX4" fmla="*/ 0 w 58053"/>
              <a:gd name="connsiteY4" fmla="*/ 251774 h 251774"/>
              <a:gd name="connsiteX5" fmla="*/ 0 w 58053"/>
              <a:gd name="connsiteY5" fmla="*/ 0 h 251774"/>
              <a:gd name="connsiteX6" fmla="*/ 17152 w 58053"/>
              <a:gd name="connsiteY6" fmla="*/ 0 h 251774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</a:cxnLst>
            <a:rect l="l" t="t" r="r" b="b"/>
            <a:pathLst>
              <a:path w="58053" h="251774">
                <a:moveTo>
                  <a:pt x="17152" y="0"/>
                </a:moveTo>
                <a:lnTo>
                  <a:pt x="17152" y="235296"/>
                </a:lnTo>
                <a:lnTo>
                  <a:pt x="58053" y="235296"/>
                </a:lnTo>
                <a:lnTo>
                  <a:pt x="58053" y="251774"/>
                </a:lnTo>
                <a:lnTo>
                  <a:pt x="0" y="251774"/>
                </a:lnTo>
                <a:lnTo>
                  <a:pt x="0" y="0"/>
                </a:lnTo>
                <a:lnTo>
                  <a:pt x="17152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9" name="Freeform 3"/>
          <p:cNvSpPr/>
          <p:nvPr/>
        </p:nvSpPr>
        <p:spPr>
          <a:xfrm>
            <a:off x="2360301" y="2043438"/>
            <a:ext cx="58053" cy="252434"/>
          </a:xfrm>
          <a:custGeom>
            <a:avLst/>
            <a:gdLst>
              <a:gd name="connsiteX0" fmla="*/ 0 w 58053"/>
              <a:gd name="connsiteY0" fmla="*/ 0 h 252434"/>
              <a:gd name="connsiteX1" fmla="*/ 58053 w 58053"/>
              <a:gd name="connsiteY1" fmla="*/ 0 h 252434"/>
              <a:gd name="connsiteX2" fmla="*/ 58053 w 58053"/>
              <a:gd name="connsiteY2" fmla="*/ 16478 h 252434"/>
              <a:gd name="connsiteX3" fmla="*/ 17152 w 58053"/>
              <a:gd name="connsiteY3" fmla="*/ 16478 h 252434"/>
              <a:gd name="connsiteX4" fmla="*/ 17152 w 58053"/>
              <a:gd name="connsiteY4" fmla="*/ 252434 h 252434"/>
              <a:gd name="connsiteX5" fmla="*/ 0 w 58053"/>
              <a:gd name="connsiteY5" fmla="*/ 252434 h 252434"/>
              <a:gd name="connsiteX6" fmla="*/ 0 w 58053"/>
              <a:gd name="connsiteY6" fmla="*/ 0 h 252434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</a:cxnLst>
            <a:rect l="l" t="t" r="r" b="b"/>
            <a:pathLst>
              <a:path w="58053" h="252434">
                <a:moveTo>
                  <a:pt x="0" y="0"/>
                </a:moveTo>
                <a:lnTo>
                  <a:pt x="58053" y="0"/>
                </a:lnTo>
                <a:lnTo>
                  <a:pt x="58053" y="16478"/>
                </a:lnTo>
                <a:lnTo>
                  <a:pt x="17152" y="16478"/>
                </a:lnTo>
                <a:lnTo>
                  <a:pt x="17152" y="252434"/>
                </a:lnTo>
                <a:lnTo>
                  <a:pt x="0" y="252434"/>
                </a:lnTo>
                <a:lnTo>
                  <a:pt x="0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0" name="Freeform 3"/>
          <p:cNvSpPr/>
          <p:nvPr/>
        </p:nvSpPr>
        <p:spPr>
          <a:xfrm>
            <a:off x="5960869" y="2947719"/>
            <a:ext cx="17151" cy="258365"/>
          </a:xfrm>
          <a:custGeom>
            <a:avLst/>
            <a:gdLst>
              <a:gd name="connsiteX0" fmla="*/ 8575 w 17151"/>
              <a:gd name="connsiteY0" fmla="*/ 0 h 258365"/>
              <a:gd name="connsiteX1" fmla="*/ 8575 w 17151"/>
              <a:gd name="connsiteY1" fmla="*/ 258365 h 25836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7151" h="258365">
                <a:moveTo>
                  <a:pt x="8575" y="0"/>
                </a:moveTo>
                <a:lnTo>
                  <a:pt x="8575" y="258365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1" name="Freeform 3"/>
          <p:cNvSpPr/>
          <p:nvPr/>
        </p:nvSpPr>
        <p:spPr>
          <a:xfrm>
            <a:off x="5960869" y="2705170"/>
            <a:ext cx="17151" cy="258366"/>
          </a:xfrm>
          <a:custGeom>
            <a:avLst/>
            <a:gdLst>
              <a:gd name="connsiteX0" fmla="*/ 8575 w 17151"/>
              <a:gd name="connsiteY0" fmla="*/ 0 h 258366"/>
              <a:gd name="connsiteX1" fmla="*/ 8575 w 17151"/>
              <a:gd name="connsiteY1" fmla="*/ 258366 h 25836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7151" h="258366">
                <a:moveTo>
                  <a:pt x="8575" y="0"/>
                </a:moveTo>
                <a:lnTo>
                  <a:pt x="8575" y="258366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2" name="Freeform 3"/>
          <p:cNvSpPr/>
          <p:nvPr/>
        </p:nvSpPr>
        <p:spPr>
          <a:xfrm>
            <a:off x="5960869" y="2462623"/>
            <a:ext cx="17151" cy="258366"/>
          </a:xfrm>
          <a:custGeom>
            <a:avLst/>
            <a:gdLst>
              <a:gd name="connsiteX0" fmla="*/ 8575 w 17151"/>
              <a:gd name="connsiteY0" fmla="*/ 0 h 258366"/>
              <a:gd name="connsiteX1" fmla="*/ 8575 w 17151"/>
              <a:gd name="connsiteY1" fmla="*/ 258366 h 25836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7151" h="258366">
                <a:moveTo>
                  <a:pt x="8575" y="0"/>
                </a:moveTo>
                <a:lnTo>
                  <a:pt x="8575" y="258366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3" name="Freeform 3"/>
          <p:cNvSpPr/>
          <p:nvPr/>
        </p:nvSpPr>
        <p:spPr>
          <a:xfrm>
            <a:off x="5960869" y="2220076"/>
            <a:ext cx="17151" cy="258365"/>
          </a:xfrm>
          <a:custGeom>
            <a:avLst/>
            <a:gdLst>
              <a:gd name="connsiteX0" fmla="*/ 8575 w 17151"/>
              <a:gd name="connsiteY0" fmla="*/ 0 h 258365"/>
              <a:gd name="connsiteX1" fmla="*/ 8575 w 17151"/>
              <a:gd name="connsiteY1" fmla="*/ 258365 h 25836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7151" h="258365">
                <a:moveTo>
                  <a:pt x="8575" y="0"/>
                </a:moveTo>
                <a:lnTo>
                  <a:pt x="8575" y="258365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4" name="Freeform 3"/>
          <p:cNvSpPr/>
          <p:nvPr/>
        </p:nvSpPr>
        <p:spPr>
          <a:xfrm>
            <a:off x="5902818" y="3138856"/>
            <a:ext cx="75202" cy="247820"/>
          </a:xfrm>
          <a:custGeom>
            <a:avLst/>
            <a:gdLst>
              <a:gd name="connsiteX0" fmla="*/ 75201 w 75202"/>
              <a:gd name="connsiteY0" fmla="*/ 0 h 247820"/>
              <a:gd name="connsiteX1" fmla="*/ 75201 w 75202"/>
              <a:gd name="connsiteY1" fmla="*/ 21234 h 247820"/>
              <a:gd name="connsiteX2" fmla="*/ 58377 w 75202"/>
              <a:gd name="connsiteY2" fmla="*/ 141813 h 247820"/>
              <a:gd name="connsiteX3" fmla="*/ 6783 w 75202"/>
              <a:gd name="connsiteY3" fmla="*/ 247820 h 247820"/>
              <a:gd name="connsiteX4" fmla="*/ 0 w 75202"/>
              <a:gd name="connsiteY4" fmla="*/ 242753 h 247820"/>
              <a:gd name="connsiteX5" fmla="*/ 44125 w 75202"/>
              <a:gd name="connsiteY5" fmla="*/ 141813 h 247820"/>
              <a:gd name="connsiteX6" fmla="*/ 58050 w 75202"/>
              <a:gd name="connsiteY6" fmla="*/ 21234 h 247820"/>
              <a:gd name="connsiteX7" fmla="*/ 58050 w 75202"/>
              <a:gd name="connsiteY7" fmla="*/ 0 h 247820"/>
              <a:gd name="connsiteX8" fmla="*/ 75201 w 75202"/>
              <a:gd name="connsiteY8" fmla="*/ 0 h 24782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</a:cxnLst>
            <a:rect l="l" t="t" r="r" b="b"/>
            <a:pathLst>
              <a:path w="75202" h="247820">
                <a:moveTo>
                  <a:pt x="75201" y="0"/>
                </a:moveTo>
                <a:lnTo>
                  <a:pt x="75201" y="21234"/>
                </a:lnTo>
                <a:cubicBezTo>
                  <a:pt x="75201" y="64371"/>
                  <a:pt x="69593" y="104564"/>
                  <a:pt x="58377" y="141813"/>
                </a:cubicBezTo>
                <a:cubicBezTo>
                  <a:pt x="47157" y="179062"/>
                  <a:pt x="29960" y="214397"/>
                  <a:pt x="6783" y="247820"/>
                </a:cubicBezTo>
                <a:lnTo>
                  <a:pt x="0" y="242753"/>
                </a:lnTo>
                <a:cubicBezTo>
                  <a:pt x="20134" y="210731"/>
                  <a:pt x="34842" y="177084"/>
                  <a:pt x="44125" y="141813"/>
                </a:cubicBezTo>
                <a:cubicBezTo>
                  <a:pt x="53408" y="106541"/>
                  <a:pt x="58050" y="66348"/>
                  <a:pt x="58050" y="21234"/>
                </a:cubicBezTo>
                <a:lnTo>
                  <a:pt x="58050" y="0"/>
                </a:lnTo>
                <a:lnTo>
                  <a:pt x="75201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5" name="Freeform 3"/>
          <p:cNvSpPr/>
          <p:nvPr/>
        </p:nvSpPr>
        <p:spPr>
          <a:xfrm>
            <a:off x="5902818" y="2066506"/>
            <a:ext cx="75202" cy="248479"/>
          </a:xfrm>
          <a:custGeom>
            <a:avLst/>
            <a:gdLst>
              <a:gd name="connsiteX0" fmla="*/ 0 w 75202"/>
              <a:gd name="connsiteY0" fmla="*/ 5313 h 248479"/>
              <a:gd name="connsiteX1" fmla="*/ 6783 w 75202"/>
              <a:gd name="connsiteY1" fmla="*/ 0 h 248479"/>
              <a:gd name="connsiteX2" fmla="*/ 58377 w 75202"/>
              <a:gd name="connsiteY2" fmla="*/ 106192 h 248479"/>
              <a:gd name="connsiteX3" fmla="*/ 75201 w 75202"/>
              <a:gd name="connsiteY3" fmla="*/ 226842 h 248479"/>
              <a:gd name="connsiteX4" fmla="*/ 75201 w 75202"/>
              <a:gd name="connsiteY4" fmla="*/ 248479 h 248479"/>
              <a:gd name="connsiteX5" fmla="*/ 58050 w 75202"/>
              <a:gd name="connsiteY5" fmla="*/ 248479 h 248479"/>
              <a:gd name="connsiteX6" fmla="*/ 58050 w 75202"/>
              <a:gd name="connsiteY6" fmla="*/ 227213 h 248479"/>
              <a:gd name="connsiteX7" fmla="*/ 44125 w 75202"/>
              <a:gd name="connsiteY7" fmla="*/ 106440 h 248479"/>
              <a:gd name="connsiteX8" fmla="*/ 0 w 75202"/>
              <a:gd name="connsiteY8" fmla="*/ 5313 h 24847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</a:cxnLst>
            <a:rect l="l" t="t" r="r" b="b"/>
            <a:pathLst>
              <a:path w="75202" h="248479">
                <a:moveTo>
                  <a:pt x="0" y="5313"/>
                </a:moveTo>
                <a:lnTo>
                  <a:pt x="6783" y="0"/>
                </a:lnTo>
                <a:cubicBezTo>
                  <a:pt x="29960" y="33545"/>
                  <a:pt x="47157" y="68943"/>
                  <a:pt x="58377" y="106192"/>
                </a:cubicBezTo>
                <a:cubicBezTo>
                  <a:pt x="69593" y="143441"/>
                  <a:pt x="75201" y="183658"/>
                  <a:pt x="75201" y="226842"/>
                </a:cubicBezTo>
                <a:lnTo>
                  <a:pt x="75201" y="248479"/>
                </a:lnTo>
                <a:lnTo>
                  <a:pt x="58050" y="248479"/>
                </a:lnTo>
                <a:lnTo>
                  <a:pt x="58050" y="227213"/>
                </a:lnTo>
                <a:cubicBezTo>
                  <a:pt x="58050" y="181969"/>
                  <a:pt x="53408" y="141711"/>
                  <a:pt x="44125" y="106440"/>
                </a:cubicBezTo>
                <a:cubicBezTo>
                  <a:pt x="34842" y="71166"/>
                  <a:pt x="20134" y="37458"/>
                  <a:pt x="0" y="5313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6" name="Freeform 3"/>
          <p:cNvSpPr/>
          <p:nvPr/>
        </p:nvSpPr>
        <p:spPr>
          <a:xfrm>
            <a:off x="2994920" y="2947719"/>
            <a:ext cx="17151" cy="258365"/>
          </a:xfrm>
          <a:custGeom>
            <a:avLst/>
            <a:gdLst>
              <a:gd name="connsiteX0" fmla="*/ 8575 w 17151"/>
              <a:gd name="connsiteY0" fmla="*/ 0 h 258365"/>
              <a:gd name="connsiteX1" fmla="*/ 8575 w 17151"/>
              <a:gd name="connsiteY1" fmla="*/ 258365 h 25836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7151" h="258365">
                <a:moveTo>
                  <a:pt x="8575" y="0"/>
                </a:moveTo>
                <a:lnTo>
                  <a:pt x="8575" y="258365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7" name="Freeform 3"/>
          <p:cNvSpPr/>
          <p:nvPr/>
        </p:nvSpPr>
        <p:spPr>
          <a:xfrm>
            <a:off x="2994920" y="2705170"/>
            <a:ext cx="17151" cy="258366"/>
          </a:xfrm>
          <a:custGeom>
            <a:avLst/>
            <a:gdLst>
              <a:gd name="connsiteX0" fmla="*/ 8575 w 17151"/>
              <a:gd name="connsiteY0" fmla="*/ 0 h 258366"/>
              <a:gd name="connsiteX1" fmla="*/ 8575 w 17151"/>
              <a:gd name="connsiteY1" fmla="*/ 258366 h 25836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7151" h="258366">
                <a:moveTo>
                  <a:pt x="8575" y="0"/>
                </a:moveTo>
                <a:lnTo>
                  <a:pt x="8575" y="258366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8" name="Freeform 3"/>
          <p:cNvSpPr/>
          <p:nvPr/>
        </p:nvSpPr>
        <p:spPr>
          <a:xfrm>
            <a:off x="2994920" y="2462623"/>
            <a:ext cx="17151" cy="258366"/>
          </a:xfrm>
          <a:custGeom>
            <a:avLst/>
            <a:gdLst>
              <a:gd name="connsiteX0" fmla="*/ 8575 w 17151"/>
              <a:gd name="connsiteY0" fmla="*/ 0 h 258366"/>
              <a:gd name="connsiteX1" fmla="*/ 8575 w 17151"/>
              <a:gd name="connsiteY1" fmla="*/ 258366 h 25836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7151" h="258366">
                <a:moveTo>
                  <a:pt x="8575" y="0"/>
                </a:moveTo>
                <a:lnTo>
                  <a:pt x="8575" y="258366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9" name="Freeform 3"/>
          <p:cNvSpPr/>
          <p:nvPr/>
        </p:nvSpPr>
        <p:spPr>
          <a:xfrm>
            <a:off x="2994920" y="2220076"/>
            <a:ext cx="17151" cy="258365"/>
          </a:xfrm>
          <a:custGeom>
            <a:avLst/>
            <a:gdLst>
              <a:gd name="connsiteX0" fmla="*/ 8575 w 17151"/>
              <a:gd name="connsiteY0" fmla="*/ 0 h 258365"/>
              <a:gd name="connsiteX1" fmla="*/ 8575 w 17151"/>
              <a:gd name="connsiteY1" fmla="*/ 258365 h 25836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7151" h="258365">
                <a:moveTo>
                  <a:pt x="8575" y="0"/>
                </a:moveTo>
                <a:lnTo>
                  <a:pt x="8575" y="258365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0" name="Freeform 3"/>
          <p:cNvSpPr/>
          <p:nvPr/>
        </p:nvSpPr>
        <p:spPr>
          <a:xfrm>
            <a:off x="2994920" y="3138856"/>
            <a:ext cx="75204" cy="247820"/>
          </a:xfrm>
          <a:custGeom>
            <a:avLst/>
            <a:gdLst>
              <a:gd name="connsiteX0" fmla="*/ 75204 w 75204"/>
              <a:gd name="connsiteY0" fmla="*/ 242753 h 247820"/>
              <a:gd name="connsiteX1" fmla="*/ 68092 w 75204"/>
              <a:gd name="connsiteY1" fmla="*/ 247820 h 247820"/>
              <a:gd name="connsiteX2" fmla="*/ 16805 w 75204"/>
              <a:gd name="connsiteY2" fmla="*/ 142184 h 247820"/>
              <a:gd name="connsiteX3" fmla="*/ 0 w 75204"/>
              <a:gd name="connsiteY3" fmla="*/ 21234 h 247820"/>
              <a:gd name="connsiteX4" fmla="*/ 0 w 75204"/>
              <a:gd name="connsiteY4" fmla="*/ 0 h 247820"/>
              <a:gd name="connsiteX5" fmla="*/ 17151 w 75204"/>
              <a:gd name="connsiteY5" fmla="*/ 0 h 247820"/>
              <a:gd name="connsiteX6" fmla="*/ 17151 w 75204"/>
              <a:gd name="connsiteY6" fmla="*/ 21234 h 247820"/>
              <a:gd name="connsiteX7" fmla="*/ 31081 w 75204"/>
              <a:gd name="connsiteY7" fmla="*/ 141627 h 247820"/>
              <a:gd name="connsiteX8" fmla="*/ 75204 w 75204"/>
              <a:gd name="connsiteY8" fmla="*/ 242753 h 24782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</a:cxnLst>
            <a:rect l="l" t="t" r="r" b="b"/>
            <a:pathLst>
              <a:path w="75204" h="247820">
                <a:moveTo>
                  <a:pt x="75204" y="242753"/>
                </a:moveTo>
                <a:lnTo>
                  <a:pt x="68092" y="247820"/>
                </a:lnTo>
                <a:cubicBezTo>
                  <a:pt x="45105" y="214562"/>
                  <a:pt x="28011" y="179350"/>
                  <a:pt x="16805" y="142184"/>
                </a:cubicBezTo>
                <a:cubicBezTo>
                  <a:pt x="5601" y="105017"/>
                  <a:pt x="0" y="64700"/>
                  <a:pt x="0" y="21234"/>
                </a:cubicBezTo>
                <a:lnTo>
                  <a:pt x="0" y="0"/>
                </a:lnTo>
                <a:lnTo>
                  <a:pt x="17151" y="0"/>
                </a:lnTo>
                <a:lnTo>
                  <a:pt x="17151" y="21234"/>
                </a:lnTo>
                <a:cubicBezTo>
                  <a:pt x="17151" y="66183"/>
                  <a:pt x="21794" y="106314"/>
                  <a:pt x="31081" y="141627"/>
                </a:cubicBezTo>
                <a:cubicBezTo>
                  <a:pt x="40369" y="176941"/>
                  <a:pt x="55076" y="210649"/>
                  <a:pt x="75204" y="242753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1" name="Freeform 3"/>
          <p:cNvSpPr/>
          <p:nvPr/>
        </p:nvSpPr>
        <p:spPr>
          <a:xfrm>
            <a:off x="2994920" y="2066506"/>
            <a:ext cx="75204" cy="248479"/>
          </a:xfrm>
          <a:custGeom>
            <a:avLst/>
            <a:gdLst>
              <a:gd name="connsiteX0" fmla="*/ 0 w 75204"/>
              <a:gd name="connsiteY0" fmla="*/ 248479 h 248479"/>
              <a:gd name="connsiteX1" fmla="*/ 0 w 75204"/>
              <a:gd name="connsiteY1" fmla="*/ 226842 h 248479"/>
              <a:gd name="connsiteX2" fmla="*/ 16744 w 75204"/>
              <a:gd name="connsiteY2" fmla="*/ 106192 h 248479"/>
              <a:gd name="connsiteX3" fmla="*/ 68092 w 75204"/>
              <a:gd name="connsiteY3" fmla="*/ 0 h 248479"/>
              <a:gd name="connsiteX4" fmla="*/ 75204 w 75204"/>
              <a:gd name="connsiteY4" fmla="*/ 5313 h 248479"/>
              <a:gd name="connsiteX5" fmla="*/ 31081 w 75204"/>
              <a:gd name="connsiteY5" fmla="*/ 106563 h 248479"/>
              <a:gd name="connsiteX6" fmla="*/ 17151 w 75204"/>
              <a:gd name="connsiteY6" fmla="*/ 227213 h 248479"/>
              <a:gd name="connsiteX7" fmla="*/ 17151 w 75204"/>
              <a:gd name="connsiteY7" fmla="*/ 248479 h 248479"/>
              <a:gd name="connsiteX8" fmla="*/ 0 w 75204"/>
              <a:gd name="connsiteY8" fmla="*/ 248479 h 24847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</a:cxnLst>
            <a:rect l="l" t="t" r="r" b="b"/>
            <a:pathLst>
              <a:path w="75204" h="248479">
                <a:moveTo>
                  <a:pt x="0" y="248479"/>
                </a:moveTo>
                <a:lnTo>
                  <a:pt x="0" y="226842"/>
                </a:lnTo>
                <a:cubicBezTo>
                  <a:pt x="0" y="183658"/>
                  <a:pt x="5581" y="143441"/>
                  <a:pt x="16744" y="106192"/>
                </a:cubicBezTo>
                <a:cubicBezTo>
                  <a:pt x="27908" y="68943"/>
                  <a:pt x="45022" y="33545"/>
                  <a:pt x="68092" y="0"/>
                </a:cubicBezTo>
                <a:lnTo>
                  <a:pt x="75204" y="5313"/>
                </a:lnTo>
                <a:cubicBezTo>
                  <a:pt x="55076" y="37541"/>
                  <a:pt x="40369" y="71290"/>
                  <a:pt x="31081" y="106563"/>
                </a:cubicBezTo>
                <a:cubicBezTo>
                  <a:pt x="21794" y="141834"/>
                  <a:pt x="17151" y="182052"/>
                  <a:pt x="17151" y="227213"/>
                </a:cubicBezTo>
                <a:lnTo>
                  <a:pt x="17151" y="248479"/>
                </a:lnTo>
                <a:lnTo>
                  <a:pt x="0" y="248479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2" name="Freeform 3"/>
          <p:cNvSpPr/>
          <p:nvPr/>
        </p:nvSpPr>
        <p:spPr>
          <a:xfrm>
            <a:off x="5381664" y="2974741"/>
            <a:ext cx="115448" cy="108092"/>
          </a:xfrm>
          <a:custGeom>
            <a:avLst/>
            <a:gdLst>
              <a:gd name="connsiteX0" fmla="*/ 115448 w 115448"/>
              <a:gd name="connsiteY0" fmla="*/ 47208 h 108092"/>
              <a:gd name="connsiteX1" fmla="*/ 115448 w 115448"/>
              <a:gd name="connsiteY1" fmla="*/ 60895 h 108092"/>
              <a:gd name="connsiteX2" fmla="*/ 0 w 115448"/>
              <a:gd name="connsiteY2" fmla="*/ 108092 h 108092"/>
              <a:gd name="connsiteX3" fmla="*/ 0 w 115448"/>
              <a:gd name="connsiteY3" fmla="*/ 89853 h 108092"/>
              <a:gd name="connsiteX4" fmla="*/ 88863 w 115448"/>
              <a:gd name="connsiteY4" fmla="*/ 54108 h 108092"/>
              <a:gd name="connsiteX5" fmla="*/ 0 w 115448"/>
              <a:gd name="connsiteY5" fmla="*/ 18248 h 108092"/>
              <a:gd name="connsiteX6" fmla="*/ 0 w 115448"/>
              <a:gd name="connsiteY6" fmla="*/ 0 h 108092"/>
              <a:gd name="connsiteX7" fmla="*/ 115448 w 115448"/>
              <a:gd name="connsiteY7" fmla="*/ 47208 h 10809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</a:cxnLst>
            <a:rect l="l" t="t" r="r" b="b"/>
            <a:pathLst>
              <a:path w="115448" h="108092">
                <a:moveTo>
                  <a:pt x="115448" y="47208"/>
                </a:moveTo>
                <a:lnTo>
                  <a:pt x="115448" y="60895"/>
                </a:lnTo>
                <a:lnTo>
                  <a:pt x="0" y="108092"/>
                </a:lnTo>
                <a:lnTo>
                  <a:pt x="0" y="89853"/>
                </a:lnTo>
                <a:lnTo>
                  <a:pt x="88863" y="54108"/>
                </a:lnTo>
                <a:lnTo>
                  <a:pt x="0" y="18248"/>
                </a:lnTo>
                <a:lnTo>
                  <a:pt x="0" y="0"/>
                </a:lnTo>
                <a:lnTo>
                  <a:pt x="115448" y="47208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3" name="Freeform 3"/>
          <p:cNvSpPr/>
          <p:nvPr/>
        </p:nvSpPr>
        <p:spPr>
          <a:xfrm>
            <a:off x="3892753" y="2968150"/>
            <a:ext cx="117424" cy="119955"/>
          </a:xfrm>
          <a:custGeom>
            <a:avLst/>
            <a:gdLst>
              <a:gd name="connsiteX0" fmla="*/ 67288 w 117424"/>
              <a:gd name="connsiteY0" fmla="*/ 0 h 119955"/>
              <a:gd name="connsiteX1" fmla="*/ 67288 w 117424"/>
              <a:gd name="connsiteY1" fmla="*/ 51409 h 119955"/>
              <a:gd name="connsiteX2" fmla="*/ 117424 w 117424"/>
              <a:gd name="connsiteY2" fmla="*/ 51409 h 119955"/>
              <a:gd name="connsiteX3" fmla="*/ 117424 w 117424"/>
              <a:gd name="connsiteY3" fmla="*/ 68545 h 119955"/>
              <a:gd name="connsiteX4" fmla="*/ 67288 w 117424"/>
              <a:gd name="connsiteY4" fmla="*/ 68545 h 119955"/>
              <a:gd name="connsiteX5" fmla="*/ 67288 w 117424"/>
              <a:gd name="connsiteY5" fmla="*/ 119955 h 119955"/>
              <a:gd name="connsiteX6" fmla="*/ 50135 w 117424"/>
              <a:gd name="connsiteY6" fmla="*/ 119955 h 119955"/>
              <a:gd name="connsiteX7" fmla="*/ 50135 w 117424"/>
              <a:gd name="connsiteY7" fmla="*/ 68545 h 119955"/>
              <a:gd name="connsiteX8" fmla="*/ 0 w 117424"/>
              <a:gd name="connsiteY8" fmla="*/ 68545 h 119955"/>
              <a:gd name="connsiteX9" fmla="*/ 0 w 117424"/>
              <a:gd name="connsiteY9" fmla="*/ 51409 h 119955"/>
              <a:gd name="connsiteX10" fmla="*/ 50135 w 117424"/>
              <a:gd name="connsiteY10" fmla="*/ 51409 h 119955"/>
              <a:gd name="connsiteX11" fmla="*/ 50135 w 117424"/>
              <a:gd name="connsiteY11" fmla="*/ 0 h 119955"/>
              <a:gd name="connsiteX12" fmla="*/ 67288 w 117424"/>
              <a:gd name="connsiteY12" fmla="*/ 0 h 11995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</a:cxnLst>
            <a:rect l="l" t="t" r="r" b="b"/>
            <a:pathLst>
              <a:path w="117424" h="119955">
                <a:moveTo>
                  <a:pt x="67288" y="0"/>
                </a:moveTo>
                <a:lnTo>
                  <a:pt x="67288" y="51409"/>
                </a:lnTo>
                <a:lnTo>
                  <a:pt x="117424" y="51409"/>
                </a:lnTo>
                <a:lnTo>
                  <a:pt x="117424" y="68545"/>
                </a:lnTo>
                <a:lnTo>
                  <a:pt x="67288" y="68545"/>
                </a:lnTo>
                <a:lnTo>
                  <a:pt x="67288" y="119955"/>
                </a:lnTo>
                <a:lnTo>
                  <a:pt x="50135" y="119955"/>
                </a:lnTo>
                <a:lnTo>
                  <a:pt x="50135" y="68545"/>
                </a:lnTo>
                <a:lnTo>
                  <a:pt x="0" y="68545"/>
                </a:lnTo>
                <a:lnTo>
                  <a:pt x="0" y="51409"/>
                </a:lnTo>
                <a:lnTo>
                  <a:pt x="50135" y="51409"/>
                </a:lnTo>
                <a:lnTo>
                  <a:pt x="50135" y="0"/>
                </a:lnTo>
                <a:lnTo>
                  <a:pt x="67288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4" name="Freeform 3"/>
          <p:cNvSpPr/>
          <p:nvPr/>
        </p:nvSpPr>
        <p:spPr>
          <a:xfrm>
            <a:off x="3234386" y="2630035"/>
            <a:ext cx="117424" cy="119954"/>
          </a:xfrm>
          <a:custGeom>
            <a:avLst/>
            <a:gdLst>
              <a:gd name="connsiteX0" fmla="*/ 67287 w 117424"/>
              <a:gd name="connsiteY0" fmla="*/ 0 h 119954"/>
              <a:gd name="connsiteX1" fmla="*/ 67287 w 117424"/>
              <a:gd name="connsiteY1" fmla="*/ 51408 h 119954"/>
              <a:gd name="connsiteX2" fmla="*/ 117424 w 117424"/>
              <a:gd name="connsiteY2" fmla="*/ 51408 h 119954"/>
              <a:gd name="connsiteX3" fmla="*/ 117424 w 117424"/>
              <a:gd name="connsiteY3" fmla="*/ 68545 h 119954"/>
              <a:gd name="connsiteX4" fmla="*/ 67287 w 117424"/>
              <a:gd name="connsiteY4" fmla="*/ 68545 h 119954"/>
              <a:gd name="connsiteX5" fmla="*/ 67287 w 117424"/>
              <a:gd name="connsiteY5" fmla="*/ 119953 h 119954"/>
              <a:gd name="connsiteX6" fmla="*/ 50135 w 117424"/>
              <a:gd name="connsiteY6" fmla="*/ 119953 h 119954"/>
              <a:gd name="connsiteX7" fmla="*/ 50135 w 117424"/>
              <a:gd name="connsiteY7" fmla="*/ 68545 h 119954"/>
              <a:gd name="connsiteX8" fmla="*/ 0 w 117424"/>
              <a:gd name="connsiteY8" fmla="*/ 68545 h 119954"/>
              <a:gd name="connsiteX9" fmla="*/ 0 w 117424"/>
              <a:gd name="connsiteY9" fmla="*/ 51408 h 119954"/>
              <a:gd name="connsiteX10" fmla="*/ 50135 w 117424"/>
              <a:gd name="connsiteY10" fmla="*/ 51408 h 119954"/>
              <a:gd name="connsiteX11" fmla="*/ 50135 w 117424"/>
              <a:gd name="connsiteY11" fmla="*/ 0 h 119954"/>
              <a:gd name="connsiteX12" fmla="*/ 67287 w 117424"/>
              <a:gd name="connsiteY12" fmla="*/ 0 h 119954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</a:cxnLst>
            <a:rect l="l" t="t" r="r" b="b"/>
            <a:pathLst>
              <a:path w="117424" h="119954">
                <a:moveTo>
                  <a:pt x="67287" y="0"/>
                </a:moveTo>
                <a:lnTo>
                  <a:pt x="67287" y="51408"/>
                </a:lnTo>
                <a:lnTo>
                  <a:pt x="117424" y="51408"/>
                </a:lnTo>
                <a:lnTo>
                  <a:pt x="117424" y="68545"/>
                </a:lnTo>
                <a:lnTo>
                  <a:pt x="67287" y="68545"/>
                </a:lnTo>
                <a:lnTo>
                  <a:pt x="67287" y="119953"/>
                </a:lnTo>
                <a:lnTo>
                  <a:pt x="50135" y="119953"/>
                </a:lnTo>
                <a:lnTo>
                  <a:pt x="50135" y="68545"/>
                </a:lnTo>
                <a:lnTo>
                  <a:pt x="0" y="68545"/>
                </a:lnTo>
                <a:lnTo>
                  <a:pt x="0" y="51408"/>
                </a:lnTo>
                <a:lnTo>
                  <a:pt x="50135" y="51408"/>
                </a:lnTo>
                <a:lnTo>
                  <a:pt x="50135" y="0"/>
                </a:lnTo>
                <a:lnTo>
                  <a:pt x="67287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5" name="Freeform 3"/>
          <p:cNvSpPr/>
          <p:nvPr/>
        </p:nvSpPr>
        <p:spPr>
          <a:xfrm>
            <a:off x="1838242" y="2728239"/>
            <a:ext cx="117011" cy="17137"/>
          </a:xfrm>
          <a:custGeom>
            <a:avLst/>
            <a:gdLst>
              <a:gd name="connsiteX0" fmla="*/ 0 w 117011"/>
              <a:gd name="connsiteY0" fmla="*/ 8568 h 17137"/>
              <a:gd name="connsiteX1" fmla="*/ 117011 w 117011"/>
              <a:gd name="connsiteY1" fmla="*/ 8568 h 17137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17011" h="17137">
                <a:moveTo>
                  <a:pt x="0" y="8568"/>
                </a:moveTo>
                <a:lnTo>
                  <a:pt x="117011" y="8568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6" name="Freeform 3"/>
          <p:cNvSpPr/>
          <p:nvPr/>
        </p:nvSpPr>
        <p:spPr>
          <a:xfrm>
            <a:off x="1838490" y="2633988"/>
            <a:ext cx="116763" cy="89636"/>
          </a:xfrm>
          <a:custGeom>
            <a:avLst/>
            <a:gdLst>
              <a:gd name="connsiteX0" fmla="*/ 116763 w 116763"/>
              <a:gd name="connsiteY0" fmla="*/ 17641 h 89636"/>
              <a:gd name="connsiteX1" fmla="*/ 29861 w 116763"/>
              <a:gd name="connsiteY1" fmla="*/ 45003 h 89636"/>
              <a:gd name="connsiteX2" fmla="*/ 116763 w 116763"/>
              <a:gd name="connsiteY2" fmla="*/ 72006 h 89636"/>
              <a:gd name="connsiteX3" fmla="*/ 116763 w 116763"/>
              <a:gd name="connsiteY3" fmla="*/ 89636 h 89636"/>
              <a:gd name="connsiteX4" fmla="*/ 0 w 116763"/>
              <a:gd name="connsiteY4" fmla="*/ 53026 h 89636"/>
              <a:gd name="connsiteX5" fmla="*/ 0 w 116763"/>
              <a:gd name="connsiteY5" fmla="*/ 36621 h 89636"/>
              <a:gd name="connsiteX6" fmla="*/ 116763 w 116763"/>
              <a:gd name="connsiteY6" fmla="*/ 0 h 89636"/>
              <a:gd name="connsiteX7" fmla="*/ 116763 w 116763"/>
              <a:gd name="connsiteY7" fmla="*/ 17641 h 8963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</a:cxnLst>
            <a:rect l="l" t="t" r="r" b="b"/>
            <a:pathLst>
              <a:path w="116763" h="89636">
                <a:moveTo>
                  <a:pt x="116763" y="17641"/>
                </a:moveTo>
                <a:lnTo>
                  <a:pt x="29861" y="45003"/>
                </a:lnTo>
                <a:lnTo>
                  <a:pt x="116763" y="72006"/>
                </a:lnTo>
                <a:lnTo>
                  <a:pt x="116763" y="89636"/>
                </a:lnTo>
                <a:lnTo>
                  <a:pt x="0" y="53026"/>
                </a:lnTo>
                <a:lnTo>
                  <a:pt x="0" y="36621"/>
                </a:lnTo>
                <a:lnTo>
                  <a:pt x="116763" y="0"/>
                </a:lnTo>
                <a:lnTo>
                  <a:pt x="116763" y="17641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7" name="Freeform 3"/>
          <p:cNvSpPr/>
          <p:nvPr/>
        </p:nvSpPr>
        <p:spPr>
          <a:xfrm>
            <a:off x="1242792" y="2698580"/>
            <a:ext cx="117424" cy="17136"/>
          </a:xfrm>
          <a:custGeom>
            <a:avLst/>
            <a:gdLst>
              <a:gd name="connsiteX0" fmla="*/ 0 w 117424"/>
              <a:gd name="connsiteY0" fmla="*/ 8568 h 17136"/>
              <a:gd name="connsiteX1" fmla="*/ 117424 w 117424"/>
              <a:gd name="connsiteY1" fmla="*/ 8568 h 1713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17424" h="17136">
                <a:moveTo>
                  <a:pt x="0" y="8568"/>
                </a:moveTo>
                <a:lnTo>
                  <a:pt x="117424" y="8568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8" name="Freeform 3"/>
          <p:cNvSpPr/>
          <p:nvPr/>
        </p:nvSpPr>
        <p:spPr>
          <a:xfrm>
            <a:off x="1242792" y="2664966"/>
            <a:ext cx="117424" cy="17136"/>
          </a:xfrm>
          <a:custGeom>
            <a:avLst/>
            <a:gdLst>
              <a:gd name="connsiteX0" fmla="*/ 0 w 117424"/>
              <a:gd name="connsiteY0" fmla="*/ 8568 h 17136"/>
              <a:gd name="connsiteX1" fmla="*/ 117424 w 117424"/>
              <a:gd name="connsiteY1" fmla="*/ 8568 h 1713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17424" h="17136">
                <a:moveTo>
                  <a:pt x="0" y="8568"/>
                </a:moveTo>
                <a:lnTo>
                  <a:pt x="117424" y="8568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9" name="Freeform 3"/>
          <p:cNvSpPr/>
          <p:nvPr/>
        </p:nvSpPr>
        <p:spPr>
          <a:xfrm>
            <a:off x="4079444" y="2864013"/>
            <a:ext cx="237488" cy="364480"/>
          </a:xfrm>
          <a:custGeom>
            <a:avLst/>
            <a:gdLst>
              <a:gd name="connsiteX0" fmla="*/ 221354 w 237488"/>
              <a:gd name="connsiteY0" fmla="*/ 38156 h 364480"/>
              <a:gd name="connsiteX1" fmla="*/ 226932 w 237488"/>
              <a:gd name="connsiteY1" fmla="*/ 87000 h 364480"/>
              <a:gd name="connsiteX2" fmla="*/ 210225 w 237488"/>
              <a:gd name="connsiteY2" fmla="*/ 87000 h 364480"/>
              <a:gd name="connsiteX3" fmla="*/ 177921 w 237488"/>
              <a:gd name="connsiteY3" fmla="*/ 32414 h 364480"/>
              <a:gd name="connsiteX4" fmla="*/ 113681 w 237488"/>
              <a:gd name="connsiteY4" fmla="*/ 17795 h 364480"/>
              <a:gd name="connsiteX5" fmla="*/ 63568 w 237488"/>
              <a:gd name="connsiteY5" fmla="*/ 17795 h 364480"/>
              <a:gd name="connsiteX6" fmla="*/ 183300 w 237488"/>
              <a:gd name="connsiteY6" fmla="*/ 181292 h 364480"/>
              <a:gd name="connsiteX7" fmla="*/ 52424 w 237488"/>
              <a:gd name="connsiteY7" fmla="*/ 330865 h 364480"/>
              <a:gd name="connsiteX8" fmla="*/ 123527 w 237488"/>
              <a:gd name="connsiteY8" fmla="*/ 330865 h 364480"/>
              <a:gd name="connsiteX9" fmla="*/ 188866 w 237488"/>
              <a:gd name="connsiteY9" fmla="*/ 319032 h 364480"/>
              <a:gd name="connsiteX10" fmla="*/ 220614 w 237488"/>
              <a:gd name="connsiteY10" fmla="*/ 274843 h 364480"/>
              <a:gd name="connsiteX11" fmla="*/ 237488 w 237488"/>
              <a:gd name="connsiteY11" fmla="*/ 274843 h 364480"/>
              <a:gd name="connsiteX12" fmla="*/ 226170 w 237488"/>
              <a:gd name="connsiteY12" fmla="*/ 324027 h 364480"/>
              <a:gd name="connsiteX13" fmla="*/ 225437 w 237488"/>
              <a:gd name="connsiteY13" fmla="*/ 326819 h 364480"/>
              <a:gd name="connsiteX14" fmla="*/ 183300 w 237488"/>
              <a:gd name="connsiteY14" fmla="*/ 364480 h 364480"/>
              <a:gd name="connsiteX15" fmla="*/ 0 w 237488"/>
              <a:gd name="connsiteY15" fmla="*/ 364480 h 364480"/>
              <a:gd name="connsiteX16" fmla="*/ 147841 w 237488"/>
              <a:gd name="connsiteY16" fmla="*/ 195020 h 364480"/>
              <a:gd name="connsiteX17" fmla="*/ 5276 w 237488"/>
              <a:gd name="connsiteY17" fmla="*/ 0 h 364480"/>
              <a:gd name="connsiteX18" fmla="*/ 180146 w 237488"/>
              <a:gd name="connsiteY18" fmla="*/ 0 h 364480"/>
              <a:gd name="connsiteX19" fmla="*/ 211608 w 237488"/>
              <a:gd name="connsiteY19" fmla="*/ 5436 h 364480"/>
              <a:gd name="connsiteX20" fmla="*/ 221354 w 237488"/>
              <a:gd name="connsiteY20" fmla="*/ 38156 h 36448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</a:cxnLst>
            <a:rect l="l" t="t" r="r" b="b"/>
            <a:pathLst>
              <a:path w="237488" h="364480">
                <a:moveTo>
                  <a:pt x="221354" y="38156"/>
                </a:moveTo>
                <a:lnTo>
                  <a:pt x="226932" y="87000"/>
                </a:lnTo>
                <a:lnTo>
                  <a:pt x="210225" y="87000"/>
                </a:lnTo>
                <a:cubicBezTo>
                  <a:pt x="202176" y="60355"/>
                  <a:pt x="191408" y="42160"/>
                  <a:pt x="177921" y="32414"/>
                </a:cubicBezTo>
                <a:cubicBezTo>
                  <a:pt x="164430" y="22668"/>
                  <a:pt x="143019" y="17795"/>
                  <a:pt x="113681" y="17795"/>
                </a:cubicBezTo>
                <a:lnTo>
                  <a:pt x="63568" y="17795"/>
                </a:lnTo>
                <a:lnTo>
                  <a:pt x="183300" y="181292"/>
                </a:lnTo>
                <a:lnTo>
                  <a:pt x="52424" y="330865"/>
                </a:lnTo>
                <a:lnTo>
                  <a:pt x="123527" y="330865"/>
                </a:lnTo>
                <a:cubicBezTo>
                  <a:pt x="154214" y="330865"/>
                  <a:pt x="175995" y="326922"/>
                  <a:pt x="188866" y="319032"/>
                </a:cubicBezTo>
                <a:cubicBezTo>
                  <a:pt x="201738" y="311144"/>
                  <a:pt x="212318" y="296414"/>
                  <a:pt x="220614" y="274843"/>
                </a:cubicBezTo>
                <a:lnTo>
                  <a:pt x="237488" y="274843"/>
                </a:lnTo>
                <a:lnTo>
                  <a:pt x="226170" y="324027"/>
                </a:lnTo>
                <a:lnTo>
                  <a:pt x="225437" y="326819"/>
                </a:lnTo>
                <a:cubicBezTo>
                  <a:pt x="219748" y="351926"/>
                  <a:pt x="205701" y="364480"/>
                  <a:pt x="183300" y="364480"/>
                </a:cubicBezTo>
                <a:lnTo>
                  <a:pt x="0" y="364480"/>
                </a:lnTo>
                <a:lnTo>
                  <a:pt x="147841" y="195020"/>
                </a:lnTo>
                <a:lnTo>
                  <a:pt x="5276" y="0"/>
                </a:lnTo>
                <a:lnTo>
                  <a:pt x="180146" y="0"/>
                </a:lnTo>
                <a:cubicBezTo>
                  <a:pt x="196850" y="0"/>
                  <a:pt x="207338" y="1812"/>
                  <a:pt x="211608" y="5436"/>
                </a:cubicBezTo>
                <a:cubicBezTo>
                  <a:pt x="215882" y="9063"/>
                  <a:pt x="219129" y="19968"/>
                  <a:pt x="221354" y="38156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0" name="Freeform 3"/>
          <p:cNvSpPr/>
          <p:nvPr/>
        </p:nvSpPr>
        <p:spPr>
          <a:xfrm>
            <a:off x="4169162" y="3299675"/>
            <a:ext cx="68607" cy="9886"/>
          </a:xfrm>
          <a:custGeom>
            <a:avLst/>
            <a:gdLst>
              <a:gd name="connsiteX0" fmla="*/ 0 w 68607"/>
              <a:gd name="connsiteY0" fmla="*/ 4943 h 9886"/>
              <a:gd name="connsiteX1" fmla="*/ 68607 w 68607"/>
              <a:gd name="connsiteY1" fmla="*/ 4943 h 988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68607" h="9886">
                <a:moveTo>
                  <a:pt x="0" y="4943"/>
                </a:moveTo>
                <a:lnTo>
                  <a:pt x="68607" y="4943"/>
                </a:lnTo>
              </a:path>
            </a:pathLst>
          </a:custGeom>
          <a:ln w="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1" name="Freeform 3"/>
          <p:cNvSpPr/>
          <p:nvPr/>
        </p:nvSpPr>
        <p:spPr>
          <a:xfrm>
            <a:off x="4169162" y="3280562"/>
            <a:ext cx="68607" cy="9885"/>
          </a:xfrm>
          <a:custGeom>
            <a:avLst/>
            <a:gdLst>
              <a:gd name="connsiteX0" fmla="*/ 0 w 68607"/>
              <a:gd name="connsiteY0" fmla="*/ 4942 h 9885"/>
              <a:gd name="connsiteX1" fmla="*/ 68607 w 68607"/>
              <a:gd name="connsiteY1" fmla="*/ 4942 h 988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68607" h="9885">
                <a:moveTo>
                  <a:pt x="0" y="4942"/>
                </a:moveTo>
                <a:lnTo>
                  <a:pt x="68607" y="4942"/>
                </a:lnTo>
              </a:path>
            </a:pathLst>
          </a:custGeom>
          <a:ln w="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2" name="Freeform 3"/>
          <p:cNvSpPr/>
          <p:nvPr/>
        </p:nvSpPr>
        <p:spPr>
          <a:xfrm>
            <a:off x="915062" y="2577306"/>
            <a:ext cx="188442" cy="175978"/>
          </a:xfrm>
          <a:custGeom>
            <a:avLst/>
            <a:gdLst>
              <a:gd name="connsiteX0" fmla="*/ 83996 w 188442"/>
              <a:gd name="connsiteY0" fmla="*/ 35591 h 175978"/>
              <a:gd name="connsiteX1" fmla="*/ 87367 w 188442"/>
              <a:gd name="connsiteY1" fmla="*/ 29000 h 175978"/>
              <a:gd name="connsiteX2" fmla="*/ 124473 w 188442"/>
              <a:gd name="connsiteY2" fmla="*/ 22430 h 175978"/>
              <a:gd name="connsiteX3" fmla="*/ 110765 w 188442"/>
              <a:gd name="connsiteY3" fmla="*/ 49010 h 175978"/>
              <a:gd name="connsiteX4" fmla="*/ 89809 w 188442"/>
              <a:gd name="connsiteY4" fmla="*/ 89637 h 175978"/>
              <a:gd name="connsiteX5" fmla="*/ 102776 w 188442"/>
              <a:gd name="connsiteY5" fmla="*/ 90296 h 175978"/>
              <a:gd name="connsiteX6" fmla="*/ 123840 w 188442"/>
              <a:gd name="connsiteY6" fmla="*/ 85657 h 175978"/>
              <a:gd name="connsiteX7" fmla="*/ 147568 w 188442"/>
              <a:gd name="connsiteY7" fmla="*/ 67835 h 175978"/>
              <a:gd name="connsiteX8" fmla="*/ 162942 w 188442"/>
              <a:gd name="connsiteY8" fmla="*/ 40308 h 175978"/>
              <a:gd name="connsiteX9" fmla="*/ 158314 w 188442"/>
              <a:gd name="connsiteY9" fmla="*/ 17116 h 175978"/>
              <a:gd name="connsiteX10" fmla="*/ 128565 w 188442"/>
              <a:gd name="connsiteY10" fmla="*/ 8568 h 175978"/>
              <a:gd name="connsiteX11" fmla="*/ 77574 w 188442"/>
              <a:gd name="connsiteY11" fmla="*/ 20803 h 175978"/>
              <a:gd name="connsiteX12" fmla="*/ 33545 w 188442"/>
              <a:gd name="connsiteY12" fmla="*/ 52078 h 175978"/>
              <a:gd name="connsiteX13" fmla="*/ 11399 w 188442"/>
              <a:gd name="connsiteY13" fmla="*/ 89658 h 175978"/>
              <a:gd name="connsiteX14" fmla="*/ 10786 w 188442"/>
              <a:gd name="connsiteY14" fmla="*/ 105517 h 175978"/>
              <a:gd name="connsiteX15" fmla="*/ 19419 w 188442"/>
              <a:gd name="connsiteY15" fmla="*/ 118771 h 175978"/>
              <a:gd name="connsiteX16" fmla="*/ 24015 w 188442"/>
              <a:gd name="connsiteY16" fmla="*/ 128904 h 175978"/>
              <a:gd name="connsiteX17" fmla="*/ 20351 w 188442"/>
              <a:gd name="connsiteY17" fmla="*/ 134260 h 175978"/>
              <a:gd name="connsiteX18" fmla="*/ 14306 w 188442"/>
              <a:gd name="connsiteY18" fmla="*/ 136433 h 175978"/>
              <a:gd name="connsiteX19" fmla="*/ 701 w 188442"/>
              <a:gd name="connsiteY19" fmla="*/ 124749 h 175978"/>
              <a:gd name="connsiteX20" fmla="*/ 123 w 188442"/>
              <a:gd name="connsiteY20" fmla="*/ 95188 h 175978"/>
              <a:gd name="connsiteX21" fmla="*/ 40168 w 188442"/>
              <a:gd name="connsiteY21" fmla="*/ 35478 h 175978"/>
              <a:gd name="connsiteX22" fmla="*/ 137317 w 188442"/>
              <a:gd name="connsiteY22" fmla="*/ 0 h 175978"/>
              <a:gd name="connsiteX23" fmla="*/ 170487 w 188442"/>
              <a:gd name="connsiteY23" fmla="*/ 5500 h 175978"/>
              <a:gd name="connsiteX24" fmla="*/ 186912 w 188442"/>
              <a:gd name="connsiteY24" fmla="*/ 20546 h 175978"/>
              <a:gd name="connsiteX25" fmla="*/ 188442 w 188442"/>
              <a:gd name="connsiteY25" fmla="*/ 41225 h 175978"/>
              <a:gd name="connsiteX26" fmla="*/ 172027 w 188442"/>
              <a:gd name="connsiteY26" fmla="*/ 69077 h 175978"/>
              <a:gd name="connsiteX27" fmla="*/ 138677 w 188442"/>
              <a:gd name="connsiteY27" fmla="*/ 91136 h 175978"/>
              <a:gd name="connsiteX28" fmla="*/ 95695 w 188442"/>
              <a:gd name="connsiteY28" fmla="*/ 99523 h 175978"/>
              <a:gd name="connsiteX29" fmla="*/ 85048 w 188442"/>
              <a:gd name="connsiteY29" fmla="*/ 98865 h 175978"/>
              <a:gd name="connsiteX30" fmla="*/ 62092 w 188442"/>
              <a:gd name="connsiteY30" fmla="*/ 143373 h 175978"/>
              <a:gd name="connsiteX31" fmla="*/ 50373 w 188442"/>
              <a:gd name="connsiteY31" fmla="*/ 166103 h 175978"/>
              <a:gd name="connsiteX32" fmla="*/ 69225 w 188442"/>
              <a:gd name="connsiteY32" fmla="*/ 168729 h 175978"/>
              <a:gd name="connsiteX33" fmla="*/ 92746 w 188442"/>
              <a:gd name="connsiteY33" fmla="*/ 164774 h 175978"/>
              <a:gd name="connsiteX34" fmla="*/ 89037 w 188442"/>
              <a:gd name="connsiteY34" fmla="*/ 172682 h 175978"/>
              <a:gd name="connsiteX35" fmla="*/ 69215 w 188442"/>
              <a:gd name="connsiteY35" fmla="*/ 175978 h 175978"/>
              <a:gd name="connsiteX36" fmla="*/ 47774 w 188442"/>
              <a:gd name="connsiteY36" fmla="*/ 174249 h 175978"/>
              <a:gd name="connsiteX37" fmla="*/ 29459 w 188442"/>
              <a:gd name="connsiteY37" fmla="*/ 172682 h 175978"/>
              <a:gd name="connsiteX38" fmla="*/ 0 w 188442"/>
              <a:gd name="connsiteY38" fmla="*/ 175978 h 175978"/>
              <a:gd name="connsiteX39" fmla="*/ 3721 w 188442"/>
              <a:gd name="connsiteY39" fmla="*/ 168070 h 175978"/>
              <a:gd name="connsiteX40" fmla="*/ 25963 w 188442"/>
              <a:gd name="connsiteY40" fmla="*/ 161077 h 175978"/>
              <a:gd name="connsiteX41" fmla="*/ 45125 w 188442"/>
              <a:gd name="connsiteY41" fmla="*/ 135238 h 175978"/>
              <a:gd name="connsiteX42" fmla="*/ 88398 w 188442"/>
              <a:gd name="connsiteY42" fmla="*/ 48969 h 175978"/>
              <a:gd name="connsiteX43" fmla="*/ 91850 w 188442"/>
              <a:gd name="connsiteY43" fmla="*/ 40916 h 175978"/>
              <a:gd name="connsiteX44" fmla="*/ 90958 w 188442"/>
              <a:gd name="connsiteY44" fmla="*/ 37017 h 175978"/>
              <a:gd name="connsiteX45" fmla="*/ 86934 w 188442"/>
              <a:gd name="connsiteY45" fmla="*/ 35303 h 175978"/>
              <a:gd name="connsiteX46" fmla="*/ 83996 w 188442"/>
              <a:gd name="connsiteY46" fmla="*/ 35591 h 175978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  <a:cxn ang="34">
                <a:pos x="connsiteX34" y="connsiteY34"/>
              </a:cxn>
              <a:cxn ang="35">
                <a:pos x="connsiteX35" y="connsiteY35"/>
              </a:cxn>
              <a:cxn ang="36">
                <a:pos x="connsiteX36" y="connsiteY36"/>
              </a:cxn>
              <a:cxn ang="37">
                <a:pos x="connsiteX37" y="connsiteY37"/>
              </a:cxn>
              <a:cxn ang="38">
                <a:pos x="connsiteX38" y="connsiteY38"/>
              </a:cxn>
              <a:cxn ang="39">
                <a:pos x="connsiteX39" y="connsiteY39"/>
              </a:cxn>
              <a:cxn ang="40">
                <a:pos x="connsiteX40" y="connsiteY40"/>
              </a:cxn>
              <a:cxn ang="41">
                <a:pos x="connsiteX41" y="connsiteY41"/>
              </a:cxn>
              <a:cxn ang="42">
                <a:pos x="connsiteX42" y="connsiteY42"/>
              </a:cxn>
              <a:cxn ang="43">
                <a:pos x="connsiteX43" y="connsiteY43"/>
              </a:cxn>
              <a:cxn ang="44">
                <a:pos x="connsiteX44" y="connsiteY44"/>
              </a:cxn>
              <a:cxn ang="45">
                <a:pos x="connsiteX45" y="connsiteY45"/>
              </a:cxn>
              <a:cxn ang="46">
                <a:pos x="connsiteX46" y="connsiteY46"/>
              </a:cxn>
            </a:cxnLst>
            <a:rect l="l" t="t" r="r" b="b"/>
            <a:pathLst>
              <a:path w="188442" h="175978">
                <a:moveTo>
                  <a:pt x="83996" y="35591"/>
                </a:moveTo>
                <a:lnTo>
                  <a:pt x="87367" y="29000"/>
                </a:lnTo>
                <a:cubicBezTo>
                  <a:pt x="101578" y="27470"/>
                  <a:pt x="113946" y="25279"/>
                  <a:pt x="124473" y="22430"/>
                </a:cubicBezTo>
                <a:cubicBezTo>
                  <a:pt x="120605" y="29205"/>
                  <a:pt x="116036" y="38066"/>
                  <a:pt x="110765" y="49010"/>
                </a:cubicBezTo>
                <a:lnTo>
                  <a:pt x="89809" y="89637"/>
                </a:lnTo>
                <a:lnTo>
                  <a:pt x="102776" y="90296"/>
                </a:lnTo>
                <a:cubicBezTo>
                  <a:pt x="108789" y="90585"/>
                  <a:pt x="115811" y="89038"/>
                  <a:pt x="123840" y="85657"/>
                </a:cubicBezTo>
                <a:cubicBezTo>
                  <a:pt x="131869" y="82275"/>
                  <a:pt x="139778" y="76335"/>
                  <a:pt x="147568" y="67835"/>
                </a:cubicBezTo>
                <a:cubicBezTo>
                  <a:pt x="155357" y="59335"/>
                  <a:pt x="160482" y="50159"/>
                  <a:pt x="162942" y="40308"/>
                </a:cubicBezTo>
                <a:cubicBezTo>
                  <a:pt x="165388" y="30545"/>
                  <a:pt x="163846" y="22814"/>
                  <a:pt x="158314" y="17116"/>
                </a:cubicBezTo>
                <a:cubicBezTo>
                  <a:pt x="152782" y="11418"/>
                  <a:pt x="142866" y="8568"/>
                  <a:pt x="128565" y="8568"/>
                </a:cubicBezTo>
                <a:cubicBezTo>
                  <a:pt x="112252" y="8568"/>
                  <a:pt x="95256" y="12647"/>
                  <a:pt x="77574" y="20803"/>
                </a:cubicBezTo>
                <a:cubicBezTo>
                  <a:pt x="59893" y="28959"/>
                  <a:pt x="45217" y="39385"/>
                  <a:pt x="33545" y="52078"/>
                </a:cubicBezTo>
                <a:cubicBezTo>
                  <a:pt x="21874" y="64773"/>
                  <a:pt x="14492" y="77299"/>
                  <a:pt x="11399" y="89658"/>
                </a:cubicBezTo>
                <a:cubicBezTo>
                  <a:pt x="9881" y="95741"/>
                  <a:pt x="9676" y="101027"/>
                  <a:pt x="10786" y="105517"/>
                </a:cubicBezTo>
                <a:cubicBezTo>
                  <a:pt x="11896" y="110007"/>
                  <a:pt x="14773" y="114425"/>
                  <a:pt x="19419" y="118771"/>
                </a:cubicBezTo>
                <a:cubicBezTo>
                  <a:pt x="23302" y="122246"/>
                  <a:pt x="24833" y="125623"/>
                  <a:pt x="24015" y="128904"/>
                </a:cubicBezTo>
                <a:cubicBezTo>
                  <a:pt x="23479" y="131026"/>
                  <a:pt x="22259" y="132811"/>
                  <a:pt x="20351" y="134260"/>
                </a:cubicBezTo>
                <a:cubicBezTo>
                  <a:pt x="18445" y="135709"/>
                  <a:pt x="16430" y="136433"/>
                  <a:pt x="14306" y="136433"/>
                </a:cubicBezTo>
                <a:cubicBezTo>
                  <a:pt x="8602" y="136433"/>
                  <a:pt x="4067" y="132538"/>
                  <a:pt x="701" y="124749"/>
                </a:cubicBezTo>
                <a:cubicBezTo>
                  <a:pt x="-2666" y="116960"/>
                  <a:pt x="-2858" y="107106"/>
                  <a:pt x="123" y="95188"/>
                </a:cubicBezTo>
                <a:cubicBezTo>
                  <a:pt x="5586" y="73362"/>
                  <a:pt x="18934" y="53459"/>
                  <a:pt x="40168" y="35478"/>
                </a:cubicBezTo>
                <a:cubicBezTo>
                  <a:pt x="68006" y="11826"/>
                  <a:pt x="100388" y="0"/>
                  <a:pt x="137317" y="0"/>
                </a:cubicBezTo>
                <a:cubicBezTo>
                  <a:pt x="151356" y="0"/>
                  <a:pt x="162412" y="1833"/>
                  <a:pt x="170487" y="5500"/>
                </a:cubicBezTo>
                <a:cubicBezTo>
                  <a:pt x="178562" y="9166"/>
                  <a:pt x="184037" y="14180"/>
                  <a:pt x="186912" y="20546"/>
                </a:cubicBezTo>
                <a:cubicBezTo>
                  <a:pt x="189788" y="26909"/>
                  <a:pt x="190299" y="33803"/>
                  <a:pt x="188442" y="41225"/>
                </a:cubicBezTo>
                <a:cubicBezTo>
                  <a:pt x="186079" y="50679"/>
                  <a:pt x="180607" y="59963"/>
                  <a:pt x="172027" y="69077"/>
                </a:cubicBezTo>
                <a:cubicBezTo>
                  <a:pt x="163449" y="78191"/>
                  <a:pt x="152332" y="85544"/>
                  <a:pt x="138677" y="91136"/>
                </a:cubicBezTo>
                <a:cubicBezTo>
                  <a:pt x="125023" y="96728"/>
                  <a:pt x="110697" y="99523"/>
                  <a:pt x="95695" y="99523"/>
                </a:cubicBezTo>
                <a:cubicBezTo>
                  <a:pt x="93393" y="99523"/>
                  <a:pt x="89843" y="99305"/>
                  <a:pt x="85048" y="98865"/>
                </a:cubicBezTo>
                <a:lnTo>
                  <a:pt x="62092" y="143373"/>
                </a:lnTo>
                <a:cubicBezTo>
                  <a:pt x="58388" y="151049"/>
                  <a:pt x="54481" y="158626"/>
                  <a:pt x="50373" y="166103"/>
                </a:cubicBezTo>
                <a:cubicBezTo>
                  <a:pt x="57395" y="167853"/>
                  <a:pt x="63680" y="168729"/>
                  <a:pt x="69225" y="168729"/>
                </a:cubicBezTo>
                <a:cubicBezTo>
                  <a:pt x="76213" y="168729"/>
                  <a:pt x="84054" y="167411"/>
                  <a:pt x="92746" y="164774"/>
                </a:cubicBezTo>
                <a:lnTo>
                  <a:pt x="89037" y="172682"/>
                </a:lnTo>
                <a:cubicBezTo>
                  <a:pt x="81003" y="174881"/>
                  <a:pt x="74396" y="175978"/>
                  <a:pt x="69215" y="175978"/>
                </a:cubicBezTo>
                <a:cubicBezTo>
                  <a:pt x="64226" y="175978"/>
                  <a:pt x="57080" y="175402"/>
                  <a:pt x="47774" y="174249"/>
                </a:cubicBezTo>
                <a:cubicBezTo>
                  <a:pt x="40360" y="173204"/>
                  <a:pt x="34255" y="172682"/>
                  <a:pt x="29459" y="172682"/>
                </a:cubicBezTo>
                <a:cubicBezTo>
                  <a:pt x="20154" y="172682"/>
                  <a:pt x="10335" y="173781"/>
                  <a:pt x="0" y="175978"/>
                </a:cubicBezTo>
                <a:lnTo>
                  <a:pt x="3721" y="168070"/>
                </a:lnTo>
                <a:cubicBezTo>
                  <a:pt x="14131" y="166449"/>
                  <a:pt x="21545" y="164118"/>
                  <a:pt x="25963" y="161077"/>
                </a:cubicBezTo>
                <a:cubicBezTo>
                  <a:pt x="32231" y="156792"/>
                  <a:pt x="38619" y="148180"/>
                  <a:pt x="45125" y="135238"/>
                </a:cubicBezTo>
                <a:lnTo>
                  <a:pt x="88398" y="48969"/>
                </a:lnTo>
                <a:cubicBezTo>
                  <a:pt x="90308" y="45145"/>
                  <a:pt x="91459" y="42460"/>
                  <a:pt x="91850" y="40916"/>
                </a:cubicBezTo>
                <a:cubicBezTo>
                  <a:pt x="92214" y="39461"/>
                  <a:pt x="91917" y="38160"/>
                  <a:pt x="90958" y="37017"/>
                </a:cubicBezTo>
                <a:cubicBezTo>
                  <a:pt x="90001" y="35874"/>
                  <a:pt x="88658" y="35303"/>
                  <a:pt x="86934" y="35303"/>
                </a:cubicBezTo>
                <a:cubicBezTo>
                  <a:pt x="86267" y="35303"/>
                  <a:pt x="85288" y="35398"/>
                  <a:pt x="83996" y="35591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3" name="Freeform 3"/>
          <p:cNvSpPr/>
          <p:nvPr/>
        </p:nvSpPr>
        <p:spPr>
          <a:xfrm>
            <a:off x="5774885" y="3528780"/>
            <a:ext cx="171207" cy="23527"/>
          </a:xfrm>
          <a:custGeom>
            <a:avLst/>
            <a:gdLst>
              <a:gd name="connsiteX0" fmla="*/ 6350 w 171207"/>
              <a:gd name="connsiteY0" fmla="*/ 6350 h 23527"/>
              <a:gd name="connsiteX1" fmla="*/ 164857 w 171207"/>
              <a:gd name="connsiteY1" fmla="*/ 6350 h 23527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71207" h="23527">
                <a:moveTo>
                  <a:pt x="6350" y="6350"/>
                </a:moveTo>
                <a:lnTo>
                  <a:pt x="164857" y="6350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4" name="Freeform 3"/>
          <p:cNvSpPr/>
          <p:nvPr/>
        </p:nvSpPr>
        <p:spPr>
          <a:xfrm>
            <a:off x="5255587" y="3635194"/>
            <a:ext cx="132025" cy="118994"/>
          </a:xfrm>
          <a:custGeom>
            <a:avLst/>
            <a:gdLst>
              <a:gd name="connsiteX0" fmla="*/ 59481 w 132025"/>
              <a:gd name="connsiteY0" fmla="*/ 0 h 118994"/>
              <a:gd name="connsiteX1" fmla="*/ 67545 w 132025"/>
              <a:gd name="connsiteY1" fmla="*/ 0 h 118994"/>
              <a:gd name="connsiteX2" fmla="*/ 51490 w 132025"/>
              <a:gd name="connsiteY2" fmla="*/ 54447 h 118994"/>
              <a:gd name="connsiteX3" fmla="*/ 76744 w 132025"/>
              <a:gd name="connsiteY3" fmla="*/ 21825 h 118994"/>
              <a:gd name="connsiteX4" fmla="*/ 97944 w 132025"/>
              <a:gd name="connsiteY4" fmla="*/ 4568 h 118994"/>
              <a:gd name="connsiteX5" fmla="*/ 114688 w 132025"/>
              <a:gd name="connsiteY5" fmla="*/ 0 h 118994"/>
              <a:gd name="connsiteX6" fmla="*/ 126701 w 132025"/>
              <a:gd name="connsiteY6" fmla="*/ 5329 h 118994"/>
              <a:gd name="connsiteX7" fmla="*/ 131697 w 132025"/>
              <a:gd name="connsiteY7" fmla="*/ 19248 h 118994"/>
              <a:gd name="connsiteX8" fmla="*/ 128447 w 132025"/>
              <a:gd name="connsiteY8" fmla="*/ 36192 h 118994"/>
              <a:gd name="connsiteX9" fmla="*/ 111132 w 132025"/>
              <a:gd name="connsiteY9" fmla="*/ 89372 h 118994"/>
              <a:gd name="connsiteX10" fmla="*/ 108973 w 132025"/>
              <a:gd name="connsiteY10" fmla="*/ 98468 h 118994"/>
              <a:gd name="connsiteX11" fmla="*/ 109925 w 132025"/>
              <a:gd name="connsiteY11" fmla="*/ 100750 h 118994"/>
              <a:gd name="connsiteX12" fmla="*/ 111894 w 132025"/>
              <a:gd name="connsiteY12" fmla="*/ 101763 h 118994"/>
              <a:gd name="connsiteX13" fmla="*/ 114571 w 132025"/>
              <a:gd name="connsiteY13" fmla="*/ 100750 h 118994"/>
              <a:gd name="connsiteX14" fmla="*/ 123600 w 132025"/>
              <a:gd name="connsiteY14" fmla="*/ 90450 h 118994"/>
              <a:gd name="connsiteX15" fmla="*/ 127282 w 132025"/>
              <a:gd name="connsiteY15" fmla="*/ 85189 h 118994"/>
              <a:gd name="connsiteX16" fmla="*/ 132025 w 132025"/>
              <a:gd name="connsiteY16" fmla="*/ 88073 h 118994"/>
              <a:gd name="connsiteX17" fmla="*/ 92366 w 132025"/>
              <a:gd name="connsiteY17" fmla="*/ 118993 h 118994"/>
              <a:gd name="connsiteX18" fmla="*/ 79924 w 132025"/>
              <a:gd name="connsiteY18" fmla="*/ 114984 h 118994"/>
              <a:gd name="connsiteX19" fmla="*/ 75432 w 132025"/>
              <a:gd name="connsiteY19" fmla="*/ 104965 h 118994"/>
              <a:gd name="connsiteX20" fmla="*/ 78744 w 132025"/>
              <a:gd name="connsiteY20" fmla="*/ 89140 h 118994"/>
              <a:gd name="connsiteX21" fmla="*/ 95975 w 132025"/>
              <a:gd name="connsiteY21" fmla="*/ 35062 h 118994"/>
              <a:gd name="connsiteX22" fmla="*/ 97764 w 132025"/>
              <a:gd name="connsiteY22" fmla="*/ 27212 h 118994"/>
              <a:gd name="connsiteX23" fmla="*/ 96521 w 132025"/>
              <a:gd name="connsiteY23" fmla="*/ 24741 h 118994"/>
              <a:gd name="connsiteX24" fmla="*/ 93625 w 132025"/>
              <a:gd name="connsiteY24" fmla="*/ 23664 h 118994"/>
              <a:gd name="connsiteX25" fmla="*/ 80935 w 132025"/>
              <a:gd name="connsiteY25" fmla="*/ 30255 h 118994"/>
              <a:gd name="connsiteX26" fmla="*/ 44103 w 132025"/>
              <a:gd name="connsiteY26" fmla="*/ 80076 h 118994"/>
              <a:gd name="connsiteX27" fmla="*/ 33116 w 132025"/>
              <a:gd name="connsiteY27" fmla="*/ 117642 h 118994"/>
              <a:gd name="connsiteX28" fmla="*/ 0 w 132025"/>
              <a:gd name="connsiteY28" fmla="*/ 117642 h 118994"/>
              <a:gd name="connsiteX29" fmla="*/ 24056 w 132025"/>
              <a:gd name="connsiteY29" fmla="*/ 36171 h 118994"/>
              <a:gd name="connsiteX30" fmla="*/ 28237 w 132025"/>
              <a:gd name="connsiteY30" fmla="*/ 18994 h 118994"/>
              <a:gd name="connsiteX31" fmla="*/ 27084 w 132025"/>
              <a:gd name="connsiteY31" fmla="*/ 15322 h 118994"/>
              <a:gd name="connsiteX32" fmla="*/ 23337 w 132025"/>
              <a:gd name="connsiteY32" fmla="*/ 13003 h 118994"/>
              <a:gd name="connsiteX33" fmla="*/ 13546 w 132025"/>
              <a:gd name="connsiteY33" fmla="*/ 12169 h 118994"/>
              <a:gd name="connsiteX34" fmla="*/ 14901 w 132025"/>
              <a:gd name="connsiteY34" fmla="*/ 7437 h 118994"/>
              <a:gd name="connsiteX35" fmla="*/ 59481 w 132025"/>
              <a:gd name="connsiteY35" fmla="*/ 0 h 118994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  <a:cxn ang="34">
                <a:pos x="connsiteX34" y="connsiteY34"/>
              </a:cxn>
              <a:cxn ang="35">
                <a:pos x="connsiteX35" y="connsiteY35"/>
              </a:cxn>
            </a:cxnLst>
            <a:rect l="l" t="t" r="r" b="b"/>
            <a:pathLst>
              <a:path w="132025" h="118994">
                <a:moveTo>
                  <a:pt x="59481" y="0"/>
                </a:moveTo>
                <a:lnTo>
                  <a:pt x="67545" y="0"/>
                </a:lnTo>
                <a:lnTo>
                  <a:pt x="51490" y="54447"/>
                </a:lnTo>
                <a:cubicBezTo>
                  <a:pt x="62745" y="38538"/>
                  <a:pt x="71163" y="27663"/>
                  <a:pt x="76744" y="21825"/>
                </a:cubicBezTo>
                <a:cubicBezTo>
                  <a:pt x="84936" y="13367"/>
                  <a:pt x="92002" y="7615"/>
                  <a:pt x="97944" y="4568"/>
                </a:cubicBezTo>
                <a:cubicBezTo>
                  <a:pt x="103885" y="1522"/>
                  <a:pt x="109467" y="0"/>
                  <a:pt x="114688" y="0"/>
                </a:cubicBezTo>
                <a:cubicBezTo>
                  <a:pt x="119365" y="0"/>
                  <a:pt x="123369" y="1777"/>
                  <a:pt x="126701" y="5329"/>
                </a:cubicBezTo>
                <a:cubicBezTo>
                  <a:pt x="130031" y="8882"/>
                  <a:pt x="131697" y="13521"/>
                  <a:pt x="131697" y="19248"/>
                </a:cubicBezTo>
                <a:cubicBezTo>
                  <a:pt x="131697" y="23895"/>
                  <a:pt x="130614" y="29544"/>
                  <a:pt x="128447" y="36192"/>
                </a:cubicBezTo>
                <a:lnTo>
                  <a:pt x="111132" y="89372"/>
                </a:lnTo>
                <a:cubicBezTo>
                  <a:pt x="109692" y="94028"/>
                  <a:pt x="108973" y="97059"/>
                  <a:pt x="108973" y="98468"/>
                </a:cubicBezTo>
                <a:cubicBezTo>
                  <a:pt x="108973" y="99312"/>
                  <a:pt x="109289" y="100073"/>
                  <a:pt x="109925" y="100750"/>
                </a:cubicBezTo>
                <a:cubicBezTo>
                  <a:pt x="110561" y="101425"/>
                  <a:pt x="111216" y="101763"/>
                  <a:pt x="111894" y="101763"/>
                </a:cubicBezTo>
                <a:cubicBezTo>
                  <a:pt x="112741" y="101763"/>
                  <a:pt x="113632" y="101425"/>
                  <a:pt x="114571" y="100750"/>
                </a:cubicBezTo>
                <a:cubicBezTo>
                  <a:pt x="117535" y="98313"/>
                  <a:pt x="120544" y="94879"/>
                  <a:pt x="123600" y="90450"/>
                </a:cubicBezTo>
                <a:cubicBezTo>
                  <a:pt x="124362" y="89280"/>
                  <a:pt x="125590" y="87527"/>
                  <a:pt x="127282" y="85189"/>
                </a:cubicBezTo>
                <a:lnTo>
                  <a:pt x="132025" y="88073"/>
                </a:lnTo>
                <a:cubicBezTo>
                  <a:pt x="119450" y="108687"/>
                  <a:pt x="106231" y="118993"/>
                  <a:pt x="92366" y="118993"/>
                </a:cubicBezTo>
                <a:cubicBezTo>
                  <a:pt x="87067" y="118993"/>
                  <a:pt x="82920" y="117657"/>
                  <a:pt x="79924" y="114984"/>
                </a:cubicBezTo>
                <a:cubicBezTo>
                  <a:pt x="76928" y="112312"/>
                  <a:pt x="75432" y="108972"/>
                  <a:pt x="75432" y="104965"/>
                </a:cubicBezTo>
                <a:cubicBezTo>
                  <a:pt x="75432" y="101422"/>
                  <a:pt x="76536" y="96148"/>
                  <a:pt x="78744" y="89140"/>
                </a:cubicBezTo>
                <a:lnTo>
                  <a:pt x="95975" y="35062"/>
                </a:lnTo>
                <a:cubicBezTo>
                  <a:pt x="97167" y="31512"/>
                  <a:pt x="97764" y="28896"/>
                  <a:pt x="97764" y="27212"/>
                </a:cubicBezTo>
                <a:cubicBezTo>
                  <a:pt x="97764" y="26282"/>
                  <a:pt x="97350" y="25459"/>
                  <a:pt x="96521" y="24741"/>
                </a:cubicBezTo>
                <a:cubicBezTo>
                  <a:pt x="95691" y="24022"/>
                  <a:pt x="94726" y="23664"/>
                  <a:pt x="93625" y="23664"/>
                </a:cubicBezTo>
                <a:cubicBezTo>
                  <a:pt x="90132" y="23664"/>
                  <a:pt x="85904" y="25861"/>
                  <a:pt x="80935" y="30255"/>
                </a:cubicBezTo>
                <a:cubicBezTo>
                  <a:pt x="68241" y="41411"/>
                  <a:pt x="55963" y="58017"/>
                  <a:pt x="44103" y="80076"/>
                </a:cubicBezTo>
                <a:lnTo>
                  <a:pt x="33116" y="117642"/>
                </a:lnTo>
                <a:lnTo>
                  <a:pt x="0" y="117642"/>
                </a:lnTo>
                <a:lnTo>
                  <a:pt x="24056" y="36171"/>
                </a:lnTo>
                <a:cubicBezTo>
                  <a:pt x="26357" y="28149"/>
                  <a:pt x="27750" y="22424"/>
                  <a:pt x="28237" y="18994"/>
                </a:cubicBezTo>
                <a:cubicBezTo>
                  <a:pt x="28237" y="17536"/>
                  <a:pt x="27852" y="16312"/>
                  <a:pt x="27084" y="15322"/>
                </a:cubicBezTo>
                <a:cubicBezTo>
                  <a:pt x="26314" y="14333"/>
                  <a:pt x="25065" y="13561"/>
                  <a:pt x="23337" y="13003"/>
                </a:cubicBezTo>
                <a:cubicBezTo>
                  <a:pt x="21607" y="12448"/>
                  <a:pt x="18345" y="12169"/>
                  <a:pt x="13546" y="12169"/>
                </a:cubicBezTo>
                <a:lnTo>
                  <a:pt x="14901" y="7437"/>
                </a:lnTo>
                <a:lnTo>
                  <a:pt x="59481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5" name="Freeform 3"/>
          <p:cNvSpPr/>
          <p:nvPr/>
        </p:nvSpPr>
        <p:spPr>
          <a:xfrm>
            <a:off x="4284220" y="3580429"/>
            <a:ext cx="184332" cy="172407"/>
          </a:xfrm>
          <a:custGeom>
            <a:avLst/>
            <a:gdLst>
              <a:gd name="connsiteX0" fmla="*/ 121284 w 184332"/>
              <a:gd name="connsiteY0" fmla="*/ 9465 h 172407"/>
              <a:gd name="connsiteX1" fmla="*/ 104931 w 184332"/>
              <a:gd name="connsiteY1" fmla="*/ 9465 h 172407"/>
              <a:gd name="connsiteX2" fmla="*/ 85890 w 184332"/>
              <a:gd name="connsiteY2" fmla="*/ 76400 h 172407"/>
              <a:gd name="connsiteX3" fmla="*/ 91711 w 184332"/>
              <a:gd name="connsiteY3" fmla="*/ 76400 h 172407"/>
              <a:gd name="connsiteX4" fmla="*/ 125326 w 184332"/>
              <a:gd name="connsiteY4" fmla="*/ 70294 h 172407"/>
              <a:gd name="connsiteX5" fmla="*/ 143245 w 184332"/>
              <a:gd name="connsiteY5" fmla="*/ 48679 h 172407"/>
              <a:gd name="connsiteX6" fmla="*/ 147986 w 184332"/>
              <a:gd name="connsiteY6" fmla="*/ 48679 h 172407"/>
              <a:gd name="connsiteX7" fmla="*/ 128703 w 184332"/>
              <a:gd name="connsiteY7" fmla="*/ 114937 h 172407"/>
              <a:gd name="connsiteX8" fmla="*/ 123961 w 184332"/>
              <a:gd name="connsiteY8" fmla="*/ 114937 h 172407"/>
              <a:gd name="connsiteX9" fmla="*/ 125103 w 184332"/>
              <a:gd name="connsiteY9" fmla="*/ 104342 h 172407"/>
              <a:gd name="connsiteX10" fmla="*/ 121039 w 184332"/>
              <a:gd name="connsiteY10" fmla="*/ 93259 h 172407"/>
              <a:gd name="connsiteX11" fmla="*/ 110487 w 184332"/>
              <a:gd name="connsiteY11" fmla="*/ 87101 h 172407"/>
              <a:gd name="connsiteX12" fmla="*/ 92896 w 184332"/>
              <a:gd name="connsiteY12" fmla="*/ 85866 h 172407"/>
              <a:gd name="connsiteX13" fmla="*/ 83169 w 184332"/>
              <a:gd name="connsiteY13" fmla="*/ 85866 h 172407"/>
              <a:gd name="connsiteX14" fmla="*/ 66553 w 184332"/>
              <a:gd name="connsiteY14" fmla="*/ 143197 h 172407"/>
              <a:gd name="connsiteX15" fmla="*/ 64394 w 184332"/>
              <a:gd name="connsiteY15" fmla="*/ 154405 h 172407"/>
              <a:gd name="connsiteX16" fmla="*/ 67198 w 184332"/>
              <a:gd name="connsiteY16" fmla="*/ 159065 h 172407"/>
              <a:gd name="connsiteX17" fmla="*/ 82693 w 184332"/>
              <a:gd name="connsiteY17" fmla="*/ 161589 h 172407"/>
              <a:gd name="connsiteX18" fmla="*/ 123950 w 184332"/>
              <a:gd name="connsiteY18" fmla="*/ 152525 h 172407"/>
              <a:gd name="connsiteX19" fmla="*/ 159185 w 184332"/>
              <a:gd name="connsiteY19" fmla="*/ 125079 h 172407"/>
              <a:gd name="connsiteX20" fmla="*/ 163926 w 184332"/>
              <a:gd name="connsiteY20" fmla="*/ 125079 h 172407"/>
              <a:gd name="connsiteX21" fmla="*/ 146992 w 184332"/>
              <a:gd name="connsiteY21" fmla="*/ 172407 h 172407"/>
              <a:gd name="connsiteX22" fmla="*/ 0 w 184332"/>
              <a:gd name="connsiteY22" fmla="*/ 172407 h 172407"/>
              <a:gd name="connsiteX23" fmla="*/ 1355 w 184332"/>
              <a:gd name="connsiteY23" fmla="*/ 167674 h 172407"/>
              <a:gd name="connsiteX24" fmla="*/ 19099 w 184332"/>
              <a:gd name="connsiteY24" fmla="*/ 162798 h 172407"/>
              <a:gd name="connsiteX25" fmla="*/ 29223 w 184332"/>
              <a:gd name="connsiteY25" fmla="*/ 141348 h 172407"/>
              <a:gd name="connsiteX26" fmla="*/ 60975 w 184332"/>
              <a:gd name="connsiteY26" fmla="*/ 30298 h 172407"/>
              <a:gd name="connsiteX27" fmla="*/ 63642 w 184332"/>
              <a:gd name="connsiteY27" fmla="*/ 15676 h 172407"/>
              <a:gd name="connsiteX28" fmla="*/ 60139 w 184332"/>
              <a:gd name="connsiteY28" fmla="*/ 8229 h 172407"/>
              <a:gd name="connsiteX29" fmla="*/ 44029 w 184332"/>
              <a:gd name="connsiteY29" fmla="*/ 4733 h 172407"/>
              <a:gd name="connsiteX30" fmla="*/ 45384 w 184332"/>
              <a:gd name="connsiteY30" fmla="*/ 0 h 172407"/>
              <a:gd name="connsiteX31" fmla="*/ 184332 w 184332"/>
              <a:gd name="connsiteY31" fmla="*/ 0 h 172407"/>
              <a:gd name="connsiteX32" fmla="*/ 173409 w 184332"/>
              <a:gd name="connsiteY32" fmla="*/ 43271 h 172407"/>
              <a:gd name="connsiteX33" fmla="*/ 168668 w 184332"/>
              <a:gd name="connsiteY33" fmla="*/ 43271 h 172407"/>
              <a:gd name="connsiteX34" fmla="*/ 164678 w 184332"/>
              <a:gd name="connsiteY34" fmla="*/ 25217 h 172407"/>
              <a:gd name="connsiteX35" fmla="*/ 150321 w 184332"/>
              <a:gd name="connsiteY35" fmla="*/ 13242 h 172407"/>
              <a:gd name="connsiteX36" fmla="*/ 121284 w 184332"/>
              <a:gd name="connsiteY36" fmla="*/ 9465 h 172407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  <a:cxn ang="34">
                <a:pos x="connsiteX34" y="connsiteY34"/>
              </a:cxn>
              <a:cxn ang="35">
                <a:pos x="connsiteX35" y="connsiteY35"/>
              </a:cxn>
              <a:cxn ang="36">
                <a:pos x="connsiteX36" y="connsiteY36"/>
              </a:cxn>
            </a:cxnLst>
            <a:rect l="l" t="t" r="r" b="b"/>
            <a:pathLst>
              <a:path w="184332" h="172407">
                <a:moveTo>
                  <a:pt x="121284" y="9465"/>
                </a:moveTo>
                <a:lnTo>
                  <a:pt x="104931" y="9465"/>
                </a:lnTo>
                <a:lnTo>
                  <a:pt x="85890" y="76400"/>
                </a:lnTo>
                <a:lnTo>
                  <a:pt x="91711" y="76400"/>
                </a:lnTo>
                <a:cubicBezTo>
                  <a:pt x="107072" y="76400"/>
                  <a:pt x="118277" y="74364"/>
                  <a:pt x="125326" y="70294"/>
                </a:cubicBezTo>
                <a:cubicBezTo>
                  <a:pt x="132376" y="66223"/>
                  <a:pt x="138348" y="59018"/>
                  <a:pt x="143245" y="48679"/>
                </a:cubicBezTo>
                <a:lnTo>
                  <a:pt x="147986" y="48679"/>
                </a:lnTo>
                <a:lnTo>
                  <a:pt x="128703" y="114937"/>
                </a:lnTo>
                <a:lnTo>
                  <a:pt x="123961" y="114937"/>
                </a:lnTo>
                <a:cubicBezTo>
                  <a:pt x="124723" y="110585"/>
                  <a:pt x="125103" y="107053"/>
                  <a:pt x="125103" y="104342"/>
                </a:cubicBezTo>
                <a:cubicBezTo>
                  <a:pt x="125103" y="99828"/>
                  <a:pt x="123750" y="96134"/>
                  <a:pt x="121039" y="93259"/>
                </a:cubicBezTo>
                <a:cubicBezTo>
                  <a:pt x="118331" y="90387"/>
                  <a:pt x="114813" y="88333"/>
                  <a:pt x="110487" y="87101"/>
                </a:cubicBezTo>
                <a:cubicBezTo>
                  <a:pt x="107658" y="86277"/>
                  <a:pt x="101794" y="85866"/>
                  <a:pt x="92896" y="85866"/>
                </a:cubicBezTo>
                <a:lnTo>
                  <a:pt x="83169" y="85866"/>
                </a:lnTo>
                <a:lnTo>
                  <a:pt x="66553" y="143197"/>
                </a:lnTo>
                <a:cubicBezTo>
                  <a:pt x="65114" y="148233"/>
                  <a:pt x="64394" y="151969"/>
                  <a:pt x="64394" y="154405"/>
                </a:cubicBezTo>
                <a:cubicBezTo>
                  <a:pt x="64394" y="156335"/>
                  <a:pt x="65328" y="157889"/>
                  <a:pt x="67198" y="159065"/>
                </a:cubicBezTo>
                <a:cubicBezTo>
                  <a:pt x="69929" y="160747"/>
                  <a:pt x="75095" y="161589"/>
                  <a:pt x="82693" y="161589"/>
                </a:cubicBezTo>
                <a:cubicBezTo>
                  <a:pt x="97299" y="161589"/>
                  <a:pt x="111052" y="158568"/>
                  <a:pt x="123950" y="152525"/>
                </a:cubicBezTo>
                <a:cubicBezTo>
                  <a:pt x="136849" y="146483"/>
                  <a:pt x="148594" y="137334"/>
                  <a:pt x="159185" y="125079"/>
                </a:cubicBezTo>
                <a:lnTo>
                  <a:pt x="163926" y="125079"/>
                </a:lnTo>
                <a:lnTo>
                  <a:pt x="146992" y="172407"/>
                </a:lnTo>
                <a:lnTo>
                  <a:pt x="0" y="172407"/>
                </a:lnTo>
                <a:lnTo>
                  <a:pt x="1355" y="167674"/>
                </a:lnTo>
                <a:cubicBezTo>
                  <a:pt x="9455" y="167674"/>
                  <a:pt x="15370" y="166048"/>
                  <a:pt x="19099" y="162798"/>
                </a:cubicBezTo>
                <a:cubicBezTo>
                  <a:pt x="22828" y="159548"/>
                  <a:pt x="26202" y="152398"/>
                  <a:pt x="29223" y="141348"/>
                </a:cubicBezTo>
                <a:lnTo>
                  <a:pt x="60975" y="30298"/>
                </a:lnTo>
                <a:cubicBezTo>
                  <a:pt x="62753" y="24107"/>
                  <a:pt x="63642" y="19234"/>
                  <a:pt x="63642" y="15676"/>
                </a:cubicBezTo>
                <a:cubicBezTo>
                  <a:pt x="63642" y="12452"/>
                  <a:pt x="62475" y="9969"/>
                  <a:pt x="60139" y="8229"/>
                </a:cubicBezTo>
                <a:cubicBezTo>
                  <a:pt x="57804" y="6489"/>
                  <a:pt x="52434" y="5324"/>
                  <a:pt x="44029" y="4733"/>
                </a:cubicBezTo>
                <a:lnTo>
                  <a:pt x="45384" y="0"/>
                </a:lnTo>
                <a:lnTo>
                  <a:pt x="184332" y="0"/>
                </a:lnTo>
                <a:lnTo>
                  <a:pt x="173409" y="43271"/>
                </a:lnTo>
                <a:lnTo>
                  <a:pt x="168668" y="43271"/>
                </a:lnTo>
                <a:cubicBezTo>
                  <a:pt x="168322" y="34734"/>
                  <a:pt x="166992" y="28717"/>
                  <a:pt x="164678" y="25217"/>
                </a:cubicBezTo>
                <a:cubicBezTo>
                  <a:pt x="161073" y="19751"/>
                  <a:pt x="156286" y="15760"/>
                  <a:pt x="150321" y="13242"/>
                </a:cubicBezTo>
                <a:cubicBezTo>
                  <a:pt x="144354" y="10724"/>
                  <a:pt x="134675" y="9465"/>
                  <a:pt x="121284" y="9465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6" name="Freeform 3"/>
          <p:cNvSpPr/>
          <p:nvPr/>
        </p:nvSpPr>
        <p:spPr>
          <a:xfrm>
            <a:off x="4653257" y="3388415"/>
            <a:ext cx="153182" cy="100740"/>
          </a:xfrm>
          <a:custGeom>
            <a:avLst/>
            <a:gdLst>
              <a:gd name="connsiteX0" fmla="*/ 26978 w 153182"/>
              <a:gd name="connsiteY0" fmla="*/ 0 h 100740"/>
              <a:gd name="connsiteX1" fmla="*/ 63725 w 153182"/>
              <a:gd name="connsiteY1" fmla="*/ 0 h 100740"/>
              <a:gd name="connsiteX2" fmla="*/ 70415 w 153182"/>
              <a:gd name="connsiteY2" fmla="*/ 67367 h 100740"/>
              <a:gd name="connsiteX3" fmla="*/ 117567 w 153182"/>
              <a:gd name="connsiteY3" fmla="*/ 0 h 100740"/>
              <a:gd name="connsiteX4" fmla="*/ 153182 w 153182"/>
              <a:gd name="connsiteY4" fmla="*/ 0 h 100740"/>
              <a:gd name="connsiteX5" fmla="*/ 152293 w 153182"/>
              <a:gd name="connsiteY5" fmla="*/ 2704 h 100740"/>
              <a:gd name="connsiteX6" fmla="*/ 141254 w 153182"/>
              <a:gd name="connsiteY6" fmla="*/ 5826 h 100740"/>
              <a:gd name="connsiteX7" fmla="*/ 134809 w 153182"/>
              <a:gd name="connsiteY7" fmla="*/ 18169 h 100740"/>
              <a:gd name="connsiteX8" fmla="*/ 116149 w 153182"/>
              <a:gd name="connsiteY8" fmla="*/ 82686 h 100740"/>
              <a:gd name="connsiteX9" fmla="*/ 114370 w 153182"/>
              <a:gd name="connsiteY9" fmla="*/ 91781 h 100740"/>
              <a:gd name="connsiteX10" fmla="*/ 116593 w 153182"/>
              <a:gd name="connsiteY10" fmla="*/ 96207 h 100740"/>
              <a:gd name="connsiteX11" fmla="*/ 125336 w 153182"/>
              <a:gd name="connsiteY11" fmla="*/ 98035 h 100740"/>
              <a:gd name="connsiteX12" fmla="*/ 124669 w 153182"/>
              <a:gd name="connsiteY12" fmla="*/ 100740 h 100740"/>
              <a:gd name="connsiteX13" fmla="*/ 74278 w 153182"/>
              <a:gd name="connsiteY13" fmla="*/ 100740 h 100740"/>
              <a:gd name="connsiteX14" fmla="*/ 75167 w 153182"/>
              <a:gd name="connsiteY14" fmla="*/ 98035 h 100740"/>
              <a:gd name="connsiteX15" fmla="*/ 87095 w 153182"/>
              <a:gd name="connsiteY15" fmla="*/ 94945 h 100740"/>
              <a:gd name="connsiteX16" fmla="*/ 93615 w 153182"/>
              <a:gd name="connsiteY16" fmla="*/ 82686 h 100740"/>
              <a:gd name="connsiteX17" fmla="*/ 112518 w 153182"/>
              <a:gd name="connsiteY17" fmla="*/ 17357 h 100740"/>
              <a:gd name="connsiteX18" fmla="*/ 54326 w 153182"/>
              <a:gd name="connsiteY18" fmla="*/ 100740 h 100740"/>
              <a:gd name="connsiteX19" fmla="*/ 51956 w 153182"/>
              <a:gd name="connsiteY19" fmla="*/ 100740 h 100740"/>
              <a:gd name="connsiteX20" fmla="*/ 43669 w 153182"/>
              <a:gd name="connsiteY20" fmla="*/ 15719 h 100740"/>
              <a:gd name="connsiteX21" fmla="*/ 24310 w 153182"/>
              <a:gd name="connsiteY21" fmla="*/ 82686 h 100740"/>
              <a:gd name="connsiteX22" fmla="*/ 23125 w 153182"/>
              <a:gd name="connsiteY22" fmla="*/ 89541 h 100740"/>
              <a:gd name="connsiteX23" fmla="*/ 25681 w 153182"/>
              <a:gd name="connsiteY23" fmla="*/ 95542 h 100740"/>
              <a:gd name="connsiteX24" fmla="*/ 34386 w 153182"/>
              <a:gd name="connsiteY24" fmla="*/ 98035 h 100740"/>
              <a:gd name="connsiteX25" fmla="*/ 33646 w 153182"/>
              <a:gd name="connsiteY25" fmla="*/ 100740 h 100740"/>
              <a:gd name="connsiteX26" fmla="*/ 0 w 153182"/>
              <a:gd name="connsiteY26" fmla="*/ 100740 h 100740"/>
              <a:gd name="connsiteX27" fmla="*/ 665 w 153182"/>
              <a:gd name="connsiteY27" fmla="*/ 98035 h 100740"/>
              <a:gd name="connsiteX28" fmla="*/ 9852 w 153182"/>
              <a:gd name="connsiteY28" fmla="*/ 95500 h 100740"/>
              <a:gd name="connsiteX29" fmla="*/ 18002 w 153182"/>
              <a:gd name="connsiteY29" fmla="*/ 82686 h 100740"/>
              <a:gd name="connsiteX30" fmla="*/ 39541 w 153182"/>
              <a:gd name="connsiteY30" fmla="*/ 8208 h 100740"/>
              <a:gd name="connsiteX31" fmla="*/ 34154 w 153182"/>
              <a:gd name="connsiteY31" fmla="*/ 3745 h 100740"/>
              <a:gd name="connsiteX32" fmla="*/ 26131 w 153182"/>
              <a:gd name="connsiteY32" fmla="*/ 2704 h 100740"/>
              <a:gd name="connsiteX33" fmla="*/ 26978 w 153182"/>
              <a:gd name="connsiteY33" fmla="*/ 0 h 10074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</a:cxnLst>
            <a:rect l="l" t="t" r="r" b="b"/>
            <a:pathLst>
              <a:path w="153182" h="100740">
                <a:moveTo>
                  <a:pt x="26978" y="0"/>
                </a:moveTo>
                <a:lnTo>
                  <a:pt x="63725" y="0"/>
                </a:lnTo>
                <a:lnTo>
                  <a:pt x="70415" y="67367"/>
                </a:lnTo>
                <a:lnTo>
                  <a:pt x="117567" y="0"/>
                </a:lnTo>
                <a:lnTo>
                  <a:pt x="153182" y="0"/>
                </a:lnTo>
                <a:lnTo>
                  <a:pt x="152293" y="2704"/>
                </a:lnTo>
                <a:cubicBezTo>
                  <a:pt x="147453" y="2704"/>
                  <a:pt x="143774" y="3745"/>
                  <a:pt x="141254" y="5826"/>
                </a:cubicBezTo>
                <a:cubicBezTo>
                  <a:pt x="138736" y="7907"/>
                  <a:pt x="136587" y="12021"/>
                  <a:pt x="134809" y="18169"/>
                </a:cubicBezTo>
                <a:lnTo>
                  <a:pt x="116149" y="82686"/>
                </a:lnTo>
                <a:cubicBezTo>
                  <a:pt x="114964" y="86756"/>
                  <a:pt x="114370" y="89787"/>
                  <a:pt x="114370" y="91781"/>
                </a:cubicBezTo>
                <a:cubicBezTo>
                  <a:pt x="114370" y="93612"/>
                  <a:pt x="115111" y="95087"/>
                  <a:pt x="116593" y="96207"/>
                </a:cubicBezTo>
                <a:cubicBezTo>
                  <a:pt x="118075" y="97327"/>
                  <a:pt x="120989" y="97937"/>
                  <a:pt x="125336" y="98035"/>
                </a:cubicBezTo>
                <a:lnTo>
                  <a:pt x="124669" y="100740"/>
                </a:lnTo>
                <a:lnTo>
                  <a:pt x="74278" y="100740"/>
                </a:lnTo>
                <a:lnTo>
                  <a:pt x="75167" y="98035"/>
                </a:lnTo>
                <a:cubicBezTo>
                  <a:pt x="80550" y="98035"/>
                  <a:pt x="84527" y="97005"/>
                  <a:pt x="87095" y="94945"/>
                </a:cubicBezTo>
                <a:cubicBezTo>
                  <a:pt x="89664" y="92885"/>
                  <a:pt x="91837" y="88798"/>
                  <a:pt x="93615" y="82686"/>
                </a:cubicBezTo>
                <a:lnTo>
                  <a:pt x="112518" y="17357"/>
                </a:lnTo>
                <a:lnTo>
                  <a:pt x="54326" y="100740"/>
                </a:lnTo>
                <a:lnTo>
                  <a:pt x="51956" y="100740"/>
                </a:lnTo>
                <a:lnTo>
                  <a:pt x="43669" y="15719"/>
                </a:lnTo>
                <a:lnTo>
                  <a:pt x="24310" y="82686"/>
                </a:lnTo>
                <a:cubicBezTo>
                  <a:pt x="23520" y="85419"/>
                  <a:pt x="23125" y="87703"/>
                  <a:pt x="23125" y="89541"/>
                </a:cubicBezTo>
                <a:cubicBezTo>
                  <a:pt x="23125" y="92028"/>
                  <a:pt x="23977" y="94028"/>
                  <a:pt x="25681" y="95542"/>
                </a:cubicBezTo>
                <a:cubicBezTo>
                  <a:pt x="27385" y="97056"/>
                  <a:pt x="30286" y="97887"/>
                  <a:pt x="34386" y="98035"/>
                </a:cubicBezTo>
                <a:lnTo>
                  <a:pt x="33646" y="100740"/>
                </a:lnTo>
                <a:lnTo>
                  <a:pt x="0" y="100740"/>
                </a:lnTo>
                <a:lnTo>
                  <a:pt x="665" y="98035"/>
                </a:lnTo>
                <a:cubicBezTo>
                  <a:pt x="4667" y="97887"/>
                  <a:pt x="7729" y="97042"/>
                  <a:pt x="9852" y="95500"/>
                </a:cubicBezTo>
                <a:cubicBezTo>
                  <a:pt x="13606" y="92717"/>
                  <a:pt x="16323" y="88446"/>
                  <a:pt x="18002" y="82686"/>
                </a:cubicBezTo>
                <a:lnTo>
                  <a:pt x="39541" y="8208"/>
                </a:lnTo>
                <a:cubicBezTo>
                  <a:pt x="37544" y="5927"/>
                  <a:pt x="35749" y="4438"/>
                  <a:pt x="34154" y="3745"/>
                </a:cubicBezTo>
                <a:cubicBezTo>
                  <a:pt x="32558" y="3051"/>
                  <a:pt x="29885" y="2704"/>
                  <a:pt x="26131" y="2704"/>
                </a:cubicBezTo>
                <a:lnTo>
                  <a:pt x="26978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7" name="Freeform 3"/>
          <p:cNvSpPr/>
          <p:nvPr/>
        </p:nvSpPr>
        <p:spPr>
          <a:xfrm>
            <a:off x="4669651" y="3898198"/>
            <a:ext cx="21676" cy="21635"/>
          </a:xfrm>
          <a:custGeom>
            <a:avLst/>
            <a:gdLst>
              <a:gd name="connsiteX0" fmla="*/ 10869 w 21676"/>
              <a:gd name="connsiteY0" fmla="*/ 0 h 21635"/>
              <a:gd name="connsiteX1" fmla="*/ 18538 w 21676"/>
              <a:gd name="connsiteY1" fmla="*/ 3169 h 21635"/>
              <a:gd name="connsiteX2" fmla="*/ 21676 w 21676"/>
              <a:gd name="connsiteY2" fmla="*/ 10849 h 21635"/>
              <a:gd name="connsiteX3" fmla="*/ 18501 w 21676"/>
              <a:gd name="connsiteY3" fmla="*/ 18467 h 21635"/>
              <a:gd name="connsiteX4" fmla="*/ 10869 w 21676"/>
              <a:gd name="connsiteY4" fmla="*/ 21635 h 21635"/>
              <a:gd name="connsiteX5" fmla="*/ 3175 w 21676"/>
              <a:gd name="connsiteY5" fmla="*/ 18467 h 21635"/>
              <a:gd name="connsiteX6" fmla="*/ 0 w 21676"/>
              <a:gd name="connsiteY6" fmla="*/ 10849 h 21635"/>
              <a:gd name="connsiteX7" fmla="*/ 3175 w 21676"/>
              <a:gd name="connsiteY7" fmla="*/ 3169 h 21635"/>
              <a:gd name="connsiteX8" fmla="*/ 10869 w 21676"/>
              <a:gd name="connsiteY8" fmla="*/ 0 h 2163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</a:cxnLst>
            <a:rect l="l" t="t" r="r" b="b"/>
            <a:pathLst>
              <a:path w="21676" h="21635">
                <a:moveTo>
                  <a:pt x="10869" y="0"/>
                </a:moveTo>
                <a:cubicBezTo>
                  <a:pt x="13889" y="0"/>
                  <a:pt x="16445" y="1056"/>
                  <a:pt x="18538" y="3169"/>
                </a:cubicBezTo>
                <a:cubicBezTo>
                  <a:pt x="20629" y="5281"/>
                  <a:pt x="21676" y="7842"/>
                  <a:pt x="21676" y="10849"/>
                </a:cubicBezTo>
                <a:cubicBezTo>
                  <a:pt x="21676" y="13815"/>
                  <a:pt x="20617" y="16353"/>
                  <a:pt x="18501" y="18467"/>
                </a:cubicBezTo>
                <a:cubicBezTo>
                  <a:pt x="16384" y="20578"/>
                  <a:pt x="13840" y="21635"/>
                  <a:pt x="10869" y="21635"/>
                </a:cubicBezTo>
                <a:cubicBezTo>
                  <a:pt x="7856" y="21635"/>
                  <a:pt x="5292" y="20578"/>
                  <a:pt x="3175" y="18467"/>
                </a:cubicBezTo>
                <a:cubicBezTo>
                  <a:pt x="1058" y="16353"/>
                  <a:pt x="0" y="13815"/>
                  <a:pt x="0" y="10849"/>
                </a:cubicBezTo>
                <a:cubicBezTo>
                  <a:pt x="0" y="7842"/>
                  <a:pt x="1058" y="5281"/>
                  <a:pt x="3175" y="3169"/>
                </a:cubicBezTo>
                <a:cubicBezTo>
                  <a:pt x="5292" y="1056"/>
                  <a:pt x="7856" y="0"/>
                  <a:pt x="10869" y="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8" name="Freeform 3"/>
          <p:cNvSpPr/>
          <p:nvPr/>
        </p:nvSpPr>
        <p:spPr>
          <a:xfrm>
            <a:off x="4621270" y="3932680"/>
            <a:ext cx="66511" cy="100740"/>
          </a:xfrm>
          <a:custGeom>
            <a:avLst/>
            <a:gdLst>
              <a:gd name="connsiteX0" fmla="*/ 61928 w 66511"/>
              <a:gd name="connsiteY0" fmla="*/ 0 h 100740"/>
              <a:gd name="connsiteX1" fmla="*/ 66511 w 66511"/>
              <a:gd name="connsiteY1" fmla="*/ 0 h 100740"/>
              <a:gd name="connsiteX2" fmla="*/ 49333 w 66511"/>
              <a:gd name="connsiteY2" fmla="*/ 57553 h 100740"/>
              <a:gd name="connsiteX3" fmla="*/ 37732 w 66511"/>
              <a:gd name="connsiteY3" fmla="*/ 85886 h 100740"/>
              <a:gd name="connsiteX4" fmla="*/ 26540 w 66511"/>
              <a:gd name="connsiteY4" fmla="*/ 96936 h 100740"/>
              <a:gd name="connsiteX5" fmla="*/ 12108 w 66511"/>
              <a:gd name="connsiteY5" fmla="*/ 100740 h 100740"/>
              <a:gd name="connsiteX6" fmla="*/ 2974 w 66511"/>
              <a:gd name="connsiteY6" fmla="*/ 98352 h 100740"/>
              <a:gd name="connsiteX7" fmla="*/ 0 w 66511"/>
              <a:gd name="connsiteY7" fmla="*/ 92932 h 100740"/>
              <a:gd name="connsiteX8" fmla="*/ 2546 w 66511"/>
              <a:gd name="connsiteY8" fmla="*/ 87540 h 100740"/>
              <a:gd name="connsiteX9" fmla="*/ 9038 w 66511"/>
              <a:gd name="connsiteY9" fmla="*/ 85188 h 100740"/>
              <a:gd name="connsiteX10" fmla="*/ 13834 w 66511"/>
              <a:gd name="connsiteY10" fmla="*/ 86668 h 100740"/>
              <a:gd name="connsiteX11" fmla="*/ 15580 w 66511"/>
              <a:gd name="connsiteY11" fmla="*/ 90218 h 100740"/>
              <a:gd name="connsiteX12" fmla="*/ 14141 w 66511"/>
              <a:gd name="connsiteY12" fmla="*/ 94211 h 100740"/>
              <a:gd name="connsiteX13" fmla="*/ 13548 w 66511"/>
              <a:gd name="connsiteY13" fmla="*/ 95446 h 100740"/>
              <a:gd name="connsiteX14" fmla="*/ 13892 w 66511"/>
              <a:gd name="connsiteY14" fmla="*/ 96308 h 100740"/>
              <a:gd name="connsiteX15" fmla="*/ 15062 w 66511"/>
              <a:gd name="connsiteY15" fmla="*/ 96682 h 100740"/>
              <a:gd name="connsiteX16" fmla="*/ 19856 w 66511"/>
              <a:gd name="connsiteY16" fmla="*/ 93112 h 100740"/>
              <a:gd name="connsiteX17" fmla="*/ 25053 w 66511"/>
              <a:gd name="connsiteY17" fmla="*/ 75386 h 100740"/>
              <a:gd name="connsiteX18" fmla="*/ 41914 w 66511"/>
              <a:gd name="connsiteY18" fmla="*/ 19131 h 100740"/>
              <a:gd name="connsiteX19" fmla="*/ 43733 w 66511"/>
              <a:gd name="connsiteY19" fmla="*/ 11525 h 100740"/>
              <a:gd name="connsiteX20" fmla="*/ 42024 w 66511"/>
              <a:gd name="connsiteY20" fmla="*/ 8716 h 100740"/>
              <a:gd name="connsiteX21" fmla="*/ 37531 w 66511"/>
              <a:gd name="connsiteY21" fmla="*/ 7363 h 100740"/>
              <a:gd name="connsiteX22" fmla="*/ 35510 w 66511"/>
              <a:gd name="connsiteY22" fmla="*/ 7437 h 100740"/>
              <a:gd name="connsiteX23" fmla="*/ 36187 w 66511"/>
              <a:gd name="connsiteY23" fmla="*/ 4733 h 100740"/>
              <a:gd name="connsiteX24" fmla="*/ 61928 w 66511"/>
              <a:gd name="connsiteY24" fmla="*/ 0 h 10074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</a:cxnLst>
            <a:rect l="l" t="t" r="r" b="b"/>
            <a:pathLst>
              <a:path w="66511" h="100740">
                <a:moveTo>
                  <a:pt x="61928" y="0"/>
                </a:moveTo>
                <a:lnTo>
                  <a:pt x="66511" y="0"/>
                </a:lnTo>
                <a:lnTo>
                  <a:pt x="49333" y="57553"/>
                </a:lnTo>
                <a:cubicBezTo>
                  <a:pt x="45755" y="69547"/>
                  <a:pt x="41888" y="78991"/>
                  <a:pt x="37732" y="85886"/>
                </a:cubicBezTo>
                <a:cubicBezTo>
                  <a:pt x="34945" y="90717"/>
                  <a:pt x="31214" y="94401"/>
                  <a:pt x="26540" y="96936"/>
                </a:cubicBezTo>
                <a:cubicBezTo>
                  <a:pt x="21865" y="99471"/>
                  <a:pt x="17055" y="100740"/>
                  <a:pt x="12108" y="100740"/>
                </a:cubicBezTo>
                <a:cubicBezTo>
                  <a:pt x="8002" y="100740"/>
                  <a:pt x="4957" y="99943"/>
                  <a:pt x="2974" y="98352"/>
                </a:cubicBezTo>
                <a:cubicBezTo>
                  <a:pt x="992" y="96759"/>
                  <a:pt x="0" y="94954"/>
                  <a:pt x="0" y="92932"/>
                </a:cubicBezTo>
                <a:cubicBezTo>
                  <a:pt x="0" y="90904"/>
                  <a:pt x="849" y="89106"/>
                  <a:pt x="2546" y="87540"/>
                </a:cubicBezTo>
                <a:cubicBezTo>
                  <a:pt x="4243" y="85972"/>
                  <a:pt x="6407" y="85188"/>
                  <a:pt x="9038" y="85188"/>
                </a:cubicBezTo>
                <a:cubicBezTo>
                  <a:pt x="11072" y="85188"/>
                  <a:pt x="12669" y="85681"/>
                  <a:pt x="13834" y="86668"/>
                </a:cubicBezTo>
                <a:cubicBezTo>
                  <a:pt x="14998" y="87654"/>
                  <a:pt x="15580" y="88837"/>
                  <a:pt x="15580" y="90218"/>
                </a:cubicBezTo>
                <a:cubicBezTo>
                  <a:pt x="15580" y="91549"/>
                  <a:pt x="15100" y="92880"/>
                  <a:pt x="14141" y="94211"/>
                </a:cubicBezTo>
                <a:cubicBezTo>
                  <a:pt x="13745" y="94759"/>
                  <a:pt x="13548" y="95172"/>
                  <a:pt x="13548" y="95446"/>
                </a:cubicBezTo>
                <a:cubicBezTo>
                  <a:pt x="13548" y="95770"/>
                  <a:pt x="13662" y="96057"/>
                  <a:pt x="13892" y="96308"/>
                </a:cubicBezTo>
                <a:cubicBezTo>
                  <a:pt x="14121" y="96558"/>
                  <a:pt x="14511" y="96682"/>
                  <a:pt x="15062" y="96682"/>
                </a:cubicBezTo>
                <a:cubicBezTo>
                  <a:pt x="16910" y="96682"/>
                  <a:pt x="18509" y="95492"/>
                  <a:pt x="19856" y="93112"/>
                </a:cubicBezTo>
                <a:cubicBezTo>
                  <a:pt x="20830" y="91535"/>
                  <a:pt x="22562" y="85626"/>
                  <a:pt x="25053" y="75386"/>
                </a:cubicBezTo>
                <a:lnTo>
                  <a:pt x="41914" y="19131"/>
                </a:lnTo>
                <a:cubicBezTo>
                  <a:pt x="43126" y="15089"/>
                  <a:pt x="43733" y="12553"/>
                  <a:pt x="43733" y="11525"/>
                </a:cubicBezTo>
                <a:cubicBezTo>
                  <a:pt x="43733" y="10553"/>
                  <a:pt x="43164" y="9616"/>
                  <a:pt x="42024" y="8716"/>
                </a:cubicBezTo>
                <a:cubicBezTo>
                  <a:pt x="40885" y="7814"/>
                  <a:pt x="39387" y="7363"/>
                  <a:pt x="37531" y="7363"/>
                </a:cubicBezTo>
                <a:cubicBezTo>
                  <a:pt x="36959" y="7363"/>
                  <a:pt x="36286" y="7387"/>
                  <a:pt x="35510" y="7437"/>
                </a:cubicBezTo>
                <a:lnTo>
                  <a:pt x="36187" y="4733"/>
                </a:lnTo>
                <a:lnTo>
                  <a:pt x="61928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9" name="Freeform 3"/>
          <p:cNvSpPr/>
          <p:nvPr/>
        </p:nvSpPr>
        <p:spPr>
          <a:xfrm>
            <a:off x="5102499" y="3714974"/>
            <a:ext cx="21675" cy="21635"/>
          </a:xfrm>
          <a:custGeom>
            <a:avLst/>
            <a:gdLst>
              <a:gd name="connsiteX0" fmla="*/ 10868 w 21675"/>
              <a:gd name="connsiteY0" fmla="*/ 0 h 21635"/>
              <a:gd name="connsiteX1" fmla="*/ 18537 w 21675"/>
              <a:gd name="connsiteY1" fmla="*/ 3169 h 21635"/>
              <a:gd name="connsiteX2" fmla="*/ 21675 w 21675"/>
              <a:gd name="connsiteY2" fmla="*/ 10849 h 21635"/>
              <a:gd name="connsiteX3" fmla="*/ 18500 w 21675"/>
              <a:gd name="connsiteY3" fmla="*/ 18467 h 21635"/>
              <a:gd name="connsiteX4" fmla="*/ 10868 w 21675"/>
              <a:gd name="connsiteY4" fmla="*/ 21635 h 21635"/>
              <a:gd name="connsiteX5" fmla="*/ 3175 w 21675"/>
              <a:gd name="connsiteY5" fmla="*/ 18467 h 21635"/>
              <a:gd name="connsiteX6" fmla="*/ 0 w 21675"/>
              <a:gd name="connsiteY6" fmla="*/ 10849 h 21635"/>
              <a:gd name="connsiteX7" fmla="*/ 3175 w 21675"/>
              <a:gd name="connsiteY7" fmla="*/ 3169 h 21635"/>
              <a:gd name="connsiteX8" fmla="*/ 10868 w 21675"/>
              <a:gd name="connsiteY8" fmla="*/ 0 h 2163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</a:cxnLst>
            <a:rect l="l" t="t" r="r" b="b"/>
            <a:pathLst>
              <a:path w="21675" h="21635">
                <a:moveTo>
                  <a:pt x="10868" y="0"/>
                </a:moveTo>
                <a:cubicBezTo>
                  <a:pt x="13889" y="0"/>
                  <a:pt x="16445" y="1056"/>
                  <a:pt x="18537" y="3169"/>
                </a:cubicBezTo>
                <a:cubicBezTo>
                  <a:pt x="20628" y="5281"/>
                  <a:pt x="21675" y="7842"/>
                  <a:pt x="21675" y="10849"/>
                </a:cubicBezTo>
                <a:cubicBezTo>
                  <a:pt x="21675" y="13813"/>
                  <a:pt x="20617" y="16353"/>
                  <a:pt x="18500" y="18467"/>
                </a:cubicBezTo>
                <a:cubicBezTo>
                  <a:pt x="16383" y="20578"/>
                  <a:pt x="13839" y="21635"/>
                  <a:pt x="10868" y="21635"/>
                </a:cubicBezTo>
                <a:cubicBezTo>
                  <a:pt x="7856" y="21635"/>
                  <a:pt x="5291" y="20578"/>
                  <a:pt x="3175" y="18467"/>
                </a:cubicBezTo>
                <a:cubicBezTo>
                  <a:pt x="1058" y="16353"/>
                  <a:pt x="0" y="13813"/>
                  <a:pt x="0" y="10849"/>
                </a:cubicBezTo>
                <a:cubicBezTo>
                  <a:pt x="0" y="7842"/>
                  <a:pt x="1058" y="5281"/>
                  <a:pt x="3175" y="3169"/>
                </a:cubicBezTo>
                <a:cubicBezTo>
                  <a:pt x="5291" y="1056"/>
                  <a:pt x="7856" y="0"/>
                  <a:pt x="10868" y="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0" name="Freeform 3"/>
          <p:cNvSpPr/>
          <p:nvPr/>
        </p:nvSpPr>
        <p:spPr>
          <a:xfrm>
            <a:off x="5054118" y="3749456"/>
            <a:ext cx="66509" cy="100739"/>
          </a:xfrm>
          <a:custGeom>
            <a:avLst/>
            <a:gdLst>
              <a:gd name="connsiteX0" fmla="*/ 61927 w 66509"/>
              <a:gd name="connsiteY0" fmla="*/ 0 h 100739"/>
              <a:gd name="connsiteX1" fmla="*/ 66509 w 66509"/>
              <a:gd name="connsiteY1" fmla="*/ 0 h 100739"/>
              <a:gd name="connsiteX2" fmla="*/ 49333 w 66509"/>
              <a:gd name="connsiteY2" fmla="*/ 57553 h 100739"/>
              <a:gd name="connsiteX3" fmla="*/ 37731 w 66509"/>
              <a:gd name="connsiteY3" fmla="*/ 85886 h 100739"/>
              <a:gd name="connsiteX4" fmla="*/ 26539 w 66509"/>
              <a:gd name="connsiteY4" fmla="*/ 96936 h 100739"/>
              <a:gd name="connsiteX5" fmla="*/ 12108 w 66509"/>
              <a:gd name="connsiteY5" fmla="*/ 100738 h 100739"/>
              <a:gd name="connsiteX6" fmla="*/ 2974 w 66509"/>
              <a:gd name="connsiteY6" fmla="*/ 98351 h 100739"/>
              <a:gd name="connsiteX7" fmla="*/ 0 w 66509"/>
              <a:gd name="connsiteY7" fmla="*/ 92932 h 100739"/>
              <a:gd name="connsiteX8" fmla="*/ 2545 w 66509"/>
              <a:gd name="connsiteY8" fmla="*/ 87540 h 100739"/>
              <a:gd name="connsiteX9" fmla="*/ 9038 w 66509"/>
              <a:gd name="connsiteY9" fmla="*/ 85188 h 100739"/>
              <a:gd name="connsiteX10" fmla="*/ 13832 w 66509"/>
              <a:gd name="connsiteY10" fmla="*/ 86667 h 100739"/>
              <a:gd name="connsiteX11" fmla="*/ 15580 w 66509"/>
              <a:gd name="connsiteY11" fmla="*/ 90216 h 100739"/>
              <a:gd name="connsiteX12" fmla="*/ 14140 w 66509"/>
              <a:gd name="connsiteY12" fmla="*/ 94211 h 100739"/>
              <a:gd name="connsiteX13" fmla="*/ 13546 w 66509"/>
              <a:gd name="connsiteY13" fmla="*/ 95446 h 100739"/>
              <a:gd name="connsiteX14" fmla="*/ 13891 w 66509"/>
              <a:gd name="connsiteY14" fmla="*/ 96308 h 100739"/>
              <a:gd name="connsiteX15" fmla="*/ 15060 w 66509"/>
              <a:gd name="connsiteY15" fmla="*/ 96682 h 100739"/>
              <a:gd name="connsiteX16" fmla="*/ 19856 w 66509"/>
              <a:gd name="connsiteY16" fmla="*/ 93111 h 100739"/>
              <a:gd name="connsiteX17" fmla="*/ 25051 w 66509"/>
              <a:gd name="connsiteY17" fmla="*/ 75386 h 100739"/>
              <a:gd name="connsiteX18" fmla="*/ 41912 w 66509"/>
              <a:gd name="connsiteY18" fmla="*/ 19131 h 100739"/>
              <a:gd name="connsiteX19" fmla="*/ 43733 w 66509"/>
              <a:gd name="connsiteY19" fmla="*/ 11525 h 100739"/>
              <a:gd name="connsiteX20" fmla="*/ 42024 w 66509"/>
              <a:gd name="connsiteY20" fmla="*/ 8714 h 100739"/>
              <a:gd name="connsiteX21" fmla="*/ 37531 w 66509"/>
              <a:gd name="connsiteY21" fmla="*/ 7363 h 100739"/>
              <a:gd name="connsiteX22" fmla="*/ 35509 w 66509"/>
              <a:gd name="connsiteY22" fmla="*/ 7437 h 100739"/>
              <a:gd name="connsiteX23" fmla="*/ 36187 w 66509"/>
              <a:gd name="connsiteY23" fmla="*/ 4731 h 100739"/>
              <a:gd name="connsiteX24" fmla="*/ 61927 w 66509"/>
              <a:gd name="connsiteY24" fmla="*/ 0 h 10073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</a:cxnLst>
            <a:rect l="l" t="t" r="r" b="b"/>
            <a:pathLst>
              <a:path w="66509" h="100739">
                <a:moveTo>
                  <a:pt x="61927" y="0"/>
                </a:moveTo>
                <a:lnTo>
                  <a:pt x="66509" y="0"/>
                </a:lnTo>
                <a:lnTo>
                  <a:pt x="49333" y="57553"/>
                </a:lnTo>
                <a:cubicBezTo>
                  <a:pt x="45755" y="69546"/>
                  <a:pt x="41888" y="78991"/>
                  <a:pt x="37731" y="85886"/>
                </a:cubicBezTo>
                <a:cubicBezTo>
                  <a:pt x="34945" y="90717"/>
                  <a:pt x="31213" y="94400"/>
                  <a:pt x="26539" y="96936"/>
                </a:cubicBezTo>
                <a:cubicBezTo>
                  <a:pt x="21865" y="99471"/>
                  <a:pt x="17054" y="100738"/>
                  <a:pt x="12108" y="100738"/>
                </a:cubicBezTo>
                <a:cubicBezTo>
                  <a:pt x="8001" y="100738"/>
                  <a:pt x="4956" y="99943"/>
                  <a:pt x="2974" y="98351"/>
                </a:cubicBezTo>
                <a:cubicBezTo>
                  <a:pt x="990" y="96759"/>
                  <a:pt x="0" y="94954"/>
                  <a:pt x="0" y="92932"/>
                </a:cubicBezTo>
                <a:cubicBezTo>
                  <a:pt x="0" y="90904"/>
                  <a:pt x="848" y="89106"/>
                  <a:pt x="2545" y="87540"/>
                </a:cubicBezTo>
                <a:cubicBezTo>
                  <a:pt x="4243" y="85972"/>
                  <a:pt x="6406" y="85188"/>
                  <a:pt x="9038" y="85188"/>
                </a:cubicBezTo>
                <a:cubicBezTo>
                  <a:pt x="11070" y="85188"/>
                  <a:pt x="12669" y="85681"/>
                  <a:pt x="13832" y="86667"/>
                </a:cubicBezTo>
                <a:cubicBezTo>
                  <a:pt x="14997" y="87654"/>
                  <a:pt x="15580" y="88836"/>
                  <a:pt x="15580" y="90216"/>
                </a:cubicBezTo>
                <a:cubicBezTo>
                  <a:pt x="15580" y="91549"/>
                  <a:pt x="15100" y="92880"/>
                  <a:pt x="14140" y="94211"/>
                </a:cubicBezTo>
                <a:cubicBezTo>
                  <a:pt x="13745" y="94759"/>
                  <a:pt x="13546" y="95172"/>
                  <a:pt x="13546" y="95446"/>
                </a:cubicBezTo>
                <a:cubicBezTo>
                  <a:pt x="13546" y="95770"/>
                  <a:pt x="13662" y="96057"/>
                  <a:pt x="13891" y="96308"/>
                </a:cubicBezTo>
                <a:cubicBezTo>
                  <a:pt x="14121" y="96558"/>
                  <a:pt x="14511" y="96682"/>
                  <a:pt x="15060" y="96682"/>
                </a:cubicBezTo>
                <a:cubicBezTo>
                  <a:pt x="16909" y="96682"/>
                  <a:pt x="18507" y="95492"/>
                  <a:pt x="19856" y="93111"/>
                </a:cubicBezTo>
                <a:cubicBezTo>
                  <a:pt x="20829" y="91533"/>
                  <a:pt x="22561" y="85625"/>
                  <a:pt x="25051" y="75386"/>
                </a:cubicBezTo>
                <a:lnTo>
                  <a:pt x="41912" y="19131"/>
                </a:lnTo>
                <a:cubicBezTo>
                  <a:pt x="43126" y="15089"/>
                  <a:pt x="43733" y="12553"/>
                  <a:pt x="43733" y="11525"/>
                </a:cubicBezTo>
                <a:cubicBezTo>
                  <a:pt x="43733" y="10553"/>
                  <a:pt x="43163" y="9616"/>
                  <a:pt x="42024" y="8714"/>
                </a:cubicBezTo>
                <a:cubicBezTo>
                  <a:pt x="40883" y="7813"/>
                  <a:pt x="39386" y="7363"/>
                  <a:pt x="37531" y="7363"/>
                </a:cubicBezTo>
                <a:cubicBezTo>
                  <a:pt x="36959" y="7363"/>
                  <a:pt x="36284" y="7387"/>
                  <a:pt x="35509" y="7437"/>
                </a:cubicBezTo>
                <a:lnTo>
                  <a:pt x="36187" y="4731"/>
                </a:lnTo>
                <a:lnTo>
                  <a:pt x="61927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1" name="Freeform 3"/>
          <p:cNvSpPr/>
          <p:nvPr/>
        </p:nvSpPr>
        <p:spPr>
          <a:xfrm>
            <a:off x="4477951" y="3749456"/>
            <a:ext cx="77771" cy="68962"/>
          </a:xfrm>
          <a:custGeom>
            <a:avLst/>
            <a:gdLst>
              <a:gd name="connsiteX0" fmla="*/ 34885 w 77771"/>
              <a:gd name="connsiteY0" fmla="*/ 0 h 68962"/>
              <a:gd name="connsiteX1" fmla="*/ 39489 w 77771"/>
              <a:gd name="connsiteY1" fmla="*/ 0 h 68962"/>
              <a:gd name="connsiteX2" fmla="*/ 29953 w 77771"/>
              <a:gd name="connsiteY2" fmla="*/ 31607 h 68962"/>
              <a:gd name="connsiteX3" fmla="*/ 44739 w 77771"/>
              <a:gd name="connsiteY3" fmla="*/ 12677 h 68962"/>
              <a:gd name="connsiteX4" fmla="*/ 57144 w 77771"/>
              <a:gd name="connsiteY4" fmla="*/ 2651 h 68962"/>
              <a:gd name="connsiteX5" fmla="*/ 66945 w 77771"/>
              <a:gd name="connsiteY5" fmla="*/ 0 h 68962"/>
              <a:gd name="connsiteX6" fmla="*/ 73978 w 77771"/>
              <a:gd name="connsiteY6" fmla="*/ 3004 h 68962"/>
              <a:gd name="connsiteX7" fmla="*/ 76904 w 77771"/>
              <a:gd name="connsiteY7" fmla="*/ 10848 h 68962"/>
              <a:gd name="connsiteX8" fmla="*/ 74999 w 77771"/>
              <a:gd name="connsiteY8" fmla="*/ 20726 h 68962"/>
              <a:gd name="connsiteX9" fmla="*/ 64816 w 77771"/>
              <a:gd name="connsiteY9" fmla="*/ 51753 h 68962"/>
              <a:gd name="connsiteX10" fmla="*/ 63546 w 77771"/>
              <a:gd name="connsiteY10" fmla="*/ 57056 h 68962"/>
              <a:gd name="connsiteX11" fmla="*/ 64144 w 77771"/>
              <a:gd name="connsiteY11" fmla="*/ 58388 h 68962"/>
              <a:gd name="connsiteX12" fmla="*/ 65389 w 77771"/>
              <a:gd name="connsiteY12" fmla="*/ 58978 h 68962"/>
              <a:gd name="connsiteX13" fmla="*/ 67061 w 77771"/>
              <a:gd name="connsiteY13" fmla="*/ 58388 h 68962"/>
              <a:gd name="connsiteX14" fmla="*/ 72745 w 77771"/>
              <a:gd name="connsiteY14" fmla="*/ 52407 h 68962"/>
              <a:gd name="connsiteX15" fmla="*/ 75063 w 77771"/>
              <a:gd name="connsiteY15" fmla="*/ 49355 h 68962"/>
              <a:gd name="connsiteX16" fmla="*/ 77771 w 77771"/>
              <a:gd name="connsiteY16" fmla="*/ 51024 h 68962"/>
              <a:gd name="connsiteX17" fmla="*/ 54202 w 77771"/>
              <a:gd name="connsiteY17" fmla="*/ 68962 h 68962"/>
              <a:gd name="connsiteX18" fmla="*/ 46802 w 77771"/>
              <a:gd name="connsiteY18" fmla="*/ 66653 h 68962"/>
              <a:gd name="connsiteX19" fmla="*/ 44136 w 77771"/>
              <a:gd name="connsiteY19" fmla="*/ 60891 h 68962"/>
              <a:gd name="connsiteX20" fmla="*/ 46083 w 77771"/>
              <a:gd name="connsiteY20" fmla="*/ 51668 h 68962"/>
              <a:gd name="connsiteX21" fmla="*/ 56202 w 77771"/>
              <a:gd name="connsiteY21" fmla="*/ 20166 h 68962"/>
              <a:gd name="connsiteX22" fmla="*/ 57260 w 77771"/>
              <a:gd name="connsiteY22" fmla="*/ 15593 h 68962"/>
              <a:gd name="connsiteX23" fmla="*/ 56529 w 77771"/>
              <a:gd name="connsiteY23" fmla="*/ 14150 h 68962"/>
              <a:gd name="connsiteX24" fmla="*/ 54815 w 77771"/>
              <a:gd name="connsiteY24" fmla="*/ 13521 h 68962"/>
              <a:gd name="connsiteX25" fmla="*/ 47321 w 77771"/>
              <a:gd name="connsiteY25" fmla="*/ 17377 h 68962"/>
              <a:gd name="connsiteX26" fmla="*/ 25582 w 77771"/>
              <a:gd name="connsiteY26" fmla="*/ 46492 h 68962"/>
              <a:gd name="connsiteX27" fmla="*/ 19052 w 77771"/>
              <a:gd name="connsiteY27" fmla="*/ 68286 h 68962"/>
              <a:gd name="connsiteX28" fmla="*/ 0 w 77771"/>
              <a:gd name="connsiteY28" fmla="*/ 68286 h 68962"/>
              <a:gd name="connsiteX29" fmla="*/ 14427 w 77771"/>
              <a:gd name="connsiteY29" fmla="*/ 20811 h 68962"/>
              <a:gd name="connsiteX30" fmla="*/ 16607 w 77771"/>
              <a:gd name="connsiteY30" fmla="*/ 11060 h 68962"/>
              <a:gd name="connsiteX31" fmla="*/ 15992 w 77771"/>
              <a:gd name="connsiteY31" fmla="*/ 9111 h 68962"/>
              <a:gd name="connsiteX32" fmla="*/ 14003 w 77771"/>
              <a:gd name="connsiteY32" fmla="*/ 7880 h 68962"/>
              <a:gd name="connsiteX33" fmla="*/ 8806 w 77771"/>
              <a:gd name="connsiteY33" fmla="*/ 7437 h 68962"/>
              <a:gd name="connsiteX34" fmla="*/ 9484 w 77771"/>
              <a:gd name="connsiteY34" fmla="*/ 4731 h 68962"/>
              <a:gd name="connsiteX35" fmla="*/ 34885 w 77771"/>
              <a:gd name="connsiteY35" fmla="*/ 0 h 6896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  <a:cxn ang="34">
                <a:pos x="connsiteX34" y="connsiteY34"/>
              </a:cxn>
              <a:cxn ang="35">
                <a:pos x="connsiteX35" y="connsiteY35"/>
              </a:cxn>
            </a:cxnLst>
            <a:rect l="l" t="t" r="r" b="b"/>
            <a:pathLst>
              <a:path w="77771" h="68962">
                <a:moveTo>
                  <a:pt x="34885" y="0"/>
                </a:moveTo>
                <a:lnTo>
                  <a:pt x="39489" y="0"/>
                </a:lnTo>
                <a:lnTo>
                  <a:pt x="29953" y="31607"/>
                </a:lnTo>
                <a:cubicBezTo>
                  <a:pt x="36543" y="22374"/>
                  <a:pt x="41473" y="16064"/>
                  <a:pt x="44739" y="12677"/>
                </a:cubicBezTo>
                <a:cubicBezTo>
                  <a:pt x="49531" y="7761"/>
                  <a:pt x="53664" y="4419"/>
                  <a:pt x="57144" y="2651"/>
                </a:cubicBezTo>
                <a:cubicBezTo>
                  <a:pt x="60623" y="884"/>
                  <a:pt x="63889" y="0"/>
                  <a:pt x="66945" y="0"/>
                </a:cubicBezTo>
                <a:cubicBezTo>
                  <a:pt x="69683" y="0"/>
                  <a:pt x="72026" y="1001"/>
                  <a:pt x="73978" y="3004"/>
                </a:cubicBezTo>
                <a:cubicBezTo>
                  <a:pt x="75929" y="5008"/>
                  <a:pt x="76904" y="7623"/>
                  <a:pt x="76904" y="10848"/>
                </a:cubicBezTo>
                <a:cubicBezTo>
                  <a:pt x="76904" y="13559"/>
                  <a:pt x="76269" y="16852"/>
                  <a:pt x="74999" y="20726"/>
                </a:cubicBezTo>
                <a:lnTo>
                  <a:pt x="64816" y="51753"/>
                </a:lnTo>
                <a:cubicBezTo>
                  <a:pt x="63970" y="54465"/>
                  <a:pt x="63546" y="56233"/>
                  <a:pt x="63546" y="57056"/>
                </a:cubicBezTo>
                <a:cubicBezTo>
                  <a:pt x="63546" y="57549"/>
                  <a:pt x="63747" y="57993"/>
                  <a:pt x="64144" y="58388"/>
                </a:cubicBezTo>
                <a:cubicBezTo>
                  <a:pt x="64543" y="58782"/>
                  <a:pt x="64959" y="58978"/>
                  <a:pt x="65389" y="58978"/>
                </a:cubicBezTo>
                <a:cubicBezTo>
                  <a:pt x="65918" y="58978"/>
                  <a:pt x="66475" y="58782"/>
                  <a:pt x="67061" y="58388"/>
                </a:cubicBezTo>
                <a:cubicBezTo>
                  <a:pt x="68931" y="56964"/>
                  <a:pt x="70826" y="54971"/>
                  <a:pt x="72745" y="52407"/>
                </a:cubicBezTo>
                <a:cubicBezTo>
                  <a:pt x="73225" y="51732"/>
                  <a:pt x="73997" y="50715"/>
                  <a:pt x="75063" y="49355"/>
                </a:cubicBezTo>
                <a:lnTo>
                  <a:pt x="77771" y="51024"/>
                </a:lnTo>
                <a:cubicBezTo>
                  <a:pt x="70299" y="62982"/>
                  <a:pt x="62443" y="68962"/>
                  <a:pt x="54202" y="68962"/>
                </a:cubicBezTo>
                <a:cubicBezTo>
                  <a:pt x="51047" y="68962"/>
                  <a:pt x="48581" y="68192"/>
                  <a:pt x="46802" y="66653"/>
                </a:cubicBezTo>
                <a:cubicBezTo>
                  <a:pt x="45025" y="65115"/>
                  <a:pt x="44136" y="63193"/>
                  <a:pt x="44136" y="60891"/>
                </a:cubicBezTo>
                <a:cubicBezTo>
                  <a:pt x="44136" y="58827"/>
                  <a:pt x="44785" y="55754"/>
                  <a:pt x="46083" y="51668"/>
                </a:cubicBezTo>
                <a:lnTo>
                  <a:pt x="56202" y="20166"/>
                </a:lnTo>
                <a:cubicBezTo>
                  <a:pt x="56907" y="18096"/>
                  <a:pt x="57260" y="16571"/>
                  <a:pt x="57260" y="15593"/>
                </a:cubicBezTo>
                <a:cubicBezTo>
                  <a:pt x="57260" y="15050"/>
                  <a:pt x="57016" y="14569"/>
                  <a:pt x="56529" y="14150"/>
                </a:cubicBezTo>
                <a:cubicBezTo>
                  <a:pt x="56043" y="13731"/>
                  <a:pt x="55472" y="13521"/>
                  <a:pt x="54815" y="13521"/>
                </a:cubicBezTo>
                <a:cubicBezTo>
                  <a:pt x="52755" y="13521"/>
                  <a:pt x="50257" y="14806"/>
                  <a:pt x="47321" y="17377"/>
                </a:cubicBezTo>
                <a:cubicBezTo>
                  <a:pt x="39835" y="23892"/>
                  <a:pt x="32589" y="33596"/>
                  <a:pt x="25582" y="46492"/>
                </a:cubicBezTo>
                <a:lnTo>
                  <a:pt x="19052" y="68286"/>
                </a:lnTo>
                <a:lnTo>
                  <a:pt x="0" y="68286"/>
                </a:lnTo>
                <a:lnTo>
                  <a:pt x="14427" y="20811"/>
                </a:lnTo>
                <a:cubicBezTo>
                  <a:pt x="15780" y="16134"/>
                  <a:pt x="16508" y="12884"/>
                  <a:pt x="16607" y="11060"/>
                </a:cubicBezTo>
                <a:cubicBezTo>
                  <a:pt x="16607" y="10285"/>
                  <a:pt x="16401" y="9635"/>
                  <a:pt x="15992" y="9111"/>
                </a:cubicBezTo>
                <a:cubicBezTo>
                  <a:pt x="15583" y="8586"/>
                  <a:pt x="14919" y="8176"/>
                  <a:pt x="14003" y="7880"/>
                </a:cubicBezTo>
                <a:cubicBezTo>
                  <a:pt x="13086" y="7584"/>
                  <a:pt x="11353" y="7437"/>
                  <a:pt x="8806" y="7437"/>
                </a:cubicBezTo>
                <a:lnTo>
                  <a:pt x="9484" y="4731"/>
                </a:lnTo>
                <a:lnTo>
                  <a:pt x="34885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2" name="Freeform 3"/>
          <p:cNvSpPr/>
          <p:nvPr/>
        </p:nvSpPr>
        <p:spPr>
          <a:xfrm>
            <a:off x="5557022" y="3700100"/>
            <a:ext cx="120574" cy="17579"/>
          </a:xfrm>
          <a:custGeom>
            <a:avLst/>
            <a:gdLst>
              <a:gd name="connsiteX0" fmla="*/ 0 w 120574"/>
              <a:gd name="connsiteY0" fmla="*/ 8789 h 17579"/>
              <a:gd name="connsiteX1" fmla="*/ 120574 w 120574"/>
              <a:gd name="connsiteY1" fmla="*/ 8789 h 1757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20574" h="17579">
                <a:moveTo>
                  <a:pt x="0" y="8789"/>
                </a:moveTo>
                <a:lnTo>
                  <a:pt x="120574" y="8789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3" name="Freeform 3"/>
          <p:cNvSpPr/>
          <p:nvPr/>
        </p:nvSpPr>
        <p:spPr>
          <a:xfrm>
            <a:off x="5557022" y="3665618"/>
            <a:ext cx="120574" cy="17579"/>
          </a:xfrm>
          <a:custGeom>
            <a:avLst/>
            <a:gdLst>
              <a:gd name="connsiteX0" fmla="*/ 0 w 120574"/>
              <a:gd name="connsiteY0" fmla="*/ 8789 h 17579"/>
              <a:gd name="connsiteX1" fmla="*/ 120574 w 120574"/>
              <a:gd name="connsiteY1" fmla="*/ 8789 h 1757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20574" h="17579">
                <a:moveTo>
                  <a:pt x="0" y="8789"/>
                </a:moveTo>
                <a:lnTo>
                  <a:pt x="120574" y="8789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4" name="Freeform 3"/>
          <p:cNvSpPr/>
          <p:nvPr/>
        </p:nvSpPr>
        <p:spPr>
          <a:xfrm>
            <a:off x="4607332" y="3522960"/>
            <a:ext cx="243856" cy="373886"/>
          </a:xfrm>
          <a:custGeom>
            <a:avLst/>
            <a:gdLst>
              <a:gd name="connsiteX0" fmla="*/ 227293 w 243856"/>
              <a:gd name="connsiteY0" fmla="*/ 39139 h 373886"/>
              <a:gd name="connsiteX1" fmla="*/ 233018 w 243856"/>
              <a:gd name="connsiteY1" fmla="*/ 89245 h 373886"/>
              <a:gd name="connsiteX2" fmla="*/ 215861 w 243856"/>
              <a:gd name="connsiteY2" fmla="*/ 89245 h 373886"/>
              <a:gd name="connsiteX3" fmla="*/ 182690 w 243856"/>
              <a:gd name="connsiteY3" fmla="*/ 33251 h 373886"/>
              <a:gd name="connsiteX4" fmla="*/ 116732 w 243856"/>
              <a:gd name="connsiteY4" fmla="*/ 18254 h 373886"/>
              <a:gd name="connsiteX5" fmla="*/ 65271 w 243856"/>
              <a:gd name="connsiteY5" fmla="*/ 18254 h 373886"/>
              <a:gd name="connsiteX6" fmla="*/ 188216 w 243856"/>
              <a:gd name="connsiteY6" fmla="*/ 185971 h 373886"/>
              <a:gd name="connsiteX7" fmla="*/ 53830 w 243856"/>
              <a:gd name="connsiteY7" fmla="*/ 339404 h 373886"/>
              <a:gd name="connsiteX8" fmla="*/ 126838 w 243856"/>
              <a:gd name="connsiteY8" fmla="*/ 339404 h 373886"/>
              <a:gd name="connsiteX9" fmla="*/ 193931 w 243856"/>
              <a:gd name="connsiteY9" fmla="*/ 327266 h 373886"/>
              <a:gd name="connsiteX10" fmla="*/ 226531 w 243856"/>
              <a:gd name="connsiteY10" fmla="*/ 281935 h 373886"/>
              <a:gd name="connsiteX11" fmla="*/ 243856 w 243856"/>
              <a:gd name="connsiteY11" fmla="*/ 281935 h 373886"/>
              <a:gd name="connsiteX12" fmla="*/ 232235 w 243856"/>
              <a:gd name="connsiteY12" fmla="*/ 332390 h 373886"/>
              <a:gd name="connsiteX13" fmla="*/ 231483 w 243856"/>
              <a:gd name="connsiteY13" fmla="*/ 335253 h 373886"/>
              <a:gd name="connsiteX14" fmla="*/ 188216 w 243856"/>
              <a:gd name="connsiteY14" fmla="*/ 373886 h 373886"/>
              <a:gd name="connsiteX15" fmla="*/ 0 w 243856"/>
              <a:gd name="connsiteY15" fmla="*/ 373886 h 373886"/>
              <a:gd name="connsiteX16" fmla="*/ 151806 w 243856"/>
              <a:gd name="connsiteY16" fmla="*/ 200052 h 373886"/>
              <a:gd name="connsiteX17" fmla="*/ 5417 w 243856"/>
              <a:gd name="connsiteY17" fmla="*/ 0 h 373886"/>
              <a:gd name="connsiteX18" fmla="*/ 184977 w 243856"/>
              <a:gd name="connsiteY18" fmla="*/ 0 h 373886"/>
              <a:gd name="connsiteX19" fmla="*/ 217285 w 243856"/>
              <a:gd name="connsiteY19" fmla="*/ 5577 h 373886"/>
              <a:gd name="connsiteX20" fmla="*/ 227293 w 243856"/>
              <a:gd name="connsiteY20" fmla="*/ 39139 h 37388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</a:cxnLst>
            <a:rect l="l" t="t" r="r" b="b"/>
            <a:pathLst>
              <a:path w="243856" h="373886">
                <a:moveTo>
                  <a:pt x="227293" y="39139"/>
                </a:moveTo>
                <a:lnTo>
                  <a:pt x="233018" y="89245"/>
                </a:lnTo>
                <a:lnTo>
                  <a:pt x="215861" y="89245"/>
                </a:lnTo>
                <a:cubicBezTo>
                  <a:pt x="207598" y="61912"/>
                  <a:pt x="196542" y="43247"/>
                  <a:pt x="182690" y="33251"/>
                </a:cubicBezTo>
                <a:cubicBezTo>
                  <a:pt x="168840" y="23253"/>
                  <a:pt x="146853" y="18254"/>
                  <a:pt x="116732" y="18254"/>
                </a:cubicBezTo>
                <a:lnTo>
                  <a:pt x="65271" y="18254"/>
                </a:lnTo>
                <a:lnTo>
                  <a:pt x="188216" y="185971"/>
                </a:lnTo>
                <a:lnTo>
                  <a:pt x="53830" y="339404"/>
                </a:lnTo>
                <a:lnTo>
                  <a:pt x="126838" y="339404"/>
                </a:lnTo>
                <a:cubicBezTo>
                  <a:pt x="158351" y="339404"/>
                  <a:pt x="180715" y="335358"/>
                  <a:pt x="193931" y="327266"/>
                </a:cubicBezTo>
                <a:cubicBezTo>
                  <a:pt x="207147" y="319175"/>
                  <a:pt x="218014" y="304064"/>
                  <a:pt x="226531" y="281935"/>
                </a:cubicBezTo>
                <a:lnTo>
                  <a:pt x="243856" y="281935"/>
                </a:lnTo>
                <a:lnTo>
                  <a:pt x="232235" y="332390"/>
                </a:lnTo>
                <a:lnTo>
                  <a:pt x="231483" y="335253"/>
                </a:lnTo>
                <a:cubicBezTo>
                  <a:pt x="225642" y="361008"/>
                  <a:pt x="211218" y="373886"/>
                  <a:pt x="188216" y="373886"/>
                </a:cubicBezTo>
                <a:lnTo>
                  <a:pt x="0" y="373886"/>
                </a:lnTo>
                <a:lnTo>
                  <a:pt x="151806" y="200052"/>
                </a:lnTo>
                <a:lnTo>
                  <a:pt x="5417" y="0"/>
                </a:lnTo>
                <a:lnTo>
                  <a:pt x="184977" y="0"/>
                </a:lnTo>
                <a:cubicBezTo>
                  <a:pt x="202130" y="0"/>
                  <a:pt x="212900" y="1859"/>
                  <a:pt x="217285" y="5577"/>
                </a:cubicBezTo>
                <a:cubicBezTo>
                  <a:pt x="221670" y="9296"/>
                  <a:pt x="225006" y="20483"/>
                  <a:pt x="227293" y="39139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5" name="Freeform 3"/>
          <p:cNvSpPr/>
          <p:nvPr/>
        </p:nvSpPr>
        <p:spPr>
          <a:xfrm>
            <a:off x="4710971" y="3969866"/>
            <a:ext cx="70448" cy="10142"/>
          </a:xfrm>
          <a:custGeom>
            <a:avLst/>
            <a:gdLst>
              <a:gd name="connsiteX0" fmla="*/ 0 w 70448"/>
              <a:gd name="connsiteY0" fmla="*/ 5071 h 10142"/>
              <a:gd name="connsiteX1" fmla="*/ 70448 w 70448"/>
              <a:gd name="connsiteY1" fmla="*/ 5071 h 1014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70448" h="10142">
                <a:moveTo>
                  <a:pt x="0" y="5071"/>
                </a:moveTo>
                <a:lnTo>
                  <a:pt x="70448" y="5071"/>
                </a:lnTo>
              </a:path>
            </a:pathLst>
          </a:custGeom>
          <a:ln w="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6" name="Freeform 3"/>
          <p:cNvSpPr/>
          <p:nvPr/>
        </p:nvSpPr>
        <p:spPr>
          <a:xfrm>
            <a:off x="4710971" y="3950259"/>
            <a:ext cx="70448" cy="10140"/>
          </a:xfrm>
          <a:custGeom>
            <a:avLst/>
            <a:gdLst>
              <a:gd name="connsiteX0" fmla="*/ 0 w 70448"/>
              <a:gd name="connsiteY0" fmla="*/ 5070 h 10140"/>
              <a:gd name="connsiteX1" fmla="*/ 70448 w 70448"/>
              <a:gd name="connsiteY1" fmla="*/ 5070 h 1014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70448" h="10140">
                <a:moveTo>
                  <a:pt x="0" y="5070"/>
                </a:moveTo>
                <a:lnTo>
                  <a:pt x="70448" y="5070"/>
                </a:lnTo>
              </a:path>
            </a:pathLst>
          </a:custGeom>
          <a:ln w="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7" name="Freeform 3"/>
          <p:cNvSpPr/>
          <p:nvPr/>
        </p:nvSpPr>
        <p:spPr>
          <a:xfrm>
            <a:off x="4796999" y="3898198"/>
            <a:ext cx="39965" cy="102768"/>
          </a:xfrm>
          <a:custGeom>
            <a:avLst/>
            <a:gdLst>
              <a:gd name="connsiteX0" fmla="*/ 1131 w 39965"/>
              <a:gd name="connsiteY0" fmla="*/ 13522 h 102768"/>
              <a:gd name="connsiteX1" fmla="*/ 0 w 39965"/>
              <a:gd name="connsiteY1" fmla="*/ 11493 h 102768"/>
              <a:gd name="connsiteX2" fmla="*/ 24649 w 39965"/>
              <a:gd name="connsiteY2" fmla="*/ 0 h 102768"/>
              <a:gd name="connsiteX3" fmla="*/ 27095 w 39965"/>
              <a:gd name="connsiteY3" fmla="*/ 0 h 102768"/>
              <a:gd name="connsiteX4" fmla="*/ 27095 w 39965"/>
              <a:gd name="connsiteY4" fmla="*/ 85190 h 102768"/>
              <a:gd name="connsiteX5" fmla="*/ 27809 w 39965"/>
              <a:gd name="connsiteY5" fmla="*/ 96123 h 102768"/>
              <a:gd name="connsiteX6" fmla="*/ 30783 w 39965"/>
              <a:gd name="connsiteY6" fmla="*/ 99430 h 102768"/>
              <a:gd name="connsiteX7" fmla="*/ 39965 w 39965"/>
              <a:gd name="connsiteY7" fmla="*/ 100739 h 102768"/>
              <a:gd name="connsiteX8" fmla="*/ 39965 w 39965"/>
              <a:gd name="connsiteY8" fmla="*/ 102768 h 102768"/>
              <a:gd name="connsiteX9" fmla="*/ 2032 w 39965"/>
              <a:gd name="connsiteY9" fmla="*/ 102768 h 102768"/>
              <a:gd name="connsiteX10" fmla="*/ 2032 w 39965"/>
              <a:gd name="connsiteY10" fmla="*/ 100739 h 102768"/>
              <a:gd name="connsiteX11" fmla="*/ 11202 w 39965"/>
              <a:gd name="connsiteY11" fmla="*/ 99467 h 102768"/>
              <a:gd name="connsiteX12" fmla="*/ 14086 w 39965"/>
              <a:gd name="connsiteY12" fmla="*/ 96466 h 102768"/>
              <a:gd name="connsiteX13" fmla="*/ 14902 w 39965"/>
              <a:gd name="connsiteY13" fmla="*/ 85190 h 102768"/>
              <a:gd name="connsiteX14" fmla="*/ 14902 w 39965"/>
              <a:gd name="connsiteY14" fmla="*/ 30425 h 102768"/>
              <a:gd name="connsiteX15" fmla="*/ 14150 w 39965"/>
              <a:gd name="connsiteY15" fmla="*/ 15888 h 102768"/>
              <a:gd name="connsiteX16" fmla="*/ 12230 w 39965"/>
              <a:gd name="connsiteY16" fmla="*/ 12339 h 102768"/>
              <a:gd name="connsiteX17" fmla="*/ 8879 w 39965"/>
              <a:gd name="connsiteY17" fmla="*/ 11230 h 102768"/>
              <a:gd name="connsiteX18" fmla="*/ 1131 w 39965"/>
              <a:gd name="connsiteY18" fmla="*/ 13522 h 102768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</a:cxnLst>
            <a:rect l="l" t="t" r="r" b="b"/>
            <a:pathLst>
              <a:path w="39965" h="102768">
                <a:moveTo>
                  <a:pt x="1131" y="13522"/>
                </a:moveTo>
                <a:lnTo>
                  <a:pt x="0" y="11493"/>
                </a:lnTo>
                <a:lnTo>
                  <a:pt x="24649" y="0"/>
                </a:lnTo>
                <a:lnTo>
                  <a:pt x="27095" y="0"/>
                </a:lnTo>
                <a:lnTo>
                  <a:pt x="27095" y="85190"/>
                </a:lnTo>
                <a:cubicBezTo>
                  <a:pt x="27095" y="91042"/>
                  <a:pt x="27332" y="94687"/>
                  <a:pt x="27809" y="96123"/>
                </a:cubicBezTo>
                <a:cubicBezTo>
                  <a:pt x="28285" y="97559"/>
                  <a:pt x="29277" y="98662"/>
                  <a:pt x="30783" y="99430"/>
                </a:cubicBezTo>
                <a:cubicBezTo>
                  <a:pt x="32289" y="100197"/>
                  <a:pt x="35350" y="100634"/>
                  <a:pt x="39965" y="100739"/>
                </a:cubicBezTo>
                <a:lnTo>
                  <a:pt x="39965" y="102768"/>
                </a:lnTo>
                <a:lnTo>
                  <a:pt x="2032" y="102768"/>
                </a:lnTo>
                <a:lnTo>
                  <a:pt x="2032" y="100739"/>
                </a:lnTo>
                <a:cubicBezTo>
                  <a:pt x="6766" y="100634"/>
                  <a:pt x="9823" y="100210"/>
                  <a:pt x="11202" y="99467"/>
                </a:cubicBezTo>
                <a:cubicBezTo>
                  <a:pt x="12581" y="98724"/>
                  <a:pt x="13543" y="97723"/>
                  <a:pt x="14086" y="96466"/>
                </a:cubicBezTo>
                <a:cubicBezTo>
                  <a:pt x="14630" y="95209"/>
                  <a:pt x="14902" y="91451"/>
                  <a:pt x="14902" y="85190"/>
                </a:cubicBezTo>
                <a:lnTo>
                  <a:pt x="14902" y="30425"/>
                </a:lnTo>
                <a:cubicBezTo>
                  <a:pt x="14902" y="22882"/>
                  <a:pt x="14651" y="18036"/>
                  <a:pt x="14150" y="15888"/>
                </a:cubicBezTo>
                <a:cubicBezTo>
                  <a:pt x="13798" y="14261"/>
                  <a:pt x="13157" y="13078"/>
                  <a:pt x="12230" y="12339"/>
                </a:cubicBezTo>
                <a:cubicBezTo>
                  <a:pt x="11301" y="11600"/>
                  <a:pt x="10185" y="11230"/>
                  <a:pt x="8879" y="11230"/>
                </a:cubicBezTo>
                <a:cubicBezTo>
                  <a:pt x="7024" y="11230"/>
                  <a:pt x="4441" y="11993"/>
                  <a:pt x="1131" y="13522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8" name="Freeform 3"/>
          <p:cNvSpPr/>
          <p:nvPr/>
        </p:nvSpPr>
        <p:spPr>
          <a:xfrm>
            <a:off x="5405965" y="3572992"/>
            <a:ext cx="70446" cy="235285"/>
          </a:xfrm>
          <a:custGeom>
            <a:avLst/>
            <a:gdLst>
              <a:gd name="connsiteX0" fmla="*/ 0 w 70446"/>
              <a:gd name="connsiteY0" fmla="*/ 4733 h 235285"/>
              <a:gd name="connsiteX1" fmla="*/ 0 w 70446"/>
              <a:gd name="connsiteY1" fmla="*/ 0 h 235285"/>
              <a:gd name="connsiteX2" fmla="*/ 32292 w 70446"/>
              <a:gd name="connsiteY2" fmla="*/ 22385 h 235285"/>
              <a:gd name="connsiteX3" fmla="*/ 60493 w 70446"/>
              <a:gd name="connsiteY3" fmla="*/ 65720 h 235285"/>
              <a:gd name="connsiteX4" fmla="*/ 70446 w 70446"/>
              <a:gd name="connsiteY4" fmla="*/ 117515 h 235285"/>
              <a:gd name="connsiteX5" fmla="*/ 50982 w 70446"/>
              <a:gd name="connsiteY5" fmla="*/ 189050 h 235285"/>
              <a:gd name="connsiteX6" fmla="*/ 0 w 70446"/>
              <a:gd name="connsiteY6" fmla="*/ 235285 h 235285"/>
              <a:gd name="connsiteX7" fmla="*/ 0 w 70446"/>
              <a:gd name="connsiteY7" fmla="*/ 230552 h 235285"/>
              <a:gd name="connsiteX8" fmla="*/ 25984 w 70446"/>
              <a:gd name="connsiteY8" fmla="*/ 206904 h 235285"/>
              <a:gd name="connsiteX9" fmla="*/ 41123 w 70446"/>
              <a:gd name="connsiteY9" fmla="*/ 168995 h 235285"/>
              <a:gd name="connsiteX10" fmla="*/ 46061 w 70446"/>
              <a:gd name="connsiteY10" fmla="*/ 121001 h 235285"/>
              <a:gd name="connsiteX11" fmla="*/ 41828 w 70446"/>
              <a:gd name="connsiteY11" fmla="*/ 71677 h 235285"/>
              <a:gd name="connsiteX12" fmla="*/ 33811 w 70446"/>
              <a:gd name="connsiteY12" fmla="*/ 43661 h 235285"/>
              <a:gd name="connsiteX13" fmla="*/ 21046 w 70446"/>
              <a:gd name="connsiteY13" fmla="*/ 23372 h 235285"/>
              <a:gd name="connsiteX14" fmla="*/ 0 w 70446"/>
              <a:gd name="connsiteY14" fmla="*/ 4733 h 23528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</a:cxnLst>
            <a:rect l="l" t="t" r="r" b="b"/>
            <a:pathLst>
              <a:path w="70446" h="235285">
                <a:moveTo>
                  <a:pt x="0" y="4733"/>
                </a:moveTo>
                <a:lnTo>
                  <a:pt x="0" y="0"/>
                </a:lnTo>
                <a:cubicBezTo>
                  <a:pt x="12933" y="6324"/>
                  <a:pt x="23696" y="13785"/>
                  <a:pt x="32292" y="22385"/>
                </a:cubicBezTo>
                <a:cubicBezTo>
                  <a:pt x="44456" y="34702"/>
                  <a:pt x="53856" y="49147"/>
                  <a:pt x="60493" y="65720"/>
                </a:cubicBezTo>
                <a:cubicBezTo>
                  <a:pt x="67129" y="82291"/>
                  <a:pt x="70446" y="99556"/>
                  <a:pt x="70446" y="117515"/>
                </a:cubicBezTo>
                <a:cubicBezTo>
                  <a:pt x="70446" y="143658"/>
                  <a:pt x="63960" y="167502"/>
                  <a:pt x="50982" y="189050"/>
                </a:cubicBezTo>
                <a:cubicBezTo>
                  <a:pt x="38007" y="210597"/>
                  <a:pt x="21013" y="226009"/>
                  <a:pt x="0" y="235285"/>
                </a:cubicBezTo>
                <a:lnTo>
                  <a:pt x="0" y="230552"/>
                </a:lnTo>
                <a:cubicBezTo>
                  <a:pt x="10520" y="224720"/>
                  <a:pt x="19180" y="216837"/>
                  <a:pt x="25984" y="206904"/>
                </a:cubicBezTo>
                <a:cubicBezTo>
                  <a:pt x="32785" y="196970"/>
                  <a:pt x="37832" y="184334"/>
                  <a:pt x="41123" y="168995"/>
                </a:cubicBezTo>
                <a:cubicBezTo>
                  <a:pt x="44415" y="153656"/>
                  <a:pt x="46061" y="137657"/>
                  <a:pt x="46061" y="121001"/>
                </a:cubicBezTo>
                <a:cubicBezTo>
                  <a:pt x="46061" y="103001"/>
                  <a:pt x="44650" y="86559"/>
                  <a:pt x="41828" y="71677"/>
                </a:cubicBezTo>
                <a:cubicBezTo>
                  <a:pt x="39690" y="60015"/>
                  <a:pt x="37018" y="50676"/>
                  <a:pt x="33811" y="43661"/>
                </a:cubicBezTo>
                <a:cubicBezTo>
                  <a:pt x="30604" y="36647"/>
                  <a:pt x="26348" y="29884"/>
                  <a:pt x="21046" y="23372"/>
                </a:cubicBezTo>
                <a:cubicBezTo>
                  <a:pt x="15744" y="16863"/>
                  <a:pt x="8728" y="10648"/>
                  <a:pt x="0" y="4733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9" name="Freeform 3"/>
          <p:cNvSpPr/>
          <p:nvPr/>
        </p:nvSpPr>
        <p:spPr>
          <a:xfrm>
            <a:off x="5168882" y="3572992"/>
            <a:ext cx="70446" cy="235285"/>
          </a:xfrm>
          <a:custGeom>
            <a:avLst/>
            <a:gdLst>
              <a:gd name="connsiteX0" fmla="*/ 70446 w 70446"/>
              <a:gd name="connsiteY0" fmla="*/ 230552 h 235285"/>
              <a:gd name="connsiteX1" fmla="*/ 70446 w 70446"/>
              <a:gd name="connsiteY1" fmla="*/ 235285 h 235285"/>
              <a:gd name="connsiteX2" fmla="*/ 38282 w 70446"/>
              <a:gd name="connsiteY2" fmla="*/ 212772 h 235285"/>
              <a:gd name="connsiteX3" fmla="*/ 9954 w 70446"/>
              <a:gd name="connsiteY3" fmla="*/ 169507 h 235285"/>
              <a:gd name="connsiteX4" fmla="*/ 0 w 70446"/>
              <a:gd name="connsiteY4" fmla="*/ 117769 h 235285"/>
              <a:gd name="connsiteX5" fmla="*/ 19527 w 70446"/>
              <a:gd name="connsiteY5" fmla="*/ 46234 h 235285"/>
              <a:gd name="connsiteX6" fmla="*/ 70446 w 70446"/>
              <a:gd name="connsiteY6" fmla="*/ 0 h 235285"/>
              <a:gd name="connsiteX7" fmla="*/ 70446 w 70446"/>
              <a:gd name="connsiteY7" fmla="*/ 4733 h 235285"/>
              <a:gd name="connsiteX8" fmla="*/ 44532 w 70446"/>
              <a:gd name="connsiteY8" fmla="*/ 28317 h 235285"/>
              <a:gd name="connsiteX9" fmla="*/ 29391 w 70446"/>
              <a:gd name="connsiteY9" fmla="*/ 66226 h 235285"/>
              <a:gd name="connsiteX10" fmla="*/ 24385 w 70446"/>
              <a:gd name="connsiteY10" fmla="*/ 114156 h 235285"/>
              <a:gd name="connsiteX11" fmla="*/ 28619 w 70446"/>
              <a:gd name="connsiteY11" fmla="*/ 163480 h 235285"/>
              <a:gd name="connsiteX12" fmla="*/ 36700 w 70446"/>
              <a:gd name="connsiteY12" fmla="*/ 191560 h 235285"/>
              <a:gd name="connsiteX13" fmla="*/ 49470 w 70446"/>
              <a:gd name="connsiteY13" fmla="*/ 211912 h 235285"/>
              <a:gd name="connsiteX14" fmla="*/ 70446 w 70446"/>
              <a:gd name="connsiteY14" fmla="*/ 230552 h 23528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</a:cxnLst>
            <a:rect l="l" t="t" r="r" b="b"/>
            <a:pathLst>
              <a:path w="70446" h="235285">
                <a:moveTo>
                  <a:pt x="70446" y="230552"/>
                </a:moveTo>
                <a:lnTo>
                  <a:pt x="70446" y="235285"/>
                </a:lnTo>
                <a:cubicBezTo>
                  <a:pt x="57598" y="228875"/>
                  <a:pt x="46876" y="221371"/>
                  <a:pt x="38282" y="212772"/>
                </a:cubicBezTo>
                <a:cubicBezTo>
                  <a:pt x="26032" y="200539"/>
                  <a:pt x="16590" y="186117"/>
                  <a:pt x="9954" y="169507"/>
                </a:cubicBezTo>
                <a:cubicBezTo>
                  <a:pt x="3317" y="152896"/>
                  <a:pt x="0" y="135651"/>
                  <a:pt x="0" y="117769"/>
                </a:cubicBezTo>
                <a:cubicBezTo>
                  <a:pt x="0" y="91626"/>
                  <a:pt x="6508" y="67781"/>
                  <a:pt x="19527" y="46234"/>
                </a:cubicBezTo>
                <a:cubicBezTo>
                  <a:pt x="32546" y="24686"/>
                  <a:pt x="49518" y="9275"/>
                  <a:pt x="70446" y="0"/>
                </a:cubicBezTo>
                <a:lnTo>
                  <a:pt x="70446" y="4733"/>
                </a:lnTo>
                <a:cubicBezTo>
                  <a:pt x="59926" y="10479"/>
                  <a:pt x="51288" y="18341"/>
                  <a:pt x="44532" y="28317"/>
                </a:cubicBezTo>
                <a:cubicBezTo>
                  <a:pt x="37775" y="38293"/>
                  <a:pt x="32729" y="50929"/>
                  <a:pt x="29391" y="66226"/>
                </a:cubicBezTo>
                <a:cubicBezTo>
                  <a:pt x="26053" y="81524"/>
                  <a:pt x="24385" y="97500"/>
                  <a:pt x="24385" y="114156"/>
                </a:cubicBezTo>
                <a:cubicBezTo>
                  <a:pt x="24385" y="132242"/>
                  <a:pt x="25796" y="148683"/>
                  <a:pt x="28619" y="163480"/>
                </a:cubicBezTo>
                <a:cubicBezTo>
                  <a:pt x="30841" y="175143"/>
                  <a:pt x="33535" y="184503"/>
                  <a:pt x="36700" y="191560"/>
                </a:cubicBezTo>
                <a:cubicBezTo>
                  <a:pt x="39865" y="198616"/>
                  <a:pt x="44120" y="205401"/>
                  <a:pt x="49470" y="211912"/>
                </a:cubicBezTo>
                <a:cubicBezTo>
                  <a:pt x="54818" y="218422"/>
                  <a:pt x="61810" y="224636"/>
                  <a:pt x="70446" y="230552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60" name="Picture 3"/>
          <p:cNvPicPr>
            <a:picLocks noChangeAspect="1" noChangeArrowheads="1"/>
          </p:cNvPicPr>
          <p:nvPr/>
        </p:nvPicPr>
        <p:blipFill>
          <a:blip r:embed="rId4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1484291" y="2570829"/>
            <a:ext cx="203200" cy="190500"/>
          </a:xfrm>
          <a:prstGeom prst="rect">
            <a:avLst/>
          </a:prstGeom>
          <a:noFill/>
        </p:spPr>
      </p:pic>
      <p:pic>
        <p:nvPicPr>
          <p:cNvPr id="261" name="Picture 3"/>
          <p:cNvPicPr>
            <a:picLocks noChangeAspect="1" noChangeArrowheads="1"/>
          </p:cNvPicPr>
          <p:nvPr/>
        </p:nvPicPr>
        <p:blipFill>
          <a:blip r:embed="rId5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2424091" y="2570829"/>
            <a:ext cx="203200" cy="190500"/>
          </a:xfrm>
          <a:prstGeom prst="rect">
            <a:avLst/>
          </a:prstGeom>
          <a:noFill/>
        </p:spPr>
      </p:pic>
      <p:pic>
        <p:nvPicPr>
          <p:cNvPr id="262" name="Picture 3"/>
          <p:cNvPicPr>
            <a:picLocks noChangeAspect="1" noChangeArrowheads="1"/>
          </p:cNvPicPr>
          <p:nvPr/>
        </p:nvPicPr>
        <p:blipFill>
          <a:blip r:embed="rId6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2652691" y="2558129"/>
            <a:ext cx="330200" cy="254000"/>
          </a:xfrm>
          <a:prstGeom prst="rect">
            <a:avLst/>
          </a:prstGeom>
          <a:noFill/>
        </p:spPr>
      </p:pic>
      <p:pic>
        <p:nvPicPr>
          <p:cNvPr id="263" name="Picture 3"/>
          <p:cNvPicPr>
            <a:picLocks noChangeAspect="1" noChangeArrowheads="1"/>
          </p:cNvPicPr>
          <p:nvPr/>
        </p:nvPicPr>
        <p:blipFill>
          <a:blip r:embed="rId7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4354491" y="2380329"/>
            <a:ext cx="190500" cy="190500"/>
          </a:xfrm>
          <a:prstGeom prst="rect">
            <a:avLst/>
          </a:prstGeom>
          <a:noFill/>
        </p:spPr>
      </p:pic>
      <p:pic>
        <p:nvPicPr>
          <p:cNvPr id="264" name="Picture 3"/>
          <p:cNvPicPr>
            <a:picLocks noChangeAspect="1" noChangeArrowheads="1"/>
          </p:cNvPicPr>
          <p:nvPr/>
        </p:nvPicPr>
        <p:blipFill>
          <a:blip r:embed="rId8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3643291" y="2901029"/>
            <a:ext cx="203200" cy="203200"/>
          </a:xfrm>
          <a:prstGeom prst="rect">
            <a:avLst/>
          </a:prstGeom>
          <a:noFill/>
        </p:spPr>
      </p:pic>
      <p:pic>
        <p:nvPicPr>
          <p:cNvPr id="265" name="Picture 3"/>
          <p:cNvPicPr>
            <a:picLocks noChangeAspect="1" noChangeArrowheads="1"/>
          </p:cNvPicPr>
          <p:nvPr/>
        </p:nvPicPr>
        <p:blipFill>
          <a:blip r:embed="rId9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4367191" y="2901029"/>
            <a:ext cx="190500" cy="203200"/>
          </a:xfrm>
          <a:prstGeom prst="rect">
            <a:avLst/>
          </a:prstGeom>
          <a:noFill/>
        </p:spPr>
      </p:pic>
      <p:pic>
        <p:nvPicPr>
          <p:cNvPr id="266" name="Picture 3"/>
          <p:cNvPicPr>
            <a:picLocks noChangeAspect="1" noChangeArrowheads="1"/>
          </p:cNvPicPr>
          <p:nvPr/>
        </p:nvPicPr>
        <p:blipFill>
          <a:blip r:embed="rId10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4900591" y="3561429"/>
            <a:ext cx="203200" cy="203200"/>
          </a:xfrm>
          <a:prstGeom prst="rect">
            <a:avLst/>
          </a:prstGeom>
          <a:noFill/>
        </p:spPr>
      </p:pic>
      <p:pic>
        <p:nvPicPr>
          <p:cNvPr id="267" name="Picture 3"/>
          <p:cNvPicPr>
            <a:picLocks noChangeAspect="1" noChangeArrowheads="1"/>
          </p:cNvPicPr>
          <p:nvPr/>
        </p:nvPicPr>
        <p:blipFill>
          <a:blip r:embed="rId11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5738791" y="3561429"/>
            <a:ext cx="203200" cy="2032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7865512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569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tr-TR" dirty="0" smtClean="0"/>
              <a:t>2.1Frekans Bölmeli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tr-TR" dirty="0" smtClean="0"/>
              <a:t>Çoklu Erişim</a:t>
            </a:r>
            <a:r>
              <a:rPr lang="en-US" dirty="0" smtClean="0"/>
              <a:t> (FDMA)</a:t>
            </a:r>
          </a:p>
        </p:txBody>
      </p:sp>
      <p:sp>
        <p:nvSpPr>
          <p:cNvPr id="37891" name="Line 3"/>
          <p:cNvSpPr>
            <a:spLocks noChangeShapeType="1"/>
          </p:cNvSpPr>
          <p:nvPr/>
        </p:nvSpPr>
        <p:spPr bwMode="auto">
          <a:xfrm>
            <a:off x="3810000" y="2362200"/>
            <a:ext cx="19050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37892" name="Line 4"/>
          <p:cNvSpPr>
            <a:spLocks noChangeShapeType="1"/>
          </p:cNvSpPr>
          <p:nvPr/>
        </p:nvSpPr>
        <p:spPr bwMode="auto">
          <a:xfrm>
            <a:off x="5715000" y="2362200"/>
            <a:ext cx="0" cy="16764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37893" name="Line 5"/>
          <p:cNvSpPr>
            <a:spLocks noChangeShapeType="1"/>
          </p:cNvSpPr>
          <p:nvPr/>
        </p:nvSpPr>
        <p:spPr bwMode="auto">
          <a:xfrm>
            <a:off x="3810000" y="1752600"/>
            <a:ext cx="0" cy="22860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37894" name="Line 6"/>
          <p:cNvSpPr>
            <a:spLocks noChangeShapeType="1"/>
          </p:cNvSpPr>
          <p:nvPr/>
        </p:nvSpPr>
        <p:spPr bwMode="auto">
          <a:xfrm>
            <a:off x="3810000" y="4038600"/>
            <a:ext cx="29718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37895" name="Line 7"/>
          <p:cNvSpPr>
            <a:spLocks noChangeShapeType="1"/>
          </p:cNvSpPr>
          <p:nvPr/>
        </p:nvSpPr>
        <p:spPr bwMode="auto">
          <a:xfrm>
            <a:off x="2895600" y="3200400"/>
            <a:ext cx="19050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37896" name="Line 8"/>
          <p:cNvSpPr>
            <a:spLocks noChangeShapeType="1"/>
          </p:cNvSpPr>
          <p:nvPr/>
        </p:nvSpPr>
        <p:spPr bwMode="auto">
          <a:xfrm>
            <a:off x="4800600" y="3200400"/>
            <a:ext cx="0" cy="16764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37897" name="Line 9"/>
          <p:cNvSpPr>
            <a:spLocks noChangeShapeType="1"/>
          </p:cNvSpPr>
          <p:nvPr/>
        </p:nvSpPr>
        <p:spPr bwMode="auto">
          <a:xfrm>
            <a:off x="2895600" y="3200400"/>
            <a:ext cx="0" cy="16764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37898" name="Line 10"/>
          <p:cNvSpPr>
            <a:spLocks noChangeShapeType="1"/>
          </p:cNvSpPr>
          <p:nvPr/>
        </p:nvSpPr>
        <p:spPr bwMode="auto">
          <a:xfrm>
            <a:off x="2895600" y="4876800"/>
            <a:ext cx="19050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37899" name="Line 11"/>
          <p:cNvSpPr>
            <a:spLocks noChangeShapeType="1"/>
          </p:cNvSpPr>
          <p:nvPr/>
        </p:nvSpPr>
        <p:spPr bwMode="auto">
          <a:xfrm flipH="1">
            <a:off x="2895600" y="2362200"/>
            <a:ext cx="914400" cy="838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37900" name="Line 12"/>
          <p:cNvSpPr>
            <a:spLocks noChangeShapeType="1"/>
          </p:cNvSpPr>
          <p:nvPr/>
        </p:nvSpPr>
        <p:spPr bwMode="auto">
          <a:xfrm flipH="1">
            <a:off x="4800600" y="2362200"/>
            <a:ext cx="914400" cy="838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37901" name="Line 13"/>
          <p:cNvSpPr>
            <a:spLocks noChangeShapeType="1"/>
          </p:cNvSpPr>
          <p:nvPr/>
        </p:nvSpPr>
        <p:spPr bwMode="auto">
          <a:xfrm flipH="1">
            <a:off x="2362200" y="4038600"/>
            <a:ext cx="1447800" cy="13716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37902" name="Line 14"/>
          <p:cNvSpPr>
            <a:spLocks noChangeShapeType="1"/>
          </p:cNvSpPr>
          <p:nvPr/>
        </p:nvSpPr>
        <p:spPr bwMode="auto">
          <a:xfrm flipH="1">
            <a:off x="4800600" y="4038600"/>
            <a:ext cx="914400" cy="838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37903" name="Line 15"/>
          <p:cNvSpPr>
            <a:spLocks noChangeShapeType="1"/>
          </p:cNvSpPr>
          <p:nvPr/>
        </p:nvSpPr>
        <p:spPr bwMode="auto">
          <a:xfrm flipV="1">
            <a:off x="3276600" y="2362200"/>
            <a:ext cx="838200" cy="838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37904" name="Line 16"/>
          <p:cNvSpPr>
            <a:spLocks noChangeShapeType="1"/>
          </p:cNvSpPr>
          <p:nvPr/>
        </p:nvSpPr>
        <p:spPr bwMode="auto">
          <a:xfrm flipV="1">
            <a:off x="4191000" y="2362200"/>
            <a:ext cx="838200" cy="838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37905" name="Line 17"/>
          <p:cNvSpPr>
            <a:spLocks noChangeShapeType="1"/>
          </p:cNvSpPr>
          <p:nvPr/>
        </p:nvSpPr>
        <p:spPr bwMode="auto">
          <a:xfrm flipV="1">
            <a:off x="3733800" y="3200400"/>
            <a:ext cx="0" cy="16764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37906" name="Line 18"/>
          <p:cNvSpPr>
            <a:spLocks noChangeShapeType="1"/>
          </p:cNvSpPr>
          <p:nvPr/>
        </p:nvSpPr>
        <p:spPr bwMode="auto">
          <a:xfrm flipV="1">
            <a:off x="4191000" y="3200400"/>
            <a:ext cx="0" cy="16764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37907" name="Line 19"/>
          <p:cNvSpPr>
            <a:spLocks noChangeShapeType="1"/>
          </p:cNvSpPr>
          <p:nvPr/>
        </p:nvSpPr>
        <p:spPr bwMode="auto">
          <a:xfrm flipV="1">
            <a:off x="3276600" y="3200400"/>
            <a:ext cx="0" cy="16764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37908" name="Line 20"/>
          <p:cNvSpPr>
            <a:spLocks noChangeShapeType="1"/>
          </p:cNvSpPr>
          <p:nvPr/>
        </p:nvSpPr>
        <p:spPr bwMode="auto">
          <a:xfrm flipV="1">
            <a:off x="3733800" y="2362200"/>
            <a:ext cx="838200" cy="838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925717" name="Rectangle 21"/>
          <p:cNvSpPr>
            <a:spLocks noChangeArrowheads="1"/>
          </p:cNvSpPr>
          <p:nvPr/>
        </p:nvSpPr>
        <p:spPr bwMode="auto">
          <a:xfrm>
            <a:off x="2362200" y="1905000"/>
            <a:ext cx="1295400" cy="381000"/>
          </a:xfrm>
          <a:prstGeom prst="rect">
            <a:avLst/>
          </a:prstGeom>
          <a:solidFill>
            <a:schemeClr val="bg2">
              <a:alpha val="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tr-TR" b="1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kod</a:t>
            </a:r>
            <a:endParaRPr lang="en-US" b="1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925718" name="Rectangle 22"/>
          <p:cNvSpPr>
            <a:spLocks noChangeArrowheads="1"/>
          </p:cNvSpPr>
          <p:nvPr/>
        </p:nvSpPr>
        <p:spPr bwMode="auto">
          <a:xfrm>
            <a:off x="2667000" y="5105400"/>
            <a:ext cx="1295400" cy="381000"/>
          </a:xfrm>
          <a:prstGeom prst="rect">
            <a:avLst/>
          </a:prstGeom>
          <a:solidFill>
            <a:schemeClr val="bg2">
              <a:alpha val="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tr-TR" b="1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zaman</a:t>
            </a:r>
            <a:endParaRPr lang="en-US" b="1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925719" name="Rectangle 23"/>
          <p:cNvSpPr>
            <a:spLocks noChangeArrowheads="1"/>
          </p:cNvSpPr>
          <p:nvPr/>
        </p:nvSpPr>
        <p:spPr bwMode="auto">
          <a:xfrm>
            <a:off x="5943600" y="3505200"/>
            <a:ext cx="2057400" cy="381000"/>
          </a:xfrm>
          <a:prstGeom prst="rect">
            <a:avLst/>
          </a:prstGeom>
          <a:solidFill>
            <a:schemeClr val="bg2">
              <a:alpha val="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tr-TR" b="1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frekans</a:t>
            </a:r>
            <a:endParaRPr lang="en-US" b="1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925720" name="Rectangle 24"/>
          <p:cNvSpPr>
            <a:spLocks noChangeArrowheads="1"/>
          </p:cNvSpPr>
          <p:nvPr/>
        </p:nvSpPr>
        <p:spPr bwMode="auto">
          <a:xfrm>
            <a:off x="3886200" y="1828800"/>
            <a:ext cx="457200" cy="381000"/>
          </a:xfrm>
          <a:prstGeom prst="rect">
            <a:avLst/>
          </a:prstGeom>
          <a:solidFill>
            <a:schemeClr val="bg2">
              <a:alpha val="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C</a:t>
            </a:r>
            <a:r>
              <a:rPr lang="en-US" b="1" baseline="-25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1</a:t>
            </a:r>
          </a:p>
        </p:txBody>
      </p:sp>
      <p:sp>
        <p:nvSpPr>
          <p:cNvPr id="925721" name="Rectangle 25"/>
          <p:cNvSpPr>
            <a:spLocks noChangeArrowheads="1"/>
          </p:cNvSpPr>
          <p:nvPr/>
        </p:nvSpPr>
        <p:spPr bwMode="auto">
          <a:xfrm>
            <a:off x="4572000" y="1828800"/>
            <a:ext cx="457200" cy="381000"/>
          </a:xfrm>
          <a:prstGeom prst="rect">
            <a:avLst/>
          </a:prstGeom>
          <a:solidFill>
            <a:schemeClr val="bg2">
              <a:alpha val="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C</a:t>
            </a:r>
            <a:r>
              <a:rPr lang="en-US" b="1" baseline="-25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2</a:t>
            </a:r>
          </a:p>
        </p:txBody>
      </p:sp>
      <p:sp>
        <p:nvSpPr>
          <p:cNvPr id="925723" name="Rectangle 27"/>
          <p:cNvSpPr>
            <a:spLocks noChangeArrowheads="1"/>
          </p:cNvSpPr>
          <p:nvPr/>
        </p:nvSpPr>
        <p:spPr bwMode="auto">
          <a:xfrm>
            <a:off x="5257800" y="1828800"/>
            <a:ext cx="457200" cy="381000"/>
          </a:xfrm>
          <a:prstGeom prst="rect">
            <a:avLst/>
          </a:prstGeom>
          <a:solidFill>
            <a:schemeClr val="bg2">
              <a:alpha val="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C</a:t>
            </a:r>
            <a:r>
              <a:rPr lang="en-US" b="1" baseline="-25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n</a:t>
            </a:r>
          </a:p>
        </p:txBody>
      </p:sp>
      <p:sp>
        <p:nvSpPr>
          <p:cNvPr id="37915" name="Line 28"/>
          <p:cNvSpPr>
            <a:spLocks noChangeShapeType="1"/>
          </p:cNvSpPr>
          <p:nvPr/>
        </p:nvSpPr>
        <p:spPr bwMode="auto">
          <a:xfrm>
            <a:off x="2362200" y="6324600"/>
            <a:ext cx="44958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37916" name="Line 29"/>
          <p:cNvSpPr>
            <a:spLocks noChangeShapeType="1"/>
          </p:cNvSpPr>
          <p:nvPr/>
        </p:nvSpPr>
        <p:spPr bwMode="auto">
          <a:xfrm flipV="1">
            <a:off x="2362200" y="6019800"/>
            <a:ext cx="0" cy="3048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37917" name="Line 30"/>
          <p:cNvSpPr>
            <a:spLocks noChangeShapeType="1"/>
          </p:cNvSpPr>
          <p:nvPr/>
        </p:nvSpPr>
        <p:spPr bwMode="auto">
          <a:xfrm flipV="1">
            <a:off x="5486400" y="6019800"/>
            <a:ext cx="0" cy="3048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37918" name="Line 31"/>
          <p:cNvSpPr>
            <a:spLocks noChangeShapeType="1"/>
          </p:cNvSpPr>
          <p:nvPr/>
        </p:nvSpPr>
        <p:spPr bwMode="auto">
          <a:xfrm flipV="1">
            <a:off x="3733800" y="6019800"/>
            <a:ext cx="0" cy="3048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37919" name="Line 34"/>
          <p:cNvSpPr>
            <a:spLocks noChangeShapeType="1"/>
          </p:cNvSpPr>
          <p:nvPr/>
        </p:nvSpPr>
        <p:spPr bwMode="auto">
          <a:xfrm flipV="1">
            <a:off x="6858000" y="6019800"/>
            <a:ext cx="0" cy="3048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tr-TR"/>
          </a:p>
        </p:txBody>
      </p:sp>
      <p:sp>
        <p:nvSpPr>
          <p:cNvPr id="925733" name="Rectangle 37"/>
          <p:cNvSpPr>
            <a:spLocks noChangeArrowheads="1"/>
          </p:cNvSpPr>
          <p:nvPr/>
        </p:nvSpPr>
        <p:spPr bwMode="auto">
          <a:xfrm>
            <a:off x="6019800" y="5715000"/>
            <a:ext cx="457200" cy="381000"/>
          </a:xfrm>
          <a:prstGeom prst="rect">
            <a:avLst/>
          </a:prstGeom>
          <a:solidFill>
            <a:schemeClr val="bg2">
              <a:alpha val="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C</a:t>
            </a:r>
            <a:r>
              <a:rPr lang="en-US" b="1" baseline="-25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n</a:t>
            </a:r>
          </a:p>
        </p:txBody>
      </p:sp>
      <p:sp>
        <p:nvSpPr>
          <p:cNvPr id="925734" name="Rectangle 38"/>
          <p:cNvSpPr>
            <a:spLocks noChangeArrowheads="1"/>
          </p:cNvSpPr>
          <p:nvPr/>
        </p:nvSpPr>
        <p:spPr bwMode="auto">
          <a:xfrm>
            <a:off x="4419600" y="5638800"/>
            <a:ext cx="457200" cy="381000"/>
          </a:xfrm>
          <a:prstGeom prst="rect">
            <a:avLst/>
          </a:prstGeom>
          <a:solidFill>
            <a:schemeClr val="bg2">
              <a:alpha val="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C</a:t>
            </a:r>
            <a:r>
              <a:rPr lang="en-US" b="1" baseline="-25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2</a:t>
            </a:r>
          </a:p>
        </p:txBody>
      </p:sp>
      <p:sp>
        <p:nvSpPr>
          <p:cNvPr id="925735" name="Rectangle 39"/>
          <p:cNvSpPr>
            <a:spLocks noChangeArrowheads="1"/>
          </p:cNvSpPr>
          <p:nvPr/>
        </p:nvSpPr>
        <p:spPr bwMode="auto">
          <a:xfrm>
            <a:off x="2819400" y="5638800"/>
            <a:ext cx="457200" cy="381000"/>
          </a:xfrm>
          <a:prstGeom prst="rect">
            <a:avLst/>
          </a:prstGeom>
          <a:solidFill>
            <a:schemeClr val="bg2">
              <a:alpha val="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C</a:t>
            </a:r>
            <a:r>
              <a:rPr lang="en-US" b="1" baseline="-25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1</a:t>
            </a:r>
          </a:p>
        </p:txBody>
      </p:sp>
      <p:sp>
        <p:nvSpPr>
          <p:cNvPr id="925736" name="Rectangle 40"/>
          <p:cNvSpPr>
            <a:spLocks noChangeArrowheads="1"/>
          </p:cNvSpPr>
          <p:nvPr/>
        </p:nvSpPr>
        <p:spPr bwMode="auto">
          <a:xfrm>
            <a:off x="6324600" y="5257800"/>
            <a:ext cx="2057400" cy="381000"/>
          </a:xfrm>
          <a:prstGeom prst="rect">
            <a:avLst/>
          </a:prstGeom>
          <a:solidFill>
            <a:schemeClr val="bg2">
              <a:alpha val="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tr-TR" b="1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frekans</a:t>
            </a:r>
            <a:endParaRPr lang="en-US" b="1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2" name="Slayt Numarası Yer Tutucus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B71670-09E5-42F9-A8C4-58B44BE921F0}" type="slidenum">
              <a:rPr lang="tr-TR" smtClean="0"/>
              <a:t>8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7987064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Kesinti Kapasite Bölgesi</a:t>
            </a:r>
            <a:endParaRPr lang="tr-TR" dirty="0"/>
          </a:p>
        </p:txBody>
      </p:sp>
      <p:sp>
        <p:nvSpPr>
          <p:cNvPr id="3" name="İçerik Yer Tutucusu 2"/>
          <p:cNvSpPr>
            <a:spLocks noGrp="1"/>
          </p:cNvSpPr>
          <p:nvPr>
            <p:ph idx="1"/>
          </p:nvPr>
        </p:nvSpPr>
        <p:spPr>
          <a:xfrm>
            <a:off x="395536" y="1556792"/>
            <a:ext cx="8229600" cy="4997152"/>
          </a:xfrm>
        </p:spPr>
        <p:txBody>
          <a:bodyPr>
            <a:normAutofit fontScale="92500"/>
          </a:bodyPr>
          <a:lstStyle/>
          <a:p>
            <a:r>
              <a:rPr lang="tr-TR" dirty="0"/>
              <a:t>Kesintisi hakkında iki </a:t>
            </a:r>
            <a:r>
              <a:rPr lang="tr-TR" dirty="0" smtClean="0"/>
              <a:t>farklı varsayım vardır:</a:t>
            </a:r>
            <a:endParaRPr lang="tr-TR" altLang="zh-CN" dirty="0" smtClean="0">
              <a:solidFill>
                <a:srgbClr val="000000"/>
              </a:solidFill>
              <a:latin typeface="Calibri" pitchFamily="18" charset="0"/>
              <a:cs typeface="Calibri" pitchFamily="18" charset="0"/>
            </a:endParaRPr>
          </a:p>
          <a:p>
            <a:pPr lvl="1"/>
            <a:r>
              <a:rPr lang="tr-TR" dirty="0"/>
              <a:t>Tüm kullanıcıların aynı anda </a:t>
            </a:r>
            <a:r>
              <a:rPr lang="tr-TR" dirty="0" smtClean="0"/>
              <a:t>kapatılırsa (ortak</a:t>
            </a:r>
            <a:r>
              <a:rPr lang="tr-TR" dirty="0"/>
              <a:t> kesinti </a:t>
            </a:r>
            <a:r>
              <a:rPr lang="tr-TR" dirty="0" smtClean="0"/>
              <a:t>Pr)</a:t>
            </a:r>
          </a:p>
          <a:p>
            <a:pPr lvl="1"/>
            <a:r>
              <a:rPr lang="tr-TR" altLang="zh-CN" dirty="0"/>
              <a:t>Kullanıcılar birbirinden bağımsız bir şekilde kapatıldığında(</a:t>
            </a:r>
            <a:r>
              <a:rPr lang="tr-TR" dirty="0"/>
              <a:t>kesinti olasılığı vektör Pr</a:t>
            </a:r>
            <a:r>
              <a:rPr lang="tr-TR" altLang="zh-CN" dirty="0"/>
              <a:t>)</a:t>
            </a:r>
          </a:p>
          <a:p>
            <a:r>
              <a:rPr lang="tr-TR" dirty="0"/>
              <a:t>Kesintisi kapasite </a:t>
            </a:r>
            <a:r>
              <a:rPr lang="tr-TR" dirty="0" smtClean="0"/>
              <a:t>bölgesi</a:t>
            </a:r>
            <a:r>
              <a:rPr lang="tr-TR" dirty="0"/>
              <a:t> </a:t>
            </a:r>
            <a:r>
              <a:rPr lang="tr-TR" dirty="0" smtClean="0"/>
              <a:t>verilen </a:t>
            </a:r>
            <a:r>
              <a:rPr lang="tr-TR" dirty="0"/>
              <a:t>bir oran </a:t>
            </a:r>
            <a:r>
              <a:rPr lang="tr-TR" dirty="0" smtClean="0"/>
              <a:t>ile ilişkili</a:t>
            </a:r>
            <a:r>
              <a:rPr lang="tr-TR" dirty="0"/>
              <a:t> minimum kesinti </a:t>
            </a:r>
            <a:r>
              <a:rPr lang="tr-TR" dirty="0" smtClean="0"/>
              <a:t>olasılığından </a:t>
            </a:r>
            <a:r>
              <a:rPr lang="tr-TR" dirty="0"/>
              <a:t>dolaylı olarak </a:t>
            </a:r>
            <a:r>
              <a:rPr lang="tr-TR" dirty="0" smtClean="0"/>
              <a:t>tanımlanamaz.</a:t>
            </a:r>
          </a:p>
          <a:p>
            <a:r>
              <a:rPr lang="tr-TR" dirty="0"/>
              <a:t>Ortak kesinti: verilen  </a:t>
            </a:r>
            <a:r>
              <a:rPr lang="tr-TR" dirty="0" smtClean="0"/>
              <a:t> (</a:t>
            </a:r>
            <a:r>
              <a:rPr lang="tr-TR" dirty="0"/>
              <a:t>R, n</a:t>
            </a:r>
            <a:r>
              <a:rPr lang="tr-TR" dirty="0" smtClean="0"/>
              <a:t>) ve </a:t>
            </a:r>
            <a:r>
              <a:rPr lang="tr-TR" dirty="0"/>
              <a:t> eşik </a:t>
            </a:r>
            <a:r>
              <a:rPr lang="tr-TR" dirty="0" smtClean="0"/>
              <a:t>politikası kullanılırsa</a:t>
            </a:r>
            <a:r>
              <a:rPr lang="en-US" altLang="zh-CN" dirty="0" smtClean="0">
                <a:solidFill>
                  <a:srgbClr val="000000"/>
                </a:solidFill>
                <a:latin typeface="Calibri" pitchFamily="18" charset="0"/>
                <a:cs typeface="Calibri" pitchFamily="18" charset="0"/>
              </a:rPr>
              <a:t>   </a:t>
            </a:r>
            <a:endParaRPr lang="tr-TR" altLang="zh-CN" dirty="0" smtClean="0">
              <a:solidFill>
                <a:srgbClr val="000000"/>
              </a:solidFill>
              <a:latin typeface="Calibri" pitchFamily="18" charset="0"/>
              <a:cs typeface="Calibri" pitchFamily="18" charset="0"/>
            </a:endParaRPr>
          </a:p>
          <a:p>
            <a:pPr lvl="1"/>
            <a:r>
              <a:rPr lang="en-US" altLang="zh-CN" sz="1800" dirty="0">
                <a:solidFill>
                  <a:srgbClr val="000000"/>
                </a:solidFill>
                <a:latin typeface="Calibri" pitchFamily="18" charset="0"/>
                <a:cs typeface="Calibri" pitchFamily="18" charset="0"/>
              </a:rPr>
              <a:t> </a:t>
            </a:r>
            <a:r>
              <a:rPr lang="en-US" altLang="zh-CN" dirty="0" err="1"/>
              <a:t>Pmin</a:t>
            </a:r>
            <a:r>
              <a:rPr lang="en-US" altLang="zh-CN" dirty="0"/>
              <a:t>(</a:t>
            </a:r>
            <a:r>
              <a:rPr lang="en-US" altLang="zh-CN" dirty="0" err="1"/>
              <a:t>R,n</a:t>
            </a:r>
            <a:r>
              <a:rPr lang="en-US" altLang="zh-CN" dirty="0"/>
              <a:t>)&gt;s*</a:t>
            </a:r>
            <a:r>
              <a:rPr lang="tr-TR" altLang="zh-CN" dirty="0"/>
              <a:t> </a:t>
            </a:r>
            <a:r>
              <a:rPr lang="en-US" altLang="zh-CN" dirty="0"/>
              <a:t>  </a:t>
            </a:r>
            <a:r>
              <a:rPr lang="tr-TR" altLang="zh-CN" dirty="0"/>
              <a:t>bir kesinti bildirir aksi takdirde n. </a:t>
            </a:r>
            <a:r>
              <a:rPr lang="tr-TR" altLang="zh-CN" dirty="0" smtClean="0"/>
              <a:t>duruma  </a:t>
            </a:r>
            <a:r>
              <a:rPr lang="tr-TR" altLang="zh-CN" dirty="0"/>
              <a:t>bu gücü atar</a:t>
            </a:r>
            <a:r>
              <a:rPr lang="en-US" altLang="zh-CN" dirty="0"/>
              <a:t>      </a:t>
            </a:r>
            <a:endParaRPr lang="tr-TR" altLang="zh-CN" dirty="0"/>
          </a:p>
          <a:p>
            <a:pPr marL="365760" lvl="1" indent="0">
              <a:buNone/>
            </a:pPr>
            <a:endParaRPr lang="tr-TR" altLang="zh-CN" dirty="0" smtClean="0"/>
          </a:p>
          <a:p>
            <a:pPr marL="365760" lvl="1" indent="0">
              <a:buNone/>
            </a:pPr>
            <a:endParaRPr lang="tr-TR" altLang="zh-CN" dirty="0"/>
          </a:p>
          <a:p>
            <a:pPr lvl="1"/>
            <a:r>
              <a:rPr lang="tr-TR" dirty="0"/>
              <a:t>Güç kısıtlaması belirler </a:t>
            </a:r>
            <a:r>
              <a:rPr lang="en-US" altLang="zh-CN" dirty="0"/>
              <a:t> </a:t>
            </a:r>
          </a:p>
          <a:p>
            <a:pPr lvl="1"/>
            <a:endParaRPr lang="tr-TR" dirty="0"/>
          </a:p>
          <a:p>
            <a:pPr lvl="1"/>
            <a:r>
              <a:rPr lang="tr-TR" altLang="zh-CN" dirty="0"/>
              <a:t>Kesinti olasılığı:</a:t>
            </a:r>
            <a:endParaRPr lang="tr-TR" dirty="0"/>
          </a:p>
        </p:txBody>
      </p:sp>
      <p:sp>
        <p:nvSpPr>
          <p:cNvPr id="62" name="Slayt Numarası Yer Tutucusu 6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B71670-09E5-42F9-A8C4-58B44BE921F0}" type="slidenum">
              <a:rPr lang="tr-TR" smtClean="0"/>
              <a:t>80</a:t>
            </a:fld>
            <a:endParaRPr lang="tr-TR"/>
          </a:p>
        </p:txBody>
      </p:sp>
      <p:sp>
        <p:nvSpPr>
          <p:cNvPr id="63" name="Freeform 3"/>
          <p:cNvSpPr/>
          <p:nvPr/>
        </p:nvSpPr>
        <p:spPr>
          <a:xfrm>
            <a:off x="3505510" y="5094678"/>
            <a:ext cx="201638" cy="26457"/>
          </a:xfrm>
          <a:custGeom>
            <a:avLst/>
            <a:gdLst>
              <a:gd name="connsiteX0" fmla="*/ 6614 w 201638"/>
              <a:gd name="connsiteY0" fmla="*/ 6614 h 26457"/>
              <a:gd name="connsiteX1" fmla="*/ 195024 w 201638"/>
              <a:gd name="connsiteY1" fmla="*/ 6614 h 26457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201638" h="26457">
                <a:moveTo>
                  <a:pt x="6614" y="6614"/>
                </a:moveTo>
                <a:lnTo>
                  <a:pt x="195024" y="6614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4" name="Freeform 3"/>
          <p:cNvSpPr/>
          <p:nvPr/>
        </p:nvSpPr>
        <p:spPr>
          <a:xfrm>
            <a:off x="6789974" y="5148773"/>
            <a:ext cx="83738" cy="295057"/>
          </a:xfrm>
          <a:custGeom>
            <a:avLst/>
            <a:gdLst>
              <a:gd name="connsiteX0" fmla="*/ 0 w 83738"/>
              <a:gd name="connsiteY0" fmla="*/ 5934 h 295057"/>
              <a:gd name="connsiteX1" fmla="*/ 0 w 83738"/>
              <a:gd name="connsiteY1" fmla="*/ 0 h 295057"/>
              <a:gd name="connsiteX2" fmla="*/ 38384 w 83738"/>
              <a:gd name="connsiteY2" fmla="*/ 28072 h 295057"/>
              <a:gd name="connsiteX3" fmla="*/ 71905 w 83738"/>
              <a:gd name="connsiteY3" fmla="*/ 82415 h 295057"/>
              <a:gd name="connsiteX4" fmla="*/ 83738 w 83738"/>
              <a:gd name="connsiteY4" fmla="*/ 147369 h 295057"/>
              <a:gd name="connsiteX5" fmla="*/ 60601 w 83738"/>
              <a:gd name="connsiteY5" fmla="*/ 237078 h 295057"/>
              <a:gd name="connsiteX6" fmla="*/ 0 w 83738"/>
              <a:gd name="connsiteY6" fmla="*/ 295057 h 295057"/>
              <a:gd name="connsiteX7" fmla="*/ 0 w 83738"/>
              <a:gd name="connsiteY7" fmla="*/ 289123 h 295057"/>
              <a:gd name="connsiteX8" fmla="*/ 30885 w 83738"/>
              <a:gd name="connsiteY8" fmla="*/ 259467 h 295057"/>
              <a:gd name="connsiteX9" fmla="*/ 48883 w 83738"/>
              <a:gd name="connsiteY9" fmla="*/ 211927 h 295057"/>
              <a:gd name="connsiteX10" fmla="*/ 54751 w 83738"/>
              <a:gd name="connsiteY10" fmla="*/ 151742 h 295057"/>
              <a:gd name="connsiteX11" fmla="*/ 49720 w 83738"/>
              <a:gd name="connsiteY11" fmla="*/ 89886 h 295057"/>
              <a:gd name="connsiteX12" fmla="*/ 40189 w 83738"/>
              <a:gd name="connsiteY12" fmla="*/ 54753 h 295057"/>
              <a:gd name="connsiteX13" fmla="*/ 25017 w 83738"/>
              <a:gd name="connsiteY13" fmla="*/ 29311 h 295057"/>
              <a:gd name="connsiteX14" fmla="*/ 0 w 83738"/>
              <a:gd name="connsiteY14" fmla="*/ 5934 h 295057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</a:cxnLst>
            <a:rect l="l" t="t" r="r" b="b"/>
            <a:pathLst>
              <a:path w="83738" h="295057">
                <a:moveTo>
                  <a:pt x="0" y="5934"/>
                </a:moveTo>
                <a:lnTo>
                  <a:pt x="0" y="0"/>
                </a:lnTo>
                <a:cubicBezTo>
                  <a:pt x="15374" y="7931"/>
                  <a:pt x="28169" y="17288"/>
                  <a:pt x="38384" y="28072"/>
                </a:cubicBezTo>
                <a:cubicBezTo>
                  <a:pt x="52844" y="43519"/>
                  <a:pt x="64019" y="61633"/>
                  <a:pt x="71905" y="82415"/>
                </a:cubicBezTo>
                <a:cubicBezTo>
                  <a:pt x="79793" y="103197"/>
                  <a:pt x="83738" y="124848"/>
                  <a:pt x="83738" y="147369"/>
                </a:cubicBezTo>
                <a:cubicBezTo>
                  <a:pt x="83738" y="180154"/>
                  <a:pt x="76027" y="210056"/>
                  <a:pt x="60601" y="237078"/>
                </a:cubicBezTo>
                <a:cubicBezTo>
                  <a:pt x="45177" y="264100"/>
                  <a:pt x="24978" y="283427"/>
                  <a:pt x="0" y="295057"/>
                </a:cubicBezTo>
                <a:lnTo>
                  <a:pt x="0" y="289123"/>
                </a:lnTo>
                <a:cubicBezTo>
                  <a:pt x="12506" y="281810"/>
                  <a:pt x="22800" y="271924"/>
                  <a:pt x="30885" y="259467"/>
                </a:cubicBezTo>
                <a:cubicBezTo>
                  <a:pt x="38971" y="247010"/>
                  <a:pt x="44970" y="231163"/>
                  <a:pt x="48883" y="211927"/>
                </a:cubicBezTo>
                <a:cubicBezTo>
                  <a:pt x="52795" y="192692"/>
                  <a:pt x="54751" y="172629"/>
                  <a:pt x="54751" y="151742"/>
                </a:cubicBezTo>
                <a:cubicBezTo>
                  <a:pt x="54751" y="129168"/>
                  <a:pt x="53074" y="108549"/>
                  <a:pt x="49720" y="89886"/>
                </a:cubicBezTo>
                <a:cubicBezTo>
                  <a:pt x="47179" y="75261"/>
                  <a:pt x="44001" y="63550"/>
                  <a:pt x="40189" y="54753"/>
                </a:cubicBezTo>
                <a:cubicBezTo>
                  <a:pt x="36377" y="45957"/>
                  <a:pt x="31320" y="37476"/>
                  <a:pt x="25017" y="29311"/>
                </a:cubicBezTo>
                <a:cubicBezTo>
                  <a:pt x="18714" y="21145"/>
                  <a:pt x="10375" y="13354"/>
                  <a:pt x="0" y="5934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5" name="Freeform 3"/>
          <p:cNvSpPr/>
          <p:nvPr/>
        </p:nvSpPr>
        <p:spPr>
          <a:xfrm>
            <a:off x="6508970" y="5342934"/>
            <a:ext cx="45895" cy="84787"/>
          </a:xfrm>
          <a:custGeom>
            <a:avLst/>
            <a:gdLst>
              <a:gd name="connsiteX0" fmla="*/ 0 w 45895"/>
              <a:gd name="connsiteY0" fmla="*/ 84787 h 84787"/>
              <a:gd name="connsiteX1" fmla="*/ 0 w 45895"/>
              <a:gd name="connsiteY1" fmla="*/ 77885 h 84787"/>
              <a:gd name="connsiteX2" fmla="*/ 24973 w 45895"/>
              <a:gd name="connsiteY2" fmla="*/ 61319 h 84787"/>
              <a:gd name="connsiteX3" fmla="*/ 33818 w 45895"/>
              <a:gd name="connsiteY3" fmla="*/ 37532 h 84787"/>
              <a:gd name="connsiteX4" fmla="*/ 32409 w 45895"/>
              <a:gd name="connsiteY4" fmla="*/ 32510 h 84787"/>
              <a:gd name="connsiteX5" fmla="*/ 30207 w 45895"/>
              <a:gd name="connsiteY5" fmla="*/ 31093 h 84787"/>
              <a:gd name="connsiteX6" fmla="*/ 22696 w 45895"/>
              <a:gd name="connsiteY6" fmla="*/ 34206 h 84787"/>
              <a:gd name="connsiteX7" fmla="*/ 16745 w 45895"/>
              <a:gd name="connsiteY7" fmla="*/ 35611 h 84787"/>
              <a:gd name="connsiteX8" fmla="*/ 4536 w 45895"/>
              <a:gd name="connsiteY8" fmla="*/ 31080 h 84787"/>
              <a:gd name="connsiteX9" fmla="*/ 0 w 45895"/>
              <a:gd name="connsiteY9" fmla="*/ 18588 h 84787"/>
              <a:gd name="connsiteX10" fmla="*/ 5774 w 45895"/>
              <a:gd name="connsiteY10" fmla="*/ 5464 h 84787"/>
              <a:gd name="connsiteX11" fmla="*/ 19867 w 45895"/>
              <a:gd name="connsiteY11" fmla="*/ 0 h 84787"/>
              <a:gd name="connsiteX12" fmla="*/ 37962 w 45895"/>
              <a:gd name="connsiteY12" fmla="*/ 9009 h 84787"/>
              <a:gd name="connsiteX13" fmla="*/ 45895 w 45895"/>
              <a:gd name="connsiteY13" fmla="*/ 32908 h 84787"/>
              <a:gd name="connsiteX14" fmla="*/ 34880 w 45895"/>
              <a:gd name="connsiteY14" fmla="*/ 62928 h 84787"/>
              <a:gd name="connsiteX15" fmla="*/ 0 w 45895"/>
              <a:gd name="connsiteY15" fmla="*/ 84787 h 84787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</a:cxnLst>
            <a:rect l="l" t="t" r="r" b="b"/>
            <a:pathLst>
              <a:path w="45895" h="84787">
                <a:moveTo>
                  <a:pt x="0" y="84787"/>
                </a:moveTo>
                <a:lnTo>
                  <a:pt x="0" y="77885"/>
                </a:lnTo>
                <a:cubicBezTo>
                  <a:pt x="10753" y="74325"/>
                  <a:pt x="19077" y="68803"/>
                  <a:pt x="24973" y="61319"/>
                </a:cubicBezTo>
                <a:cubicBezTo>
                  <a:pt x="30868" y="53834"/>
                  <a:pt x="33818" y="45904"/>
                  <a:pt x="33818" y="37532"/>
                </a:cubicBezTo>
                <a:cubicBezTo>
                  <a:pt x="33818" y="35544"/>
                  <a:pt x="33347" y="33871"/>
                  <a:pt x="32409" y="32510"/>
                </a:cubicBezTo>
                <a:cubicBezTo>
                  <a:pt x="31670" y="31565"/>
                  <a:pt x="30937" y="31093"/>
                  <a:pt x="30207" y="31093"/>
                </a:cubicBezTo>
                <a:cubicBezTo>
                  <a:pt x="29057" y="31093"/>
                  <a:pt x="26554" y="32130"/>
                  <a:pt x="22696" y="34206"/>
                </a:cubicBezTo>
                <a:cubicBezTo>
                  <a:pt x="20818" y="35143"/>
                  <a:pt x="18834" y="35611"/>
                  <a:pt x="16745" y="35611"/>
                </a:cubicBezTo>
                <a:cubicBezTo>
                  <a:pt x="11629" y="35611"/>
                  <a:pt x="7559" y="34101"/>
                  <a:pt x="4536" y="31080"/>
                </a:cubicBezTo>
                <a:cubicBezTo>
                  <a:pt x="1513" y="28059"/>
                  <a:pt x="0" y="23895"/>
                  <a:pt x="0" y="18588"/>
                </a:cubicBezTo>
                <a:cubicBezTo>
                  <a:pt x="0" y="13482"/>
                  <a:pt x="1925" y="9108"/>
                  <a:pt x="5774" y="5464"/>
                </a:cubicBezTo>
                <a:cubicBezTo>
                  <a:pt x="9625" y="1822"/>
                  <a:pt x="14322" y="0"/>
                  <a:pt x="19867" y="0"/>
                </a:cubicBezTo>
                <a:cubicBezTo>
                  <a:pt x="26642" y="0"/>
                  <a:pt x="32674" y="3003"/>
                  <a:pt x="37962" y="9009"/>
                </a:cubicBezTo>
                <a:cubicBezTo>
                  <a:pt x="43251" y="15015"/>
                  <a:pt x="45895" y="22981"/>
                  <a:pt x="45895" y="32908"/>
                </a:cubicBezTo>
                <a:cubicBezTo>
                  <a:pt x="45895" y="43675"/>
                  <a:pt x="42223" y="53681"/>
                  <a:pt x="34880" y="62928"/>
                </a:cubicBezTo>
                <a:cubicBezTo>
                  <a:pt x="27537" y="72175"/>
                  <a:pt x="15912" y="79461"/>
                  <a:pt x="0" y="84787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6" name="Freeform 3"/>
          <p:cNvSpPr/>
          <p:nvPr/>
        </p:nvSpPr>
        <p:spPr>
          <a:xfrm>
            <a:off x="6169993" y="5148773"/>
            <a:ext cx="83737" cy="295057"/>
          </a:xfrm>
          <a:custGeom>
            <a:avLst/>
            <a:gdLst>
              <a:gd name="connsiteX0" fmla="*/ 83737 w 83737"/>
              <a:gd name="connsiteY0" fmla="*/ 289123 h 295057"/>
              <a:gd name="connsiteX1" fmla="*/ 83737 w 83737"/>
              <a:gd name="connsiteY1" fmla="*/ 295057 h 295057"/>
              <a:gd name="connsiteX2" fmla="*/ 45505 w 83737"/>
              <a:gd name="connsiteY2" fmla="*/ 266827 h 295057"/>
              <a:gd name="connsiteX3" fmla="*/ 11832 w 83737"/>
              <a:gd name="connsiteY3" fmla="*/ 212570 h 295057"/>
              <a:gd name="connsiteX4" fmla="*/ 0 w 83737"/>
              <a:gd name="connsiteY4" fmla="*/ 147688 h 295057"/>
              <a:gd name="connsiteX5" fmla="*/ 23211 w 83737"/>
              <a:gd name="connsiteY5" fmla="*/ 57979 h 295057"/>
              <a:gd name="connsiteX6" fmla="*/ 83737 w 83737"/>
              <a:gd name="connsiteY6" fmla="*/ 0 h 295057"/>
              <a:gd name="connsiteX7" fmla="*/ 83737 w 83737"/>
              <a:gd name="connsiteY7" fmla="*/ 5934 h 295057"/>
              <a:gd name="connsiteX8" fmla="*/ 52934 w 83737"/>
              <a:gd name="connsiteY8" fmla="*/ 35510 h 295057"/>
              <a:gd name="connsiteX9" fmla="*/ 34938 w 83737"/>
              <a:gd name="connsiteY9" fmla="*/ 83051 h 295057"/>
              <a:gd name="connsiteX10" fmla="*/ 28986 w 83737"/>
              <a:gd name="connsiteY10" fmla="*/ 143157 h 295057"/>
              <a:gd name="connsiteX11" fmla="*/ 34018 w 83737"/>
              <a:gd name="connsiteY11" fmla="*/ 205012 h 295057"/>
              <a:gd name="connsiteX12" fmla="*/ 43624 w 83737"/>
              <a:gd name="connsiteY12" fmla="*/ 240225 h 295057"/>
              <a:gd name="connsiteX13" fmla="*/ 58803 w 83737"/>
              <a:gd name="connsiteY13" fmla="*/ 265747 h 295057"/>
              <a:gd name="connsiteX14" fmla="*/ 83737 w 83737"/>
              <a:gd name="connsiteY14" fmla="*/ 289123 h 295057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</a:cxnLst>
            <a:rect l="l" t="t" r="r" b="b"/>
            <a:pathLst>
              <a:path w="83737" h="295057">
                <a:moveTo>
                  <a:pt x="83737" y="289123"/>
                </a:moveTo>
                <a:lnTo>
                  <a:pt x="83737" y="295057"/>
                </a:lnTo>
                <a:cubicBezTo>
                  <a:pt x="68465" y="287021"/>
                  <a:pt x="55719" y="277610"/>
                  <a:pt x="45505" y="266827"/>
                </a:cubicBezTo>
                <a:cubicBezTo>
                  <a:pt x="30945" y="251485"/>
                  <a:pt x="19720" y="233400"/>
                  <a:pt x="11832" y="212570"/>
                </a:cubicBezTo>
                <a:cubicBezTo>
                  <a:pt x="3944" y="191739"/>
                  <a:pt x="0" y="170112"/>
                  <a:pt x="0" y="147688"/>
                </a:cubicBezTo>
                <a:cubicBezTo>
                  <a:pt x="0" y="114904"/>
                  <a:pt x="7736" y="85001"/>
                  <a:pt x="23211" y="57979"/>
                </a:cubicBezTo>
                <a:cubicBezTo>
                  <a:pt x="38686" y="30957"/>
                  <a:pt x="58862" y="11632"/>
                  <a:pt x="83737" y="0"/>
                </a:cubicBezTo>
                <a:lnTo>
                  <a:pt x="83737" y="5934"/>
                </a:lnTo>
                <a:cubicBezTo>
                  <a:pt x="71233" y="13142"/>
                  <a:pt x="60963" y="23000"/>
                  <a:pt x="52934" y="35510"/>
                </a:cubicBezTo>
                <a:cubicBezTo>
                  <a:pt x="44903" y="48021"/>
                  <a:pt x="38903" y="63868"/>
                  <a:pt x="34938" y="83051"/>
                </a:cubicBezTo>
                <a:cubicBezTo>
                  <a:pt x="30970" y="102233"/>
                  <a:pt x="28986" y="122269"/>
                  <a:pt x="28986" y="143157"/>
                </a:cubicBezTo>
                <a:cubicBezTo>
                  <a:pt x="28986" y="165837"/>
                  <a:pt x="30664" y="186456"/>
                  <a:pt x="34018" y="205012"/>
                </a:cubicBezTo>
                <a:cubicBezTo>
                  <a:pt x="36661" y="219637"/>
                  <a:pt x="39862" y="231375"/>
                  <a:pt x="43624" y="240225"/>
                </a:cubicBezTo>
                <a:cubicBezTo>
                  <a:pt x="47386" y="249075"/>
                  <a:pt x="52446" y="257581"/>
                  <a:pt x="58803" y="265747"/>
                </a:cubicBezTo>
                <a:cubicBezTo>
                  <a:pt x="65160" y="273912"/>
                  <a:pt x="73472" y="281703"/>
                  <a:pt x="83737" y="289123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7" name="Freeform 3"/>
          <p:cNvSpPr/>
          <p:nvPr/>
        </p:nvSpPr>
        <p:spPr>
          <a:xfrm>
            <a:off x="5839068" y="5140294"/>
            <a:ext cx="136073" cy="88178"/>
          </a:xfrm>
          <a:custGeom>
            <a:avLst/>
            <a:gdLst>
              <a:gd name="connsiteX0" fmla="*/ 27375 w 136073"/>
              <a:gd name="connsiteY0" fmla="*/ 0 h 88178"/>
              <a:gd name="connsiteX1" fmla="*/ 27375 w 136073"/>
              <a:gd name="connsiteY1" fmla="*/ 18057 h 88178"/>
              <a:gd name="connsiteX2" fmla="*/ 37666 w 136073"/>
              <a:gd name="connsiteY2" fmla="*/ 7405 h 88178"/>
              <a:gd name="connsiteX3" fmla="*/ 46114 w 136073"/>
              <a:gd name="connsiteY3" fmla="*/ 1947 h 88178"/>
              <a:gd name="connsiteX4" fmla="*/ 55091 w 136073"/>
              <a:gd name="connsiteY4" fmla="*/ 0 h 88178"/>
              <a:gd name="connsiteX5" fmla="*/ 67992 w 136073"/>
              <a:gd name="connsiteY5" fmla="*/ 4630 h 88178"/>
              <a:gd name="connsiteX6" fmla="*/ 75233 w 136073"/>
              <a:gd name="connsiteY6" fmla="*/ 18057 h 88178"/>
              <a:gd name="connsiteX7" fmla="*/ 90361 w 136073"/>
              <a:gd name="connsiteY7" fmla="*/ 3471 h 88178"/>
              <a:gd name="connsiteX8" fmla="*/ 103048 w 136073"/>
              <a:gd name="connsiteY8" fmla="*/ 0 h 88178"/>
              <a:gd name="connsiteX9" fmla="*/ 114303 w 136073"/>
              <a:gd name="connsiteY9" fmla="*/ 3497 h 88178"/>
              <a:gd name="connsiteX10" fmla="*/ 122084 w 136073"/>
              <a:gd name="connsiteY10" fmla="*/ 14930 h 88178"/>
              <a:gd name="connsiteX11" fmla="*/ 123996 w 136073"/>
              <a:gd name="connsiteY11" fmla="*/ 31913 h 88178"/>
              <a:gd name="connsiteX12" fmla="*/ 123996 w 136073"/>
              <a:gd name="connsiteY12" fmla="*/ 68677 h 88178"/>
              <a:gd name="connsiteX13" fmla="*/ 125128 w 136073"/>
              <a:gd name="connsiteY13" fmla="*/ 80374 h 88178"/>
              <a:gd name="connsiteX14" fmla="*/ 128375 w 136073"/>
              <a:gd name="connsiteY14" fmla="*/ 84098 h 88178"/>
              <a:gd name="connsiteX15" fmla="*/ 136073 w 136073"/>
              <a:gd name="connsiteY15" fmla="*/ 85635 h 88178"/>
              <a:gd name="connsiteX16" fmla="*/ 136073 w 136073"/>
              <a:gd name="connsiteY16" fmla="*/ 88178 h 88178"/>
              <a:gd name="connsiteX17" fmla="*/ 96621 w 136073"/>
              <a:gd name="connsiteY17" fmla="*/ 88178 h 88178"/>
              <a:gd name="connsiteX18" fmla="*/ 96621 w 136073"/>
              <a:gd name="connsiteY18" fmla="*/ 85635 h 88178"/>
              <a:gd name="connsiteX19" fmla="*/ 98268 w 136073"/>
              <a:gd name="connsiteY19" fmla="*/ 85635 h 88178"/>
              <a:gd name="connsiteX20" fmla="*/ 106282 w 136073"/>
              <a:gd name="connsiteY20" fmla="*/ 83356 h 88178"/>
              <a:gd name="connsiteX21" fmla="*/ 109151 w 136073"/>
              <a:gd name="connsiteY21" fmla="*/ 78295 h 88178"/>
              <a:gd name="connsiteX22" fmla="*/ 109503 w 136073"/>
              <a:gd name="connsiteY22" fmla="*/ 68677 h 88178"/>
              <a:gd name="connsiteX23" fmla="*/ 109503 w 136073"/>
              <a:gd name="connsiteY23" fmla="*/ 31794 h 88178"/>
              <a:gd name="connsiteX24" fmla="*/ 107164 w 136073"/>
              <a:gd name="connsiteY24" fmla="*/ 17010 h 88178"/>
              <a:gd name="connsiteX25" fmla="*/ 96318 w 136073"/>
              <a:gd name="connsiteY25" fmla="*/ 11022 h 88178"/>
              <a:gd name="connsiteX26" fmla="*/ 87091 w 136073"/>
              <a:gd name="connsiteY26" fmla="*/ 13506 h 88178"/>
              <a:gd name="connsiteX27" fmla="*/ 75863 w 136073"/>
              <a:gd name="connsiteY27" fmla="*/ 22747 h 88178"/>
              <a:gd name="connsiteX28" fmla="*/ 75685 w 136073"/>
              <a:gd name="connsiteY28" fmla="*/ 23779 h 88178"/>
              <a:gd name="connsiteX29" fmla="*/ 75685 w 136073"/>
              <a:gd name="connsiteY29" fmla="*/ 27806 h 88178"/>
              <a:gd name="connsiteX30" fmla="*/ 75685 w 136073"/>
              <a:gd name="connsiteY30" fmla="*/ 68677 h 88178"/>
              <a:gd name="connsiteX31" fmla="*/ 76592 w 136073"/>
              <a:gd name="connsiteY31" fmla="*/ 80281 h 88178"/>
              <a:gd name="connsiteX32" fmla="*/ 80007 w 136073"/>
              <a:gd name="connsiteY32" fmla="*/ 84098 h 88178"/>
              <a:gd name="connsiteX33" fmla="*/ 88569 w 136073"/>
              <a:gd name="connsiteY33" fmla="*/ 85635 h 88178"/>
              <a:gd name="connsiteX34" fmla="*/ 88569 w 136073"/>
              <a:gd name="connsiteY34" fmla="*/ 88178 h 88178"/>
              <a:gd name="connsiteX35" fmla="*/ 48310 w 136073"/>
              <a:gd name="connsiteY35" fmla="*/ 88178 h 88178"/>
              <a:gd name="connsiteX36" fmla="*/ 48310 w 136073"/>
              <a:gd name="connsiteY36" fmla="*/ 85635 h 88178"/>
              <a:gd name="connsiteX37" fmla="*/ 57343 w 136073"/>
              <a:gd name="connsiteY37" fmla="*/ 83853 h 88178"/>
              <a:gd name="connsiteX38" fmla="*/ 60765 w 136073"/>
              <a:gd name="connsiteY38" fmla="*/ 78493 h 88178"/>
              <a:gd name="connsiteX39" fmla="*/ 61193 w 136073"/>
              <a:gd name="connsiteY39" fmla="*/ 68677 h 88178"/>
              <a:gd name="connsiteX40" fmla="*/ 61193 w 136073"/>
              <a:gd name="connsiteY40" fmla="*/ 31821 h 88178"/>
              <a:gd name="connsiteX41" fmla="*/ 58337 w 136073"/>
              <a:gd name="connsiteY41" fmla="*/ 16864 h 88178"/>
              <a:gd name="connsiteX42" fmla="*/ 47706 w 136073"/>
              <a:gd name="connsiteY42" fmla="*/ 11022 h 88178"/>
              <a:gd name="connsiteX43" fmla="*/ 38447 w 136073"/>
              <a:gd name="connsiteY43" fmla="*/ 13684 h 88178"/>
              <a:gd name="connsiteX44" fmla="*/ 27375 w 136073"/>
              <a:gd name="connsiteY44" fmla="*/ 22747 h 88178"/>
              <a:gd name="connsiteX45" fmla="*/ 27375 w 136073"/>
              <a:gd name="connsiteY45" fmla="*/ 68677 h 88178"/>
              <a:gd name="connsiteX46" fmla="*/ 28457 w 136073"/>
              <a:gd name="connsiteY46" fmla="*/ 80281 h 88178"/>
              <a:gd name="connsiteX47" fmla="*/ 31659 w 136073"/>
              <a:gd name="connsiteY47" fmla="*/ 84296 h 88178"/>
              <a:gd name="connsiteX48" fmla="*/ 40258 w 136073"/>
              <a:gd name="connsiteY48" fmla="*/ 85635 h 88178"/>
              <a:gd name="connsiteX49" fmla="*/ 40258 w 136073"/>
              <a:gd name="connsiteY49" fmla="*/ 88178 h 88178"/>
              <a:gd name="connsiteX50" fmla="*/ 804 w 136073"/>
              <a:gd name="connsiteY50" fmla="*/ 88178 h 88178"/>
              <a:gd name="connsiteX51" fmla="*/ 804 w 136073"/>
              <a:gd name="connsiteY51" fmla="*/ 85635 h 88178"/>
              <a:gd name="connsiteX52" fmla="*/ 8447 w 136073"/>
              <a:gd name="connsiteY52" fmla="*/ 84296 h 88178"/>
              <a:gd name="connsiteX53" fmla="*/ 11749 w 136073"/>
              <a:gd name="connsiteY53" fmla="*/ 80030 h 88178"/>
              <a:gd name="connsiteX54" fmla="*/ 12882 w 136073"/>
              <a:gd name="connsiteY54" fmla="*/ 68677 h 88178"/>
              <a:gd name="connsiteX55" fmla="*/ 12882 w 136073"/>
              <a:gd name="connsiteY55" fmla="*/ 35611 h 88178"/>
              <a:gd name="connsiteX56" fmla="*/ 12128 w 136073"/>
              <a:gd name="connsiteY56" fmla="*/ 16851 h 88178"/>
              <a:gd name="connsiteX57" fmla="*/ 10292 w 136073"/>
              <a:gd name="connsiteY57" fmla="*/ 12505 h 88178"/>
              <a:gd name="connsiteX58" fmla="*/ 6856 w 136073"/>
              <a:gd name="connsiteY58" fmla="*/ 11327 h 88178"/>
              <a:gd name="connsiteX59" fmla="*/ 1258 w 136073"/>
              <a:gd name="connsiteY59" fmla="*/ 12717 h 88178"/>
              <a:gd name="connsiteX60" fmla="*/ 0 w 136073"/>
              <a:gd name="connsiteY60" fmla="*/ 10174 h 88178"/>
              <a:gd name="connsiteX61" fmla="*/ 23690 w 136073"/>
              <a:gd name="connsiteY61" fmla="*/ 0 h 88178"/>
              <a:gd name="connsiteX62" fmla="*/ 27375 w 136073"/>
              <a:gd name="connsiteY62" fmla="*/ 0 h 88178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  <a:cxn ang="34">
                <a:pos x="connsiteX34" y="connsiteY34"/>
              </a:cxn>
              <a:cxn ang="35">
                <a:pos x="connsiteX35" y="connsiteY35"/>
              </a:cxn>
              <a:cxn ang="36">
                <a:pos x="connsiteX36" y="connsiteY36"/>
              </a:cxn>
              <a:cxn ang="37">
                <a:pos x="connsiteX37" y="connsiteY37"/>
              </a:cxn>
              <a:cxn ang="38">
                <a:pos x="connsiteX38" y="connsiteY38"/>
              </a:cxn>
              <a:cxn ang="39">
                <a:pos x="connsiteX39" y="connsiteY39"/>
              </a:cxn>
              <a:cxn ang="40">
                <a:pos x="connsiteX40" y="connsiteY40"/>
              </a:cxn>
              <a:cxn ang="41">
                <a:pos x="connsiteX41" y="connsiteY41"/>
              </a:cxn>
              <a:cxn ang="42">
                <a:pos x="connsiteX42" y="connsiteY42"/>
              </a:cxn>
              <a:cxn ang="43">
                <a:pos x="connsiteX43" y="connsiteY43"/>
              </a:cxn>
              <a:cxn ang="44">
                <a:pos x="connsiteX44" y="connsiteY44"/>
              </a:cxn>
              <a:cxn ang="45">
                <a:pos x="connsiteX45" y="connsiteY45"/>
              </a:cxn>
              <a:cxn ang="46">
                <a:pos x="connsiteX46" y="connsiteY46"/>
              </a:cxn>
              <a:cxn ang="47">
                <a:pos x="connsiteX47" y="connsiteY47"/>
              </a:cxn>
              <a:cxn ang="48">
                <a:pos x="connsiteX48" y="connsiteY48"/>
              </a:cxn>
              <a:cxn ang="49">
                <a:pos x="connsiteX49" y="connsiteY49"/>
              </a:cxn>
              <a:cxn ang="50">
                <a:pos x="connsiteX50" y="connsiteY50"/>
              </a:cxn>
              <a:cxn ang="51">
                <a:pos x="connsiteX51" y="connsiteY51"/>
              </a:cxn>
              <a:cxn ang="52">
                <a:pos x="connsiteX52" y="connsiteY52"/>
              </a:cxn>
              <a:cxn ang="53">
                <a:pos x="connsiteX53" y="connsiteY53"/>
              </a:cxn>
              <a:cxn ang="54">
                <a:pos x="connsiteX54" y="connsiteY54"/>
              </a:cxn>
              <a:cxn ang="55">
                <a:pos x="connsiteX55" y="connsiteY55"/>
              </a:cxn>
              <a:cxn ang="56">
                <a:pos x="connsiteX56" y="connsiteY56"/>
              </a:cxn>
              <a:cxn ang="57">
                <a:pos x="connsiteX57" y="connsiteY57"/>
              </a:cxn>
              <a:cxn ang="58">
                <a:pos x="connsiteX58" y="connsiteY58"/>
              </a:cxn>
              <a:cxn ang="59">
                <a:pos x="connsiteX59" y="connsiteY59"/>
              </a:cxn>
              <a:cxn ang="60">
                <a:pos x="connsiteX60" y="connsiteY60"/>
              </a:cxn>
              <a:cxn ang="61">
                <a:pos x="connsiteX61" y="connsiteY61"/>
              </a:cxn>
              <a:cxn ang="62">
                <a:pos x="connsiteX62" y="connsiteY62"/>
              </a:cxn>
            </a:cxnLst>
            <a:rect l="l" t="t" r="r" b="b"/>
            <a:pathLst>
              <a:path w="136073" h="88178">
                <a:moveTo>
                  <a:pt x="27375" y="0"/>
                </a:moveTo>
                <a:lnTo>
                  <a:pt x="27375" y="18057"/>
                </a:lnTo>
                <a:cubicBezTo>
                  <a:pt x="33188" y="11883"/>
                  <a:pt x="36619" y="8332"/>
                  <a:pt x="37666" y="7405"/>
                </a:cubicBezTo>
                <a:cubicBezTo>
                  <a:pt x="40275" y="5064"/>
                  <a:pt x="43090" y="3246"/>
                  <a:pt x="46114" y="1947"/>
                </a:cubicBezTo>
                <a:cubicBezTo>
                  <a:pt x="49138" y="649"/>
                  <a:pt x="52130" y="0"/>
                  <a:pt x="55091" y="0"/>
                </a:cubicBezTo>
                <a:cubicBezTo>
                  <a:pt x="60090" y="0"/>
                  <a:pt x="64389" y="1543"/>
                  <a:pt x="67992" y="4630"/>
                </a:cubicBezTo>
                <a:cubicBezTo>
                  <a:pt x="71596" y="7716"/>
                  <a:pt x="74009" y="12192"/>
                  <a:pt x="75233" y="18057"/>
                </a:cubicBezTo>
                <a:cubicBezTo>
                  <a:pt x="81205" y="10646"/>
                  <a:pt x="86248" y="5784"/>
                  <a:pt x="90361" y="3471"/>
                </a:cubicBezTo>
                <a:cubicBezTo>
                  <a:pt x="94474" y="1157"/>
                  <a:pt x="98704" y="0"/>
                  <a:pt x="103048" y="0"/>
                </a:cubicBezTo>
                <a:cubicBezTo>
                  <a:pt x="107276" y="0"/>
                  <a:pt x="111028" y="1165"/>
                  <a:pt x="114303" y="3497"/>
                </a:cubicBezTo>
                <a:cubicBezTo>
                  <a:pt x="117577" y="5829"/>
                  <a:pt x="120172" y="9639"/>
                  <a:pt x="122084" y="14930"/>
                </a:cubicBezTo>
                <a:cubicBezTo>
                  <a:pt x="123358" y="18533"/>
                  <a:pt x="123996" y="24195"/>
                  <a:pt x="123996" y="31913"/>
                </a:cubicBezTo>
                <a:lnTo>
                  <a:pt x="123996" y="68677"/>
                </a:lnTo>
                <a:cubicBezTo>
                  <a:pt x="123996" y="74364"/>
                  <a:pt x="124373" y="78263"/>
                  <a:pt x="125128" y="80374"/>
                </a:cubicBezTo>
                <a:cubicBezTo>
                  <a:pt x="125715" y="81832"/>
                  <a:pt x="126797" y="83073"/>
                  <a:pt x="128375" y="84098"/>
                </a:cubicBezTo>
                <a:cubicBezTo>
                  <a:pt x="129950" y="85121"/>
                  <a:pt x="132518" y="85635"/>
                  <a:pt x="136073" y="85635"/>
                </a:cubicBezTo>
                <a:lnTo>
                  <a:pt x="136073" y="88178"/>
                </a:lnTo>
                <a:lnTo>
                  <a:pt x="96621" y="88178"/>
                </a:lnTo>
                <a:lnTo>
                  <a:pt x="96621" y="85635"/>
                </a:lnTo>
                <a:lnTo>
                  <a:pt x="98268" y="85635"/>
                </a:lnTo>
                <a:cubicBezTo>
                  <a:pt x="101699" y="85635"/>
                  <a:pt x="104371" y="84875"/>
                  <a:pt x="106282" y="83356"/>
                </a:cubicBezTo>
                <a:cubicBezTo>
                  <a:pt x="107617" y="82296"/>
                  <a:pt x="108572" y="80609"/>
                  <a:pt x="109151" y="78295"/>
                </a:cubicBezTo>
                <a:cubicBezTo>
                  <a:pt x="109386" y="77172"/>
                  <a:pt x="109503" y="73967"/>
                  <a:pt x="109503" y="68677"/>
                </a:cubicBezTo>
                <a:lnTo>
                  <a:pt x="109503" y="31794"/>
                </a:lnTo>
                <a:cubicBezTo>
                  <a:pt x="109503" y="24808"/>
                  <a:pt x="108723" y="19880"/>
                  <a:pt x="107164" y="17010"/>
                </a:cubicBezTo>
                <a:cubicBezTo>
                  <a:pt x="104908" y="13017"/>
                  <a:pt x="101292" y="11022"/>
                  <a:pt x="96318" y="11022"/>
                </a:cubicBezTo>
                <a:cubicBezTo>
                  <a:pt x="93257" y="11022"/>
                  <a:pt x="90181" y="11850"/>
                  <a:pt x="87091" y="13506"/>
                </a:cubicBezTo>
                <a:cubicBezTo>
                  <a:pt x="83998" y="15162"/>
                  <a:pt x="80257" y="18242"/>
                  <a:pt x="75863" y="22747"/>
                </a:cubicBezTo>
                <a:lnTo>
                  <a:pt x="75685" y="23779"/>
                </a:lnTo>
                <a:lnTo>
                  <a:pt x="75685" y="27806"/>
                </a:lnTo>
                <a:lnTo>
                  <a:pt x="75685" y="68677"/>
                </a:lnTo>
                <a:cubicBezTo>
                  <a:pt x="75685" y="74894"/>
                  <a:pt x="75989" y="78763"/>
                  <a:pt x="76592" y="80281"/>
                </a:cubicBezTo>
                <a:cubicBezTo>
                  <a:pt x="77195" y="81801"/>
                  <a:pt x="78334" y="83073"/>
                  <a:pt x="80007" y="84098"/>
                </a:cubicBezTo>
                <a:cubicBezTo>
                  <a:pt x="81681" y="85121"/>
                  <a:pt x="84535" y="85635"/>
                  <a:pt x="88569" y="85635"/>
                </a:cubicBezTo>
                <a:lnTo>
                  <a:pt x="88569" y="88178"/>
                </a:lnTo>
                <a:lnTo>
                  <a:pt x="48310" y="88178"/>
                </a:lnTo>
                <a:lnTo>
                  <a:pt x="48310" y="85635"/>
                </a:lnTo>
                <a:cubicBezTo>
                  <a:pt x="52689" y="85635"/>
                  <a:pt x="55699" y="85040"/>
                  <a:pt x="57343" y="83853"/>
                </a:cubicBezTo>
                <a:cubicBezTo>
                  <a:pt x="58987" y="82664"/>
                  <a:pt x="60128" y="80878"/>
                  <a:pt x="60765" y="78493"/>
                </a:cubicBezTo>
                <a:cubicBezTo>
                  <a:pt x="61049" y="77372"/>
                  <a:pt x="61193" y="74099"/>
                  <a:pt x="61193" y="68677"/>
                </a:cubicBezTo>
                <a:lnTo>
                  <a:pt x="61193" y="31821"/>
                </a:lnTo>
                <a:cubicBezTo>
                  <a:pt x="61193" y="24834"/>
                  <a:pt x="60241" y="19850"/>
                  <a:pt x="58337" y="16864"/>
                </a:cubicBezTo>
                <a:cubicBezTo>
                  <a:pt x="55805" y="12969"/>
                  <a:pt x="52261" y="11022"/>
                  <a:pt x="47706" y="11022"/>
                </a:cubicBezTo>
                <a:cubicBezTo>
                  <a:pt x="44586" y="11022"/>
                  <a:pt x="41499" y="11910"/>
                  <a:pt x="38447" y="13684"/>
                </a:cubicBezTo>
                <a:cubicBezTo>
                  <a:pt x="33658" y="16370"/>
                  <a:pt x="29967" y="19390"/>
                  <a:pt x="27375" y="22747"/>
                </a:cubicBezTo>
                <a:lnTo>
                  <a:pt x="27375" y="68677"/>
                </a:lnTo>
                <a:cubicBezTo>
                  <a:pt x="27375" y="74630"/>
                  <a:pt x="27736" y="78498"/>
                  <a:pt x="28457" y="80281"/>
                </a:cubicBezTo>
                <a:cubicBezTo>
                  <a:pt x="29179" y="82066"/>
                  <a:pt x="30246" y="83404"/>
                  <a:pt x="31659" y="84296"/>
                </a:cubicBezTo>
                <a:cubicBezTo>
                  <a:pt x="33073" y="85189"/>
                  <a:pt x="35939" y="85635"/>
                  <a:pt x="40258" y="85635"/>
                </a:cubicBezTo>
                <a:lnTo>
                  <a:pt x="40258" y="88178"/>
                </a:lnTo>
                <a:lnTo>
                  <a:pt x="804" y="88178"/>
                </a:lnTo>
                <a:lnTo>
                  <a:pt x="804" y="85635"/>
                </a:lnTo>
                <a:cubicBezTo>
                  <a:pt x="4453" y="85635"/>
                  <a:pt x="7001" y="85189"/>
                  <a:pt x="8447" y="84296"/>
                </a:cubicBezTo>
                <a:cubicBezTo>
                  <a:pt x="9894" y="83404"/>
                  <a:pt x="10995" y="81982"/>
                  <a:pt x="11749" y="80030"/>
                </a:cubicBezTo>
                <a:cubicBezTo>
                  <a:pt x="12505" y="78078"/>
                  <a:pt x="12882" y="74293"/>
                  <a:pt x="12882" y="68677"/>
                </a:cubicBezTo>
                <a:lnTo>
                  <a:pt x="12882" y="35611"/>
                </a:lnTo>
                <a:cubicBezTo>
                  <a:pt x="12882" y="25930"/>
                  <a:pt x="12631" y="19677"/>
                  <a:pt x="12128" y="16851"/>
                </a:cubicBezTo>
                <a:cubicBezTo>
                  <a:pt x="11742" y="14739"/>
                  <a:pt x="11129" y="13291"/>
                  <a:pt x="10292" y="12505"/>
                </a:cubicBezTo>
                <a:cubicBezTo>
                  <a:pt x="9452" y="11719"/>
                  <a:pt x="8308" y="11327"/>
                  <a:pt x="6856" y="11327"/>
                </a:cubicBezTo>
                <a:cubicBezTo>
                  <a:pt x="5296" y="11327"/>
                  <a:pt x="3431" y="11790"/>
                  <a:pt x="1258" y="12717"/>
                </a:cubicBezTo>
                <a:lnTo>
                  <a:pt x="0" y="10174"/>
                </a:lnTo>
                <a:lnTo>
                  <a:pt x="23690" y="0"/>
                </a:lnTo>
                <a:lnTo>
                  <a:pt x="27375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8" name="Freeform 3"/>
          <p:cNvSpPr/>
          <p:nvPr/>
        </p:nvSpPr>
        <p:spPr>
          <a:xfrm>
            <a:off x="5993849" y="5096205"/>
            <a:ext cx="17713" cy="18652"/>
          </a:xfrm>
          <a:custGeom>
            <a:avLst/>
            <a:gdLst>
              <a:gd name="connsiteX0" fmla="*/ 8894 w 17713"/>
              <a:gd name="connsiteY0" fmla="*/ 0 h 18652"/>
              <a:gd name="connsiteX1" fmla="*/ 15141 w 17713"/>
              <a:gd name="connsiteY1" fmla="*/ 2708 h 18652"/>
              <a:gd name="connsiteX2" fmla="*/ 17713 w 17713"/>
              <a:gd name="connsiteY2" fmla="*/ 9286 h 18652"/>
              <a:gd name="connsiteX3" fmla="*/ 15141 w 17713"/>
              <a:gd name="connsiteY3" fmla="*/ 15897 h 18652"/>
              <a:gd name="connsiteX4" fmla="*/ 8894 w 17713"/>
              <a:gd name="connsiteY4" fmla="*/ 18652 h 18652"/>
              <a:gd name="connsiteX5" fmla="*/ 2617 w 17713"/>
              <a:gd name="connsiteY5" fmla="*/ 15897 h 18652"/>
              <a:gd name="connsiteX6" fmla="*/ 0 w 17713"/>
              <a:gd name="connsiteY6" fmla="*/ 9286 h 18652"/>
              <a:gd name="connsiteX7" fmla="*/ 2574 w 17713"/>
              <a:gd name="connsiteY7" fmla="*/ 2708 h 18652"/>
              <a:gd name="connsiteX8" fmla="*/ 8894 w 17713"/>
              <a:gd name="connsiteY8" fmla="*/ 0 h 1865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</a:cxnLst>
            <a:rect l="l" t="t" r="r" b="b"/>
            <a:pathLst>
              <a:path w="17713" h="18652">
                <a:moveTo>
                  <a:pt x="8894" y="0"/>
                </a:moveTo>
                <a:cubicBezTo>
                  <a:pt x="11345" y="0"/>
                  <a:pt x="13426" y="903"/>
                  <a:pt x="15141" y="2708"/>
                </a:cubicBezTo>
                <a:cubicBezTo>
                  <a:pt x="16856" y="4514"/>
                  <a:pt x="17713" y="6708"/>
                  <a:pt x="17713" y="9286"/>
                </a:cubicBezTo>
                <a:cubicBezTo>
                  <a:pt x="17713" y="11856"/>
                  <a:pt x="16856" y="14059"/>
                  <a:pt x="15141" y="15897"/>
                </a:cubicBezTo>
                <a:cubicBezTo>
                  <a:pt x="13426" y="17734"/>
                  <a:pt x="11345" y="18652"/>
                  <a:pt x="8894" y="18652"/>
                </a:cubicBezTo>
                <a:cubicBezTo>
                  <a:pt x="6455" y="18652"/>
                  <a:pt x="4362" y="17734"/>
                  <a:pt x="2617" y="15897"/>
                </a:cubicBezTo>
                <a:cubicBezTo>
                  <a:pt x="872" y="14059"/>
                  <a:pt x="0" y="11856"/>
                  <a:pt x="0" y="9286"/>
                </a:cubicBezTo>
                <a:cubicBezTo>
                  <a:pt x="0" y="6708"/>
                  <a:pt x="858" y="4514"/>
                  <a:pt x="2574" y="2708"/>
                </a:cubicBezTo>
                <a:cubicBezTo>
                  <a:pt x="4288" y="903"/>
                  <a:pt x="6395" y="0"/>
                  <a:pt x="8894" y="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9" name="Freeform 3"/>
          <p:cNvSpPr/>
          <p:nvPr/>
        </p:nvSpPr>
        <p:spPr>
          <a:xfrm>
            <a:off x="5982578" y="5140294"/>
            <a:ext cx="39452" cy="88178"/>
          </a:xfrm>
          <a:custGeom>
            <a:avLst/>
            <a:gdLst>
              <a:gd name="connsiteX0" fmla="*/ 23614 w 39452"/>
              <a:gd name="connsiteY0" fmla="*/ 0 h 88178"/>
              <a:gd name="connsiteX1" fmla="*/ 27375 w 39452"/>
              <a:gd name="connsiteY1" fmla="*/ 0 h 88178"/>
              <a:gd name="connsiteX2" fmla="*/ 27375 w 39452"/>
              <a:gd name="connsiteY2" fmla="*/ 68677 h 88178"/>
              <a:gd name="connsiteX3" fmla="*/ 28463 w 39452"/>
              <a:gd name="connsiteY3" fmla="*/ 80030 h 88178"/>
              <a:gd name="connsiteX4" fmla="*/ 31677 w 39452"/>
              <a:gd name="connsiteY4" fmla="*/ 84242 h 88178"/>
              <a:gd name="connsiteX5" fmla="*/ 39452 w 39452"/>
              <a:gd name="connsiteY5" fmla="*/ 85635 h 88178"/>
              <a:gd name="connsiteX6" fmla="*/ 39452 w 39452"/>
              <a:gd name="connsiteY6" fmla="*/ 88178 h 88178"/>
              <a:gd name="connsiteX7" fmla="*/ 805 w 39452"/>
              <a:gd name="connsiteY7" fmla="*/ 88178 h 88178"/>
              <a:gd name="connsiteX8" fmla="*/ 805 w 39452"/>
              <a:gd name="connsiteY8" fmla="*/ 85635 h 88178"/>
              <a:gd name="connsiteX9" fmla="*/ 8567 w 39452"/>
              <a:gd name="connsiteY9" fmla="*/ 84343 h 88178"/>
              <a:gd name="connsiteX10" fmla="*/ 11717 w 39452"/>
              <a:gd name="connsiteY10" fmla="*/ 80077 h 88178"/>
              <a:gd name="connsiteX11" fmla="*/ 12881 w 39452"/>
              <a:gd name="connsiteY11" fmla="*/ 68677 h 88178"/>
              <a:gd name="connsiteX12" fmla="*/ 12881 w 39452"/>
              <a:gd name="connsiteY12" fmla="*/ 35611 h 88178"/>
              <a:gd name="connsiteX13" fmla="*/ 12127 w 39452"/>
              <a:gd name="connsiteY13" fmla="*/ 16810 h 88178"/>
              <a:gd name="connsiteX14" fmla="*/ 10290 w 39452"/>
              <a:gd name="connsiteY14" fmla="*/ 12512 h 88178"/>
              <a:gd name="connsiteX15" fmla="*/ 6856 w 39452"/>
              <a:gd name="connsiteY15" fmla="*/ 11327 h 88178"/>
              <a:gd name="connsiteX16" fmla="*/ 1169 w 39452"/>
              <a:gd name="connsiteY16" fmla="*/ 12717 h 88178"/>
              <a:gd name="connsiteX17" fmla="*/ 0 w 39452"/>
              <a:gd name="connsiteY17" fmla="*/ 10174 h 88178"/>
              <a:gd name="connsiteX18" fmla="*/ 23614 w 39452"/>
              <a:gd name="connsiteY18" fmla="*/ 0 h 88178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</a:cxnLst>
            <a:rect l="l" t="t" r="r" b="b"/>
            <a:pathLst>
              <a:path w="39452" h="88178">
                <a:moveTo>
                  <a:pt x="23614" y="0"/>
                </a:moveTo>
                <a:lnTo>
                  <a:pt x="27375" y="0"/>
                </a:lnTo>
                <a:lnTo>
                  <a:pt x="27375" y="68677"/>
                </a:lnTo>
                <a:cubicBezTo>
                  <a:pt x="27375" y="74364"/>
                  <a:pt x="27737" y="78149"/>
                  <a:pt x="28463" y="80030"/>
                </a:cubicBezTo>
                <a:cubicBezTo>
                  <a:pt x="29189" y="81912"/>
                  <a:pt x="30261" y="83315"/>
                  <a:pt x="31677" y="84242"/>
                </a:cubicBezTo>
                <a:cubicBezTo>
                  <a:pt x="33096" y="85171"/>
                  <a:pt x="35686" y="85635"/>
                  <a:pt x="39452" y="85635"/>
                </a:cubicBezTo>
                <a:lnTo>
                  <a:pt x="39452" y="88178"/>
                </a:lnTo>
                <a:lnTo>
                  <a:pt x="805" y="88178"/>
                </a:lnTo>
                <a:lnTo>
                  <a:pt x="805" y="85635"/>
                </a:lnTo>
                <a:cubicBezTo>
                  <a:pt x="4654" y="85635"/>
                  <a:pt x="7242" y="85204"/>
                  <a:pt x="8567" y="84343"/>
                </a:cubicBezTo>
                <a:cubicBezTo>
                  <a:pt x="9891" y="83482"/>
                  <a:pt x="10941" y="82060"/>
                  <a:pt x="11717" y="80077"/>
                </a:cubicBezTo>
                <a:cubicBezTo>
                  <a:pt x="12494" y="78094"/>
                  <a:pt x="12881" y="74293"/>
                  <a:pt x="12881" y="68677"/>
                </a:cubicBezTo>
                <a:lnTo>
                  <a:pt x="12881" y="35611"/>
                </a:lnTo>
                <a:cubicBezTo>
                  <a:pt x="12881" y="25930"/>
                  <a:pt x="12631" y="19664"/>
                  <a:pt x="12127" y="16810"/>
                </a:cubicBezTo>
                <a:cubicBezTo>
                  <a:pt x="11741" y="14735"/>
                  <a:pt x="11128" y="13303"/>
                  <a:pt x="10290" y="12512"/>
                </a:cubicBezTo>
                <a:cubicBezTo>
                  <a:pt x="9452" y="11722"/>
                  <a:pt x="8307" y="11327"/>
                  <a:pt x="6856" y="11327"/>
                </a:cubicBezTo>
                <a:cubicBezTo>
                  <a:pt x="5295" y="11327"/>
                  <a:pt x="3401" y="11790"/>
                  <a:pt x="1169" y="12717"/>
                </a:cubicBezTo>
                <a:lnTo>
                  <a:pt x="0" y="10174"/>
                </a:lnTo>
                <a:lnTo>
                  <a:pt x="23614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0" name="Freeform 3"/>
          <p:cNvSpPr/>
          <p:nvPr/>
        </p:nvSpPr>
        <p:spPr>
          <a:xfrm>
            <a:off x="6027856" y="5140294"/>
            <a:ext cx="88569" cy="88178"/>
          </a:xfrm>
          <a:custGeom>
            <a:avLst/>
            <a:gdLst>
              <a:gd name="connsiteX0" fmla="*/ 27376 w 88569"/>
              <a:gd name="connsiteY0" fmla="*/ 0 h 88178"/>
              <a:gd name="connsiteX1" fmla="*/ 27376 w 88569"/>
              <a:gd name="connsiteY1" fmla="*/ 17712 h 88178"/>
              <a:gd name="connsiteX2" fmla="*/ 55091 w 88569"/>
              <a:gd name="connsiteY2" fmla="*/ 0 h 88178"/>
              <a:gd name="connsiteX3" fmla="*/ 66734 w 88569"/>
              <a:gd name="connsiteY3" fmla="*/ 3497 h 88178"/>
              <a:gd name="connsiteX4" fmla="*/ 74503 w 88569"/>
              <a:gd name="connsiteY4" fmla="*/ 15023 h 88178"/>
              <a:gd name="connsiteX5" fmla="*/ 76490 w 88569"/>
              <a:gd name="connsiteY5" fmla="*/ 32192 h 88178"/>
              <a:gd name="connsiteX6" fmla="*/ 76490 w 88569"/>
              <a:gd name="connsiteY6" fmla="*/ 68677 h 88178"/>
              <a:gd name="connsiteX7" fmla="*/ 77699 w 88569"/>
              <a:gd name="connsiteY7" fmla="*/ 80374 h 88178"/>
              <a:gd name="connsiteX8" fmla="*/ 80757 w 88569"/>
              <a:gd name="connsiteY8" fmla="*/ 84242 h 88178"/>
              <a:gd name="connsiteX9" fmla="*/ 88569 w 88569"/>
              <a:gd name="connsiteY9" fmla="*/ 85635 h 88178"/>
              <a:gd name="connsiteX10" fmla="*/ 88569 w 88569"/>
              <a:gd name="connsiteY10" fmla="*/ 88178 h 88178"/>
              <a:gd name="connsiteX11" fmla="*/ 49116 w 88569"/>
              <a:gd name="connsiteY11" fmla="*/ 88178 h 88178"/>
              <a:gd name="connsiteX12" fmla="*/ 49116 w 88569"/>
              <a:gd name="connsiteY12" fmla="*/ 85635 h 88178"/>
              <a:gd name="connsiteX13" fmla="*/ 50763 w 88569"/>
              <a:gd name="connsiteY13" fmla="*/ 85635 h 88178"/>
              <a:gd name="connsiteX14" fmla="*/ 58557 w 88569"/>
              <a:gd name="connsiteY14" fmla="*/ 83700 h 88178"/>
              <a:gd name="connsiteX15" fmla="*/ 61645 w 88569"/>
              <a:gd name="connsiteY15" fmla="*/ 78003 h 88178"/>
              <a:gd name="connsiteX16" fmla="*/ 61997 w 88569"/>
              <a:gd name="connsiteY16" fmla="*/ 68677 h 88178"/>
              <a:gd name="connsiteX17" fmla="*/ 61997 w 88569"/>
              <a:gd name="connsiteY17" fmla="*/ 33411 h 88178"/>
              <a:gd name="connsiteX18" fmla="*/ 59028 w 88569"/>
              <a:gd name="connsiteY18" fmla="*/ 16335 h 88178"/>
              <a:gd name="connsiteX19" fmla="*/ 49027 w 88569"/>
              <a:gd name="connsiteY19" fmla="*/ 11022 h 88178"/>
              <a:gd name="connsiteX20" fmla="*/ 27376 w 88569"/>
              <a:gd name="connsiteY20" fmla="*/ 23262 h 88178"/>
              <a:gd name="connsiteX21" fmla="*/ 27376 w 88569"/>
              <a:gd name="connsiteY21" fmla="*/ 68677 h 88178"/>
              <a:gd name="connsiteX22" fmla="*/ 28331 w 88569"/>
              <a:gd name="connsiteY22" fmla="*/ 80083 h 88178"/>
              <a:gd name="connsiteX23" fmla="*/ 31658 w 88569"/>
              <a:gd name="connsiteY23" fmla="*/ 84296 h 88178"/>
              <a:gd name="connsiteX24" fmla="*/ 40258 w 88569"/>
              <a:gd name="connsiteY24" fmla="*/ 85635 h 88178"/>
              <a:gd name="connsiteX25" fmla="*/ 40258 w 88569"/>
              <a:gd name="connsiteY25" fmla="*/ 88178 h 88178"/>
              <a:gd name="connsiteX26" fmla="*/ 805 w 88569"/>
              <a:gd name="connsiteY26" fmla="*/ 88178 h 88178"/>
              <a:gd name="connsiteX27" fmla="*/ 805 w 88569"/>
              <a:gd name="connsiteY27" fmla="*/ 85635 h 88178"/>
              <a:gd name="connsiteX28" fmla="*/ 2541 w 88569"/>
              <a:gd name="connsiteY28" fmla="*/ 85635 h 88178"/>
              <a:gd name="connsiteX29" fmla="*/ 10756 w 88569"/>
              <a:gd name="connsiteY29" fmla="*/ 82117 h 88178"/>
              <a:gd name="connsiteX30" fmla="*/ 12882 w 88569"/>
              <a:gd name="connsiteY30" fmla="*/ 68677 h 88178"/>
              <a:gd name="connsiteX31" fmla="*/ 12882 w 88569"/>
              <a:gd name="connsiteY31" fmla="*/ 35611 h 88178"/>
              <a:gd name="connsiteX32" fmla="*/ 12252 w 88569"/>
              <a:gd name="connsiteY32" fmla="*/ 17056 h 88178"/>
              <a:gd name="connsiteX33" fmla="*/ 10328 w 88569"/>
              <a:gd name="connsiteY33" fmla="*/ 12532 h 88178"/>
              <a:gd name="connsiteX34" fmla="*/ 6855 w 88569"/>
              <a:gd name="connsiteY34" fmla="*/ 11327 h 88178"/>
              <a:gd name="connsiteX35" fmla="*/ 1257 w 88569"/>
              <a:gd name="connsiteY35" fmla="*/ 12717 h 88178"/>
              <a:gd name="connsiteX36" fmla="*/ 0 w 88569"/>
              <a:gd name="connsiteY36" fmla="*/ 10174 h 88178"/>
              <a:gd name="connsiteX37" fmla="*/ 23689 w 88569"/>
              <a:gd name="connsiteY37" fmla="*/ 0 h 88178"/>
              <a:gd name="connsiteX38" fmla="*/ 27376 w 88569"/>
              <a:gd name="connsiteY38" fmla="*/ 0 h 88178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  <a:cxn ang="34">
                <a:pos x="connsiteX34" y="connsiteY34"/>
              </a:cxn>
              <a:cxn ang="35">
                <a:pos x="connsiteX35" y="connsiteY35"/>
              </a:cxn>
              <a:cxn ang="36">
                <a:pos x="connsiteX36" y="connsiteY36"/>
              </a:cxn>
              <a:cxn ang="37">
                <a:pos x="connsiteX37" y="connsiteY37"/>
              </a:cxn>
              <a:cxn ang="38">
                <a:pos x="connsiteX38" y="connsiteY38"/>
              </a:cxn>
            </a:cxnLst>
            <a:rect l="l" t="t" r="r" b="b"/>
            <a:pathLst>
              <a:path w="88569" h="88178">
                <a:moveTo>
                  <a:pt x="27376" y="0"/>
                </a:moveTo>
                <a:lnTo>
                  <a:pt x="27376" y="17712"/>
                </a:lnTo>
                <a:cubicBezTo>
                  <a:pt x="37062" y="5904"/>
                  <a:pt x="46300" y="0"/>
                  <a:pt x="55091" y="0"/>
                </a:cubicBezTo>
                <a:cubicBezTo>
                  <a:pt x="59604" y="0"/>
                  <a:pt x="63485" y="1165"/>
                  <a:pt x="66734" y="3497"/>
                </a:cubicBezTo>
                <a:cubicBezTo>
                  <a:pt x="69984" y="5829"/>
                  <a:pt x="72574" y="9671"/>
                  <a:pt x="74503" y="15023"/>
                </a:cubicBezTo>
                <a:cubicBezTo>
                  <a:pt x="75829" y="18759"/>
                  <a:pt x="76490" y="24481"/>
                  <a:pt x="76490" y="32192"/>
                </a:cubicBezTo>
                <a:lnTo>
                  <a:pt x="76490" y="68677"/>
                </a:lnTo>
                <a:cubicBezTo>
                  <a:pt x="76490" y="74427"/>
                  <a:pt x="76893" y="78326"/>
                  <a:pt x="77699" y="80374"/>
                </a:cubicBezTo>
                <a:cubicBezTo>
                  <a:pt x="78327" y="82026"/>
                  <a:pt x="79347" y="83315"/>
                  <a:pt x="80757" y="84242"/>
                </a:cubicBezTo>
                <a:cubicBezTo>
                  <a:pt x="82165" y="85171"/>
                  <a:pt x="84768" y="85635"/>
                  <a:pt x="88569" y="85635"/>
                </a:cubicBezTo>
                <a:lnTo>
                  <a:pt x="88569" y="88178"/>
                </a:lnTo>
                <a:lnTo>
                  <a:pt x="49116" y="88178"/>
                </a:lnTo>
                <a:lnTo>
                  <a:pt x="49116" y="85635"/>
                </a:lnTo>
                <a:lnTo>
                  <a:pt x="50763" y="85635"/>
                </a:lnTo>
                <a:cubicBezTo>
                  <a:pt x="54479" y="85635"/>
                  <a:pt x="57076" y="84989"/>
                  <a:pt x="58557" y="83700"/>
                </a:cubicBezTo>
                <a:cubicBezTo>
                  <a:pt x="60038" y="82410"/>
                  <a:pt x="61066" y="80511"/>
                  <a:pt x="61645" y="78003"/>
                </a:cubicBezTo>
                <a:cubicBezTo>
                  <a:pt x="61880" y="77005"/>
                  <a:pt x="61997" y="73897"/>
                  <a:pt x="61997" y="68677"/>
                </a:cubicBezTo>
                <a:lnTo>
                  <a:pt x="61997" y="33411"/>
                </a:lnTo>
                <a:cubicBezTo>
                  <a:pt x="61997" y="25567"/>
                  <a:pt x="61008" y="19877"/>
                  <a:pt x="59028" y="16335"/>
                </a:cubicBezTo>
                <a:cubicBezTo>
                  <a:pt x="57050" y="12793"/>
                  <a:pt x="53714" y="11022"/>
                  <a:pt x="49027" y="11022"/>
                </a:cubicBezTo>
                <a:cubicBezTo>
                  <a:pt x="41780" y="11022"/>
                  <a:pt x="34563" y="15102"/>
                  <a:pt x="27376" y="23262"/>
                </a:cubicBezTo>
                <a:lnTo>
                  <a:pt x="27376" y="68677"/>
                </a:lnTo>
                <a:cubicBezTo>
                  <a:pt x="27376" y="74824"/>
                  <a:pt x="27695" y="78626"/>
                  <a:pt x="28331" y="80083"/>
                </a:cubicBezTo>
                <a:cubicBezTo>
                  <a:pt x="29136" y="82000"/>
                  <a:pt x="30246" y="83404"/>
                  <a:pt x="31658" y="84296"/>
                </a:cubicBezTo>
                <a:cubicBezTo>
                  <a:pt x="33072" y="85189"/>
                  <a:pt x="35938" y="85635"/>
                  <a:pt x="40258" y="85635"/>
                </a:cubicBezTo>
                <a:lnTo>
                  <a:pt x="40258" y="88178"/>
                </a:lnTo>
                <a:lnTo>
                  <a:pt x="805" y="88178"/>
                </a:lnTo>
                <a:lnTo>
                  <a:pt x="805" y="85635"/>
                </a:lnTo>
                <a:lnTo>
                  <a:pt x="2541" y="85635"/>
                </a:lnTo>
                <a:cubicBezTo>
                  <a:pt x="6601" y="85635"/>
                  <a:pt x="9338" y="84462"/>
                  <a:pt x="10756" y="82117"/>
                </a:cubicBezTo>
                <a:cubicBezTo>
                  <a:pt x="12172" y="79772"/>
                  <a:pt x="12882" y="75291"/>
                  <a:pt x="12882" y="68677"/>
                </a:cubicBezTo>
                <a:lnTo>
                  <a:pt x="12882" y="35611"/>
                </a:lnTo>
                <a:cubicBezTo>
                  <a:pt x="12882" y="25453"/>
                  <a:pt x="12673" y="19268"/>
                  <a:pt x="12252" y="17056"/>
                </a:cubicBezTo>
                <a:cubicBezTo>
                  <a:pt x="11834" y="14844"/>
                  <a:pt x="11192" y="13336"/>
                  <a:pt x="10328" y="12532"/>
                </a:cubicBezTo>
                <a:cubicBezTo>
                  <a:pt x="9464" y="11728"/>
                  <a:pt x="8307" y="11327"/>
                  <a:pt x="6855" y="11327"/>
                </a:cubicBezTo>
                <a:cubicBezTo>
                  <a:pt x="5295" y="11327"/>
                  <a:pt x="3430" y="11790"/>
                  <a:pt x="1257" y="12717"/>
                </a:cubicBezTo>
                <a:lnTo>
                  <a:pt x="0" y="10174"/>
                </a:lnTo>
                <a:lnTo>
                  <a:pt x="23689" y="0"/>
                </a:lnTo>
                <a:lnTo>
                  <a:pt x="27376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1" name="Freeform 3"/>
          <p:cNvSpPr/>
          <p:nvPr/>
        </p:nvSpPr>
        <p:spPr>
          <a:xfrm>
            <a:off x="5424405" y="5366676"/>
            <a:ext cx="62802" cy="78851"/>
          </a:xfrm>
          <a:custGeom>
            <a:avLst/>
            <a:gdLst>
              <a:gd name="connsiteX0" fmla="*/ 30596 w 62802"/>
              <a:gd name="connsiteY0" fmla="*/ 35874 h 78851"/>
              <a:gd name="connsiteX1" fmla="*/ 27891 w 62802"/>
              <a:gd name="connsiteY1" fmla="*/ 23169 h 78851"/>
              <a:gd name="connsiteX2" fmla="*/ 24620 w 62802"/>
              <a:gd name="connsiteY2" fmla="*/ 10332 h 78851"/>
              <a:gd name="connsiteX3" fmla="*/ 26722 w 62802"/>
              <a:gd name="connsiteY3" fmla="*/ 2628 h 78851"/>
              <a:gd name="connsiteX4" fmla="*/ 31917 w 62802"/>
              <a:gd name="connsiteY4" fmla="*/ 0 h 78851"/>
              <a:gd name="connsiteX5" fmla="*/ 36546 w 62802"/>
              <a:gd name="connsiteY5" fmla="*/ 2602 h 78851"/>
              <a:gd name="connsiteX6" fmla="*/ 38521 w 62802"/>
              <a:gd name="connsiteY6" fmla="*/ 10015 h 78851"/>
              <a:gd name="connsiteX7" fmla="*/ 36408 w 62802"/>
              <a:gd name="connsiteY7" fmla="*/ 21871 h 78851"/>
              <a:gd name="connsiteX8" fmla="*/ 33817 w 62802"/>
              <a:gd name="connsiteY8" fmla="*/ 35689 h 78851"/>
              <a:gd name="connsiteX9" fmla="*/ 42095 w 62802"/>
              <a:gd name="connsiteY9" fmla="*/ 27806 h 78851"/>
              <a:gd name="connsiteX10" fmla="*/ 50568 w 62802"/>
              <a:gd name="connsiteY10" fmla="*/ 18718 h 78851"/>
              <a:gd name="connsiteX11" fmla="*/ 56222 w 62802"/>
              <a:gd name="connsiteY11" fmla="*/ 16957 h 78851"/>
              <a:gd name="connsiteX12" fmla="*/ 60904 w 62802"/>
              <a:gd name="connsiteY12" fmla="*/ 19056 h 78851"/>
              <a:gd name="connsiteX13" fmla="*/ 62802 w 62802"/>
              <a:gd name="connsiteY13" fmla="*/ 24057 h 78851"/>
              <a:gd name="connsiteX14" fmla="*/ 60098 w 62802"/>
              <a:gd name="connsiteY14" fmla="*/ 30224 h 78851"/>
              <a:gd name="connsiteX15" fmla="*/ 46196 w 62802"/>
              <a:gd name="connsiteY15" fmla="*/ 35636 h 78851"/>
              <a:gd name="connsiteX16" fmla="*/ 35326 w 62802"/>
              <a:gd name="connsiteY16" fmla="*/ 39279 h 78851"/>
              <a:gd name="connsiteX17" fmla="*/ 46095 w 62802"/>
              <a:gd name="connsiteY17" fmla="*/ 43121 h 78851"/>
              <a:gd name="connsiteX18" fmla="*/ 59582 w 62802"/>
              <a:gd name="connsiteY18" fmla="*/ 48254 h 78851"/>
              <a:gd name="connsiteX19" fmla="*/ 62802 w 62802"/>
              <a:gd name="connsiteY19" fmla="*/ 54978 h 78851"/>
              <a:gd name="connsiteX20" fmla="*/ 60872 w 62802"/>
              <a:gd name="connsiteY20" fmla="*/ 59840 h 78851"/>
              <a:gd name="connsiteX21" fmla="*/ 56361 w 62802"/>
              <a:gd name="connsiteY21" fmla="*/ 61893 h 78851"/>
              <a:gd name="connsiteX22" fmla="*/ 50662 w 62802"/>
              <a:gd name="connsiteY22" fmla="*/ 59946 h 78851"/>
              <a:gd name="connsiteX23" fmla="*/ 42346 w 62802"/>
              <a:gd name="connsiteY23" fmla="*/ 51229 h 78851"/>
              <a:gd name="connsiteX24" fmla="*/ 33817 w 62802"/>
              <a:gd name="connsiteY24" fmla="*/ 42697 h 78851"/>
              <a:gd name="connsiteX25" fmla="*/ 35654 w 62802"/>
              <a:gd name="connsiteY25" fmla="*/ 54197 h 78851"/>
              <a:gd name="connsiteX26" fmla="*/ 38521 w 62802"/>
              <a:gd name="connsiteY26" fmla="*/ 69537 h 78851"/>
              <a:gd name="connsiteX27" fmla="*/ 36465 w 62802"/>
              <a:gd name="connsiteY27" fmla="*/ 76155 h 78851"/>
              <a:gd name="connsiteX28" fmla="*/ 32080 w 62802"/>
              <a:gd name="connsiteY28" fmla="*/ 78851 h 78851"/>
              <a:gd name="connsiteX29" fmla="*/ 26332 w 62802"/>
              <a:gd name="connsiteY29" fmla="*/ 76003 h 78851"/>
              <a:gd name="connsiteX30" fmla="*/ 24532 w 62802"/>
              <a:gd name="connsiteY30" fmla="*/ 69444 h 78851"/>
              <a:gd name="connsiteX31" fmla="*/ 26741 w 62802"/>
              <a:gd name="connsiteY31" fmla="*/ 58403 h 78851"/>
              <a:gd name="connsiteX32" fmla="*/ 29527 w 62802"/>
              <a:gd name="connsiteY32" fmla="*/ 49698 h 78851"/>
              <a:gd name="connsiteX33" fmla="*/ 30596 w 62802"/>
              <a:gd name="connsiteY33" fmla="*/ 42697 h 78851"/>
              <a:gd name="connsiteX34" fmla="*/ 21375 w 62802"/>
              <a:gd name="connsiteY34" fmla="*/ 50765 h 78851"/>
              <a:gd name="connsiteX35" fmla="*/ 11662 w 62802"/>
              <a:gd name="connsiteY35" fmla="*/ 60409 h 78851"/>
              <a:gd name="connsiteX36" fmla="*/ 7033 w 62802"/>
              <a:gd name="connsiteY36" fmla="*/ 61893 h 78851"/>
              <a:gd name="connsiteX37" fmla="*/ 2057 w 62802"/>
              <a:gd name="connsiteY37" fmla="*/ 59754 h 78851"/>
              <a:gd name="connsiteX38" fmla="*/ 0 w 62802"/>
              <a:gd name="connsiteY38" fmla="*/ 55004 h 78851"/>
              <a:gd name="connsiteX39" fmla="*/ 1754 w 62802"/>
              <a:gd name="connsiteY39" fmla="*/ 50122 h 78851"/>
              <a:gd name="connsiteX40" fmla="*/ 7033 w 62802"/>
              <a:gd name="connsiteY40" fmla="*/ 45890 h 78851"/>
              <a:gd name="connsiteX41" fmla="*/ 17764 w 62802"/>
              <a:gd name="connsiteY41" fmla="*/ 42909 h 78851"/>
              <a:gd name="connsiteX42" fmla="*/ 28369 w 62802"/>
              <a:gd name="connsiteY42" fmla="*/ 39372 h 78851"/>
              <a:gd name="connsiteX43" fmla="*/ 17097 w 62802"/>
              <a:gd name="connsiteY43" fmla="*/ 35477 h 78851"/>
              <a:gd name="connsiteX44" fmla="*/ 3849 w 62802"/>
              <a:gd name="connsiteY44" fmla="*/ 31091 h 78851"/>
              <a:gd name="connsiteX45" fmla="*/ 0 w 62802"/>
              <a:gd name="connsiteY45" fmla="*/ 23660 h 78851"/>
              <a:gd name="connsiteX46" fmla="*/ 1931 w 62802"/>
              <a:gd name="connsiteY46" fmla="*/ 19050 h 78851"/>
              <a:gd name="connsiteX47" fmla="*/ 6428 w 62802"/>
              <a:gd name="connsiteY47" fmla="*/ 16957 h 78851"/>
              <a:gd name="connsiteX48" fmla="*/ 12429 w 62802"/>
              <a:gd name="connsiteY48" fmla="*/ 18903 h 78851"/>
              <a:gd name="connsiteX49" fmla="*/ 20538 w 62802"/>
              <a:gd name="connsiteY49" fmla="*/ 26741 h 78851"/>
              <a:gd name="connsiteX50" fmla="*/ 30596 w 62802"/>
              <a:gd name="connsiteY50" fmla="*/ 35874 h 78851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  <a:cxn ang="34">
                <a:pos x="connsiteX34" y="connsiteY34"/>
              </a:cxn>
              <a:cxn ang="35">
                <a:pos x="connsiteX35" y="connsiteY35"/>
              </a:cxn>
              <a:cxn ang="36">
                <a:pos x="connsiteX36" y="connsiteY36"/>
              </a:cxn>
              <a:cxn ang="37">
                <a:pos x="connsiteX37" y="connsiteY37"/>
              </a:cxn>
              <a:cxn ang="38">
                <a:pos x="connsiteX38" y="connsiteY38"/>
              </a:cxn>
              <a:cxn ang="39">
                <a:pos x="connsiteX39" y="connsiteY39"/>
              </a:cxn>
              <a:cxn ang="40">
                <a:pos x="connsiteX40" y="connsiteY40"/>
              </a:cxn>
              <a:cxn ang="41">
                <a:pos x="connsiteX41" y="connsiteY41"/>
              </a:cxn>
              <a:cxn ang="42">
                <a:pos x="connsiteX42" y="connsiteY42"/>
              </a:cxn>
              <a:cxn ang="43">
                <a:pos x="connsiteX43" y="connsiteY43"/>
              </a:cxn>
              <a:cxn ang="44">
                <a:pos x="connsiteX44" y="connsiteY44"/>
              </a:cxn>
              <a:cxn ang="45">
                <a:pos x="connsiteX45" y="connsiteY45"/>
              </a:cxn>
              <a:cxn ang="46">
                <a:pos x="connsiteX46" y="connsiteY46"/>
              </a:cxn>
              <a:cxn ang="47">
                <a:pos x="connsiteX47" y="connsiteY47"/>
              </a:cxn>
              <a:cxn ang="48">
                <a:pos x="connsiteX48" y="connsiteY48"/>
              </a:cxn>
              <a:cxn ang="49">
                <a:pos x="connsiteX49" y="connsiteY49"/>
              </a:cxn>
              <a:cxn ang="50">
                <a:pos x="connsiteX50" y="connsiteY50"/>
              </a:cxn>
            </a:cxnLst>
            <a:rect l="l" t="t" r="r" b="b"/>
            <a:pathLst>
              <a:path w="62802" h="78851">
                <a:moveTo>
                  <a:pt x="30596" y="35874"/>
                </a:moveTo>
                <a:cubicBezTo>
                  <a:pt x="30336" y="31608"/>
                  <a:pt x="29434" y="27373"/>
                  <a:pt x="27891" y="23169"/>
                </a:cubicBezTo>
                <a:cubicBezTo>
                  <a:pt x="25711" y="17014"/>
                  <a:pt x="24620" y="12735"/>
                  <a:pt x="24620" y="10332"/>
                </a:cubicBezTo>
                <a:cubicBezTo>
                  <a:pt x="24620" y="6950"/>
                  <a:pt x="25321" y="4382"/>
                  <a:pt x="26722" y="2628"/>
                </a:cubicBezTo>
                <a:cubicBezTo>
                  <a:pt x="28122" y="876"/>
                  <a:pt x="29853" y="0"/>
                  <a:pt x="31917" y="0"/>
                </a:cubicBezTo>
                <a:cubicBezTo>
                  <a:pt x="33686" y="0"/>
                  <a:pt x="35230" y="867"/>
                  <a:pt x="36546" y="2602"/>
                </a:cubicBezTo>
                <a:cubicBezTo>
                  <a:pt x="37863" y="4338"/>
                  <a:pt x="38521" y="6808"/>
                  <a:pt x="38521" y="10015"/>
                </a:cubicBezTo>
                <a:cubicBezTo>
                  <a:pt x="38521" y="12912"/>
                  <a:pt x="37817" y="16864"/>
                  <a:pt x="36408" y="21871"/>
                </a:cubicBezTo>
                <a:cubicBezTo>
                  <a:pt x="34999" y="26879"/>
                  <a:pt x="34136" y="31485"/>
                  <a:pt x="33817" y="35689"/>
                </a:cubicBezTo>
                <a:cubicBezTo>
                  <a:pt x="36886" y="33525"/>
                  <a:pt x="39645" y="30897"/>
                  <a:pt x="42095" y="27806"/>
                </a:cubicBezTo>
                <a:cubicBezTo>
                  <a:pt x="45886" y="22923"/>
                  <a:pt x="48710" y="19893"/>
                  <a:pt x="50568" y="18718"/>
                </a:cubicBezTo>
                <a:cubicBezTo>
                  <a:pt x="52426" y="17543"/>
                  <a:pt x="54311" y="16957"/>
                  <a:pt x="56222" y="16957"/>
                </a:cubicBezTo>
                <a:cubicBezTo>
                  <a:pt x="58077" y="16957"/>
                  <a:pt x="59636" y="17656"/>
                  <a:pt x="60904" y="19056"/>
                </a:cubicBezTo>
                <a:cubicBezTo>
                  <a:pt x="62170" y="20457"/>
                  <a:pt x="62802" y="22123"/>
                  <a:pt x="62802" y="24057"/>
                </a:cubicBezTo>
                <a:cubicBezTo>
                  <a:pt x="62802" y="26362"/>
                  <a:pt x="61900" y="28418"/>
                  <a:pt x="60098" y="30224"/>
                </a:cubicBezTo>
                <a:cubicBezTo>
                  <a:pt x="58295" y="32030"/>
                  <a:pt x="53661" y="33835"/>
                  <a:pt x="46196" y="35636"/>
                </a:cubicBezTo>
                <a:cubicBezTo>
                  <a:pt x="41835" y="36696"/>
                  <a:pt x="38211" y="37910"/>
                  <a:pt x="35326" y="39279"/>
                </a:cubicBezTo>
                <a:cubicBezTo>
                  <a:pt x="38271" y="40966"/>
                  <a:pt x="41860" y="42247"/>
                  <a:pt x="46095" y="43121"/>
                </a:cubicBezTo>
                <a:cubicBezTo>
                  <a:pt x="52939" y="44490"/>
                  <a:pt x="57435" y="46201"/>
                  <a:pt x="59582" y="48254"/>
                </a:cubicBezTo>
                <a:cubicBezTo>
                  <a:pt x="61729" y="50308"/>
                  <a:pt x="62802" y="52549"/>
                  <a:pt x="62802" y="54978"/>
                </a:cubicBezTo>
                <a:cubicBezTo>
                  <a:pt x="62802" y="56850"/>
                  <a:pt x="62158" y="58472"/>
                  <a:pt x="60872" y="59840"/>
                </a:cubicBezTo>
                <a:cubicBezTo>
                  <a:pt x="59584" y="61208"/>
                  <a:pt x="58080" y="61893"/>
                  <a:pt x="56361" y="61893"/>
                </a:cubicBezTo>
                <a:cubicBezTo>
                  <a:pt x="54650" y="61893"/>
                  <a:pt x="52751" y="61244"/>
                  <a:pt x="50662" y="59946"/>
                </a:cubicBezTo>
                <a:cubicBezTo>
                  <a:pt x="48573" y="58648"/>
                  <a:pt x="45802" y="55742"/>
                  <a:pt x="42346" y="51229"/>
                </a:cubicBezTo>
                <a:cubicBezTo>
                  <a:pt x="40056" y="48200"/>
                  <a:pt x="37213" y="45355"/>
                  <a:pt x="33817" y="42697"/>
                </a:cubicBezTo>
                <a:cubicBezTo>
                  <a:pt x="33926" y="46221"/>
                  <a:pt x="34538" y="50054"/>
                  <a:pt x="35654" y="54197"/>
                </a:cubicBezTo>
                <a:cubicBezTo>
                  <a:pt x="37566" y="61615"/>
                  <a:pt x="38521" y="66729"/>
                  <a:pt x="38521" y="69537"/>
                </a:cubicBezTo>
                <a:cubicBezTo>
                  <a:pt x="38521" y="72152"/>
                  <a:pt x="37836" y="74358"/>
                  <a:pt x="36465" y="76155"/>
                </a:cubicBezTo>
                <a:cubicBezTo>
                  <a:pt x="35093" y="77952"/>
                  <a:pt x="33632" y="78851"/>
                  <a:pt x="32080" y="78851"/>
                </a:cubicBezTo>
                <a:cubicBezTo>
                  <a:pt x="29967" y="78851"/>
                  <a:pt x="28050" y="77901"/>
                  <a:pt x="26332" y="76003"/>
                </a:cubicBezTo>
                <a:cubicBezTo>
                  <a:pt x="25131" y="74634"/>
                  <a:pt x="24532" y="72448"/>
                  <a:pt x="24532" y="69444"/>
                </a:cubicBezTo>
                <a:cubicBezTo>
                  <a:pt x="24532" y="66310"/>
                  <a:pt x="25269" y="62628"/>
                  <a:pt x="26741" y="58403"/>
                </a:cubicBezTo>
                <a:cubicBezTo>
                  <a:pt x="28211" y="54176"/>
                  <a:pt x="29141" y="51276"/>
                  <a:pt x="29527" y="49698"/>
                </a:cubicBezTo>
                <a:cubicBezTo>
                  <a:pt x="29913" y="48122"/>
                  <a:pt x="30269" y="45788"/>
                  <a:pt x="30596" y="42697"/>
                </a:cubicBezTo>
                <a:cubicBezTo>
                  <a:pt x="27073" y="45108"/>
                  <a:pt x="24000" y="47797"/>
                  <a:pt x="21375" y="50765"/>
                </a:cubicBezTo>
                <a:cubicBezTo>
                  <a:pt x="17012" y="55835"/>
                  <a:pt x="13775" y="59049"/>
                  <a:pt x="11662" y="60409"/>
                </a:cubicBezTo>
                <a:cubicBezTo>
                  <a:pt x="10177" y="61399"/>
                  <a:pt x="8634" y="61893"/>
                  <a:pt x="7033" y="61893"/>
                </a:cubicBezTo>
                <a:cubicBezTo>
                  <a:pt x="5087" y="61893"/>
                  <a:pt x="3427" y="61180"/>
                  <a:pt x="2057" y="59754"/>
                </a:cubicBezTo>
                <a:cubicBezTo>
                  <a:pt x="685" y="58328"/>
                  <a:pt x="0" y="56744"/>
                  <a:pt x="0" y="55004"/>
                </a:cubicBezTo>
                <a:cubicBezTo>
                  <a:pt x="0" y="53459"/>
                  <a:pt x="585" y="51832"/>
                  <a:pt x="1754" y="50122"/>
                </a:cubicBezTo>
                <a:cubicBezTo>
                  <a:pt x="2924" y="48413"/>
                  <a:pt x="4683" y="47002"/>
                  <a:pt x="7033" y="45890"/>
                </a:cubicBezTo>
                <a:cubicBezTo>
                  <a:pt x="8576" y="45148"/>
                  <a:pt x="12152" y="44155"/>
                  <a:pt x="17764" y="42909"/>
                </a:cubicBezTo>
                <a:cubicBezTo>
                  <a:pt x="21387" y="42105"/>
                  <a:pt x="24922" y="40926"/>
                  <a:pt x="28369" y="39372"/>
                </a:cubicBezTo>
                <a:cubicBezTo>
                  <a:pt x="25224" y="37703"/>
                  <a:pt x="21466" y="36404"/>
                  <a:pt x="17097" y="35477"/>
                </a:cubicBezTo>
                <a:cubicBezTo>
                  <a:pt x="9926" y="33861"/>
                  <a:pt x="5510" y="32400"/>
                  <a:pt x="3849" y="31091"/>
                </a:cubicBezTo>
                <a:cubicBezTo>
                  <a:pt x="1282" y="29052"/>
                  <a:pt x="0" y="26574"/>
                  <a:pt x="0" y="23660"/>
                </a:cubicBezTo>
                <a:cubicBezTo>
                  <a:pt x="0" y="21982"/>
                  <a:pt x="643" y="20445"/>
                  <a:pt x="1931" y="19050"/>
                </a:cubicBezTo>
                <a:cubicBezTo>
                  <a:pt x="3218" y="17654"/>
                  <a:pt x="4717" y="16957"/>
                  <a:pt x="6428" y="16957"/>
                </a:cubicBezTo>
                <a:cubicBezTo>
                  <a:pt x="8315" y="16957"/>
                  <a:pt x="10316" y="17605"/>
                  <a:pt x="12429" y="18903"/>
                </a:cubicBezTo>
                <a:cubicBezTo>
                  <a:pt x="14544" y="20203"/>
                  <a:pt x="17246" y="22814"/>
                  <a:pt x="20538" y="26741"/>
                </a:cubicBezTo>
                <a:cubicBezTo>
                  <a:pt x="23830" y="30666"/>
                  <a:pt x="27182" y="33710"/>
                  <a:pt x="30596" y="35874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2" name="Freeform 3"/>
          <p:cNvSpPr/>
          <p:nvPr/>
        </p:nvSpPr>
        <p:spPr>
          <a:xfrm>
            <a:off x="5161920" y="5366676"/>
            <a:ext cx="49114" cy="172116"/>
          </a:xfrm>
          <a:custGeom>
            <a:avLst/>
            <a:gdLst>
              <a:gd name="connsiteX0" fmla="*/ 0 w 49114"/>
              <a:gd name="connsiteY0" fmla="*/ 3390 h 172116"/>
              <a:gd name="connsiteX1" fmla="*/ 0 w 49114"/>
              <a:gd name="connsiteY1" fmla="*/ 0 h 172116"/>
              <a:gd name="connsiteX2" fmla="*/ 22505 w 49114"/>
              <a:gd name="connsiteY2" fmla="*/ 16374 h 172116"/>
              <a:gd name="connsiteX3" fmla="*/ 42176 w 49114"/>
              <a:gd name="connsiteY3" fmla="*/ 48069 h 172116"/>
              <a:gd name="connsiteX4" fmla="*/ 49114 w 49114"/>
              <a:gd name="connsiteY4" fmla="*/ 85964 h 172116"/>
              <a:gd name="connsiteX5" fmla="*/ 35546 w 49114"/>
              <a:gd name="connsiteY5" fmla="*/ 138295 h 172116"/>
              <a:gd name="connsiteX6" fmla="*/ 0 w 49114"/>
              <a:gd name="connsiteY6" fmla="*/ 172116 h 172116"/>
              <a:gd name="connsiteX7" fmla="*/ 0 w 49114"/>
              <a:gd name="connsiteY7" fmla="*/ 168725 h 172116"/>
              <a:gd name="connsiteX8" fmla="*/ 18166 w 49114"/>
              <a:gd name="connsiteY8" fmla="*/ 151410 h 172116"/>
              <a:gd name="connsiteX9" fmla="*/ 28752 w 49114"/>
              <a:gd name="connsiteY9" fmla="*/ 123656 h 172116"/>
              <a:gd name="connsiteX10" fmla="*/ 32206 w 49114"/>
              <a:gd name="connsiteY10" fmla="*/ 88522 h 172116"/>
              <a:gd name="connsiteX11" fmla="*/ 29249 w 49114"/>
              <a:gd name="connsiteY11" fmla="*/ 52407 h 172116"/>
              <a:gd name="connsiteX12" fmla="*/ 23638 w 49114"/>
              <a:gd name="connsiteY12" fmla="*/ 31893 h 172116"/>
              <a:gd name="connsiteX13" fmla="*/ 14713 w 49114"/>
              <a:gd name="connsiteY13" fmla="*/ 17043 h 172116"/>
              <a:gd name="connsiteX14" fmla="*/ 0 w 49114"/>
              <a:gd name="connsiteY14" fmla="*/ 3390 h 17211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</a:cxnLst>
            <a:rect l="l" t="t" r="r" b="b"/>
            <a:pathLst>
              <a:path w="49114" h="172116">
                <a:moveTo>
                  <a:pt x="0" y="3390"/>
                </a:moveTo>
                <a:lnTo>
                  <a:pt x="0" y="0"/>
                </a:lnTo>
                <a:cubicBezTo>
                  <a:pt x="9015" y="4627"/>
                  <a:pt x="16517" y="10085"/>
                  <a:pt x="22505" y="16374"/>
                </a:cubicBezTo>
                <a:cubicBezTo>
                  <a:pt x="30994" y="25382"/>
                  <a:pt x="37550" y="35947"/>
                  <a:pt x="42176" y="48069"/>
                </a:cubicBezTo>
                <a:cubicBezTo>
                  <a:pt x="46802" y="60191"/>
                  <a:pt x="49114" y="72823"/>
                  <a:pt x="49114" y="85964"/>
                </a:cubicBezTo>
                <a:cubicBezTo>
                  <a:pt x="49114" y="105086"/>
                  <a:pt x="44592" y="122529"/>
                  <a:pt x="35546" y="138295"/>
                </a:cubicBezTo>
                <a:cubicBezTo>
                  <a:pt x="26501" y="154059"/>
                  <a:pt x="14652" y="165333"/>
                  <a:pt x="0" y="172116"/>
                </a:cubicBezTo>
                <a:lnTo>
                  <a:pt x="0" y="168725"/>
                </a:lnTo>
                <a:cubicBezTo>
                  <a:pt x="7354" y="164450"/>
                  <a:pt x="13410" y="158678"/>
                  <a:pt x="18166" y="151410"/>
                </a:cubicBezTo>
                <a:cubicBezTo>
                  <a:pt x="22922" y="144141"/>
                  <a:pt x="26450" y="134890"/>
                  <a:pt x="28752" y="123656"/>
                </a:cubicBezTo>
                <a:cubicBezTo>
                  <a:pt x="31055" y="112421"/>
                  <a:pt x="32206" y="100710"/>
                  <a:pt x="32206" y="88522"/>
                </a:cubicBezTo>
                <a:cubicBezTo>
                  <a:pt x="32206" y="75336"/>
                  <a:pt x="31220" y="63298"/>
                  <a:pt x="29249" y="52407"/>
                </a:cubicBezTo>
                <a:cubicBezTo>
                  <a:pt x="27748" y="43868"/>
                  <a:pt x="25877" y="37029"/>
                  <a:pt x="23638" y="31893"/>
                </a:cubicBezTo>
                <a:cubicBezTo>
                  <a:pt x="21399" y="26757"/>
                  <a:pt x="18424" y="21808"/>
                  <a:pt x="14713" y="17043"/>
                </a:cubicBezTo>
                <a:cubicBezTo>
                  <a:pt x="11000" y="12278"/>
                  <a:pt x="6097" y="7727"/>
                  <a:pt x="0" y="339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3" name="Freeform 3"/>
          <p:cNvSpPr/>
          <p:nvPr/>
        </p:nvSpPr>
        <p:spPr>
          <a:xfrm>
            <a:off x="5001691" y="5480290"/>
            <a:ext cx="26570" cy="50024"/>
          </a:xfrm>
          <a:custGeom>
            <a:avLst/>
            <a:gdLst>
              <a:gd name="connsiteX0" fmla="*/ 0 w 26570"/>
              <a:gd name="connsiteY0" fmla="*/ 50024 h 50024"/>
              <a:gd name="connsiteX1" fmla="*/ 0 w 26570"/>
              <a:gd name="connsiteY1" fmla="*/ 45970 h 50024"/>
              <a:gd name="connsiteX2" fmla="*/ 13675 w 26570"/>
              <a:gd name="connsiteY2" fmla="*/ 36245 h 50024"/>
              <a:gd name="connsiteX3" fmla="*/ 18519 w 26570"/>
              <a:gd name="connsiteY3" fmla="*/ 22283 h 50024"/>
              <a:gd name="connsiteX4" fmla="*/ 17738 w 26570"/>
              <a:gd name="connsiteY4" fmla="*/ 19342 h 50024"/>
              <a:gd name="connsiteX5" fmla="*/ 16543 w 26570"/>
              <a:gd name="connsiteY5" fmla="*/ 18506 h 50024"/>
              <a:gd name="connsiteX6" fmla="*/ 12429 w 26570"/>
              <a:gd name="connsiteY6" fmla="*/ 20361 h 50024"/>
              <a:gd name="connsiteX7" fmla="*/ 9170 w 26570"/>
              <a:gd name="connsiteY7" fmla="*/ 21196 h 50024"/>
              <a:gd name="connsiteX8" fmla="*/ 2483 w 26570"/>
              <a:gd name="connsiteY8" fmla="*/ 18500 h 50024"/>
              <a:gd name="connsiteX9" fmla="*/ 0 w 26570"/>
              <a:gd name="connsiteY9" fmla="*/ 11061 h 50024"/>
              <a:gd name="connsiteX10" fmla="*/ 3346 w 26570"/>
              <a:gd name="connsiteY10" fmla="*/ 3252 h 50024"/>
              <a:gd name="connsiteX11" fmla="*/ 11498 w 26570"/>
              <a:gd name="connsiteY11" fmla="*/ 0 h 50024"/>
              <a:gd name="connsiteX12" fmla="*/ 21978 w 26570"/>
              <a:gd name="connsiteY12" fmla="*/ 5319 h 50024"/>
              <a:gd name="connsiteX13" fmla="*/ 26570 w 26570"/>
              <a:gd name="connsiteY13" fmla="*/ 19420 h 50024"/>
              <a:gd name="connsiteX14" fmla="*/ 20197 w 26570"/>
              <a:gd name="connsiteY14" fmla="*/ 37127 h 50024"/>
              <a:gd name="connsiteX15" fmla="*/ 0 w 26570"/>
              <a:gd name="connsiteY15" fmla="*/ 50024 h 50024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</a:cxnLst>
            <a:rect l="l" t="t" r="r" b="b"/>
            <a:pathLst>
              <a:path w="26570" h="50024">
                <a:moveTo>
                  <a:pt x="0" y="50024"/>
                </a:moveTo>
                <a:lnTo>
                  <a:pt x="0" y="45970"/>
                </a:lnTo>
                <a:cubicBezTo>
                  <a:pt x="5887" y="43877"/>
                  <a:pt x="10445" y="40636"/>
                  <a:pt x="13675" y="36245"/>
                </a:cubicBezTo>
                <a:cubicBezTo>
                  <a:pt x="16904" y="31856"/>
                  <a:pt x="18519" y="27202"/>
                  <a:pt x="18519" y="22283"/>
                </a:cubicBezTo>
                <a:cubicBezTo>
                  <a:pt x="18519" y="21117"/>
                  <a:pt x="18258" y="20137"/>
                  <a:pt x="17738" y="19342"/>
                </a:cubicBezTo>
                <a:cubicBezTo>
                  <a:pt x="17336" y="18786"/>
                  <a:pt x="16938" y="18506"/>
                  <a:pt x="16543" y="18506"/>
                </a:cubicBezTo>
                <a:cubicBezTo>
                  <a:pt x="15914" y="18506"/>
                  <a:pt x="14542" y="19125"/>
                  <a:pt x="12429" y="20361"/>
                </a:cubicBezTo>
                <a:cubicBezTo>
                  <a:pt x="11398" y="20918"/>
                  <a:pt x="10312" y="21196"/>
                  <a:pt x="9170" y="21196"/>
                </a:cubicBezTo>
                <a:cubicBezTo>
                  <a:pt x="6370" y="21196"/>
                  <a:pt x="4141" y="20298"/>
                  <a:pt x="2483" y="18500"/>
                </a:cubicBezTo>
                <a:cubicBezTo>
                  <a:pt x="827" y="16703"/>
                  <a:pt x="0" y="14224"/>
                  <a:pt x="0" y="11061"/>
                </a:cubicBezTo>
                <a:cubicBezTo>
                  <a:pt x="0" y="8023"/>
                  <a:pt x="1115" y="5420"/>
                  <a:pt x="3346" y="3252"/>
                </a:cubicBezTo>
                <a:cubicBezTo>
                  <a:pt x="5577" y="1083"/>
                  <a:pt x="8294" y="0"/>
                  <a:pt x="11498" y="0"/>
                </a:cubicBezTo>
                <a:cubicBezTo>
                  <a:pt x="15424" y="0"/>
                  <a:pt x="18916" y="1773"/>
                  <a:pt x="21978" y="5319"/>
                </a:cubicBezTo>
                <a:cubicBezTo>
                  <a:pt x="25039" y="8864"/>
                  <a:pt x="26570" y="13566"/>
                  <a:pt x="26570" y="19420"/>
                </a:cubicBezTo>
                <a:cubicBezTo>
                  <a:pt x="26570" y="25772"/>
                  <a:pt x="24446" y="31674"/>
                  <a:pt x="20197" y="37127"/>
                </a:cubicBezTo>
                <a:cubicBezTo>
                  <a:pt x="15949" y="42580"/>
                  <a:pt x="9217" y="46879"/>
                  <a:pt x="0" y="50024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4" name="Freeform 3"/>
          <p:cNvSpPr/>
          <p:nvPr/>
        </p:nvSpPr>
        <p:spPr>
          <a:xfrm>
            <a:off x="4785100" y="5366676"/>
            <a:ext cx="49114" cy="172116"/>
          </a:xfrm>
          <a:custGeom>
            <a:avLst/>
            <a:gdLst>
              <a:gd name="connsiteX0" fmla="*/ 49114 w 49114"/>
              <a:gd name="connsiteY0" fmla="*/ 168725 h 172116"/>
              <a:gd name="connsiteX1" fmla="*/ 49114 w 49114"/>
              <a:gd name="connsiteY1" fmla="*/ 172116 h 172116"/>
              <a:gd name="connsiteX2" fmla="*/ 26696 w 49114"/>
              <a:gd name="connsiteY2" fmla="*/ 155649 h 172116"/>
              <a:gd name="connsiteX3" fmla="*/ 6937 w 49114"/>
              <a:gd name="connsiteY3" fmla="*/ 124000 h 172116"/>
              <a:gd name="connsiteX4" fmla="*/ 0 w 49114"/>
              <a:gd name="connsiteY4" fmla="*/ 86150 h 172116"/>
              <a:gd name="connsiteX5" fmla="*/ 13611 w 49114"/>
              <a:gd name="connsiteY5" fmla="*/ 33821 h 172116"/>
              <a:gd name="connsiteX6" fmla="*/ 49114 w 49114"/>
              <a:gd name="connsiteY6" fmla="*/ 0 h 172116"/>
              <a:gd name="connsiteX7" fmla="*/ 49114 w 49114"/>
              <a:gd name="connsiteY7" fmla="*/ 3390 h 172116"/>
              <a:gd name="connsiteX8" fmla="*/ 30993 w 49114"/>
              <a:gd name="connsiteY8" fmla="*/ 20652 h 172116"/>
              <a:gd name="connsiteX9" fmla="*/ 20406 w 49114"/>
              <a:gd name="connsiteY9" fmla="*/ 48413 h 172116"/>
              <a:gd name="connsiteX10" fmla="*/ 16909 w 49114"/>
              <a:gd name="connsiteY10" fmla="*/ 83501 h 172116"/>
              <a:gd name="connsiteX11" fmla="*/ 19864 w 49114"/>
              <a:gd name="connsiteY11" fmla="*/ 119614 h 172116"/>
              <a:gd name="connsiteX12" fmla="*/ 25519 w 49114"/>
              <a:gd name="connsiteY12" fmla="*/ 140176 h 172116"/>
              <a:gd name="connsiteX13" fmla="*/ 34446 w 49114"/>
              <a:gd name="connsiteY13" fmla="*/ 155073 h 172116"/>
              <a:gd name="connsiteX14" fmla="*/ 49114 w 49114"/>
              <a:gd name="connsiteY14" fmla="*/ 168725 h 17211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</a:cxnLst>
            <a:rect l="l" t="t" r="r" b="b"/>
            <a:pathLst>
              <a:path w="49114" h="172116">
                <a:moveTo>
                  <a:pt x="49114" y="168725"/>
                </a:moveTo>
                <a:lnTo>
                  <a:pt x="49114" y="172116"/>
                </a:lnTo>
                <a:cubicBezTo>
                  <a:pt x="40157" y="167426"/>
                  <a:pt x="32684" y="161937"/>
                  <a:pt x="26696" y="155649"/>
                </a:cubicBezTo>
                <a:cubicBezTo>
                  <a:pt x="18149" y="146702"/>
                  <a:pt x="11563" y="136152"/>
                  <a:pt x="6937" y="124000"/>
                </a:cubicBezTo>
                <a:cubicBezTo>
                  <a:pt x="2312" y="111847"/>
                  <a:pt x="0" y="99231"/>
                  <a:pt x="0" y="86150"/>
                </a:cubicBezTo>
                <a:cubicBezTo>
                  <a:pt x="0" y="67029"/>
                  <a:pt x="4537" y="49586"/>
                  <a:pt x="13611" y="33821"/>
                </a:cubicBezTo>
                <a:cubicBezTo>
                  <a:pt x="22687" y="18056"/>
                  <a:pt x="34521" y="6781"/>
                  <a:pt x="49114" y="0"/>
                </a:cubicBezTo>
                <a:lnTo>
                  <a:pt x="49114" y="3390"/>
                </a:lnTo>
                <a:cubicBezTo>
                  <a:pt x="41760" y="7594"/>
                  <a:pt x="35718" y="13348"/>
                  <a:pt x="30993" y="20652"/>
                </a:cubicBezTo>
                <a:cubicBezTo>
                  <a:pt x="26266" y="27956"/>
                  <a:pt x="22736" y="37210"/>
                  <a:pt x="20406" y="48413"/>
                </a:cubicBezTo>
                <a:cubicBezTo>
                  <a:pt x="18073" y="59617"/>
                  <a:pt x="16909" y="71313"/>
                  <a:pt x="16909" y="83501"/>
                </a:cubicBezTo>
                <a:cubicBezTo>
                  <a:pt x="16909" y="96749"/>
                  <a:pt x="17894" y="108786"/>
                  <a:pt x="19864" y="119614"/>
                </a:cubicBezTo>
                <a:cubicBezTo>
                  <a:pt x="21425" y="128155"/>
                  <a:pt x="23309" y="135009"/>
                  <a:pt x="25519" y="140176"/>
                </a:cubicBezTo>
                <a:cubicBezTo>
                  <a:pt x="27730" y="145342"/>
                  <a:pt x="30705" y="150308"/>
                  <a:pt x="34446" y="155073"/>
                </a:cubicBezTo>
                <a:cubicBezTo>
                  <a:pt x="38186" y="159838"/>
                  <a:pt x="43077" y="164388"/>
                  <a:pt x="49114" y="168725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5" name="Freeform 3"/>
          <p:cNvSpPr/>
          <p:nvPr/>
        </p:nvSpPr>
        <p:spPr>
          <a:xfrm>
            <a:off x="4369632" y="5410764"/>
            <a:ext cx="20129" cy="21197"/>
          </a:xfrm>
          <a:custGeom>
            <a:avLst/>
            <a:gdLst>
              <a:gd name="connsiteX0" fmla="*/ 10064 w 20129"/>
              <a:gd name="connsiteY0" fmla="*/ 0 h 21197"/>
              <a:gd name="connsiteX1" fmla="*/ 17184 w 20129"/>
              <a:gd name="connsiteY1" fmla="*/ 3101 h 21197"/>
              <a:gd name="connsiteX2" fmla="*/ 20129 w 20129"/>
              <a:gd name="connsiteY2" fmla="*/ 10599 h 21197"/>
              <a:gd name="connsiteX3" fmla="*/ 17184 w 20129"/>
              <a:gd name="connsiteY3" fmla="*/ 18097 h 21197"/>
              <a:gd name="connsiteX4" fmla="*/ 10064 w 20129"/>
              <a:gd name="connsiteY4" fmla="*/ 21197 h 21197"/>
              <a:gd name="connsiteX5" fmla="*/ 2944 w 20129"/>
              <a:gd name="connsiteY5" fmla="*/ 18097 h 21197"/>
              <a:gd name="connsiteX6" fmla="*/ 0 w 20129"/>
              <a:gd name="connsiteY6" fmla="*/ 10599 h 21197"/>
              <a:gd name="connsiteX7" fmla="*/ 2944 w 20129"/>
              <a:gd name="connsiteY7" fmla="*/ 3101 h 21197"/>
              <a:gd name="connsiteX8" fmla="*/ 10064 w 20129"/>
              <a:gd name="connsiteY8" fmla="*/ 0 h 21197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</a:cxnLst>
            <a:rect l="l" t="t" r="r" b="b"/>
            <a:pathLst>
              <a:path w="20129" h="21197">
                <a:moveTo>
                  <a:pt x="10064" y="0"/>
                </a:moveTo>
                <a:cubicBezTo>
                  <a:pt x="12848" y="0"/>
                  <a:pt x="15222" y="1033"/>
                  <a:pt x="17184" y="3101"/>
                </a:cubicBezTo>
                <a:cubicBezTo>
                  <a:pt x="19147" y="5167"/>
                  <a:pt x="20129" y="7666"/>
                  <a:pt x="20129" y="10599"/>
                </a:cubicBezTo>
                <a:cubicBezTo>
                  <a:pt x="20129" y="13531"/>
                  <a:pt x="19147" y="16031"/>
                  <a:pt x="17184" y="18097"/>
                </a:cubicBezTo>
                <a:cubicBezTo>
                  <a:pt x="15222" y="20163"/>
                  <a:pt x="12848" y="21197"/>
                  <a:pt x="10064" y="21197"/>
                </a:cubicBezTo>
                <a:cubicBezTo>
                  <a:pt x="7279" y="21197"/>
                  <a:pt x="4905" y="20163"/>
                  <a:pt x="2944" y="18097"/>
                </a:cubicBezTo>
                <a:cubicBezTo>
                  <a:pt x="980" y="16031"/>
                  <a:pt x="0" y="13531"/>
                  <a:pt x="0" y="10599"/>
                </a:cubicBezTo>
                <a:cubicBezTo>
                  <a:pt x="0" y="7666"/>
                  <a:pt x="980" y="5167"/>
                  <a:pt x="2944" y="3101"/>
                </a:cubicBezTo>
                <a:cubicBezTo>
                  <a:pt x="4905" y="1033"/>
                  <a:pt x="7279" y="0"/>
                  <a:pt x="10064" y="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6" name="Freeform 3"/>
          <p:cNvSpPr/>
          <p:nvPr/>
        </p:nvSpPr>
        <p:spPr>
          <a:xfrm>
            <a:off x="4369632" y="5480290"/>
            <a:ext cx="20129" cy="21196"/>
          </a:xfrm>
          <a:custGeom>
            <a:avLst/>
            <a:gdLst>
              <a:gd name="connsiteX0" fmla="*/ 10014 w 20129"/>
              <a:gd name="connsiteY0" fmla="*/ 0 h 21196"/>
              <a:gd name="connsiteX1" fmla="*/ 17197 w 20129"/>
              <a:gd name="connsiteY1" fmla="*/ 3139 h 21196"/>
              <a:gd name="connsiteX2" fmla="*/ 20129 w 20129"/>
              <a:gd name="connsiteY2" fmla="*/ 10651 h 21196"/>
              <a:gd name="connsiteX3" fmla="*/ 17147 w 20129"/>
              <a:gd name="connsiteY3" fmla="*/ 18110 h 21196"/>
              <a:gd name="connsiteX4" fmla="*/ 10014 w 20129"/>
              <a:gd name="connsiteY4" fmla="*/ 21196 h 21196"/>
              <a:gd name="connsiteX5" fmla="*/ 2930 w 20129"/>
              <a:gd name="connsiteY5" fmla="*/ 18110 h 21196"/>
              <a:gd name="connsiteX6" fmla="*/ 0 w 20129"/>
              <a:gd name="connsiteY6" fmla="*/ 10651 h 21196"/>
              <a:gd name="connsiteX7" fmla="*/ 2930 w 20129"/>
              <a:gd name="connsiteY7" fmla="*/ 3139 h 21196"/>
              <a:gd name="connsiteX8" fmla="*/ 10014 w 20129"/>
              <a:gd name="connsiteY8" fmla="*/ 0 h 2119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</a:cxnLst>
            <a:rect l="l" t="t" r="r" b="b"/>
            <a:pathLst>
              <a:path w="20129" h="21196">
                <a:moveTo>
                  <a:pt x="10014" y="0"/>
                </a:moveTo>
                <a:cubicBezTo>
                  <a:pt x="12848" y="0"/>
                  <a:pt x="15243" y="1046"/>
                  <a:pt x="17197" y="3139"/>
                </a:cubicBezTo>
                <a:cubicBezTo>
                  <a:pt x="19151" y="5232"/>
                  <a:pt x="20129" y="7737"/>
                  <a:pt x="20129" y="10651"/>
                </a:cubicBezTo>
                <a:cubicBezTo>
                  <a:pt x="20129" y="13566"/>
                  <a:pt x="19135" y="16051"/>
                  <a:pt x="17147" y="18110"/>
                </a:cubicBezTo>
                <a:cubicBezTo>
                  <a:pt x="15158" y="20167"/>
                  <a:pt x="12781" y="21196"/>
                  <a:pt x="10014" y="21196"/>
                </a:cubicBezTo>
                <a:cubicBezTo>
                  <a:pt x="7246" y="21196"/>
                  <a:pt x="4884" y="20167"/>
                  <a:pt x="2930" y="18110"/>
                </a:cubicBezTo>
                <a:cubicBezTo>
                  <a:pt x="976" y="16051"/>
                  <a:pt x="0" y="13566"/>
                  <a:pt x="0" y="10651"/>
                </a:cubicBezTo>
                <a:cubicBezTo>
                  <a:pt x="0" y="7737"/>
                  <a:pt x="976" y="5232"/>
                  <a:pt x="2930" y="3139"/>
                </a:cubicBezTo>
                <a:cubicBezTo>
                  <a:pt x="4884" y="1046"/>
                  <a:pt x="7246" y="0"/>
                  <a:pt x="10014" y="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7" name="Freeform 3"/>
          <p:cNvSpPr/>
          <p:nvPr/>
        </p:nvSpPr>
        <p:spPr>
          <a:xfrm>
            <a:off x="4541938" y="5351414"/>
            <a:ext cx="98230" cy="62741"/>
          </a:xfrm>
          <a:custGeom>
            <a:avLst/>
            <a:gdLst>
              <a:gd name="connsiteX0" fmla="*/ 20129 w 98230"/>
              <a:gd name="connsiteY0" fmla="*/ 0 h 62741"/>
              <a:gd name="connsiteX1" fmla="*/ 20129 w 98230"/>
              <a:gd name="connsiteY1" fmla="*/ 12664 h 62741"/>
              <a:gd name="connsiteX2" fmla="*/ 27501 w 98230"/>
              <a:gd name="connsiteY2" fmla="*/ 5192 h 62741"/>
              <a:gd name="connsiteX3" fmla="*/ 33558 w 98230"/>
              <a:gd name="connsiteY3" fmla="*/ 1363 h 62741"/>
              <a:gd name="connsiteX4" fmla="*/ 39994 w 98230"/>
              <a:gd name="connsiteY4" fmla="*/ 0 h 62741"/>
              <a:gd name="connsiteX5" fmla="*/ 49241 w 98230"/>
              <a:gd name="connsiteY5" fmla="*/ 3244 h 62741"/>
              <a:gd name="connsiteX6" fmla="*/ 54424 w 98230"/>
              <a:gd name="connsiteY6" fmla="*/ 12664 h 62741"/>
              <a:gd name="connsiteX7" fmla="*/ 65262 w 98230"/>
              <a:gd name="connsiteY7" fmla="*/ 2437 h 62741"/>
              <a:gd name="connsiteX8" fmla="*/ 74364 w 98230"/>
              <a:gd name="connsiteY8" fmla="*/ 0 h 62741"/>
              <a:gd name="connsiteX9" fmla="*/ 82429 w 98230"/>
              <a:gd name="connsiteY9" fmla="*/ 2502 h 62741"/>
              <a:gd name="connsiteX10" fmla="*/ 88001 w 98230"/>
              <a:gd name="connsiteY10" fmla="*/ 10690 h 62741"/>
              <a:gd name="connsiteX11" fmla="*/ 89373 w 98230"/>
              <a:gd name="connsiteY11" fmla="*/ 22852 h 62741"/>
              <a:gd name="connsiteX12" fmla="*/ 89373 w 98230"/>
              <a:gd name="connsiteY12" fmla="*/ 49175 h 62741"/>
              <a:gd name="connsiteX13" fmla="*/ 90204 w 98230"/>
              <a:gd name="connsiteY13" fmla="*/ 57363 h 62741"/>
              <a:gd name="connsiteX14" fmla="*/ 92581 w 98230"/>
              <a:gd name="connsiteY14" fmla="*/ 59973 h 62741"/>
              <a:gd name="connsiteX15" fmla="*/ 98230 w 98230"/>
              <a:gd name="connsiteY15" fmla="*/ 61046 h 62741"/>
              <a:gd name="connsiteX16" fmla="*/ 98230 w 98230"/>
              <a:gd name="connsiteY16" fmla="*/ 62741 h 62741"/>
              <a:gd name="connsiteX17" fmla="*/ 70050 w 98230"/>
              <a:gd name="connsiteY17" fmla="*/ 62741 h 62741"/>
              <a:gd name="connsiteX18" fmla="*/ 70050 w 98230"/>
              <a:gd name="connsiteY18" fmla="*/ 61046 h 62741"/>
              <a:gd name="connsiteX19" fmla="*/ 71182 w 98230"/>
              <a:gd name="connsiteY19" fmla="*/ 61046 h 62741"/>
              <a:gd name="connsiteX20" fmla="*/ 76692 w 98230"/>
              <a:gd name="connsiteY20" fmla="*/ 59443 h 62741"/>
              <a:gd name="connsiteX21" fmla="*/ 78667 w 98230"/>
              <a:gd name="connsiteY21" fmla="*/ 55905 h 62741"/>
              <a:gd name="connsiteX22" fmla="*/ 78906 w 98230"/>
              <a:gd name="connsiteY22" fmla="*/ 49175 h 62741"/>
              <a:gd name="connsiteX23" fmla="*/ 78906 w 98230"/>
              <a:gd name="connsiteY23" fmla="*/ 22600 h 62741"/>
              <a:gd name="connsiteX24" fmla="*/ 77233 w 98230"/>
              <a:gd name="connsiteY24" fmla="*/ 11949 h 62741"/>
              <a:gd name="connsiteX25" fmla="*/ 69496 w 98230"/>
              <a:gd name="connsiteY25" fmla="*/ 7630 h 62741"/>
              <a:gd name="connsiteX26" fmla="*/ 62897 w 98230"/>
              <a:gd name="connsiteY26" fmla="*/ 9405 h 62741"/>
              <a:gd name="connsiteX27" fmla="*/ 54876 w 98230"/>
              <a:gd name="connsiteY27" fmla="*/ 16002 h 62741"/>
              <a:gd name="connsiteX28" fmla="*/ 54750 w 98230"/>
              <a:gd name="connsiteY28" fmla="*/ 16744 h 62741"/>
              <a:gd name="connsiteX29" fmla="*/ 54750 w 98230"/>
              <a:gd name="connsiteY29" fmla="*/ 19645 h 62741"/>
              <a:gd name="connsiteX30" fmla="*/ 54750 w 98230"/>
              <a:gd name="connsiteY30" fmla="*/ 49175 h 62741"/>
              <a:gd name="connsiteX31" fmla="*/ 55374 w 98230"/>
              <a:gd name="connsiteY31" fmla="*/ 57303 h 62741"/>
              <a:gd name="connsiteX32" fmla="*/ 57720 w 98230"/>
              <a:gd name="connsiteY32" fmla="*/ 59973 h 62741"/>
              <a:gd name="connsiteX33" fmla="*/ 63607 w 98230"/>
              <a:gd name="connsiteY33" fmla="*/ 61046 h 62741"/>
              <a:gd name="connsiteX34" fmla="*/ 63607 w 98230"/>
              <a:gd name="connsiteY34" fmla="*/ 62741 h 62741"/>
              <a:gd name="connsiteX35" fmla="*/ 35427 w 98230"/>
              <a:gd name="connsiteY35" fmla="*/ 62741 h 62741"/>
              <a:gd name="connsiteX36" fmla="*/ 35427 w 98230"/>
              <a:gd name="connsiteY36" fmla="*/ 61046 h 62741"/>
              <a:gd name="connsiteX37" fmla="*/ 41636 w 98230"/>
              <a:gd name="connsiteY37" fmla="*/ 59794 h 62741"/>
              <a:gd name="connsiteX38" fmla="*/ 43982 w 98230"/>
              <a:gd name="connsiteY38" fmla="*/ 56051 h 62741"/>
              <a:gd name="connsiteX39" fmla="*/ 44284 w 98230"/>
              <a:gd name="connsiteY39" fmla="*/ 49175 h 62741"/>
              <a:gd name="connsiteX40" fmla="*/ 44284 w 98230"/>
              <a:gd name="connsiteY40" fmla="*/ 22574 h 62741"/>
              <a:gd name="connsiteX41" fmla="*/ 42246 w 98230"/>
              <a:gd name="connsiteY41" fmla="*/ 11803 h 62741"/>
              <a:gd name="connsiteX42" fmla="*/ 34647 w 98230"/>
              <a:gd name="connsiteY42" fmla="*/ 7630 h 62741"/>
              <a:gd name="connsiteX43" fmla="*/ 28042 w 98230"/>
              <a:gd name="connsiteY43" fmla="*/ 9525 h 62741"/>
              <a:gd name="connsiteX44" fmla="*/ 20129 w 98230"/>
              <a:gd name="connsiteY44" fmla="*/ 16002 h 62741"/>
              <a:gd name="connsiteX45" fmla="*/ 20129 w 98230"/>
              <a:gd name="connsiteY45" fmla="*/ 49175 h 62741"/>
              <a:gd name="connsiteX46" fmla="*/ 20870 w 98230"/>
              <a:gd name="connsiteY46" fmla="*/ 57303 h 62741"/>
              <a:gd name="connsiteX47" fmla="*/ 23073 w 98230"/>
              <a:gd name="connsiteY47" fmla="*/ 60111 h 62741"/>
              <a:gd name="connsiteX48" fmla="*/ 28986 w 98230"/>
              <a:gd name="connsiteY48" fmla="*/ 61046 h 62741"/>
              <a:gd name="connsiteX49" fmla="*/ 28986 w 98230"/>
              <a:gd name="connsiteY49" fmla="*/ 62741 h 62741"/>
              <a:gd name="connsiteX50" fmla="*/ 804 w 98230"/>
              <a:gd name="connsiteY50" fmla="*/ 62741 h 62741"/>
              <a:gd name="connsiteX51" fmla="*/ 804 w 98230"/>
              <a:gd name="connsiteY51" fmla="*/ 61046 h 62741"/>
              <a:gd name="connsiteX52" fmla="*/ 6409 w 98230"/>
              <a:gd name="connsiteY52" fmla="*/ 60111 h 62741"/>
              <a:gd name="connsiteX53" fmla="*/ 8831 w 98230"/>
              <a:gd name="connsiteY53" fmla="*/ 57124 h 62741"/>
              <a:gd name="connsiteX54" fmla="*/ 9661 w 98230"/>
              <a:gd name="connsiteY54" fmla="*/ 49175 h 62741"/>
              <a:gd name="connsiteX55" fmla="*/ 9661 w 98230"/>
              <a:gd name="connsiteY55" fmla="*/ 25435 h 62741"/>
              <a:gd name="connsiteX56" fmla="*/ 9095 w 98230"/>
              <a:gd name="connsiteY56" fmla="*/ 12239 h 62741"/>
              <a:gd name="connsiteX57" fmla="*/ 7717 w 98230"/>
              <a:gd name="connsiteY57" fmla="*/ 9166 h 62741"/>
              <a:gd name="connsiteX58" fmla="*/ 5144 w 98230"/>
              <a:gd name="connsiteY58" fmla="*/ 8332 h 62741"/>
              <a:gd name="connsiteX59" fmla="*/ 943 w 98230"/>
              <a:gd name="connsiteY59" fmla="*/ 9325 h 62741"/>
              <a:gd name="connsiteX60" fmla="*/ 0 w 98230"/>
              <a:gd name="connsiteY60" fmla="*/ 7630 h 62741"/>
              <a:gd name="connsiteX61" fmla="*/ 17411 w 98230"/>
              <a:gd name="connsiteY61" fmla="*/ 0 h 62741"/>
              <a:gd name="connsiteX62" fmla="*/ 20129 w 98230"/>
              <a:gd name="connsiteY62" fmla="*/ 0 h 62741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  <a:cxn ang="34">
                <a:pos x="connsiteX34" y="connsiteY34"/>
              </a:cxn>
              <a:cxn ang="35">
                <a:pos x="connsiteX35" y="connsiteY35"/>
              </a:cxn>
              <a:cxn ang="36">
                <a:pos x="connsiteX36" y="connsiteY36"/>
              </a:cxn>
              <a:cxn ang="37">
                <a:pos x="connsiteX37" y="connsiteY37"/>
              </a:cxn>
              <a:cxn ang="38">
                <a:pos x="connsiteX38" y="connsiteY38"/>
              </a:cxn>
              <a:cxn ang="39">
                <a:pos x="connsiteX39" y="connsiteY39"/>
              </a:cxn>
              <a:cxn ang="40">
                <a:pos x="connsiteX40" y="connsiteY40"/>
              </a:cxn>
              <a:cxn ang="41">
                <a:pos x="connsiteX41" y="connsiteY41"/>
              </a:cxn>
              <a:cxn ang="42">
                <a:pos x="connsiteX42" y="connsiteY42"/>
              </a:cxn>
              <a:cxn ang="43">
                <a:pos x="connsiteX43" y="connsiteY43"/>
              </a:cxn>
              <a:cxn ang="44">
                <a:pos x="connsiteX44" y="connsiteY44"/>
              </a:cxn>
              <a:cxn ang="45">
                <a:pos x="connsiteX45" y="connsiteY45"/>
              </a:cxn>
              <a:cxn ang="46">
                <a:pos x="connsiteX46" y="connsiteY46"/>
              </a:cxn>
              <a:cxn ang="47">
                <a:pos x="connsiteX47" y="connsiteY47"/>
              </a:cxn>
              <a:cxn ang="48">
                <a:pos x="connsiteX48" y="connsiteY48"/>
              </a:cxn>
              <a:cxn ang="49">
                <a:pos x="connsiteX49" y="connsiteY49"/>
              </a:cxn>
              <a:cxn ang="50">
                <a:pos x="connsiteX50" y="connsiteY50"/>
              </a:cxn>
              <a:cxn ang="51">
                <a:pos x="connsiteX51" y="connsiteY51"/>
              </a:cxn>
              <a:cxn ang="52">
                <a:pos x="connsiteX52" y="connsiteY52"/>
              </a:cxn>
              <a:cxn ang="53">
                <a:pos x="connsiteX53" y="connsiteY53"/>
              </a:cxn>
              <a:cxn ang="54">
                <a:pos x="connsiteX54" y="connsiteY54"/>
              </a:cxn>
              <a:cxn ang="55">
                <a:pos x="connsiteX55" y="connsiteY55"/>
              </a:cxn>
              <a:cxn ang="56">
                <a:pos x="connsiteX56" y="connsiteY56"/>
              </a:cxn>
              <a:cxn ang="57">
                <a:pos x="connsiteX57" y="connsiteY57"/>
              </a:cxn>
              <a:cxn ang="58">
                <a:pos x="connsiteX58" y="connsiteY58"/>
              </a:cxn>
              <a:cxn ang="59">
                <a:pos x="connsiteX59" y="connsiteY59"/>
              </a:cxn>
              <a:cxn ang="60">
                <a:pos x="connsiteX60" y="connsiteY60"/>
              </a:cxn>
              <a:cxn ang="61">
                <a:pos x="connsiteX61" y="connsiteY61"/>
              </a:cxn>
              <a:cxn ang="62">
                <a:pos x="connsiteX62" y="connsiteY62"/>
              </a:cxn>
            </a:cxnLst>
            <a:rect l="l" t="t" r="r" b="b"/>
            <a:pathLst>
              <a:path w="98230" h="62741">
                <a:moveTo>
                  <a:pt x="20129" y="0"/>
                </a:moveTo>
                <a:lnTo>
                  <a:pt x="20129" y="12664"/>
                </a:lnTo>
                <a:cubicBezTo>
                  <a:pt x="24297" y="8335"/>
                  <a:pt x="26754" y="5845"/>
                  <a:pt x="27501" y="5192"/>
                </a:cubicBezTo>
                <a:cubicBezTo>
                  <a:pt x="29372" y="3549"/>
                  <a:pt x="31391" y="2273"/>
                  <a:pt x="33558" y="1363"/>
                </a:cubicBezTo>
                <a:cubicBezTo>
                  <a:pt x="35727" y="454"/>
                  <a:pt x="37872" y="0"/>
                  <a:pt x="39994" y="0"/>
                </a:cubicBezTo>
                <a:cubicBezTo>
                  <a:pt x="43574" y="0"/>
                  <a:pt x="46657" y="1080"/>
                  <a:pt x="49241" y="3244"/>
                </a:cubicBezTo>
                <a:cubicBezTo>
                  <a:pt x="51823" y="5408"/>
                  <a:pt x="53551" y="8548"/>
                  <a:pt x="54424" y="12664"/>
                </a:cubicBezTo>
                <a:cubicBezTo>
                  <a:pt x="58701" y="7471"/>
                  <a:pt x="62314" y="4062"/>
                  <a:pt x="65262" y="2437"/>
                </a:cubicBezTo>
                <a:cubicBezTo>
                  <a:pt x="68211" y="811"/>
                  <a:pt x="71244" y="0"/>
                  <a:pt x="74364" y="0"/>
                </a:cubicBezTo>
                <a:cubicBezTo>
                  <a:pt x="77392" y="0"/>
                  <a:pt x="80080" y="834"/>
                  <a:pt x="82429" y="2502"/>
                </a:cubicBezTo>
                <a:cubicBezTo>
                  <a:pt x="84777" y="4173"/>
                  <a:pt x="86635" y="6901"/>
                  <a:pt x="88001" y="10690"/>
                </a:cubicBezTo>
                <a:cubicBezTo>
                  <a:pt x="88916" y="13268"/>
                  <a:pt x="89373" y="17322"/>
                  <a:pt x="89373" y="22852"/>
                </a:cubicBezTo>
                <a:lnTo>
                  <a:pt x="89373" y="49175"/>
                </a:lnTo>
                <a:cubicBezTo>
                  <a:pt x="89373" y="53158"/>
                  <a:pt x="89650" y="55887"/>
                  <a:pt x="90204" y="57363"/>
                </a:cubicBezTo>
                <a:cubicBezTo>
                  <a:pt x="90632" y="58386"/>
                  <a:pt x="91424" y="59258"/>
                  <a:pt x="92581" y="59973"/>
                </a:cubicBezTo>
                <a:cubicBezTo>
                  <a:pt x="93739" y="60688"/>
                  <a:pt x="95622" y="61046"/>
                  <a:pt x="98230" y="61046"/>
                </a:cubicBezTo>
                <a:lnTo>
                  <a:pt x="98230" y="62741"/>
                </a:lnTo>
                <a:lnTo>
                  <a:pt x="70050" y="62741"/>
                </a:lnTo>
                <a:lnTo>
                  <a:pt x="70050" y="61046"/>
                </a:lnTo>
                <a:lnTo>
                  <a:pt x="71182" y="61046"/>
                </a:lnTo>
                <a:cubicBezTo>
                  <a:pt x="73539" y="61046"/>
                  <a:pt x="75375" y="60511"/>
                  <a:pt x="76692" y="59443"/>
                </a:cubicBezTo>
                <a:cubicBezTo>
                  <a:pt x="77606" y="58709"/>
                  <a:pt x="78264" y="57530"/>
                  <a:pt x="78667" y="55905"/>
                </a:cubicBezTo>
                <a:cubicBezTo>
                  <a:pt x="78827" y="55119"/>
                  <a:pt x="78906" y="52876"/>
                  <a:pt x="78906" y="49175"/>
                </a:cubicBezTo>
                <a:lnTo>
                  <a:pt x="78906" y="22600"/>
                </a:lnTo>
                <a:cubicBezTo>
                  <a:pt x="78906" y="17566"/>
                  <a:pt x="78348" y="14015"/>
                  <a:pt x="77233" y="11949"/>
                </a:cubicBezTo>
                <a:cubicBezTo>
                  <a:pt x="75622" y="9069"/>
                  <a:pt x="73043" y="7630"/>
                  <a:pt x="69496" y="7630"/>
                </a:cubicBezTo>
                <a:cubicBezTo>
                  <a:pt x="67307" y="7630"/>
                  <a:pt x="65107" y="8221"/>
                  <a:pt x="62897" y="9405"/>
                </a:cubicBezTo>
                <a:cubicBezTo>
                  <a:pt x="60686" y="10588"/>
                  <a:pt x="58014" y="12787"/>
                  <a:pt x="54876" y="16002"/>
                </a:cubicBezTo>
                <a:lnTo>
                  <a:pt x="54750" y="16744"/>
                </a:lnTo>
                <a:lnTo>
                  <a:pt x="54750" y="19645"/>
                </a:lnTo>
                <a:lnTo>
                  <a:pt x="54750" y="49175"/>
                </a:lnTo>
                <a:cubicBezTo>
                  <a:pt x="54750" y="53530"/>
                  <a:pt x="54959" y="56239"/>
                  <a:pt x="55374" y="57303"/>
                </a:cubicBezTo>
                <a:cubicBezTo>
                  <a:pt x="55789" y="58367"/>
                  <a:pt x="56572" y="59258"/>
                  <a:pt x="57720" y="59973"/>
                </a:cubicBezTo>
                <a:cubicBezTo>
                  <a:pt x="58869" y="60688"/>
                  <a:pt x="60831" y="61046"/>
                  <a:pt x="63607" y="61046"/>
                </a:cubicBezTo>
                <a:lnTo>
                  <a:pt x="63607" y="62741"/>
                </a:lnTo>
                <a:lnTo>
                  <a:pt x="35427" y="62741"/>
                </a:lnTo>
                <a:lnTo>
                  <a:pt x="35427" y="61046"/>
                </a:lnTo>
                <a:cubicBezTo>
                  <a:pt x="38438" y="61046"/>
                  <a:pt x="40507" y="60628"/>
                  <a:pt x="41636" y="59794"/>
                </a:cubicBezTo>
                <a:cubicBezTo>
                  <a:pt x="42764" y="58959"/>
                  <a:pt x="43545" y="57712"/>
                  <a:pt x="43982" y="56051"/>
                </a:cubicBezTo>
                <a:cubicBezTo>
                  <a:pt x="44182" y="55265"/>
                  <a:pt x="44284" y="52973"/>
                  <a:pt x="44284" y="49175"/>
                </a:cubicBezTo>
                <a:lnTo>
                  <a:pt x="44284" y="22574"/>
                </a:lnTo>
                <a:cubicBezTo>
                  <a:pt x="44284" y="17530"/>
                  <a:pt x="43605" y="13940"/>
                  <a:pt x="42246" y="11803"/>
                </a:cubicBezTo>
                <a:cubicBezTo>
                  <a:pt x="40433" y="9020"/>
                  <a:pt x="37901" y="7630"/>
                  <a:pt x="34647" y="7630"/>
                </a:cubicBezTo>
                <a:cubicBezTo>
                  <a:pt x="32424" y="7630"/>
                  <a:pt x="30223" y="8261"/>
                  <a:pt x="28042" y="9525"/>
                </a:cubicBezTo>
                <a:cubicBezTo>
                  <a:pt x="24620" y="11441"/>
                  <a:pt x="21982" y="13600"/>
                  <a:pt x="20129" y="16002"/>
                </a:cubicBezTo>
                <a:lnTo>
                  <a:pt x="20129" y="49175"/>
                </a:lnTo>
                <a:cubicBezTo>
                  <a:pt x="20129" y="53344"/>
                  <a:pt x="20375" y="56053"/>
                  <a:pt x="20870" y="57303"/>
                </a:cubicBezTo>
                <a:cubicBezTo>
                  <a:pt x="21366" y="58553"/>
                  <a:pt x="22100" y="59489"/>
                  <a:pt x="23073" y="60111"/>
                </a:cubicBezTo>
                <a:cubicBezTo>
                  <a:pt x="24045" y="60735"/>
                  <a:pt x="26017" y="61046"/>
                  <a:pt x="28986" y="61046"/>
                </a:cubicBezTo>
                <a:lnTo>
                  <a:pt x="28986" y="62741"/>
                </a:lnTo>
                <a:lnTo>
                  <a:pt x="804" y="62741"/>
                </a:lnTo>
                <a:lnTo>
                  <a:pt x="804" y="61046"/>
                </a:lnTo>
                <a:cubicBezTo>
                  <a:pt x="3480" y="61046"/>
                  <a:pt x="5348" y="60735"/>
                  <a:pt x="6409" y="60111"/>
                </a:cubicBezTo>
                <a:cubicBezTo>
                  <a:pt x="7471" y="59489"/>
                  <a:pt x="8277" y="58493"/>
                  <a:pt x="8831" y="57124"/>
                </a:cubicBezTo>
                <a:cubicBezTo>
                  <a:pt x="9385" y="55755"/>
                  <a:pt x="9661" y="53106"/>
                  <a:pt x="9661" y="49175"/>
                </a:cubicBezTo>
                <a:lnTo>
                  <a:pt x="9661" y="25435"/>
                </a:lnTo>
                <a:cubicBezTo>
                  <a:pt x="9661" y="18625"/>
                  <a:pt x="9473" y="14227"/>
                  <a:pt x="9095" y="12239"/>
                </a:cubicBezTo>
                <a:cubicBezTo>
                  <a:pt x="8802" y="10747"/>
                  <a:pt x="8342" y="9723"/>
                  <a:pt x="7717" y="9166"/>
                </a:cubicBezTo>
                <a:cubicBezTo>
                  <a:pt x="7092" y="8610"/>
                  <a:pt x="6235" y="8332"/>
                  <a:pt x="5144" y="8332"/>
                </a:cubicBezTo>
                <a:cubicBezTo>
                  <a:pt x="3971" y="8332"/>
                  <a:pt x="2570" y="8663"/>
                  <a:pt x="943" y="9325"/>
                </a:cubicBezTo>
                <a:lnTo>
                  <a:pt x="0" y="7630"/>
                </a:lnTo>
                <a:lnTo>
                  <a:pt x="17411" y="0"/>
                </a:lnTo>
                <a:lnTo>
                  <a:pt x="20129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8" name="Freeform 3"/>
          <p:cNvSpPr/>
          <p:nvPr/>
        </p:nvSpPr>
        <p:spPr>
          <a:xfrm>
            <a:off x="4654221" y="5320043"/>
            <a:ext cx="12882" cy="13566"/>
          </a:xfrm>
          <a:custGeom>
            <a:avLst/>
            <a:gdLst>
              <a:gd name="connsiteX0" fmla="*/ 6479 w 12882"/>
              <a:gd name="connsiteY0" fmla="*/ 0 h 13566"/>
              <a:gd name="connsiteX1" fmla="*/ 11008 w 12882"/>
              <a:gd name="connsiteY1" fmla="*/ 1973 h 13566"/>
              <a:gd name="connsiteX2" fmla="*/ 12882 w 12882"/>
              <a:gd name="connsiteY2" fmla="*/ 6742 h 13566"/>
              <a:gd name="connsiteX3" fmla="*/ 11008 w 12882"/>
              <a:gd name="connsiteY3" fmla="*/ 11558 h 13566"/>
              <a:gd name="connsiteX4" fmla="*/ 6479 w 12882"/>
              <a:gd name="connsiteY4" fmla="*/ 13566 h 13566"/>
              <a:gd name="connsiteX5" fmla="*/ 1906 w 12882"/>
              <a:gd name="connsiteY5" fmla="*/ 11558 h 13566"/>
              <a:gd name="connsiteX6" fmla="*/ 0 w 12882"/>
              <a:gd name="connsiteY6" fmla="*/ 6742 h 13566"/>
              <a:gd name="connsiteX7" fmla="*/ 1874 w 12882"/>
              <a:gd name="connsiteY7" fmla="*/ 1973 h 13566"/>
              <a:gd name="connsiteX8" fmla="*/ 6479 w 12882"/>
              <a:gd name="connsiteY8" fmla="*/ 0 h 1356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</a:cxnLst>
            <a:rect l="l" t="t" r="r" b="b"/>
            <a:pathLst>
              <a:path w="12882" h="13566">
                <a:moveTo>
                  <a:pt x="6479" y="0"/>
                </a:moveTo>
                <a:cubicBezTo>
                  <a:pt x="8248" y="0"/>
                  <a:pt x="9758" y="657"/>
                  <a:pt x="11008" y="1973"/>
                </a:cubicBezTo>
                <a:cubicBezTo>
                  <a:pt x="12258" y="3289"/>
                  <a:pt x="12882" y="4879"/>
                  <a:pt x="12882" y="6742"/>
                </a:cubicBezTo>
                <a:cubicBezTo>
                  <a:pt x="12882" y="8615"/>
                  <a:pt x="12258" y="10221"/>
                  <a:pt x="11008" y="11558"/>
                </a:cubicBezTo>
                <a:cubicBezTo>
                  <a:pt x="9758" y="12896"/>
                  <a:pt x="8248" y="13566"/>
                  <a:pt x="6479" y="13566"/>
                </a:cubicBezTo>
                <a:cubicBezTo>
                  <a:pt x="4701" y="13566"/>
                  <a:pt x="3177" y="12896"/>
                  <a:pt x="1906" y="11558"/>
                </a:cubicBezTo>
                <a:cubicBezTo>
                  <a:pt x="634" y="10221"/>
                  <a:pt x="0" y="8615"/>
                  <a:pt x="0" y="6742"/>
                </a:cubicBezTo>
                <a:cubicBezTo>
                  <a:pt x="0" y="4879"/>
                  <a:pt x="624" y="3289"/>
                  <a:pt x="1874" y="1973"/>
                </a:cubicBezTo>
                <a:cubicBezTo>
                  <a:pt x="3124" y="657"/>
                  <a:pt x="4659" y="0"/>
                  <a:pt x="6479" y="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9" name="Freeform 3"/>
          <p:cNvSpPr/>
          <p:nvPr/>
        </p:nvSpPr>
        <p:spPr>
          <a:xfrm>
            <a:off x="4646170" y="5351414"/>
            <a:ext cx="28986" cy="62741"/>
          </a:xfrm>
          <a:custGeom>
            <a:avLst/>
            <a:gdLst>
              <a:gd name="connsiteX0" fmla="*/ 17362 w 28986"/>
              <a:gd name="connsiteY0" fmla="*/ 0 h 62741"/>
              <a:gd name="connsiteX1" fmla="*/ 20129 w 28986"/>
              <a:gd name="connsiteY1" fmla="*/ 0 h 62741"/>
              <a:gd name="connsiteX2" fmla="*/ 20129 w 28986"/>
              <a:gd name="connsiteY2" fmla="*/ 49175 h 62741"/>
              <a:gd name="connsiteX3" fmla="*/ 20928 w 28986"/>
              <a:gd name="connsiteY3" fmla="*/ 57124 h 62741"/>
              <a:gd name="connsiteX4" fmla="*/ 23286 w 28986"/>
              <a:gd name="connsiteY4" fmla="*/ 60071 h 62741"/>
              <a:gd name="connsiteX5" fmla="*/ 28986 w 28986"/>
              <a:gd name="connsiteY5" fmla="*/ 61046 h 62741"/>
              <a:gd name="connsiteX6" fmla="*/ 28986 w 28986"/>
              <a:gd name="connsiteY6" fmla="*/ 62741 h 62741"/>
              <a:gd name="connsiteX7" fmla="*/ 805 w 28986"/>
              <a:gd name="connsiteY7" fmla="*/ 62741 h 62741"/>
              <a:gd name="connsiteX8" fmla="*/ 805 w 28986"/>
              <a:gd name="connsiteY8" fmla="*/ 61046 h 62741"/>
              <a:gd name="connsiteX9" fmla="*/ 6498 w 28986"/>
              <a:gd name="connsiteY9" fmla="*/ 60144 h 62741"/>
              <a:gd name="connsiteX10" fmla="*/ 8806 w 28986"/>
              <a:gd name="connsiteY10" fmla="*/ 57157 h 62741"/>
              <a:gd name="connsiteX11" fmla="*/ 9662 w 28986"/>
              <a:gd name="connsiteY11" fmla="*/ 49175 h 62741"/>
              <a:gd name="connsiteX12" fmla="*/ 9662 w 28986"/>
              <a:gd name="connsiteY12" fmla="*/ 25435 h 62741"/>
              <a:gd name="connsiteX13" fmla="*/ 9095 w 28986"/>
              <a:gd name="connsiteY13" fmla="*/ 12200 h 62741"/>
              <a:gd name="connsiteX14" fmla="*/ 7718 w 28986"/>
              <a:gd name="connsiteY14" fmla="*/ 9173 h 62741"/>
              <a:gd name="connsiteX15" fmla="*/ 5146 w 28986"/>
              <a:gd name="connsiteY15" fmla="*/ 8332 h 62741"/>
              <a:gd name="connsiteX16" fmla="*/ 881 w 28986"/>
              <a:gd name="connsiteY16" fmla="*/ 9325 h 62741"/>
              <a:gd name="connsiteX17" fmla="*/ 0 w 28986"/>
              <a:gd name="connsiteY17" fmla="*/ 7630 h 62741"/>
              <a:gd name="connsiteX18" fmla="*/ 17362 w 28986"/>
              <a:gd name="connsiteY18" fmla="*/ 0 h 62741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</a:cxnLst>
            <a:rect l="l" t="t" r="r" b="b"/>
            <a:pathLst>
              <a:path w="28986" h="62741">
                <a:moveTo>
                  <a:pt x="17362" y="0"/>
                </a:moveTo>
                <a:lnTo>
                  <a:pt x="20129" y="0"/>
                </a:lnTo>
                <a:lnTo>
                  <a:pt x="20129" y="49175"/>
                </a:lnTo>
                <a:cubicBezTo>
                  <a:pt x="20129" y="53158"/>
                  <a:pt x="20396" y="55808"/>
                  <a:pt x="20928" y="57124"/>
                </a:cubicBezTo>
                <a:cubicBezTo>
                  <a:pt x="21460" y="58440"/>
                  <a:pt x="22247" y="59423"/>
                  <a:pt x="23286" y="60071"/>
                </a:cubicBezTo>
                <a:cubicBezTo>
                  <a:pt x="24327" y="60721"/>
                  <a:pt x="26226" y="61046"/>
                  <a:pt x="28986" y="61046"/>
                </a:cubicBezTo>
                <a:lnTo>
                  <a:pt x="28986" y="62741"/>
                </a:lnTo>
                <a:lnTo>
                  <a:pt x="805" y="62741"/>
                </a:lnTo>
                <a:lnTo>
                  <a:pt x="805" y="61046"/>
                </a:lnTo>
                <a:cubicBezTo>
                  <a:pt x="3632" y="61046"/>
                  <a:pt x="5529" y="60745"/>
                  <a:pt x="6498" y="60144"/>
                </a:cubicBezTo>
                <a:cubicBezTo>
                  <a:pt x="7466" y="59545"/>
                  <a:pt x="8237" y="58547"/>
                  <a:pt x="8806" y="57157"/>
                </a:cubicBezTo>
                <a:cubicBezTo>
                  <a:pt x="9377" y="55766"/>
                  <a:pt x="9662" y="53106"/>
                  <a:pt x="9662" y="49175"/>
                </a:cubicBezTo>
                <a:lnTo>
                  <a:pt x="9662" y="25435"/>
                </a:lnTo>
                <a:cubicBezTo>
                  <a:pt x="9662" y="18625"/>
                  <a:pt x="9473" y="14213"/>
                  <a:pt x="9095" y="12200"/>
                </a:cubicBezTo>
                <a:cubicBezTo>
                  <a:pt x="8802" y="10742"/>
                  <a:pt x="8344" y="9734"/>
                  <a:pt x="7718" y="9173"/>
                </a:cubicBezTo>
                <a:cubicBezTo>
                  <a:pt x="7094" y="8613"/>
                  <a:pt x="6236" y="8332"/>
                  <a:pt x="5146" y="8332"/>
                </a:cubicBezTo>
                <a:cubicBezTo>
                  <a:pt x="3971" y="8332"/>
                  <a:pt x="2550" y="8663"/>
                  <a:pt x="881" y="9325"/>
                </a:cubicBezTo>
                <a:lnTo>
                  <a:pt x="0" y="7630"/>
                </a:lnTo>
                <a:lnTo>
                  <a:pt x="17362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0" name="Freeform 3"/>
          <p:cNvSpPr/>
          <p:nvPr/>
        </p:nvSpPr>
        <p:spPr>
          <a:xfrm>
            <a:off x="4677936" y="5351414"/>
            <a:ext cx="63609" cy="62741"/>
          </a:xfrm>
          <a:custGeom>
            <a:avLst/>
            <a:gdLst>
              <a:gd name="connsiteX0" fmla="*/ 20129 w 63609"/>
              <a:gd name="connsiteY0" fmla="*/ 0 h 62741"/>
              <a:gd name="connsiteX1" fmla="*/ 20129 w 63609"/>
              <a:gd name="connsiteY1" fmla="*/ 12412 h 62741"/>
              <a:gd name="connsiteX2" fmla="*/ 39666 w 63609"/>
              <a:gd name="connsiteY2" fmla="*/ 0 h 62741"/>
              <a:gd name="connsiteX3" fmla="*/ 47876 w 63609"/>
              <a:gd name="connsiteY3" fmla="*/ 2502 h 62741"/>
              <a:gd name="connsiteX4" fmla="*/ 53355 w 63609"/>
              <a:gd name="connsiteY4" fmla="*/ 10756 h 62741"/>
              <a:gd name="connsiteX5" fmla="*/ 54752 w 63609"/>
              <a:gd name="connsiteY5" fmla="*/ 23050 h 62741"/>
              <a:gd name="connsiteX6" fmla="*/ 54752 w 63609"/>
              <a:gd name="connsiteY6" fmla="*/ 49175 h 62741"/>
              <a:gd name="connsiteX7" fmla="*/ 55632 w 63609"/>
              <a:gd name="connsiteY7" fmla="*/ 57363 h 62741"/>
              <a:gd name="connsiteX8" fmla="*/ 57884 w 63609"/>
              <a:gd name="connsiteY8" fmla="*/ 60071 h 62741"/>
              <a:gd name="connsiteX9" fmla="*/ 63608 w 63609"/>
              <a:gd name="connsiteY9" fmla="*/ 61046 h 62741"/>
              <a:gd name="connsiteX10" fmla="*/ 63608 w 63609"/>
              <a:gd name="connsiteY10" fmla="*/ 62741 h 62741"/>
              <a:gd name="connsiteX11" fmla="*/ 35427 w 63609"/>
              <a:gd name="connsiteY11" fmla="*/ 62741 h 62741"/>
              <a:gd name="connsiteX12" fmla="*/ 35427 w 63609"/>
              <a:gd name="connsiteY12" fmla="*/ 61046 h 62741"/>
              <a:gd name="connsiteX13" fmla="*/ 36559 w 63609"/>
              <a:gd name="connsiteY13" fmla="*/ 61046 h 62741"/>
              <a:gd name="connsiteX14" fmla="*/ 41918 w 63609"/>
              <a:gd name="connsiteY14" fmla="*/ 59694 h 62741"/>
              <a:gd name="connsiteX15" fmla="*/ 44044 w 63609"/>
              <a:gd name="connsiteY15" fmla="*/ 55707 h 62741"/>
              <a:gd name="connsiteX16" fmla="*/ 44284 w 63609"/>
              <a:gd name="connsiteY16" fmla="*/ 49175 h 62741"/>
              <a:gd name="connsiteX17" fmla="*/ 44284 w 63609"/>
              <a:gd name="connsiteY17" fmla="*/ 23766 h 62741"/>
              <a:gd name="connsiteX18" fmla="*/ 42214 w 63609"/>
              <a:gd name="connsiteY18" fmla="*/ 11458 h 62741"/>
              <a:gd name="connsiteX19" fmla="*/ 35238 w 63609"/>
              <a:gd name="connsiteY19" fmla="*/ 7630 h 62741"/>
              <a:gd name="connsiteX20" fmla="*/ 20129 w 63609"/>
              <a:gd name="connsiteY20" fmla="*/ 16373 h 62741"/>
              <a:gd name="connsiteX21" fmla="*/ 20129 w 63609"/>
              <a:gd name="connsiteY21" fmla="*/ 49175 h 62741"/>
              <a:gd name="connsiteX22" fmla="*/ 20783 w 63609"/>
              <a:gd name="connsiteY22" fmla="*/ 57163 h 62741"/>
              <a:gd name="connsiteX23" fmla="*/ 23073 w 63609"/>
              <a:gd name="connsiteY23" fmla="*/ 60111 h 62741"/>
              <a:gd name="connsiteX24" fmla="*/ 28986 w 63609"/>
              <a:gd name="connsiteY24" fmla="*/ 61046 h 62741"/>
              <a:gd name="connsiteX25" fmla="*/ 28986 w 63609"/>
              <a:gd name="connsiteY25" fmla="*/ 62741 h 62741"/>
              <a:gd name="connsiteX26" fmla="*/ 804 w 63609"/>
              <a:gd name="connsiteY26" fmla="*/ 62741 h 62741"/>
              <a:gd name="connsiteX27" fmla="*/ 804 w 63609"/>
              <a:gd name="connsiteY27" fmla="*/ 61046 h 62741"/>
              <a:gd name="connsiteX28" fmla="*/ 2076 w 63609"/>
              <a:gd name="connsiteY28" fmla="*/ 61046 h 62741"/>
              <a:gd name="connsiteX29" fmla="*/ 8102 w 63609"/>
              <a:gd name="connsiteY29" fmla="*/ 58580 h 62741"/>
              <a:gd name="connsiteX30" fmla="*/ 9662 w 63609"/>
              <a:gd name="connsiteY30" fmla="*/ 49175 h 62741"/>
              <a:gd name="connsiteX31" fmla="*/ 9662 w 63609"/>
              <a:gd name="connsiteY31" fmla="*/ 25435 h 62741"/>
              <a:gd name="connsiteX32" fmla="*/ 9190 w 63609"/>
              <a:gd name="connsiteY32" fmla="*/ 12379 h 62741"/>
              <a:gd name="connsiteX33" fmla="*/ 7750 w 63609"/>
              <a:gd name="connsiteY33" fmla="*/ 9187 h 62741"/>
              <a:gd name="connsiteX34" fmla="*/ 5145 w 63609"/>
              <a:gd name="connsiteY34" fmla="*/ 8332 h 62741"/>
              <a:gd name="connsiteX35" fmla="*/ 943 w 63609"/>
              <a:gd name="connsiteY35" fmla="*/ 9325 h 62741"/>
              <a:gd name="connsiteX36" fmla="*/ 0 w 63609"/>
              <a:gd name="connsiteY36" fmla="*/ 7630 h 62741"/>
              <a:gd name="connsiteX37" fmla="*/ 17411 w 63609"/>
              <a:gd name="connsiteY37" fmla="*/ 0 h 62741"/>
              <a:gd name="connsiteX38" fmla="*/ 20129 w 63609"/>
              <a:gd name="connsiteY38" fmla="*/ 0 h 62741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  <a:cxn ang="34">
                <a:pos x="connsiteX34" y="connsiteY34"/>
              </a:cxn>
              <a:cxn ang="35">
                <a:pos x="connsiteX35" y="connsiteY35"/>
              </a:cxn>
              <a:cxn ang="36">
                <a:pos x="connsiteX36" y="connsiteY36"/>
              </a:cxn>
              <a:cxn ang="37">
                <a:pos x="connsiteX37" y="connsiteY37"/>
              </a:cxn>
              <a:cxn ang="38">
                <a:pos x="connsiteX38" y="connsiteY38"/>
              </a:cxn>
            </a:cxnLst>
            <a:rect l="l" t="t" r="r" b="b"/>
            <a:pathLst>
              <a:path w="63609" h="62741">
                <a:moveTo>
                  <a:pt x="20129" y="0"/>
                </a:moveTo>
                <a:lnTo>
                  <a:pt x="20129" y="12412"/>
                </a:lnTo>
                <a:cubicBezTo>
                  <a:pt x="26956" y="4137"/>
                  <a:pt x="33469" y="0"/>
                  <a:pt x="39666" y="0"/>
                </a:cubicBezTo>
                <a:cubicBezTo>
                  <a:pt x="42845" y="0"/>
                  <a:pt x="45582" y="834"/>
                  <a:pt x="47876" y="2502"/>
                </a:cubicBezTo>
                <a:cubicBezTo>
                  <a:pt x="50169" y="4173"/>
                  <a:pt x="51996" y="6923"/>
                  <a:pt x="53355" y="10756"/>
                </a:cubicBezTo>
                <a:cubicBezTo>
                  <a:pt x="54285" y="13432"/>
                  <a:pt x="54752" y="17530"/>
                  <a:pt x="54752" y="23050"/>
                </a:cubicBezTo>
                <a:lnTo>
                  <a:pt x="54752" y="49175"/>
                </a:lnTo>
                <a:cubicBezTo>
                  <a:pt x="54752" y="53202"/>
                  <a:pt x="55045" y="55931"/>
                  <a:pt x="55632" y="57363"/>
                </a:cubicBezTo>
                <a:cubicBezTo>
                  <a:pt x="56102" y="58520"/>
                  <a:pt x="56852" y="59423"/>
                  <a:pt x="57884" y="60071"/>
                </a:cubicBezTo>
                <a:cubicBezTo>
                  <a:pt x="58916" y="60721"/>
                  <a:pt x="60823" y="61046"/>
                  <a:pt x="63608" y="61046"/>
                </a:cubicBezTo>
                <a:lnTo>
                  <a:pt x="63608" y="62741"/>
                </a:lnTo>
                <a:lnTo>
                  <a:pt x="35427" y="62741"/>
                </a:lnTo>
                <a:lnTo>
                  <a:pt x="35427" y="61046"/>
                </a:lnTo>
                <a:lnTo>
                  <a:pt x="36559" y="61046"/>
                </a:lnTo>
                <a:cubicBezTo>
                  <a:pt x="39118" y="61046"/>
                  <a:pt x="40904" y="60595"/>
                  <a:pt x="41918" y="59694"/>
                </a:cubicBezTo>
                <a:cubicBezTo>
                  <a:pt x="42934" y="58793"/>
                  <a:pt x="43643" y="57464"/>
                  <a:pt x="44044" y="55707"/>
                </a:cubicBezTo>
                <a:cubicBezTo>
                  <a:pt x="44204" y="55009"/>
                  <a:pt x="44284" y="52831"/>
                  <a:pt x="44284" y="49175"/>
                </a:cubicBezTo>
                <a:lnTo>
                  <a:pt x="44284" y="23766"/>
                </a:lnTo>
                <a:cubicBezTo>
                  <a:pt x="44284" y="18114"/>
                  <a:pt x="43595" y="14011"/>
                  <a:pt x="42214" y="11458"/>
                </a:cubicBezTo>
                <a:cubicBezTo>
                  <a:pt x="40835" y="8906"/>
                  <a:pt x="38510" y="7630"/>
                  <a:pt x="35238" y="7630"/>
                </a:cubicBezTo>
                <a:cubicBezTo>
                  <a:pt x="30181" y="7630"/>
                  <a:pt x="25144" y="10544"/>
                  <a:pt x="20129" y="16373"/>
                </a:cubicBezTo>
                <a:lnTo>
                  <a:pt x="20129" y="49175"/>
                </a:lnTo>
                <a:cubicBezTo>
                  <a:pt x="20129" y="53476"/>
                  <a:pt x="20347" y="56139"/>
                  <a:pt x="20783" y="57163"/>
                </a:cubicBezTo>
                <a:cubicBezTo>
                  <a:pt x="21337" y="58506"/>
                  <a:pt x="22100" y="59489"/>
                  <a:pt x="23073" y="60111"/>
                </a:cubicBezTo>
                <a:cubicBezTo>
                  <a:pt x="24046" y="60735"/>
                  <a:pt x="26017" y="61046"/>
                  <a:pt x="28986" y="61046"/>
                </a:cubicBezTo>
                <a:lnTo>
                  <a:pt x="28986" y="62741"/>
                </a:lnTo>
                <a:lnTo>
                  <a:pt x="804" y="62741"/>
                </a:lnTo>
                <a:lnTo>
                  <a:pt x="804" y="61046"/>
                </a:lnTo>
                <a:lnTo>
                  <a:pt x="2076" y="61046"/>
                </a:lnTo>
                <a:cubicBezTo>
                  <a:pt x="5053" y="61046"/>
                  <a:pt x="7062" y="60224"/>
                  <a:pt x="8102" y="58580"/>
                </a:cubicBezTo>
                <a:cubicBezTo>
                  <a:pt x="9142" y="56939"/>
                  <a:pt x="9662" y="53803"/>
                  <a:pt x="9662" y="49175"/>
                </a:cubicBezTo>
                <a:lnTo>
                  <a:pt x="9662" y="25435"/>
                </a:lnTo>
                <a:cubicBezTo>
                  <a:pt x="9662" y="18290"/>
                  <a:pt x="9504" y="13937"/>
                  <a:pt x="9190" y="12379"/>
                </a:cubicBezTo>
                <a:cubicBezTo>
                  <a:pt x="8875" y="10820"/>
                  <a:pt x="8395" y="9755"/>
                  <a:pt x="7750" y="9187"/>
                </a:cubicBezTo>
                <a:cubicBezTo>
                  <a:pt x="7104" y="8616"/>
                  <a:pt x="6235" y="8332"/>
                  <a:pt x="5145" y="8332"/>
                </a:cubicBezTo>
                <a:cubicBezTo>
                  <a:pt x="3971" y="8332"/>
                  <a:pt x="2570" y="8663"/>
                  <a:pt x="943" y="9325"/>
                </a:cubicBezTo>
                <a:lnTo>
                  <a:pt x="0" y="7630"/>
                </a:lnTo>
                <a:lnTo>
                  <a:pt x="17411" y="0"/>
                </a:lnTo>
                <a:lnTo>
                  <a:pt x="20129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1" name="Freeform 3"/>
          <p:cNvSpPr/>
          <p:nvPr/>
        </p:nvSpPr>
        <p:spPr>
          <a:xfrm>
            <a:off x="6611226" y="5226776"/>
            <a:ext cx="156934" cy="149225"/>
          </a:xfrm>
          <a:custGeom>
            <a:avLst/>
            <a:gdLst>
              <a:gd name="connsiteX0" fmla="*/ 70704 w 156934"/>
              <a:gd name="connsiteY0" fmla="*/ 0 h 149225"/>
              <a:gd name="connsiteX1" fmla="*/ 80291 w 156934"/>
              <a:gd name="connsiteY1" fmla="*/ 0 h 149225"/>
              <a:gd name="connsiteX2" fmla="*/ 61205 w 156934"/>
              <a:gd name="connsiteY2" fmla="*/ 68280 h 149225"/>
              <a:gd name="connsiteX3" fmla="*/ 91224 w 156934"/>
              <a:gd name="connsiteY3" fmla="*/ 27371 h 149225"/>
              <a:gd name="connsiteX4" fmla="*/ 116423 w 156934"/>
              <a:gd name="connsiteY4" fmla="*/ 5730 h 149225"/>
              <a:gd name="connsiteX5" fmla="*/ 136325 w 156934"/>
              <a:gd name="connsiteY5" fmla="*/ 0 h 149225"/>
              <a:gd name="connsiteX6" fmla="*/ 150605 w 156934"/>
              <a:gd name="connsiteY6" fmla="*/ 6684 h 149225"/>
              <a:gd name="connsiteX7" fmla="*/ 156543 w 156934"/>
              <a:gd name="connsiteY7" fmla="*/ 24138 h 149225"/>
              <a:gd name="connsiteX8" fmla="*/ 152680 w 156934"/>
              <a:gd name="connsiteY8" fmla="*/ 45388 h 149225"/>
              <a:gd name="connsiteX9" fmla="*/ 132099 w 156934"/>
              <a:gd name="connsiteY9" fmla="*/ 112077 h 149225"/>
              <a:gd name="connsiteX10" fmla="*/ 129532 w 156934"/>
              <a:gd name="connsiteY10" fmla="*/ 123484 h 149225"/>
              <a:gd name="connsiteX11" fmla="*/ 130665 w 156934"/>
              <a:gd name="connsiteY11" fmla="*/ 126346 h 149225"/>
              <a:gd name="connsiteX12" fmla="*/ 133005 w 156934"/>
              <a:gd name="connsiteY12" fmla="*/ 127618 h 149225"/>
              <a:gd name="connsiteX13" fmla="*/ 136187 w 156934"/>
              <a:gd name="connsiteY13" fmla="*/ 126346 h 149225"/>
              <a:gd name="connsiteX14" fmla="*/ 146918 w 156934"/>
              <a:gd name="connsiteY14" fmla="*/ 113428 h 149225"/>
              <a:gd name="connsiteX15" fmla="*/ 151296 w 156934"/>
              <a:gd name="connsiteY15" fmla="*/ 106832 h 149225"/>
              <a:gd name="connsiteX16" fmla="*/ 156933 w 156934"/>
              <a:gd name="connsiteY16" fmla="*/ 110449 h 149225"/>
              <a:gd name="connsiteX17" fmla="*/ 109793 w 156934"/>
              <a:gd name="connsiteY17" fmla="*/ 149225 h 149225"/>
              <a:gd name="connsiteX18" fmla="*/ 95003 w 156934"/>
              <a:gd name="connsiteY18" fmla="*/ 144198 h 149225"/>
              <a:gd name="connsiteX19" fmla="*/ 89665 w 156934"/>
              <a:gd name="connsiteY19" fmla="*/ 131631 h 149225"/>
              <a:gd name="connsiteX20" fmla="*/ 93602 w 156934"/>
              <a:gd name="connsiteY20" fmla="*/ 111786 h 149225"/>
              <a:gd name="connsiteX21" fmla="*/ 114084 w 156934"/>
              <a:gd name="connsiteY21" fmla="*/ 43970 h 149225"/>
              <a:gd name="connsiteX22" fmla="*/ 116209 w 156934"/>
              <a:gd name="connsiteY22" fmla="*/ 34127 h 149225"/>
              <a:gd name="connsiteX23" fmla="*/ 114730 w 156934"/>
              <a:gd name="connsiteY23" fmla="*/ 31027 h 149225"/>
              <a:gd name="connsiteX24" fmla="*/ 111290 w 156934"/>
              <a:gd name="connsiteY24" fmla="*/ 29676 h 149225"/>
              <a:gd name="connsiteX25" fmla="*/ 96206 w 156934"/>
              <a:gd name="connsiteY25" fmla="*/ 37942 h 149225"/>
              <a:gd name="connsiteX26" fmla="*/ 52424 w 156934"/>
              <a:gd name="connsiteY26" fmla="*/ 100420 h 149225"/>
              <a:gd name="connsiteX27" fmla="*/ 39366 w 156934"/>
              <a:gd name="connsiteY27" fmla="*/ 147529 h 149225"/>
              <a:gd name="connsiteX28" fmla="*/ 0 w 156934"/>
              <a:gd name="connsiteY28" fmla="*/ 147529 h 149225"/>
              <a:gd name="connsiteX29" fmla="*/ 28596 w 156934"/>
              <a:gd name="connsiteY29" fmla="*/ 45361 h 149225"/>
              <a:gd name="connsiteX30" fmla="*/ 33566 w 156934"/>
              <a:gd name="connsiteY30" fmla="*/ 23820 h 149225"/>
              <a:gd name="connsiteX31" fmla="*/ 32194 w 156934"/>
              <a:gd name="connsiteY31" fmla="*/ 19216 h 149225"/>
              <a:gd name="connsiteX32" fmla="*/ 27742 w 156934"/>
              <a:gd name="connsiteY32" fmla="*/ 16309 h 149225"/>
              <a:gd name="connsiteX33" fmla="*/ 16103 w 156934"/>
              <a:gd name="connsiteY33" fmla="*/ 15261 h 149225"/>
              <a:gd name="connsiteX34" fmla="*/ 17714 w 156934"/>
              <a:gd name="connsiteY34" fmla="*/ 9326 h 149225"/>
              <a:gd name="connsiteX35" fmla="*/ 70704 w 156934"/>
              <a:gd name="connsiteY35" fmla="*/ 0 h 14922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  <a:cxn ang="34">
                <a:pos x="connsiteX34" y="connsiteY34"/>
              </a:cxn>
              <a:cxn ang="35">
                <a:pos x="connsiteX35" y="connsiteY35"/>
              </a:cxn>
            </a:cxnLst>
            <a:rect l="l" t="t" r="r" b="b"/>
            <a:pathLst>
              <a:path w="156934" h="149225">
                <a:moveTo>
                  <a:pt x="70704" y="0"/>
                </a:moveTo>
                <a:lnTo>
                  <a:pt x="80291" y="0"/>
                </a:lnTo>
                <a:lnTo>
                  <a:pt x="61205" y="68280"/>
                </a:lnTo>
                <a:cubicBezTo>
                  <a:pt x="74583" y="48328"/>
                  <a:pt x="84590" y="34692"/>
                  <a:pt x="91224" y="27371"/>
                </a:cubicBezTo>
                <a:cubicBezTo>
                  <a:pt x="100961" y="16764"/>
                  <a:pt x="109361" y="9550"/>
                  <a:pt x="116423" y="5730"/>
                </a:cubicBezTo>
                <a:cubicBezTo>
                  <a:pt x="123484" y="1910"/>
                  <a:pt x="130119" y="0"/>
                  <a:pt x="136325" y="0"/>
                </a:cubicBezTo>
                <a:cubicBezTo>
                  <a:pt x="141887" y="0"/>
                  <a:pt x="146646" y="2228"/>
                  <a:pt x="150605" y="6684"/>
                </a:cubicBezTo>
                <a:cubicBezTo>
                  <a:pt x="154564" y="11140"/>
                  <a:pt x="156543" y="16958"/>
                  <a:pt x="156543" y="24138"/>
                </a:cubicBezTo>
                <a:cubicBezTo>
                  <a:pt x="156543" y="29967"/>
                  <a:pt x="155256" y="37051"/>
                  <a:pt x="152680" y="45388"/>
                </a:cubicBezTo>
                <a:lnTo>
                  <a:pt x="132099" y="112077"/>
                </a:lnTo>
                <a:cubicBezTo>
                  <a:pt x="130388" y="117915"/>
                  <a:pt x="129532" y="121718"/>
                  <a:pt x="129532" y="123484"/>
                </a:cubicBezTo>
                <a:cubicBezTo>
                  <a:pt x="129532" y="124545"/>
                  <a:pt x="129909" y="125498"/>
                  <a:pt x="130665" y="126346"/>
                </a:cubicBezTo>
                <a:cubicBezTo>
                  <a:pt x="131419" y="127194"/>
                  <a:pt x="132199" y="127618"/>
                  <a:pt x="133005" y="127618"/>
                </a:cubicBezTo>
                <a:cubicBezTo>
                  <a:pt x="134010" y="127618"/>
                  <a:pt x="135072" y="127194"/>
                  <a:pt x="136187" y="126346"/>
                </a:cubicBezTo>
                <a:cubicBezTo>
                  <a:pt x="139710" y="123290"/>
                  <a:pt x="143288" y="118984"/>
                  <a:pt x="146918" y="113428"/>
                </a:cubicBezTo>
                <a:cubicBezTo>
                  <a:pt x="147825" y="111963"/>
                  <a:pt x="149283" y="109765"/>
                  <a:pt x="151296" y="106832"/>
                </a:cubicBezTo>
                <a:lnTo>
                  <a:pt x="156933" y="110449"/>
                </a:lnTo>
                <a:cubicBezTo>
                  <a:pt x="141987" y="136300"/>
                  <a:pt x="126275" y="149225"/>
                  <a:pt x="109793" y="149225"/>
                </a:cubicBezTo>
                <a:cubicBezTo>
                  <a:pt x="103493" y="149225"/>
                  <a:pt x="98565" y="147549"/>
                  <a:pt x="95003" y="144198"/>
                </a:cubicBezTo>
                <a:cubicBezTo>
                  <a:pt x="91444" y="140845"/>
                  <a:pt x="89665" y="136657"/>
                  <a:pt x="89665" y="131631"/>
                </a:cubicBezTo>
                <a:cubicBezTo>
                  <a:pt x="89665" y="127189"/>
                  <a:pt x="90976" y="120575"/>
                  <a:pt x="93602" y="111786"/>
                </a:cubicBezTo>
                <a:lnTo>
                  <a:pt x="114084" y="43970"/>
                </a:lnTo>
                <a:cubicBezTo>
                  <a:pt x="115500" y="39518"/>
                  <a:pt x="116209" y="36238"/>
                  <a:pt x="116209" y="34127"/>
                </a:cubicBezTo>
                <a:cubicBezTo>
                  <a:pt x="116209" y="32961"/>
                  <a:pt x="115717" y="31927"/>
                  <a:pt x="114730" y="31027"/>
                </a:cubicBezTo>
                <a:cubicBezTo>
                  <a:pt x="113744" y="30127"/>
                  <a:pt x="112598" y="29676"/>
                  <a:pt x="111290" y="29676"/>
                </a:cubicBezTo>
                <a:cubicBezTo>
                  <a:pt x="107138" y="29676"/>
                  <a:pt x="102110" y="32432"/>
                  <a:pt x="96206" y="37942"/>
                </a:cubicBezTo>
                <a:cubicBezTo>
                  <a:pt x="81117" y="51932"/>
                  <a:pt x="66523" y="72758"/>
                  <a:pt x="52424" y="100420"/>
                </a:cubicBezTo>
                <a:lnTo>
                  <a:pt x="39366" y="147529"/>
                </a:lnTo>
                <a:lnTo>
                  <a:pt x="0" y="147529"/>
                </a:lnTo>
                <a:lnTo>
                  <a:pt x="28596" y="45361"/>
                </a:lnTo>
                <a:cubicBezTo>
                  <a:pt x="31331" y="35302"/>
                  <a:pt x="32988" y="28121"/>
                  <a:pt x="33566" y="23820"/>
                </a:cubicBezTo>
                <a:cubicBezTo>
                  <a:pt x="33566" y="21992"/>
                  <a:pt x="33108" y="20457"/>
                  <a:pt x="32194" y="19216"/>
                </a:cubicBezTo>
                <a:cubicBezTo>
                  <a:pt x="31280" y="17975"/>
                  <a:pt x="29796" y="17006"/>
                  <a:pt x="27742" y="16309"/>
                </a:cubicBezTo>
                <a:cubicBezTo>
                  <a:pt x="25687" y="15611"/>
                  <a:pt x="21807" y="15261"/>
                  <a:pt x="16103" y="15261"/>
                </a:cubicBezTo>
                <a:lnTo>
                  <a:pt x="17714" y="9326"/>
                </a:lnTo>
                <a:lnTo>
                  <a:pt x="70704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2" name="Freeform 3"/>
          <p:cNvSpPr/>
          <p:nvPr/>
        </p:nvSpPr>
        <p:spPr>
          <a:xfrm>
            <a:off x="4029850" y="5158100"/>
            <a:ext cx="219106" cy="216206"/>
          </a:xfrm>
          <a:custGeom>
            <a:avLst/>
            <a:gdLst>
              <a:gd name="connsiteX0" fmla="*/ 144162 w 219106"/>
              <a:gd name="connsiteY0" fmla="*/ 11869 h 216206"/>
              <a:gd name="connsiteX1" fmla="*/ 124725 w 219106"/>
              <a:gd name="connsiteY1" fmla="*/ 11869 h 216206"/>
              <a:gd name="connsiteX2" fmla="*/ 102092 w 219106"/>
              <a:gd name="connsiteY2" fmla="*/ 95808 h 216206"/>
              <a:gd name="connsiteX3" fmla="*/ 109011 w 219106"/>
              <a:gd name="connsiteY3" fmla="*/ 95808 h 216206"/>
              <a:gd name="connsiteX4" fmla="*/ 148968 w 219106"/>
              <a:gd name="connsiteY4" fmla="*/ 88151 h 216206"/>
              <a:gd name="connsiteX5" fmla="*/ 170267 w 219106"/>
              <a:gd name="connsiteY5" fmla="*/ 61046 h 216206"/>
              <a:gd name="connsiteX6" fmla="*/ 175903 w 219106"/>
              <a:gd name="connsiteY6" fmla="*/ 61046 h 216206"/>
              <a:gd name="connsiteX7" fmla="*/ 152982 w 219106"/>
              <a:gd name="connsiteY7" fmla="*/ 144137 h 216206"/>
              <a:gd name="connsiteX8" fmla="*/ 147345 w 219106"/>
              <a:gd name="connsiteY8" fmla="*/ 144137 h 216206"/>
              <a:gd name="connsiteX9" fmla="*/ 148704 w 219106"/>
              <a:gd name="connsiteY9" fmla="*/ 130849 h 216206"/>
              <a:gd name="connsiteX10" fmla="*/ 143873 w 219106"/>
              <a:gd name="connsiteY10" fmla="*/ 116952 h 216206"/>
              <a:gd name="connsiteX11" fmla="*/ 131330 w 219106"/>
              <a:gd name="connsiteY11" fmla="*/ 109228 h 216206"/>
              <a:gd name="connsiteX12" fmla="*/ 110421 w 219106"/>
              <a:gd name="connsiteY12" fmla="*/ 107679 h 216206"/>
              <a:gd name="connsiteX13" fmla="*/ 98859 w 219106"/>
              <a:gd name="connsiteY13" fmla="*/ 107679 h 216206"/>
              <a:gd name="connsiteX14" fmla="*/ 79106 w 219106"/>
              <a:gd name="connsiteY14" fmla="*/ 179575 h 216206"/>
              <a:gd name="connsiteX15" fmla="*/ 76540 w 219106"/>
              <a:gd name="connsiteY15" fmla="*/ 193631 h 216206"/>
              <a:gd name="connsiteX16" fmla="*/ 79875 w 219106"/>
              <a:gd name="connsiteY16" fmla="*/ 199473 h 216206"/>
              <a:gd name="connsiteX17" fmla="*/ 98292 w 219106"/>
              <a:gd name="connsiteY17" fmla="*/ 202639 h 216206"/>
              <a:gd name="connsiteX18" fmla="*/ 147333 w 219106"/>
              <a:gd name="connsiteY18" fmla="*/ 191273 h 216206"/>
              <a:gd name="connsiteX19" fmla="*/ 189214 w 219106"/>
              <a:gd name="connsiteY19" fmla="*/ 156855 h 216206"/>
              <a:gd name="connsiteX20" fmla="*/ 194850 w 219106"/>
              <a:gd name="connsiteY20" fmla="*/ 156855 h 216206"/>
              <a:gd name="connsiteX21" fmla="*/ 174721 w 219106"/>
              <a:gd name="connsiteY21" fmla="*/ 216206 h 216206"/>
              <a:gd name="connsiteX22" fmla="*/ 0 w 219106"/>
              <a:gd name="connsiteY22" fmla="*/ 216206 h 216206"/>
              <a:gd name="connsiteX23" fmla="*/ 1610 w 219106"/>
              <a:gd name="connsiteY23" fmla="*/ 210271 h 216206"/>
              <a:gd name="connsiteX24" fmla="*/ 22700 w 219106"/>
              <a:gd name="connsiteY24" fmla="*/ 204157 h 216206"/>
              <a:gd name="connsiteX25" fmla="*/ 34734 w 219106"/>
              <a:gd name="connsiteY25" fmla="*/ 177257 h 216206"/>
              <a:gd name="connsiteX26" fmla="*/ 72477 w 219106"/>
              <a:gd name="connsiteY26" fmla="*/ 37994 h 216206"/>
              <a:gd name="connsiteX27" fmla="*/ 75647 w 219106"/>
              <a:gd name="connsiteY27" fmla="*/ 19659 h 216206"/>
              <a:gd name="connsiteX28" fmla="*/ 71482 w 219106"/>
              <a:gd name="connsiteY28" fmla="*/ 10319 h 216206"/>
              <a:gd name="connsiteX29" fmla="*/ 52335 w 219106"/>
              <a:gd name="connsiteY29" fmla="*/ 5934 h 216206"/>
              <a:gd name="connsiteX30" fmla="*/ 53945 w 219106"/>
              <a:gd name="connsiteY30" fmla="*/ 0 h 216206"/>
              <a:gd name="connsiteX31" fmla="*/ 219106 w 219106"/>
              <a:gd name="connsiteY31" fmla="*/ 0 h 216206"/>
              <a:gd name="connsiteX32" fmla="*/ 206121 w 219106"/>
              <a:gd name="connsiteY32" fmla="*/ 54263 h 216206"/>
              <a:gd name="connsiteX33" fmla="*/ 200486 w 219106"/>
              <a:gd name="connsiteY33" fmla="*/ 54263 h 216206"/>
              <a:gd name="connsiteX34" fmla="*/ 195743 w 219106"/>
              <a:gd name="connsiteY34" fmla="*/ 31622 h 216206"/>
              <a:gd name="connsiteX35" fmla="*/ 178677 w 219106"/>
              <a:gd name="connsiteY35" fmla="*/ 16606 h 216206"/>
              <a:gd name="connsiteX36" fmla="*/ 144162 w 219106"/>
              <a:gd name="connsiteY36" fmla="*/ 11869 h 21620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  <a:cxn ang="34">
                <a:pos x="connsiteX34" y="connsiteY34"/>
              </a:cxn>
              <a:cxn ang="35">
                <a:pos x="connsiteX35" y="connsiteY35"/>
              </a:cxn>
              <a:cxn ang="36">
                <a:pos x="connsiteX36" y="connsiteY36"/>
              </a:cxn>
            </a:cxnLst>
            <a:rect l="l" t="t" r="r" b="b"/>
            <a:pathLst>
              <a:path w="219106" h="216206">
                <a:moveTo>
                  <a:pt x="144162" y="11869"/>
                </a:moveTo>
                <a:lnTo>
                  <a:pt x="124725" y="11869"/>
                </a:lnTo>
                <a:lnTo>
                  <a:pt x="102092" y="95808"/>
                </a:lnTo>
                <a:lnTo>
                  <a:pt x="109011" y="95808"/>
                </a:lnTo>
                <a:cubicBezTo>
                  <a:pt x="127270" y="95808"/>
                  <a:pt x="140590" y="93256"/>
                  <a:pt x="148968" y="88151"/>
                </a:cubicBezTo>
                <a:cubicBezTo>
                  <a:pt x="157347" y="83046"/>
                  <a:pt x="164446" y="74011"/>
                  <a:pt x="170267" y="61046"/>
                </a:cubicBezTo>
                <a:lnTo>
                  <a:pt x="175903" y="61046"/>
                </a:lnTo>
                <a:lnTo>
                  <a:pt x="152982" y="144137"/>
                </a:lnTo>
                <a:lnTo>
                  <a:pt x="147345" y="144137"/>
                </a:lnTo>
                <a:cubicBezTo>
                  <a:pt x="148251" y="138679"/>
                  <a:pt x="148704" y="134250"/>
                  <a:pt x="148704" y="130849"/>
                </a:cubicBezTo>
                <a:cubicBezTo>
                  <a:pt x="148704" y="125188"/>
                  <a:pt x="147093" y="120556"/>
                  <a:pt x="143873" y="116952"/>
                </a:cubicBezTo>
                <a:cubicBezTo>
                  <a:pt x="140652" y="113348"/>
                  <a:pt x="136471" y="110774"/>
                  <a:pt x="131330" y="109228"/>
                </a:cubicBezTo>
                <a:cubicBezTo>
                  <a:pt x="127967" y="108195"/>
                  <a:pt x="120997" y="107679"/>
                  <a:pt x="110421" y="107679"/>
                </a:cubicBezTo>
                <a:lnTo>
                  <a:pt x="98859" y="107679"/>
                </a:lnTo>
                <a:lnTo>
                  <a:pt x="79106" y="179575"/>
                </a:lnTo>
                <a:cubicBezTo>
                  <a:pt x="77396" y="185891"/>
                  <a:pt x="76540" y="190576"/>
                  <a:pt x="76540" y="193631"/>
                </a:cubicBezTo>
                <a:cubicBezTo>
                  <a:pt x="76540" y="196051"/>
                  <a:pt x="77652" y="197999"/>
                  <a:pt x="79875" y="199473"/>
                </a:cubicBezTo>
                <a:cubicBezTo>
                  <a:pt x="83121" y="201584"/>
                  <a:pt x="89260" y="202639"/>
                  <a:pt x="98292" y="202639"/>
                </a:cubicBezTo>
                <a:cubicBezTo>
                  <a:pt x="115654" y="202639"/>
                  <a:pt x="132001" y="198851"/>
                  <a:pt x="147333" y="191273"/>
                </a:cubicBezTo>
                <a:cubicBezTo>
                  <a:pt x="162665" y="183695"/>
                  <a:pt x="176624" y="172223"/>
                  <a:pt x="189214" y="156855"/>
                </a:cubicBezTo>
                <a:lnTo>
                  <a:pt x="194850" y="156855"/>
                </a:lnTo>
                <a:lnTo>
                  <a:pt x="174721" y="216206"/>
                </a:lnTo>
                <a:lnTo>
                  <a:pt x="0" y="216206"/>
                </a:lnTo>
                <a:lnTo>
                  <a:pt x="1610" y="210271"/>
                </a:lnTo>
                <a:cubicBezTo>
                  <a:pt x="11238" y="210271"/>
                  <a:pt x="18268" y="208233"/>
                  <a:pt x="22700" y="204157"/>
                </a:cubicBezTo>
                <a:cubicBezTo>
                  <a:pt x="27133" y="200080"/>
                  <a:pt x="31145" y="191114"/>
                  <a:pt x="34734" y="177257"/>
                </a:cubicBezTo>
                <a:lnTo>
                  <a:pt x="72477" y="37994"/>
                </a:lnTo>
                <a:cubicBezTo>
                  <a:pt x="74590" y="30231"/>
                  <a:pt x="75647" y="24119"/>
                  <a:pt x="75647" y="19659"/>
                </a:cubicBezTo>
                <a:cubicBezTo>
                  <a:pt x="75647" y="15614"/>
                  <a:pt x="74259" y="12501"/>
                  <a:pt x="71482" y="10319"/>
                </a:cubicBezTo>
                <a:cubicBezTo>
                  <a:pt x="68706" y="8138"/>
                  <a:pt x="62324" y="6676"/>
                  <a:pt x="52335" y="5934"/>
                </a:cubicBezTo>
                <a:lnTo>
                  <a:pt x="53945" y="0"/>
                </a:lnTo>
                <a:lnTo>
                  <a:pt x="219106" y="0"/>
                </a:lnTo>
                <a:lnTo>
                  <a:pt x="206121" y="54263"/>
                </a:lnTo>
                <a:lnTo>
                  <a:pt x="200486" y="54263"/>
                </a:lnTo>
                <a:cubicBezTo>
                  <a:pt x="200075" y="43558"/>
                  <a:pt x="198494" y="36012"/>
                  <a:pt x="195743" y="31622"/>
                </a:cubicBezTo>
                <a:cubicBezTo>
                  <a:pt x="191458" y="24769"/>
                  <a:pt x="185768" y="19763"/>
                  <a:pt x="178677" y="16606"/>
                </a:cubicBezTo>
                <a:cubicBezTo>
                  <a:pt x="171586" y="13448"/>
                  <a:pt x="160082" y="11869"/>
                  <a:pt x="144162" y="11869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3" name="Freeform 3"/>
          <p:cNvSpPr/>
          <p:nvPr/>
        </p:nvSpPr>
        <p:spPr>
          <a:xfrm>
            <a:off x="5336642" y="5413307"/>
            <a:ext cx="69244" cy="88179"/>
          </a:xfrm>
          <a:custGeom>
            <a:avLst/>
            <a:gdLst>
              <a:gd name="connsiteX0" fmla="*/ 66828 w 69244"/>
              <a:gd name="connsiteY0" fmla="*/ 0 h 88179"/>
              <a:gd name="connsiteX1" fmla="*/ 69244 w 69244"/>
              <a:gd name="connsiteY1" fmla="*/ 0 h 88179"/>
              <a:gd name="connsiteX2" fmla="*/ 65218 w 69244"/>
              <a:gd name="connsiteY2" fmla="*/ 28827 h 88179"/>
              <a:gd name="connsiteX3" fmla="*/ 62802 w 69244"/>
              <a:gd name="connsiteY3" fmla="*/ 28827 h 88179"/>
              <a:gd name="connsiteX4" fmla="*/ 55958 w 69244"/>
              <a:gd name="connsiteY4" fmla="*/ 11440 h 88179"/>
              <a:gd name="connsiteX5" fmla="*/ 42875 w 69244"/>
              <a:gd name="connsiteY5" fmla="*/ 5087 h 88179"/>
              <a:gd name="connsiteX6" fmla="*/ 35805 w 69244"/>
              <a:gd name="connsiteY6" fmla="*/ 7551 h 88179"/>
              <a:gd name="connsiteX7" fmla="*/ 33012 w 69244"/>
              <a:gd name="connsiteY7" fmla="*/ 13473 h 88179"/>
              <a:gd name="connsiteX8" fmla="*/ 34175 w 69244"/>
              <a:gd name="connsiteY8" fmla="*/ 18952 h 88179"/>
              <a:gd name="connsiteX9" fmla="*/ 39352 w 69244"/>
              <a:gd name="connsiteY9" fmla="*/ 25874 h 88179"/>
              <a:gd name="connsiteX10" fmla="*/ 56525 w 69244"/>
              <a:gd name="connsiteY10" fmla="*/ 47282 h 88179"/>
              <a:gd name="connsiteX11" fmla="*/ 59582 w 69244"/>
              <a:gd name="connsiteY11" fmla="*/ 59960 h 88179"/>
              <a:gd name="connsiteX12" fmla="*/ 55909 w 69244"/>
              <a:gd name="connsiteY12" fmla="*/ 73792 h 88179"/>
              <a:gd name="connsiteX13" fmla="*/ 44926 w 69244"/>
              <a:gd name="connsiteY13" fmla="*/ 84244 h 88179"/>
              <a:gd name="connsiteX14" fmla="*/ 29715 w 69244"/>
              <a:gd name="connsiteY14" fmla="*/ 88178 h 88179"/>
              <a:gd name="connsiteX15" fmla="*/ 16568 w 69244"/>
              <a:gd name="connsiteY15" fmla="*/ 85741 h 88179"/>
              <a:gd name="connsiteX16" fmla="*/ 8844 w 69244"/>
              <a:gd name="connsiteY16" fmla="*/ 84046 h 88179"/>
              <a:gd name="connsiteX17" fmla="*/ 5264 w 69244"/>
              <a:gd name="connsiteY17" fmla="*/ 84839 h 88179"/>
              <a:gd name="connsiteX18" fmla="*/ 2414 w 69244"/>
              <a:gd name="connsiteY18" fmla="*/ 88178 h 88179"/>
              <a:gd name="connsiteX19" fmla="*/ 0 w 69244"/>
              <a:gd name="connsiteY19" fmla="*/ 88178 h 88179"/>
              <a:gd name="connsiteX20" fmla="*/ 5636 w 69244"/>
              <a:gd name="connsiteY20" fmla="*/ 57655 h 88179"/>
              <a:gd name="connsiteX21" fmla="*/ 8051 w 69244"/>
              <a:gd name="connsiteY21" fmla="*/ 57655 h 88179"/>
              <a:gd name="connsiteX22" fmla="*/ 13864 w 69244"/>
              <a:gd name="connsiteY22" fmla="*/ 73049 h 88179"/>
              <a:gd name="connsiteX23" fmla="*/ 21097 w 69244"/>
              <a:gd name="connsiteY23" fmla="*/ 80369 h 88179"/>
              <a:gd name="connsiteX24" fmla="*/ 29791 w 69244"/>
              <a:gd name="connsiteY24" fmla="*/ 83092 h 88179"/>
              <a:gd name="connsiteX25" fmla="*/ 37867 w 69244"/>
              <a:gd name="connsiteY25" fmla="*/ 79945 h 88179"/>
              <a:gd name="connsiteX26" fmla="*/ 41062 w 69244"/>
              <a:gd name="connsiteY26" fmla="*/ 72426 h 88179"/>
              <a:gd name="connsiteX27" fmla="*/ 39000 w 69244"/>
              <a:gd name="connsiteY27" fmla="*/ 64140 h 88179"/>
              <a:gd name="connsiteX28" fmla="*/ 29464 w 69244"/>
              <a:gd name="connsiteY28" fmla="*/ 51654 h 88179"/>
              <a:gd name="connsiteX29" fmla="*/ 15952 w 69244"/>
              <a:gd name="connsiteY29" fmla="*/ 33730 h 88179"/>
              <a:gd name="connsiteX30" fmla="*/ 13688 w 69244"/>
              <a:gd name="connsiteY30" fmla="*/ 23224 h 88179"/>
              <a:gd name="connsiteX31" fmla="*/ 20808 w 69244"/>
              <a:gd name="connsiteY31" fmla="*/ 6637 h 88179"/>
              <a:gd name="connsiteX32" fmla="*/ 40799 w 69244"/>
              <a:gd name="connsiteY32" fmla="*/ 0 h 88179"/>
              <a:gd name="connsiteX33" fmla="*/ 54587 w 69244"/>
              <a:gd name="connsiteY33" fmla="*/ 2187 h 88179"/>
              <a:gd name="connsiteX34" fmla="*/ 61117 w 69244"/>
              <a:gd name="connsiteY34" fmla="*/ 3285 h 88179"/>
              <a:gd name="connsiteX35" fmla="*/ 66828 w 69244"/>
              <a:gd name="connsiteY35" fmla="*/ 0 h 8817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  <a:cxn ang="34">
                <a:pos x="connsiteX34" y="connsiteY34"/>
              </a:cxn>
              <a:cxn ang="35">
                <a:pos x="connsiteX35" y="connsiteY35"/>
              </a:cxn>
            </a:cxnLst>
            <a:rect l="l" t="t" r="r" b="b"/>
            <a:pathLst>
              <a:path w="69244" h="88179">
                <a:moveTo>
                  <a:pt x="66828" y="0"/>
                </a:moveTo>
                <a:lnTo>
                  <a:pt x="69244" y="0"/>
                </a:lnTo>
                <a:lnTo>
                  <a:pt x="65218" y="28827"/>
                </a:lnTo>
                <a:lnTo>
                  <a:pt x="62802" y="28827"/>
                </a:lnTo>
                <a:cubicBezTo>
                  <a:pt x="62308" y="21470"/>
                  <a:pt x="60026" y="15675"/>
                  <a:pt x="55958" y="11440"/>
                </a:cubicBezTo>
                <a:cubicBezTo>
                  <a:pt x="51892" y="7204"/>
                  <a:pt x="47530" y="5087"/>
                  <a:pt x="42875" y="5087"/>
                </a:cubicBezTo>
                <a:cubicBezTo>
                  <a:pt x="40022" y="5087"/>
                  <a:pt x="37667" y="5909"/>
                  <a:pt x="35805" y="7551"/>
                </a:cubicBezTo>
                <a:cubicBezTo>
                  <a:pt x="33943" y="9194"/>
                  <a:pt x="33012" y="11168"/>
                  <a:pt x="33012" y="13473"/>
                </a:cubicBezTo>
                <a:cubicBezTo>
                  <a:pt x="33012" y="15425"/>
                  <a:pt x="33399" y="17251"/>
                  <a:pt x="34175" y="18952"/>
                </a:cubicBezTo>
                <a:cubicBezTo>
                  <a:pt x="34951" y="20651"/>
                  <a:pt x="36677" y="22959"/>
                  <a:pt x="39352" y="25874"/>
                </a:cubicBezTo>
                <a:cubicBezTo>
                  <a:pt x="48762" y="36198"/>
                  <a:pt x="54486" y="43334"/>
                  <a:pt x="56525" y="47282"/>
                </a:cubicBezTo>
                <a:cubicBezTo>
                  <a:pt x="58563" y="51230"/>
                  <a:pt x="59582" y="55455"/>
                  <a:pt x="59582" y="59960"/>
                </a:cubicBezTo>
                <a:cubicBezTo>
                  <a:pt x="59582" y="64836"/>
                  <a:pt x="58358" y="69446"/>
                  <a:pt x="55909" y="73792"/>
                </a:cubicBezTo>
                <a:cubicBezTo>
                  <a:pt x="53459" y="78136"/>
                  <a:pt x="49799" y="81621"/>
                  <a:pt x="44926" y="84244"/>
                </a:cubicBezTo>
                <a:cubicBezTo>
                  <a:pt x="40053" y="86866"/>
                  <a:pt x="34982" y="88178"/>
                  <a:pt x="29715" y="88178"/>
                </a:cubicBezTo>
                <a:cubicBezTo>
                  <a:pt x="26159" y="88178"/>
                  <a:pt x="21776" y="87365"/>
                  <a:pt x="16568" y="85741"/>
                </a:cubicBezTo>
                <a:cubicBezTo>
                  <a:pt x="13138" y="84611"/>
                  <a:pt x="10564" y="84046"/>
                  <a:pt x="8844" y="84046"/>
                </a:cubicBezTo>
                <a:cubicBezTo>
                  <a:pt x="7317" y="84046"/>
                  <a:pt x="6124" y="84310"/>
                  <a:pt x="5264" y="84839"/>
                </a:cubicBezTo>
                <a:cubicBezTo>
                  <a:pt x="4405" y="85370"/>
                  <a:pt x="3455" y="86483"/>
                  <a:pt x="2414" y="88178"/>
                </a:cubicBezTo>
                <a:lnTo>
                  <a:pt x="0" y="88178"/>
                </a:lnTo>
                <a:lnTo>
                  <a:pt x="5636" y="57655"/>
                </a:lnTo>
                <a:lnTo>
                  <a:pt x="8051" y="57655"/>
                </a:lnTo>
                <a:cubicBezTo>
                  <a:pt x="10123" y="64853"/>
                  <a:pt x="12060" y="69984"/>
                  <a:pt x="13864" y="73049"/>
                </a:cubicBezTo>
                <a:cubicBezTo>
                  <a:pt x="15666" y="76115"/>
                  <a:pt x="18078" y="78554"/>
                  <a:pt x="21097" y="80369"/>
                </a:cubicBezTo>
                <a:cubicBezTo>
                  <a:pt x="24117" y="82184"/>
                  <a:pt x="27015" y="83092"/>
                  <a:pt x="29791" y="83092"/>
                </a:cubicBezTo>
                <a:cubicBezTo>
                  <a:pt x="33045" y="83092"/>
                  <a:pt x="35738" y="82043"/>
                  <a:pt x="37867" y="79945"/>
                </a:cubicBezTo>
                <a:cubicBezTo>
                  <a:pt x="39998" y="77847"/>
                  <a:pt x="41062" y="75341"/>
                  <a:pt x="41062" y="72426"/>
                </a:cubicBezTo>
                <a:cubicBezTo>
                  <a:pt x="41062" y="69574"/>
                  <a:pt x="40375" y="66812"/>
                  <a:pt x="39000" y="64140"/>
                </a:cubicBezTo>
                <a:cubicBezTo>
                  <a:pt x="37625" y="61469"/>
                  <a:pt x="34446" y="57306"/>
                  <a:pt x="29464" y="51654"/>
                </a:cubicBezTo>
                <a:cubicBezTo>
                  <a:pt x="22611" y="43943"/>
                  <a:pt x="18107" y="37969"/>
                  <a:pt x="15952" y="33730"/>
                </a:cubicBezTo>
                <a:cubicBezTo>
                  <a:pt x="14442" y="30656"/>
                  <a:pt x="13688" y="27154"/>
                  <a:pt x="13688" y="23224"/>
                </a:cubicBezTo>
                <a:cubicBezTo>
                  <a:pt x="13688" y="16591"/>
                  <a:pt x="16061" y="11063"/>
                  <a:pt x="20808" y="6637"/>
                </a:cubicBezTo>
                <a:cubicBezTo>
                  <a:pt x="25555" y="2212"/>
                  <a:pt x="32218" y="0"/>
                  <a:pt x="40799" y="0"/>
                </a:cubicBezTo>
                <a:cubicBezTo>
                  <a:pt x="44548" y="0"/>
                  <a:pt x="49143" y="729"/>
                  <a:pt x="54587" y="2187"/>
                </a:cubicBezTo>
                <a:cubicBezTo>
                  <a:pt x="57305" y="2919"/>
                  <a:pt x="59482" y="3285"/>
                  <a:pt x="61117" y="3285"/>
                </a:cubicBezTo>
                <a:cubicBezTo>
                  <a:pt x="63473" y="3285"/>
                  <a:pt x="65378" y="2190"/>
                  <a:pt x="66828" y="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4" name="Freeform 3"/>
          <p:cNvSpPr/>
          <p:nvPr/>
        </p:nvSpPr>
        <p:spPr>
          <a:xfrm>
            <a:off x="5047585" y="5413307"/>
            <a:ext cx="92444" cy="86483"/>
          </a:xfrm>
          <a:custGeom>
            <a:avLst/>
            <a:gdLst>
              <a:gd name="connsiteX0" fmla="*/ 41466 w 92444"/>
              <a:gd name="connsiteY0" fmla="*/ 0 h 86483"/>
              <a:gd name="connsiteX1" fmla="*/ 46938 w 92444"/>
              <a:gd name="connsiteY1" fmla="*/ 0 h 86483"/>
              <a:gd name="connsiteX2" fmla="*/ 35604 w 92444"/>
              <a:gd name="connsiteY2" fmla="*/ 39638 h 86483"/>
              <a:gd name="connsiteX3" fmla="*/ 53179 w 92444"/>
              <a:gd name="connsiteY3" fmla="*/ 15897 h 86483"/>
              <a:gd name="connsiteX4" fmla="*/ 67924 w 92444"/>
              <a:gd name="connsiteY4" fmla="*/ 3326 h 86483"/>
              <a:gd name="connsiteX5" fmla="*/ 79574 w 92444"/>
              <a:gd name="connsiteY5" fmla="*/ 0 h 86483"/>
              <a:gd name="connsiteX6" fmla="*/ 87933 w 92444"/>
              <a:gd name="connsiteY6" fmla="*/ 3769 h 86483"/>
              <a:gd name="connsiteX7" fmla="*/ 91411 w 92444"/>
              <a:gd name="connsiteY7" fmla="*/ 13605 h 86483"/>
              <a:gd name="connsiteX8" fmla="*/ 89147 w 92444"/>
              <a:gd name="connsiteY8" fmla="*/ 25993 h 86483"/>
              <a:gd name="connsiteX9" fmla="*/ 77045 w 92444"/>
              <a:gd name="connsiteY9" fmla="*/ 64902 h 86483"/>
              <a:gd name="connsiteX10" fmla="*/ 75535 w 92444"/>
              <a:gd name="connsiteY10" fmla="*/ 71553 h 86483"/>
              <a:gd name="connsiteX11" fmla="*/ 76245 w 92444"/>
              <a:gd name="connsiteY11" fmla="*/ 73221 h 86483"/>
              <a:gd name="connsiteX12" fmla="*/ 77723 w 92444"/>
              <a:gd name="connsiteY12" fmla="*/ 73963 h 86483"/>
              <a:gd name="connsiteX13" fmla="*/ 79712 w 92444"/>
              <a:gd name="connsiteY13" fmla="*/ 73221 h 86483"/>
              <a:gd name="connsiteX14" fmla="*/ 86467 w 92444"/>
              <a:gd name="connsiteY14" fmla="*/ 65723 h 86483"/>
              <a:gd name="connsiteX15" fmla="*/ 89223 w 92444"/>
              <a:gd name="connsiteY15" fmla="*/ 61894 h 86483"/>
              <a:gd name="connsiteX16" fmla="*/ 92444 w 92444"/>
              <a:gd name="connsiteY16" fmla="*/ 63987 h 86483"/>
              <a:gd name="connsiteX17" fmla="*/ 64427 w 92444"/>
              <a:gd name="connsiteY17" fmla="*/ 86483 h 86483"/>
              <a:gd name="connsiteX18" fmla="*/ 55632 w 92444"/>
              <a:gd name="connsiteY18" fmla="*/ 83589 h 86483"/>
              <a:gd name="connsiteX19" fmla="*/ 52462 w 92444"/>
              <a:gd name="connsiteY19" fmla="*/ 76361 h 86483"/>
              <a:gd name="connsiteX20" fmla="*/ 54777 w 92444"/>
              <a:gd name="connsiteY20" fmla="*/ 64796 h 86483"/>
              <a:gd name="connsiteX21" fmla="*/ 66804 w 92444"/>
              <a:gd name="connsiteY21" fmla="*/ 25291 h 86483"/>
              <a:gd name="connsiteX22" fmla="*/ 68062 w 92444"/>
              <a:gd name="connsiteY22" fmla="*/ 19554 h 86483"/>
              <a:gd name="connsiteX23" fmla="*/ 67194 w 92444"/>
              <a:gd name="connsiteY23" fmla="*/ 17745 h 86483"/>
              <a:gd name="connsiteX24" fmla="*/ 65156 w 92444"/>
              <a:gd name="connsiteY24" fmla="*/ 16958 h 86483"/>
              <a:gd name="connsiteX25" fmla="*/ 56249 w 92444"/>
              <a:gd name="connsiteY25" fmla="*/ 21793 h 86483"/>
              <a:gd name="connsiteX26" fmla="*/ 30408 w 92444"/>
              <a:gd name="connsiteY26" fmla="*/ 58304 h 86483"/>
              <a:gd name="connsiteX27" fmla="*/ 22646 w 92444"/>
              <a:gd name="connsiteY27" fmla="*/ 85635 h 86483"/>
              <a:gd name="connsiteX28" fmla="*/ 0 w 92444"/>
              <a:gd name="connsiteY28" fmla="*/ 85635 h 86483"/>
              <a:gd name="connsiteX29" fmla="*/ 17148 w 92444"/>
              <a:gd name="connsiteY29" fmla="*/ 26098 h 86483"/>
              <a:gd name="connsiteX30" fmla="*/ 19739 w 92444"/>
              <a:gd name="connsiteY30" fmla="*/ 13871 h 86483"/>
              <a:gd name="connsiteX31" fmla="*/ 19010 w 92444"/>
              <a:gd name="connsiteY31" fmla="*/ 11427 h 86483"/>
              <a:gd name="connsiteX32" fmla="*/ 16644 w 92444"/>
              <a:gd name="connsiteY32" fmla="*/ 9883 h 86483"/>
              <a:gd name="connsiteX33" fmla="*/ 10467 w 92444"/>
              <a:gd name="connsiteY33" fmla="*/ 9326 h 86483"/>
              <a:gd name="connsiteX34" fmla="*/ 11272 w 92444"/>
              <a:gd name="connsiteY34" fmla="*/ 5936 h 86483"/>
              <a:gd name="connsiteX35" fmla="*/ 41466 w 92444"/>
              <a:gd name="connsiteY35" fmla="*/ 0 h 86483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  <a:cxn ang="34">
                <a:pos x="connsiteX34" y="connsiteY34"/>
              </a:cxn>
              <a:cxn ang="35">
                <a:pos x="connsiteX35" y="connsiteY35"/>
              </a:cxn>
            </a:cxnLst>
            <a:rect l="l" t="t" r="r" b="b"/>
            <a:pathLst>
              <a:path w="92444" h="86483">
                <a:moveTo>
                  <a:pt x="41466" y="0"/>
                </a:moveTo>
                <a:lnTo>
                  <a:pt x="46938" y="0"/>
                </a:lnTo>
                <a:lnTo>
                  <a:pt x="35604" y="39638"/>
                </a:lnTo>
                <a:cubicBezTo>
                  <a:pt x="43437" y="28059"/>
                  <a:pt x="49296" y="20146"/>
                  <a:pt x="53179" y="15897"/>
                </a:cubicBezTo>
                <a:cubicBezTo>
                  <a:pt x="58874" y="9733"/>
                  <a:pt x="63789" y="5542"/>
                  <a:pt x="67924" y="3326"/>
                </a:cubicBezTo>
                <a:cubicBezTo>
                  <a:pt x="72059" y="1108"/>
                  <a:pt x="75941" y="0"/>
                  <a:pt x="79574" y="0"/>
                </a:cubicBezTo>
                <a:cubicBezTo>
                  <a:pt x="82827" y="0"/>
                  <a:pt x="85614" y="1257"/>
                  <a:pt x="87933" y="3769"/>
                </a:cubicBezTo>
                <a:cubicBezTo>
                  <a:pt x="90252" y="6282"/>
                  <a:pt x="91411" y="9560"/>
                  <a:pt x="91411" y="13605"/>
                </a:cubicBezTo>
                <a:cubicBezTo>
                  <a:pt x="91411" y="17006"/>
                  <a:pt x="90657" y="21135"/>
                  <a:pt x="89147" y="25993"/>
                </a:cubicBezTo>
                <a:lnTo>
                  <a:pt x="77045" y="64902"/>
                </a:lnTo>
                <a:cubicBezTo>
                  <a:pt x="76038" y="68302"/>
                  <a:pt x="75535" y="70519"/>
                  <a:pt x="75535" y="71553"/>
                </a:cubicBezTo>
                <a:cubicBezTo>
                  <a:pt x="75535" y="72171"/>
                  <a:pt x="75771" y="72728"/>
                  <a:pt x="76245" y="73221"/>
                </a:cubicBezTo>
                <a:cubicBezTo>
                  <a:pt x="76720" y="73716"/>
                  <a:pt x="77213" y="73963"/>
                  <a:pt x="77723" y="73963"/>
                </a:cubicBezTo>
                <a:cubicBezTo>
                  <a:pt x="78353" y="73963"/>
                  <a:pt x="79016" y="73716"/>
                  <a:pt x="79712" y="73221"/>
                </a:cubicBezTo>
                <a:cubicBezTo>
                  <a:pt x="81935" y="71437"/>
                  <a:pt x="84186" y="68938"/>
                  <a:pt x="86467" y="65723"/>
                </a:cubicBezTo>
                <a:cubicBezTo>
                  <a:pt x="87038" y="64875"/>
                  <a:pt x="87957" y="63599"/>
                  <a:pt x="89223" y="61894"/>
                </a:cubicBezTo>
                <a:lnTo>
                  <a:pt x="92444" y="63987"/>
                </a:lnTo>
                <a:cubicBezTo>
                  <a:pt x="83561" y="78985"/>
                  <a:pt x="74222" y="86483"/>
                  <a:pt x="64427" y="86483"/>
                </a:cubicBezTo>
                <a:cubicBezTo>
                  <a:pt x="60678" y="86483"/>
                  <a:pt x="57746" y="85518"/>
                  <a:pt x="55632" y="83589"/>
                </a:cubicBezTo>
                <a:cubicBezTo>
                  <a:pt x="53518" y="81658"/>
                  <a:pt x="52462" y="79249"/>
                  <a:pt x="52462" y="76361"/>
                </a:cubicBezTo>
                <a:cubicBezTo>
                  <a:pt x="52462" y="73774"/>
                  <a:pt x="53233" y="69918"/>
                  <a:pt x="54777" y="64796"/>
                </a:cubicBezTo>
                <a:lnTo>
                  <a:pt x="66804" y="25291"/>
                </a:lnTo>
                <a:cubicBezTo>
                  <a:pt x="67643" y="22693"/>
                  <a:pt x="68062" y="20782"/>
                  <a:pt x="68062" y="19554"/>
                </a:cubicBezTo>
                <a:cubicBezTo>
                  <a:pt x="68062" y="18874"/>
                  <a:pt x="67773" y="18271"/>
                  <a:pt x="67194" y="17745"/>
                </a:cubicBezTo>
                <a:cubicBezTo>
                  <a:pt x="66615" y="17219"/>
                  <a:pt x="65935" y="16958"/>
                  <a:pt x="65156" y="16958"/>
                </a:cubicBezTo>
                <a:cubicBezTo>
                  <a:pt x="62707" y="16958"/>
                  <a:pt x="59738" y="18570"/>
                  <a:pt x="56249" y="21793"/>
                </a:cubicBezTo>
                <a:cubicBezTo>
                  <a:pt x="47350" y="29963"/>
                  <a:pt x="38736" y="42133"/>
                  <a:pt x="30408" y="58304"/>
                </a:cubicBezTo>
                <a:lnTo>
                  <a:pt x="22646" y="85635"/>
                </a:lnTo>
                <a:lnTo>
                  <a:pt x="0" y="85635"/>
                </a:lnTo>
                <a:lnTo>
                  <a:pt x="17148" y="26098"/>
                </a:lnTo>
                <a:cubicBezTo>
                  <a:pt x="18757" y="20235"/>
                  <a:pt x="19622" y="16158"/>
                  <a:pt x="19739" y="13871"/>
                </a:cubicBezTo>
                <a:cubicBezTo>
                  <a:pt x="19739" y="12899"/>
                  <a:pt x="19496" y="12085"/>
                  <a:pt x="19010" y="11427"/>
                </a:cubicBezTo>
                <a:cubicBezTo>
                  <a:pt x="18522" y="10768"/>
                  <a:pt x="17735" y="10254"/>
                  <a:pt x="16644" y="9883"/>
                </a:cubicBezTo>
                <a:cubicBezTo>
                  <a:pt x="15554" y="9512"/>
                  <a:pt x="13494" y="9326"/>
                  <a:pt x="10467" y="9326"/>
                </a:cubicBezTo>
                <a:lnTo>
                  <a:pt x="11272" y="5936"/>
                </a:lnTo>
                <a:lnTo>
                  <a:pt x="41466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5" name="Freeform 3"/>
          <p:cNvSpPr/>
          <p:nvPr/>
        </p:nvSpPr>
        <p:spPr>
          <a:xfrm>
            <a:off x="4260129" y="5413307"/>
            <a:ext cx="92443" cy="86483"/>
          </a:xfrm>
          <a:custGeom>
            <a:avLst/>
            <a:gdLst>
              <a:gd name="connsiteX0" fmla="*/ 41465 w 92443"/>
              <a:gd name="connsiteY0" fmla="*/ 0 h 86483"/>
              <a:gd name="connsiteX1" fmla="*/ 46938 w 92443"/>
              <a:gd name="connsiteY1" fmla="*/ 0 h 86483"/>
              <a:gd name="connsiteX2" fmla="*/ 35603 w 92443"/>
              <a:gd name="connsiteY2" fmla="*/ 39638 h 86483"/>
              <a:gd name="connsiteX3" fmla="*/ 53178 w 92443"/>
              <a:gd name="connsiteY3" fmla="*/ 15897 h 86483"/>
              <a:gd name="connsiteX4" fmla="*/ 67923 w 92443"/>
              <a:gd name="connsiteY4" fmla="*/ 3326 h 86483"/>
              <a:gd name="connsiteX5" fmla="*/ 79573 w 92443"/>
              <a:gd name="connsiteY5" fmla="*/ 0 h 86483"/>
              <a:gd name="connsiteX6" fmla="*/ 87932 w 92443"/>
              <a:gd name="connsiteY6" fmla="*/ 3769 h 86483"/>
              <a:gd name="connsiteX7" fmla="*/ 91411 w 92443"/>
              <a:gd name="connsiteY7" fmla="*/ 13605 h 86483"/>
              <a:gd name="connsiteX8" fmla="*/ 89146 w 92443"/>
              <a:gd name="connsiteY8" fmla="*/ 25993 h 86483"/>
              <a:gd name="connsiteX9" fmla="*/ 77044 w 92443"/>
              <a:gd name="connsiteY9" fmla="*/ 64902 h 86483"/>
              <a:gd name="connsiteX10" fmla="*/ 75534 w 92443"/>
              <a:gd name="connsiteY10" fmla="*/ 71553 h 86483"/>
              <a:gd name="connsiteX11" fmla="*/ 76245 w 92443"/>
              <a:gd name="connsiteY11" fmla="*/ 73221 h 86483"/>
              <a:gd name="connsiteX12" fmla="*/ 77724 w 92443"/>
              <a:gd name="connsiteY12" fmla="*/ 73963 h 86483"/>
              <a:gd name="connsiteX13" fmla="*/ 79711 w 92443"/>
              <a:gd name="connsiteY13" fmla="*/ 73221 h 86483"/>
              <a:gd name="connsiteX14" fmla="*/ 86467 w 92443"/>
              <a:gd name="connsiteY14" fmla="*/ 65723 h 86483"/>
              <a:gd name="connsiteX15" fmla="*/ 89222 w 92443"/>
              <a:gd name="connsiteY15" fmla="*/ 61894 h 86483"/>
              <a:gd name="connsiteX16" fmla="*/ 92443 w 92443"/>
              <a:gd name="connsiteY16" fmla="*/ 63987 h 86483"/>
              <a:gd name="connsiteX17" fmla="*/ 64425 w 92443"/>
              <a:gd name="connsiteY17" fmla="*/ 86483 h 86483"/>
              <a:gd name="connsiteX18" fmla="*/ 55631 w 92443"/>
              <a:gd name="connsiteY18" fmla="*/ 83589 h 86483"/>
              <a:gd name="connsiteX19" fmla="*/ 52461 w 92443"/>
              <a:gd name="connsiteY19" fmla="*/ 76361 h 86483"/>
              <a:gd name="connsiteX20" fmla="*/ 54776 w 92443"/>
              <a:gd name="connsiteY20" fmla="*/ 64796 h 86483"/>
              <a:gd name="connsiteX21" fmla="*/ 66803 w 92443"/>
              <a:gd name="connsiteY21" fmla="*/ 25291 h 86483"/>
              <a:gd name="connsiteX22" fmla="*/ 68062 w 92443"/>
              <a:gd name="connsiteY22" fmla="*/ 19554 h 86483"/>
              <a:gd name="connsiteX23" fmla="*/ 67193 w 92443"/>
              <a:gd name="connsiteY23" fmla="*/ 17745 h 86483"/>
              <a:gd name="connsiteX24" fmla="*/ 65154 w 92443"/>
              <a:gd name="connsiteY24" fmla="*/ 16958 h 86483"/>
              <a:gd name="connsiteX25" fmla="*/ 56248 w 92443"/>
              <a:gd name="connsiteY25" fmla="*/ 21793 h 86483"/>
              <a:gd name="connsiteX26" fmla="*/ 30406 w 92443"/>
              <a:gd name="connsiteY26" fmla="*/ 58304 h 86483"/>
              <a:gd name="connsiteX27" fmla="*/ 22644 w 92443"/>
              <a:gd name="connsiteY27" fmla="*/ 85635 h 86483"/>
              <a:gd name="connsiteX28" fmla="*/ 0 w 92443"/>
              <a:gd name="connsiteY28" fmla="*/ 85635 h 86483"/>
              <a:gd name="connsiteX29" fmla="*/ 17146 w 92443"/>
              <a:gd name="connsiteY29" fmla="*/ 26098 h 86483"/>
              <a:gd name="connsiteX30" fmla="*/ 19738 w 92443"/>
              <a:gd name="connsiteY30" fmla="*/ 13871 h 86483"/>
              <a:gd name="connsiteX31" fmla="*/ 19009 w 92443"/>
              <a:gd name="connsiteY31" fmla="*/ 11427 h 86483"/>
              <a:gd name="connsiteX32" fmla="*/ 16643 w 92443"/>
              <a:gd name="connsiteY32" fmla="*/ 9883 h 86483"/>
              <a:gd name="connsiteX33" fmla="*/ 10466 w 92443"/>
              <a:gd name="connsiteY33" fmla="*/ 9326 h 86483"/>
              <a:gd name="connsiteX34" fmla="*/ 11271 w 92443"/>
              <a:gd name="connsiteY34" fmla="*/ 5936 h 86483"/>
              <a:gd name="connsiteX35" fmla="*/ 41465 w 92443"/>
              <a:gd name="connsiteY35" fmla="*/ 0 h 86483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  <a:cxn ang="34">
                <a:pos x="connsiteX34" y="connsiteY34"/>
              </a:cxn>
              <a:cxn ang="35">
                <a:pos x="connsiteX35" y="connsiteY35"/>
              </a:cxn>
            </a:cxnLst>
            <a:rect l="l" t="t" r="r" b="b"/>
            <a:pathLst>
              <a:path w="92443" h="86483">
                <a:moveTo>
                  <a:pt x="41465" y="0"/>
                </a:moveTo>
                <a:lnTo>
                  <a:pt x="46938" y="0"/>
                </a:lnTo>
                <a:lnTo>
                  <a:pt x="35603" y="39638"/>
                </a:lnTo>
                <a:cubicBezTo>
                  <a:pt x="43436" y="28059"/>
                  <a:pt x="49295" y="20146"/>
                  <a:pt x="53178" y="15897"/>
                </a:cubicBezTo>
                <a:cubicBezTo>
                  <a:pt x="58873" y="9733"/>
                  <a:pt x="63788" y="5542"/>
                  <a:pt x="67923" y="3326"/>
                </a:cubicBezTo>
                <a:cubicBezTo>
                  <a:pt x="72058" y="1108"/>
                  <a:pt x="75941" y="0"/>
                  <a:pt x="79573" y="0"/>
                </a:cubicBezTo>
                <a:cubicBezTo>
                  <a:pt x="82827" y="0"/>
                  <a:pt x="85613" y="1257"/>
                  <a:pt x="87932" y="3769"/>
                </a:cubicBezTo>
                <a:cubicBezTo>
                  <a:pt x="90251" y="6282"/>
                  <a:pt x="91411" y="9560"/>
                  <a:pt x="91411" y="13605"/>
                </a:cubicBezTo>
                <a:cubicBezTo>
                  <a:pt x="91411" y="17006"/>
                  <a:pt x="90656" y="21135"/>
                  <a:pt x="89146" y="25993"/>
                </a:cubicBezTo>
                <a:lnTo>
                  <a:pt x="77044" y="64902"/>
                </a:lnTo>
                <a:cubicBezTo>
                  <a:pt x="76037" y="68302"/>
                  <a:pt x="75534" y="70519"/>
                  <a:pt x="75534" y="71553"/>
                </a:cubicBezTo>
                <a:cubicBezTo>
                  <a:pt x="75534" y="72171"/>
                  <a:pt x="75770" y="72728"/>
                  <a:pt x="76245" y="73221"/>
                </a:cubicBezTo>
                <a:cubicBezTo>
                  <a:pt x="76719" y="73716"/>
                  <a:pt x="77212" y="73963"/>
                  <a:pt x="77724" y="73963"/>
                </a:cubicBezTo>
                <a:cubicBezTo>
                  <a:pt x="78352" y="73963"/>
                  <a:pt x="79014" y="73716"/>
                  <a:pt x="79711" y="73221"/>
                </a:cubicBezTo>
                <a:cubicBezTo>
                  <a:pt x="81934" y="71437"/>
                  <a:pt x="84185" y="68938"/>
                  <a:pt x="86467" y="65723"/>
                </a:cubicBezTo>
                <a:cubicBezTo>
                  <a:pt x="87036" y="64875"/>
                  <a:pt x="87956" y="63599"/>
                  <a:pt x="89222" y="61894"/>
                </a:cubicBezTo>
                <a:lnTo>
                  <a:pt x="92443" y="63987"/>
                </a:lnTo>
                <a:cubicBezTo>
                  <a:pt x="83561" y="78985"/>
                  <a:pt x="74222" y="86483"/>
                  <a:pt x="64425" y="86483"/>
                </a:cubicBezTo>
                <a:cubicBezTo>
                  <a:pt x="60676" y="86483"/>
                  <a:pt x="57745" y="85518"/>
                  <a:pt x="55631" y="83589"/>
                </a:cubicBezTo>
                <a:cubicBezTo>
                  <a:pt x="53518" y="81658"/>
                  <a:pt x="52461" y="79249"/>
                  <a:pt x="52461" y="76361"/>
                </a:cubicBezTo>
                <a:cubicBezTo>
                  <a:pt x="52461" y="73774"/>
                  <a:pt x="53232" y="69918"/>
                  <a:pt x="54776" y="64796"/>
                </a:cubicBezTo>
                <a:lnTo>
                  <a:pt x="66803" y="25291"/>
                </a:lnTo>
                <a:cubicBezTo>
                  <a:pt x="67641" y="22693"/>
                  <a:pt x="68062" y="20782"/>
                  <a:pt x="68062" y="19554"/>
                </a:cubicBezTo>
                <a:cubicBezTo>
                  <a:pt x="68062" y="18874"/>
                  <a:pt x="67772" y="18271"/>
                  <a:pt x="67193" y="17745"/>
                </a:cubicBezTo>
                <a:cubicBezTo>
                  <a:pt x="66615" y="17219"/>
                  <a:pt x="65935" y="16958"/>
                  <a:pt x="65154" y="16958"/>
                </a:cubicBezTo>
                <a:cubicBezTo>
                  <a:pt x="62706" y="16958"/>
                  <a:pt x="59737" y="18570"/>
                  <a:pt x="56248" y="21793"/>
                </a:cubicBezTo>
                <a:cubicBezTo>
                  <a:pt x="47349" y="29963"/>
                  <a:pt x="38736" y="42133"/>
                  <a:pt x="30406" y="58304"/>
                </a:cubicBezTo>
                <a:lnTo>
                  <a:pt x="22644" y="85635"/>
                </a:lnTo>
                <a:lnTo>
                  <a:pt x="0" y="85635"/>
                </a:lnTo>
                <a:lnTo>
                  <a:pt x="17146" y="26098"/>
                </a:lnTo>
                <a:cubicBezTo>
                  <a:pt x="18756" y="20235"/>
                  <a:pt x="19621" y="16158"/>
                  <a:pt x="19738" y="13871"/>
                </a:cubicBezTo>
                <a:cubicBezTo>
                  <a:pt x="19738" y="12899"/>
                  <a:pt x="19496" y="12085"/>
                  <a:pt x="19009" y="11427"/>
                </a:cubicBezTo>
                <a:cubicBezTo>
                  <a:pt x="18523" y="10768"/>
                  <a:pt x="17734" y="10254"/>
                  <a:pt x="16643" y="9883"/>
                </a:cubicBezTo>
                <a:cubicBezTo>
                  <a:pt x="15553" y="9512"/>
                  <a:pt x="13493" y="9326"/>
                  <a:pt x="10466" y="9326"/>
                </a:cubicBezTo>
                <a:lnTo>
                  <a:pt x="11271" y="5936"/>
                </a:lnTo>
                <a:lnTo>
                  <a:pt x="41465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6" name="Freeform 3"/>
          <p:cNvSpPr/>
          <p:nvPr/>
        </p:nvSpPr>
        <p:spPr>
          <a:xfrm>
            <a:off x="5231793" y="5482834"/>
            <a:ext cx="83914" cy="12717"/>
          </a:xfrm>
          <a:custGeom>
            <a:avLst/>
            <a:gdLst>
              <a:gd name="connsiteX0" fmla="*/ 0 w 83914"/>
              <a:gd name="connsiteY0" fmla="*/ 6358 h 12717"/>
              <a:gd name="connsiteX1" fmla="*/ 83914 w 83914"/>
              <a:gd name="connsiteY1" fmla="*/ 6358 h 12717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83914" h="12717">
                <a:moveTo>
                  <a:pt x="0" y="6358"/>
                </a:moveTo>
                <a:lnTo>
                  <a:pt x="83914" y="6358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7" name="Freeform 3"/>
          <p:cNvSpPr/>
          <p:nvPr/>
        </p:nvSpPr>
        <p:spPr>
          <a:xfrm>
            <a:off x="5231970" y="5411612"/>
            <a:ext cx="83737" cy="67829"/>
          </a:xfrm>
          <a:custGeom>
            <a:avLst/>
            <a:gdLst>
              <a:gd name="connsiteX0" fmla="*/ 83737 w 83737"/>
              <a:gd name="connsiteY0" fmla="*/ 13353 h 67829"/>
              <a:gd name="connsiteX1" fmla="*/ 21412 w 83737"/>
              <a:gd name="connsiteY1" fmla="*/ 34061 h 67829"/>
              <a:gd name="connsiteX2" fmla="*/ 83737 w 83737"/>
              <a:gd name="connsiteY2" fmla="*/ 54489 h 67829"/>
              <a:gd name="connsiteX3" fmla="*/ 83737 w 83737"/>
              <a:gd name="connsiteY3" fmla="*/ 67829 h 67829"/>
              <a:gd name="connsiteX4" fmla="*/ 0 w 83737"/>
              <a:gd name="connsiteY4" fmla="*/ 40128 h 67829"/>
              <a:gd name="connsiteX5" fmla="*/ 0 w 83737"/>
              <a:gd name="connsiteY5" fmla="*/ 27714 h 67829"/>
              <a:gd name="connsiteX6" fmla="*/ 83737 w 83737"/>
              <a:gd name="connsiteY6" fmla="*/ 0 h 67829"/>
              <a:gd name="connsiteX7" fmla="*/ 83737 w 83737"/>
              <a:gd name="connsiteY7" fmla="*/ 13353 h 6782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</a:cxnLst>
            <a:rect l="l" t="t" r="r" b="b"/>
            <a:pathLst>
              <a:path w="83737" h="67829">
                <a:moveTo>
                  <a:pt x="83737" y="13353"/>
                </a:moveTo>
                <a:lnTo>
                  <a:pt x="21412" y="34061"/>
                </a:lnTo>
                <a:lnTo>
                  <a:pt x="83737" y="54489"/>
                </a:lnTo>
                <a:lnTo>
                  <a:pt x="83737" y="67829"/>
                </a:lnTo>
                <a:lnTo>
                  <a:pt x="0" y="40128"/>
                </a:lnTo>
                <a:lnTo>
                  <a:pt x="0" y="27714"/>
                </a:lnTo>
                <a:lnTo>
                  <a:pt x="83737" y="0"/>
                </a:lnTo>
                <a:lnTo>
                  <a:pt x="83737" y="13353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8" name="Freeform 3"/>
          <p:cNvSpPr/>
          <p:nvPr/>
        </p:nvSpPr>
        <p:spPr>
          <a:xfrm>
            <a:off x="3796350" y="5308172"/>
            <a:ext cx="143319" cy="22044"/>
          </a:xfrm>
          <a:custGeom>
            <a:avLst/>
            <a:gdLst>
              <a:gd name="connsiteX0" fmla="*/ 0 w 143319"/>
              <a:gd name="connsiteY0" fmla="*/ 11022 h 22044"/>
              <a:gd name="connsiteX1" fmla="*/ 143319 w 143319"/>
              <a:gd name="connsiteY1" fmla="*/ 11022 h 22044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43319" h="22044">
                <a:moveTo>
                  <a:pt x="0" y="11022"/>
                </a:moveTo>
                <a:lnTo>
                  <a:pt x="143319" y="11022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9" name="Freeform 3"/>
          <p:cNvSpPr/>
          <p:nvPr/>
        </p:nvSpPr>
        <p:spPr>
          <a:xfrm>
            <a:off x="3796350" y="5264931"/>
            <a:ext cx="143319" cy="22044"/>
          </a:xfrm>
          <a:custGeom>
            <a:avLst/>
            <a:gdLst>
              <a:gd name="connsiteX0" fmla="*/ 0 w 143319"/>
              <a:gd name="connsiteY0" fmla="*/ 11022 h 22044"/>
              <a:gd name="connsiteX1" fmla="*/ 143319 w 143319"/>
              <a:gd name="connsiteY1" fmla="*/ 11022 h 22044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43319" h="22044">
                <a:moveTo>
                  <a:pt x="0" y="11022"/>
                </a:moveTo>
                <a:lnTo>
                  <a:pt x="143319" y="11022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0" name="Freeform 3"/>
          <p:cNvSpPr/>
          <p:nvPr/>
        </p:nvSpPr>
        <p:spPr>
          <a:xfrm>
            <a:off x="3823017" y="5781615"/>
            <a:ext cx="249554" cy="541521"/>
          </a:xfrm>
          <a:custGeom>
            <a:avLst/>
            <a:gdLst>
              <a:gd name="connsiteX0" fmla="*/ 205248 w 249554"/>
              <a:gd name="connsiteY0" fmla="*/ 0 h 541521"/>
              <a:gd name="connsiteX1" fmla="*/ 237201 w 249554"/>
              <a:gd name="connsiteY1" fmla="*/ 10702 h 541521"/>
              <a:gd name="connsiteX2" fmla="*/ 249554 w 249554"/>
              <a:gd name="connsiteY2" fmla="*/ 38592 h 541521"/>
              <a:gd name="connsiteX3" fmla="*/ 242432 w 249554"/>
              <a:gd name="connsiteY3" fmla="*/ 58860 h 541521"/>
              <a:gd name="connsiteX4" fmla="*/ 222676 w 249554"/>
              <a:gd name="connsiteY4" fmla="*/ 66185 h 541521"/>
              <a:gd name="connsiteX5" fmla="*/ 198476 w 249554"/>
              <a:gd name="connsiteY5" fmla="*/ 47633 h 541521"/>
              <a:gd name="connsiteX6" fmla="*/ 182611 w 249554"/>
              <a:gd name="connsiteY6" fmla="*/ 29081 h 541521"/>
              <a:gd name="connsiteX7" fmla="*/ 151148 w 249554"/>
              <a:gd name="connsiteY7" fmla="*/ 208146 h 541521"/>
              <a:gd name="connsiteX8" fmla="*/ 149542 w 249554"/>
              <a:gd name="connsiteY8" fmla="*/ 264838 h 541521"/>
              <a:gd name="connsiteX9" fmla="*/ 140553 w 249554"/>
              <a:gd name="connsiteY9" fmla="*/ 396833 h 541521"/>
              <a:gd name="connsiteX10" fmla="*/ 123497 w 249554"/>
              <a:gd name="connsiteY10" fmla="*/ 473831 h 541521"/>
              <a:gd name="connsiteX11" fmla="*/ 89669 w 249554"/>
              <a:gd name="connsiteY11" fmla="*/ 523611 h 541521"/>
              <a:gd name="connsiteX12" fmla="*/ 44574 w 249554"/>
              <a:gd name="connsiteY12" fmla="*/ 541521 h 541521"/>
              <a:gd name="connsiteX13" fmla="*/ 12486 w 249554"/>
              <a:gd name="connsiteY13" fmla="*/ 530631 h 541521"/>
              <a:gd name="connsiteX14" fmla="*/ 0 w 249554"/>
              <a:gd name="connsiteY14" fmla="*/ 502490 h 541521"/>
              <a:gd name="connsiteX15" fmla="*/ 6987 w 249554"/>
              <a:gd name="connsiteY15" fmla="*/ 482551 h 541521"/>
              <a:gd name="connsiteX16" fmla="*/ 26878 w 249554"/>
              <a:gd name="connsiteY16" fmla="*/ 475335 h 541521"/>
              <a:gd name="connsiteX17" fmla="*/ 51211 w 249554"/>
              <a:gd name="connsiteY17" fmla="*/ 493386 h 541521"/>
              <a:gd name="connsiteX18" fmla="*/ 67746 w 249554"/>
              <a:gd name="connsiteY18" fmla="*/ 511436 h 541521"/>
              <a:gd name="connsiteX19" fmla="*/ 98940 w 249554"/>
              <a:gd name="connsiteY19" fmla="*/ 324803 h 541521"/>
              <a:gd name="connsiteX20" fmla="*/ 100012 w 249554"/>
              <a:gd name="connsiteY20" fmla="*/ 276385 h 541521"/>
              <a:gd name="connsiteX21" fmla="*/ 108599 w 249554"/>
              <a:gd name="connsiteY21" fmla="*/ 145376 h 541521"/>
              <a:gd name="connsiteX22" fmla="*/ 126057 w 249554"/>
              <a:gd name="connsiteY22" fmla="*/ 67329 h 541521"/>
              <a:gd name="connsiteX23" fmla="*/ 159751 w 249554"/>
              <a:gd name="connsiteY23" fmla="*/ 17753 h 541521"/>
              <a:gd name="connsiteX24" fmla="*/ 205248 w 249554"/>
              <a:gd name="connsiteY24" fmla="*/ 0 h 541521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</a:cxnLst>
            <a:rect l="l" t="t" r="r" b="b"/>
            <a:pathLst>
              <a:path w="249554" h="541521">
                <a:moveTo>
                  <a:pt x="205248" y="0"/>
                </a:moveTo>
                <a:cubicBezTo>
                  <a:pt x="218315" y="0"/>
                  <a:pt x="228967" y="3567"/>
                  <a:pt x="237201" y="10702"/>
                </a:cubicBezTo>
                <a:cubicBezTo>
                  <a:pt x="245437" y="17835"/>
                  <a:pt x="249554" y="27133"/>
                  <a:pt x="249554" y="38592"/>
                </a:cubicBezTo>
                <a:cubicBezTo>
                  <a:pt x="249554" y="47221"/>
                  <a:pt x="247181" y="53977"/>
                  <a:pt x="242432" y="58860"/>
                </a:cubicBezTo>
                <a:cubicBezTo>
                  <a:pt x="237685" y="63743"/>
                  <a:pt x="231100" y="66185"/>
                  <a:pt x="222676" y="66185"/>
                </a:cubicBezTo>
                <a:cubicBezTo>
                  <a:pt x="211920" y="66185"/>
                  <a:pt x="203854" y="60000"/>
                  <a:pt x="198476" y="47633"/>
                </a:cubicBezTo>
                <a:cubicBezTo>
                  <a:pt x="193099" y="35265"/>
                  <a:pt x="187811" y="29081"/>
                  <a:pt x="182611" y="29081"/>
                </a:cubicBezTo>
                <a:cubicBezTo>
                  <a:pt x="164325" y="29081"/>
                  <a:pt x="153838" y="88770"/>
                  <a:pt x="151148" y="208146"/>
                </a:cubicBezTo>
                <a:cubicBezTo>
                  <a:pt x="150435" y="232402"/>
                  <a:pt x="149899" y="251300"/>
                  <a:pt x="149542" y="264838"/>
                </a:cubicBezTo>
                <a:cubicBezTo>
                  <a:pt x="147756" y="318989"/>
                  <a:pt x="144759" y="362988"/>
                  <a:pt x="140553" y="396833"/>
                </a:cubicBezTo>
                <a:cubicBezTo>
                  <a:pt x="136345" y="430678"/>
                  <a:pt x="130661" y="456344"/>
                  <a:pt x="123497" y="473831"/>
                </a:cubicBezTo>
                <a:cubicBezTo>
                  <a:pt x="114905" y="495078"/>
                  <a:pt x="103629" y="511671"/>
                  <a:pt x="89669" y="523611"/>
                </a:cubicBezTo>
                <a:cubicBezTo>
                  <a:pt x="75708" y="535551"/>
                  <a:pt x="60676" y="541521"/>
                  <a:pt x="44574" y="541521"/>
                </a:cubicBezTo>
                <a:cubicBezTo>
                  <a:pt x="31505" y="541521"/>
                  <a:pt x="20811" y="537891"/>
                  <a:pt x="12486" y="530631"/>
                </a:cubicBezTo>
                <a:cubicBezTo>
                  <a:pt x="4161" y="523371"/>
                  <a:pt x="0" y="513991"/>
                  <a:pt x="0" y="502490"/>
                </a:cubicBezTo>
                <a:cubicBezTo>
                  <a:pt x="0" y="494007"/>
                  <a:pt x="2328" y="487361"/>
                  <a:pt x="6987" y="482551"/>
                </a:cubicBezTo>
                <a:cubicBezTo>
                  <a:pt x="11645" y="477740"/>
                  <a:pt x="18276" y="475335"/>
                  <a:pt x="26878" y="475335"/>
                </a:cubicBezTo>
                <a:cubicBezTo>
                  <a:pt x="37633" y="475335"/>
                  <a:pt x="45744" y="481352"/>
                  <a:pt x="51211" y="493386"/>
                </a:cubicBezTo>
                <a:cubicBezTo>
                  <a:pt x="56678" y="505420"/>
                  <a:pt x="62190" y="511436"/>
                  <a:pt x="67746" y="511436"/>
                </a:cubicBezTo>
                <a:cubicBezTo>
                  <a:pt x="85318" y="511436"/>
                  <a:pt x="95715" y="449225"/>
                  <a:pt x="98940" y="324803"/>
                </a:cubicBezTo>
                <a:cubicBezTo>
                  <a:pt x="99476" y="303973"/>
                  <a:pt x="99833" y="287834"/>
                  <a:pt x="100012" y="276385"/>
                </a:cubicBezTo>
                <a:cubicBezTo>
                  <a:pt x="101620" y="222484"/>
                  <a:pt x="104481" y="178814"/>
                  <a:pt x="108599" y="145376"/>
                </a:cubicBezTo>
                <a:cubicBezTo>
                  <a:pt x="112717" y="111938"/>
                  <a:pt x="118536" y="85923"/>
                  <a:pt x="126057" y="67329"/>
                </a:cubicBezTo>
                <a:cubicBezTo>
                  <a:pt x="134649" y="46113"/>
                  <a:pt x="145881" y="29588"/>
                  <a:pt x="159751" y="17753"/>
                </a:cubicBezTo>
                <a:cubicBezTo>
                  <a:pt x="173622" y="5917"/>
                  <a:pt x="188787" y="0"/>
                  <a:pt x="205248" y="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1" name="Freeform 3"/>
          <p:cNvSpPr/>
          <p:nvPr/>
        </p:nvSpPr>
        <p:spPr>
          <a:xfrm>
            <a:off x="4903152" y="6345199"/>
            <a:ext cx="69532" cy="69195"/>
          </a:xfrm>
          <a:custGeom>
            <a:avLst/>
            <a:gdLst>
              <a:gd name="connsiteX0" fmla="*/ 69532 w 69532"/>
              <a:gd name="connsiteY0" fmla="*/ 30225 h 69195"/>
              <a:gd name="connsiteX1" fmla="*/ 69532 w 69532"/>
              <a:gd name="connsiteY1" fmla="*/ 38984 h 69195"/>
              <a:gd name="connsiteX2" fmla="*/ 0 w 69532"/>
              <a:gd name="connsiteY2" fmla="*/ 69194 h 69195"/>
              <a:gd name="connsiteX3" fmla="*/ 0 w 69532"/>
              <a:gd name="connsiteY3" fmla="*/ 57521 h 69195"/>
              <a:gd name="connsiteX4" fmla="*/ 53519 w 69532"/>
              <a:gd name="connsiteY4" fmla="*/ 34644 h 69195"/>
              <a:gd name="connsiteX5" fmla="*/ 0 w 69532"/>
              <a:gd name="connsiteY5" fmla="*/ 11689 h 69195"/>
              <a:gd name="connsiteX6" fmla="*/ 0 w 69532"/>
              <a:gd name="connsiteY6" fmla="*/ 0 h 69195"/>
              <a:gd name="connsiteX7" fmla="*/ 69532 w 69532"/>
              <a:gd name="connsiteY7" fmla="*/ 30225 h 6919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</a:cxnLst>
            <a:rect l="l" t="t" r="r" b="b"/>
            <a:pathLst>
              <a:path w="69532" h="69195">
                <a:moveTo>
                  <a:pt x="69532" y="30225"/>
                </a:moveTo>
                <a:lnTo>
                  <a:pt x="69532" y="38984"/>
                </a:lnTo>
                <a:lnTo>
                  <a:pt x="0" y="69194"/>
                </a:lnTo>
                <a:lnTo>
                  <a:pt x="0" y="57521"/>
                </a:lnTo>
                <a:lnTo>
                  <a:pt x="53519" y="34644"/>
                </a:lnTo>
                <a:lnTo>
                  <a:pt x="0" y="11689"/>
                </a:lnTo>
                <a:lnTo>
                  <a:pt x="0" y="0"/>
                </a:lnTo>
                <a:lnTo>
                  <a:pt x="69532" y="30225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2" name="Freeform 3"/>
          <p:cNvSpPr/>
          <p:nvPr/>
        </p:nvSpPr>
        <p:spPr>
          <a:xfrm>
            <a:off x="3597274" y="6002235"/>
            <a:ext cx="169545" cy="26073"/>
          </a:xfrm>
          <a:custGeom>
            <a:avLst/>
            <a:gdLst>
              <a:gd name="connsiteX0" fmla="*/ 0 w 169545"/>
              <a:gd name="connsiteY0" fmla="*/ 13036 h 26073"/>
              <a:gd name="connsiteX1" fmla="*/ 169545 w 169545"/>
              <a:gd name="connsiteY1" fmla="*/ 13036 h 26073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69545" h="26073">
                <a:moveTo>
                  <a:pt x="0" y="13036"/>
                </a:moveTo>
                <a:lnTo>
                  <a:pt x="169545" y="13036"/>
                </a:lnTo>
              </a:path>
            </a:pathLst>
          </a:custGeom>
          <a:ln w="254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3" name="Freeform 3"/>
          <p:cNvSpPr/>
          <p:nvPr/>
        </p:nvSpPr>
        <p:spPr>
          <a:xfrm>
            <a:off x="3597274" y="5951092"/>
            <a:ext cx="169545" cy="26073"/>
          </a:xfrm>
          <a:custGeom>
            <a:avLst/>
            <a:gdLst>
              <a:gd name="connsiteX0" fmla="*/ 0 w 169545"/>
              <a:gd name="connsiteY0" fmla="*/ 13036 h 26073"/>
              <a:gd name="connsiteX1" fmla="*/ 169545 w 169545"/>
              <a:gd name="connsiteY1" fmla="*/ 13036 h 26073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69545" h="26073">
                <a:moveTo>
                  <a:pt x="0" y="13036"/>
                </a:moveTo>
                <a:lnTo>
                  <a:pt x="169545" y="13036"/>
                </a:lnTo>
              </a:path>
            </a:pathLst>
          </a:custGeom>
          <a:ln w="254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4" name="Freeform 3"/>
          <p:cNvSpPr/>
          <p:nvPr/>
        </p:nvSpPr>
        <p:spPr>
          <a:xfrm>
            <a:off x="5054599" y="6307092"/>
            <a:ext cx="53340" cy="66185"/>
          </a:xfrm>
          <a:custGeom>
            <a:avLst/>
            <a:gdLst>
              <a:gd name="connsiteX0" fmla="*/ 25717 w 53340"/>
              <a:gd name="connsiteY0" fmla="*/ 30021 h 66185"/>
              <a:gd name="connsiteX1" fmla="*/ 23544 w 53340"/>
              <a:gd name="connsiteY1" fmla="*/ 19288 h 66185"/>
              <a:gd name="connsiteX2" fmla="*/ 20910 w 53340"/>
              <a:gd name="connsiteY2" fmla="*/ 8555 h 66185"/>
              <a:gd name="connsiteX3" fmla="*/ 22696 w 53340"/>
              <a:gd name="connsiteY3" fmla="*/ 2178 h 66185"/>
              <a:gd name="connsiteX4" fmla="*/ 27101 w 53340"/>
              <a:gd name="connsiteY4" fmla="*/ 0 h 66185"/>
              <a:gd name="connsiteX5" fmla="*/ 31037 w 53340"/>
              <a:gd name="connsiteY5" fmla="*/ 2154 h 66185"/>
              <a:gd name="connsiteX6" fmla="*/ 32712 w 53340"/>
              <a:gd name="connsiteY6" fmla="*/ 8288 h 66185"/>
              <a:gd name="connsiteX7" fmla="*/ 30852 w 53340"/>
              <a:gd name="connsiteY7" fmla="*/ 18215 h 66185"/>
              <a:gd name="connsiteX8" fmla="*/ 28575 w 53340"/>
              <a:gd name="connsiteY8" fmla="*/ 29864 h 66185"/>
              <a:gd name="connsiteX9" fmla="*/ 35688 w 53340"/>
              <a:gd name="connsiteY9" fmla="*/ 23205 h 66185"/>
              <a:gd name="connsiteX10" fmla="*/ 42936 w 53340"/>
              <a:gd name="connsiteY10" fmla="*/ 15527 h 66185"/>
              <a:gd name="connsiteX11" fmla="*/ 47744 w 53340"/>
              <a:gd name="connsiteY11" fmla="*/ 14039 h 66185"/>
              <a:gd name="connsiteX12" fmla="*/ 51724 w 53340"/>
              <a:gd name="connsiteY12" fmla="*/ 15825 h 66185"/>
              <a:gd name="connsiteX13" fmla="*/ 53340 w 53340"/>
              <a:gd name="connsiteY13" fmla="*/ 20056 h 66185"/>
              <a:gd name="connsiteX14" fmla="*/ 51040 w 53340"/>
              <a:gd name="connsiteY14" fmla="*/ 25289 h 66185"/>
              <a:gd name="connsiteX15" fmla="*/ 39172 w 53340"/>
              <a:gd name="connsiteY15" fmla="*/ 29881 h 66185"/>
              <a:gd name="connsiteX16" fmla="*/ 29899 w 53340"/>
              <a:gd name="connsiteY16" fmla="*/ 32967 h 66185"/>
              <a:gd name="connsiteX17" fmla="*/ 39097 w 53340"/>
              <a:gd name="connsiteY17" fmla="*/ 36226 h 66185"/>
              <a:gd name="connsiteX18" fmla="*/ 50601 w 53340"/>
              <a:gd name="connsiteY18" fmla="*/ 40582 h 66185"/>
              <a:gd name="connsiteX19" fmla="*/ 53340 w 53340"/>
              <a:gd name="connsiteY19" fmla="*/ 46286 h 66185"/>
              <a:gd name="connsiteX20" fmla="*/ 51703 w 53340"/>
              <a:gd name="connsiteY20" fmla="*/ 50407 h 66185"/>
              <a:gd name="connsiteX21" fmla="*/ 47877 w 53340"/>
              <a:gd name="connsiteY21" fmla="*/ 52146 h 66185"/>
              <a:gd name="connsiteX22" fmla="*/ 43026 w 53340"/>
              <a:gd name="connsiteY22" fmla="*/ 50501 h 66185"/>
              <a:gd name="connsiteX23" fmla="*/ 35911 w 53340"/>
              <a:gd name="connsiteY23" fmla="*/ 43136 h 66185"/>
              <a:gd name="connsiteX24" fmla="*/ 28575 w 53340"/>
              <a:gd name="connsiteY24" fmla="*/ 35928 h 66185"/>
              <a:gd name="connsiteX25" fmla="*/ 30183 w 53340"/>
              <a:gd name="connsiteY25" fmla="*/ 45643 h 66185"/>
              <a:gd name="connsiteX26" fmla="*/ 32712 w 53340"/>
              <a:gd name="connsiteY26" fmla="*/ 58477 h 66185"/>
              <a:gd name="connsiteX27" fmla="*/ 30964 w 53340"/>
              <a:gd name="connsiteY27" fmla="*/ 63952 h 66185"/>
              <a:gd name="connsiteX28" fmla="*/ 27250 w 53340"/>
              <a:gd name="connsiteY28" fmla="*/ 66185 h 66185"/>
              <a:gd name="connsiteX29" fmla="*/ 22368 w 53340"/>
              <a:gd name="connsiteY29" fmla="*/ 63835 h 66185"/>
              <a:gd name="connsiteX30" fmla="*/ 20835 w 53340"/>
              <a:gd name="connsiteY30" fmla="*/ 58398 h 66185"/>
              <a:gd name="connsiteX31" fmla="*/ 22614 w 53340"/>
              <a:gd name="connsiteY31" fmla="*/ 49169 h 66185"/>
              <a:gd name="connsiteX32" fmla="*/ 24861 w 53340"/>
              <a:gd name="connsiteY32" fmla="*/ 41843 h 66185"/>
              <a:gd name="connsiteX33" fmla="*/ 25717 w 53340"/>
              <a:gd name="connsiteY33" fmla="*/ 35928 h 66185"/>
              <a:gd name="connsiteX34" fmla="*/ 18038 w 53340"/>
              <a:gd name="connsiteY34" fmla="*/ 42744 h 66185"/>
              <a:gd name="connsiteX35" fmla="*/ 9897 w 53340"/>
              <a:gd name="connsiteY35" fmla="*/ 50893 h 66185"/>
              <a:gd name="connsiteX36" fmla="*/ 5967 w 53340"/>
              <a:gd name="connsiteY36" fmla="*/ 52146 h 66185"/>
              <a:gd name="connsiteX37" fmla="*/ 1749 w 53340"/>
              <a:gd name="connsiteY37" fmla="*/ 50328 h 66185"/>
              <a:gd name="connsiteX38" fmla="*/ 0 w 53340"/>
              <a:gd name="connsiteY38" fmla="*/ 46301 h 66185"/>
              <a:gd name="connsiteX39" fmla="*/ 1488 w 53340"/>
              <a:gd name="connsiteY39" fmla="*/ 42173 h 66185"/>
              <a:gd name="connsiteX40" fmla="*/ 5967 w 53340"/>
              <a:gd name="connsiteY40" fmla="*/ 38577 h 66185"/>
              <a:gd name="connsiteX41" fmla="*/ 15016 w 53340"/>
              <a:gd name="connsiteY41" fmla="*/ 36054 h 66185"/>
              <a:gd name="connsiteX42" fmla="*/ 23931 w 53340"/>
              <a:gd name="connsiteY42" fmla="*/ 33046 h 66185"/>
              <a:gd name="connsiteX43" fmla="*/ 14436 w 53340"/>
              <a:gd name="connsiteY43" fmla="*/ 29740 h 66185"/>
              <a:gd name="connsiteX44" fmla="*/ 3274 w 53340"/>
              <a:gd name="connsiteY44" fmla="*/ 26026 h 66185"/>
              <a:gd name="connsiteX45" fmla="*/ 0 w 53340"/>
              <a:gd name="connsiteY45" fmla="*/ 19727 h 66185"/>
              <a:gd name="connsiteX46" fmla="*/ 1637 w 53340"/>
              <a:gd name="connsiteY46" fmla="*/ 15817 h 66185"/>
              <a:gd name="connsiteX47" fmla="*/ 5462 w 53340"/>
              <a:gd name="connsiteY47" fmla="*/ 14039 h 66185"/>
              <a:gd name="connsiteX48" fmla="*/ 10551 w 53340"/>
              <a:gd name="connsiteY48" fmla="*/ 15684 h 66185"/>
              <a:gd name="connsiteX49" fmla="*/ 17353 w 53340"/>
              <a:gd name="connsiteY49" fmla="*/ 22304 h 66185"/>
              <a:gd name="connsiteX50" fmla="*/ 25717 w 53340"/>
              <a:gd name="connsiteY50" fmla="*/ 30021 h 6618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  <a:cxn ang="34">
                <a:pos x="connsiteX34" y="connsiteY34"/>
              </a:cxn>
              <a:cxn ang="35">
                <a:pos x="connsiteX35" y="connsiteY35"/>
              </a:cxn>
              <a:cxn ang="36">
                <a:pos x="connsiteX36" y="connsiteY36"/>
              </a:cxn>
              <a:cxn ang="37">
                <a:pos x="connsiteX37" y="connsiteY37"/>
              </a:cxn>
              <a:cxn ang="38">
                <a:pos x="connsiteX38" y="connsiteY38"/>
              </a:cxn>
              <a:cxn ang="39">
                <a:pos x="connsiteX39" y="connsiteY39"/>
              </a:cxn>
              <a:cxn ang="40">
                <a:pos x="connsiteX40" y="connsiteY40"/>
              </a:cxn>
              <a:cxn ang="41">
                <a:pos x="connsiteX41" y="connsiteY41"/>
              </a:cxn>
              <a:cxn ang="42">
                <a:pos x="connsiteX42" y="connsiteY42"/>
              </a:cxn>
              <a:cxn ang="43">
                <a:pos x="connsiteX43" y="connsiteY43"/>
              </a:cxn>
              <a:cxn ang="44">
                <a:pos x="connsiteX44" y="connsiteY44"/>
              </a:cxn>
              <a:cxn ang="45">
                <a:pos x="connsiteX45" y="connsiteY45"/>
              </a:cxn>
              <a:cxn ang="46">
                <a:pos x="connsiteX46" y="connsiteY46"/>
              </a:cxn>
              <a:cxn ang="47">
                <a:pos x="connsiteX47" y="connsiteY47"/>
              </a:cxn>
              <a:cxn ang="48">
                <a:pos x="connsiteX48" y="connsiteY48"/>
              </a:cxn>
              <a:cxn ang="49">
                <a:pos x="connsiteX49" y="connsiteY49"/>
              </a:cxn>
              <a:cxn ang="50">
                <a:pos x="connsiteX50" y="connsiteY50"/>
              </a:cxn>
            </a:cxnLst>
            <a:rect l="l" t="t" r="r" b="b"/>
            <a:pathLst>
              <a:path w="53340" h="66185">
                <a:moveTo>
                  <a:pt x="25717" y="30021"/>
                </a:moveTo>
                <a:cubicBezTo>
                  <a:pt x="25509" y="26417"/>
                  <a:pt x="24785" y="22840"/>
                  <a:pt x="23544" y="19288"/>
                </a:cubicBezTo>
                <a:cubicBezTo>
                  <a:pt x="21788" y="14117"/>
                  <a:pt x="20910" y="10539"/>
                  <a:pt x="20910" y="8555"/>
                </a:cubicBezTo>
                <a:cubicBezTo>
                  <a:pt x="20910" y="5755"/>
                  <a:pt x="21506" y="3630"/>
                  <a:pt x="22696" y="2178"/>
                </a:cubicBezTo>
                <a:cubicBezTo>
                  <a:pt x="23886" y="725"/>
                  <a:pt x="25354" y="0"/>
                  <a:pt x="27101" y="0"/>
                </a:cubicBezTo>
                <a:cubicBezTo>
                  <a:pt x="28609" y="0"/>
                  <a:pt x="29921" y="717"/>
                  <a:pt x="31037" y="2154"/>
                </a:cubicBezTo>
                <a:cubicBezTo>
                  <a:pt x="32153" y="3590"/>
                  <a:pt x="32712" y="5635"/>
                  <a:pt x="32712" y="8288"/>
                </a:cubicBezTo>
                <a:cubicBezTo>
                  <a:pt x="32712" y="10691"/>
                  <a:pt x="32091" y="13999"/>
                  <a:pt x="30852" y="18215"/>
                </a:cubicBezTo>
                <a:cubicBezTo>
                  <a:pt x="29612" y="22430"/>
                  <a:pt x="28853" y="26313"/>
                  <a:pt x="28575" y="29864"/>
                </a:cubicBezTo>
                <a:cubicBezTo>
                  <a:pt x="31203" y="28037"/>
                  <a:pt x="33575" y="25817"/>
                  <a:pt x="35688" y="23205"/>
                </a:cubicBezTo>
                <a:cubicBezTo>
                  <a:pt x="38943" y="19079"/>
                  <a:pt x="41359" y="16520"/>
                  <a:pt x="42936" y="15527"/>
                </a:cubicBezTo>
                <a:cubicBezTo>
                  <a:pt x="44515" y="14535"/>
                  <a:pt x="46117" y="14039"/>
                  <a:pt x="47744" y="14039"/>
                </a:cubicBezTo>
                <a:cubicBezTo>
                  <a:pt x="49321" y="14039"/>
                  <a:pt x="50648" y="14634"/>
                  <a:pt x="51724" y="15825"/>
                </a:cubicBezTo>
                <a:cubicBezTo>
                  <a:pt x="52801" y="17016"/>
                  <a:pt x="53340" y="18426"/>
                  <a:pt x="53340" y="20056"/>
                </a:cubicBezTo>
                <a:cubicBezTo>
                  <a:pt x="53340" y="22009"/>
                  <a:pt x="52574" y="23754"/>
                  <a:pt x="51040" y="25289"/>
                </a:cubicBezTo>
                <a:cubicBezTo>
                  <a:pt x="49507" y="26825"/>
                  <a:pt x="45551" y="28355"/>
                  <a:pt x="39172" y="29881"/>
                </a:cubicBezTo>
                <a:cubicBezTo>
                  <a:pt x="35450" y="30778"/>
                  <a:pt x="32359" y="31808"/>
                  <a:pt x="29899" y="32967"/>
                </a:cubicBezTo>
                <a:cubicBezTo>
                  <a:pt x="32410" y="34398"/>
                  <a:pt x="35476" y="35485"/>
                  <a:pt x="39097" y="36226"/>
                </a:cubicBezTo>
                <a:cubicBezTo>
                  <a:pt x="44941" y="37386"/>
                  <a:pt x="48775" y="38837"/>
                  <a:pt x="50601" y="40582"/>
                </a:cubicBezTo>
                <a:cubicBezTo>
                  <a:pt x="52427" y="42326"/>
                  <a:pt x="53340" y="44228"/>
                  <a:pt x="53340" y="46286"/>
                </a:cubicBezTo>
                <a:cubicBezTo>
                  <a:pt x="53340" y="47873"/>
                  <a:pt x="52794" y="49247"/>
                  <a:pt x="51703" y="50407"/>
                </a:cubicBezTo>
                <a:cubicBezTo>
                  <a:pt x="50610" y="51566"/>
                  <a:pt x="49335" y="52146"/>
                  <a:pt x="47877" y="52146"/>
                </a:cubicBezTo>
                <a:cubicBezTo>
                  <a:pt x="46418" y="52146"/>
                  <a:pt x="44801" y="51597"/>
                  <a:pt x="43026" y="50501"/>
                </a:cubicBezTo>
                <a:cubicBezTo>
                  <a:pt x="41249" y="49404"/>
                  <a:pt x="38878" y="46949"/>
                  <a:pt x="35911" y="43136"/>
                </a:cubicBezTo>
                <a:cubicBezTo>
                  <a:pt x="33947" y="40577"/>
                  <a:pt x="31502" y="38175"/>
                  <a:pt x="28575" y="35928"/>
                </a:cubicBezTo>
                <a:cubicBezTo>
                  <a:pt x="28664" y="38906"/>
                  <a:pt x="29200" y="42144"/>
                  <a:pt x="30183" y="45643"/>
                </a:cubicBezTo>
                <a:cubicBezTo>
                  <a:pt x="31869" y="51869"/>
                  <a:pt x="32712" y="56146"/>
                  <a:pt x="32712" y="58477"/>
                </a:cubicBezTo>
                <a:cubicBezTo>
                  <a:pt x="32712" y="60638"/>
                  <a:pt x="32129" y="62464"/>
                  <a:pt x="30964" y="63952"/>
                </a:cubicBezTo>
                <a:cubicBezTo>
                  <a:pt x="29798" y="65441"/>
                  <a:pt x="28559" y="66185"/>
                  <a:pt x="27250" y="66185"/>
                </a:cubicBezTo>
                <a:cubicBezTo>
                  <a:pt x="25454" y="66185"/>
                  <a:pt x="23828" y="65402"/>
                  <a:pt x="22368" y="63835"/>
                </a:cubicBezTo>
                <a:cubicBezTo>
                  <a:pt x="21346" y="62696"/>
                  <a:pt x="20835" y="60884"/>
                  <a:pt x="20835" y="58398"/>
                </a:cubicBezTo>
                <a:cubicBezTo>
                  <a:pt x="20835" y="55797"/>
                  <a:pt x="21428" y="52720"/>
                  <a:pt x="22614" y="49169"/>
                </a:cubicBezTo>
                <a:cubicBezTo>
                  <a:pt x="23800" y="45618"/>
                  <a:pt x="24549" y="43175"/>
                  <a:pt x="24861" y="41843"/>
                </a:cubicBezTo>
                <a:cubicBezTo>
                  <a:pt x="25174" y="40512"/>
                  <a:pt x="25459" y="38540"/>
                  <a:pt x="25717" y="35928"/>
                </a:cubicBezTo>
                <a:cubicBezTo>
                  <a:pt x="22780" y="37965"/>
                  <a:pt x="20221" y="40237"/>
                  <a:pt x="18038" y="42744"/>
                </a:cubicBezTo>
                <a:cubicBezTo>
                  <a:pt x="14406" y="47028"/>
                  <a:pt x="11693" y="49744"/>
                  <a:pt x="9897" y="50893"/>
                </a:cubicBezTo>
                <a:cubicBezTo>
                  <a:pt x="8636" y="51728"/>
                  <a:pt x="7326" y="52146"/>
                  <a:pt x="5967" y="52146"/>
                </a:cubicBezTo>
                <a:cubicBezTo>
                  <a:pt x="4320" y="52146"/>
                  <a:pt x="2914" y="51541"/>
                  <a:pt x="1749" y="50328"/>
                </a:cubicBezTo>
                <a:cubicBezTo>
                  <a:pt x="582" y="49117"/>
                  <a:pt x="0" y="47774"/>
                  <a:pt x="0" y="46301"/>
                </a:cubicBezTo>
                <a:cubicBezTo>
                  <a:pt x="0" y="44996"/>
                  <a:pt x="496" y="43619"/>
                  <a:pt x="1488" y="42173"/>
                </a:cubicBezTo>
                <a:cubicBezTo>
                  <a:pt x="2480" y="40726"/>
                  <a:pt x="3974" y="39527"/>
                  <a:pt x="5967" y="38577"/>
                </a:cubicBezTo>
                <a:cubicBezTo>
                  <a:pt x="7277" y="37950"/>
                  <a:pt x="10293" y="37109"/>
                  <a:pt x="15016" y="36054"/>
                </a:cubicBezTo>
                <a:cubicBezTo>
                  <a:pt x="18063" y="35365"/>
                  <a:pt x="21033" y="34362"/>
                  <a:pt x="23931" y="33046"/>
                </a:cubicBezTo>
                <a:cubicBezTo>
                  <a:pt x="21282" y="31636"/>
                  <a:pt x="18116" y="30533"/>
                  <a:pt x="14436" y="29740"/>
                </a:cubicBezTo>
                <a:cubicBezTo>
                  <a:pt x="8403" y="28371"/>
                  <a:pt x="4683" y="27133"/>
                  <a:pt x="3274" y="26026"/>
                </a:cubicBezTo>
                <a:cubicBezTo>
                  <a:pt x="1091" y="24292"/>
                  <a:pt x="0" y="22192"/>
                  <a:pt x="0" y="19727"/>
                </a:cubicBezTo>
                <a:cubicBezTo>
                  <a:pt x="0" y="18306"/>
                  <a:pt x="546" y="17003"/>
                  <a:pt x="1637" y="15817"/>
                </a:cubicBezTo>
                <a:cubicBezTo>
                  <a:pt x="2728" y="14632"/>
                  <a:pt x="4003" y="14039"/>
                  <a:pt x="5462" y="14039"/>
                </a:cubicBezTo>
                <a:cubicBezTo>
                  <a:pt x="7058" y="14039"/>
                  <a:pt x="8755" y="14587"/>
                  <a:pt x="10551" y="15684"/>
                </a:cubicBezTo>
                <a:cubicBezTo>
                  <a:pt x="12348" y="16781"/>
                  <a:pt x="14615" y="18987"/>
                  <a:pt x="17353" y="22304"/>
                </a:cubicBezTo>
                <a:cubicBezTo>
                  <a:pt x="20091" y="25621"/>
                  <a:pt x="22880" y="28193"/>
                  <a:pt x="25717" y="30021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5" name="Freeform 3"/>
          <p:cNvSpPr/>
          <p:nvPr/>
        </p:nvSpPr>
        <p:spPr>
          <a:xfrm>
            <a:off x="4845049" y="6308095"/>
            <a:ext cx="40957" cy="144405"/>
          </a:xfrm>
          <a:custGeom>
            <a:avLst/>
            <a:gdLst>
              <a:gd name="connsiteX0" fmla="*/ 0 w 40957"/>
              <a:gd name="connsiteY0" fmla="*/ 3008 h 144405"/>
              <a:gd name="connsiteX1" fmla="*/ 0 w 40957"/>
              <a:gd name="connsiteY1" fmla="*/ 0 h 144405"/>
              <a:gd name="connsiteX2" fmla="*/ 18767 w 40957"/>
              <a:gd name="connsiteY2" fmla="*/ 13741 h 144405"/>
              <a:gd name="connsiteX3" fmla="*/ 35167 w 40957"/>
              <a:gd name="connsiteY3" fmla="*/ 40331 h 144405"/>
              <a:gd name="connsiteX4" fmla="*/ 40957 w 40957"/>
              <a:gd name="connsiteY4" fmla="*/ 72124 h 144405"/>
              <a:gd name="connsiteX5" fmla="*/ 29639 w 40957"/>
              <a:gd name="connsiteY5" fmla="*/ 116028 h 144405"/>
              <a:gd name="connsiteX6" fmla="*/ 0 w 40957"/>
              <a:gd name="connsiteY6" fmla="*/ 144405 h 144405"/>
              <a:gd name="connsiteX7" fmla="*/ 0 w 40957"/>
              <a:gd name="connsiteY7" fmla="*/ 141396 h 144405"/>
              <a:gd name="connsiteX8" fmla="*/ 15045 w 40957"/>
              <a:gd name="connsiteY8" fmla="*/ 126903 h 144405"/>
              <a:gd name="connsiteX9" fmla="*/ 23812 w 40957"/>
              <a:gd name="connsiteY9" fmla="*/ 103665 h 144405"/>
              <a:gd name="connsiteX10" fmla="*/ 26670 w 40957"/>
              <a:gd name="connsiteY10" fmla="*/ 74255 h 144405"/>
              <a:gd name="connsiteX11" fmla="*/ 24214 w 40957"/>
              <a:gd name="connsiteY11" fmla="*/ 44029 h 144405"/>
              <a:gd name="connsiteX12" fmla="*/ 19570 w 40957"/>
              <a:gd name="connsiteY12" fmla="*/ 26864 h 144405"/>
              <a:gd name="connsiteX13" fmla="*/ 12181 w 40957"/>
              <a:gd name="connsiteY13" fmla="*/ 14430 h 144405"/>
              <a:gd name="connsiteX14" fmla="*/ 0 w 40957"/>
              <a:gd name="connsiteY14" fmla="*/ 3008 h 14440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</a:cxnLst>
            <a:rect l="l" t="t" r="r" b="b"/>
            <a:pathLst>
              <a:path w="40957" h="144405">
                <a:moveTo>
                  <a:pt x="0" y="3008"/>
                </a:moveTo>
                <a:lnTo>
                  <a:pt x="0" y="0"/>
                </a:lnTo>
                <a:cubicBezTo>
                  <a:pt x="7521" y="3885"/>
                  <a:pt x="13777" y="8466"/>
                  <a:pt x="18767" y="13741"/>
                </a:cubicBezTo>
                <a:cubicBezTo>
                  <a:pt x="25840" y="21294"/>
                  <a:pt x="31308" y="30157"/>
                  <a:pt x="35167" y="40331"/>
                </a:cubicBezTo>
                <a:cubicBezTo>
                  <a:pt x="39027" y="50506"/>
                  <a:pt x="40957" y="61104"/>
                  <a:pt x="40957" y="72124"/>
                </a:cubicBezTo>
                <a:cubicBezTo>
                  <a:pt x="40957" y="88169"/>
                  <a:pt x="37184" y="102804"/>
                  <a:pt x="29639" y="116028"/>
                </a:cubicBezTo>
                <a:cubicBezTo>
                  <a:pt x="22093" y="129253"/>
                  <a:pt x="12213" y="138712"/>
                  <a:pt x="0" y="144405"/>
                </a:cubicBezTo>
                <a:lnTo>
                  <a:pt x="0" y="141396"/>
                </a:lnTo>
                <a:cubicBezTo>
                  <a:pt x="6092" y="137824"/>
                  <a:pt x="11107" y="132993"/>
                  <a:pt x="15045" y="126903"/>
                </a:cubicBezTo>
                <a:cubicBezTo>
                  <a:pt x="18985" y="120813"/>
                  <a:pt x="21907" y="113067"/>
                  <a:pt x="23812" y="103665"/>
                </a:cubicBezTo>
                <a:cubicBezTo>
                  <a:pt x="25717" y="94264"/>
                  <a:pt x="26670" y="84460"/>
                  <a:pt x="26670" y="74255"/>
                </a:cubicBezTo>
                <a:cubicBezTo>
                  <a:pt x="26670" y="63224"/>
                  <a:pt x="25852" y="53148"/>
                  <a:pt x="24214" y="44029"/>
                </a:cubicBezTo>
                <a:cubicBezTo>
                  <a:pt x="22973" y="36884"/>
                  <a:pt x="21426" y="31162"/>
                  <a:pt x="19570" y="26864"/>
                </a:cubicBezTo>
                <a:cubicBezTo>
                  <a:pt x="17715" y="22566"/>
                  <a:pt x="15252" y="18421"/>
                  <a:pt x="12181" y="14430"/>
                </a:cubicBezTo>
                <a:cubicBezTo>
                  <a:pt x="9111" y="10440"/>
                  <a:pt x="5049" y="6632"/>
                  <a:pt x="0" y="3008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6" name="Freeform 3"/>
          <p:cNvSpPr/>
          <p:nvPr/>
        </p:nvSpPr>
        <p:spPr>
          <a:xfrm>
            <a:off x="4706936" y="6402359"/>
            <a:ext cx="22860" cy="42118"/>
          </a:xfrm>
          <a:custGeom>
            <a:avLst/>
            <a:gdLst>
              <a:gd name="connsiteX0" fmla="*/ 0 w 22860"/>
              <a:gd name="connsiteY0" fmla="*/ 42118 h 42118"/>
              <a:gd name="connsiteX1" fmla="*/ 0 w 22860"/>
              <a:gd name="connsiteY1" fmla="*/ 38734 h 42118"/>
              <a:gd name="connsiteX2" fmla="*/ 11958 w 22860"/>
              <a:gd name="connsiteY2" fmla="*/ 30593 h 42118"/>
              <a:gd name="connsiteX3" fmla="*/ 16192 w 22860"/>
              <a:gd name="connsiteY3" fmla="*/ 18928 h 42118"/>
              <a:gd name="connsiteX4" fmla="*/ 15507 w 22860"/>
              <a:gd name="connsiteY4" fmla="*/ 16452 h 42118"/>
              <a:gd name="connsiteX5" fmla="*/ 14466 w 22860"/>
              <a:gd name="connsiteY5" fmla="*/ 15762 h 42118"/>
              <a:gd name="connsiteX6" fmla="*/ 10864 w 22860"/>
              <a:gd name="connsiteY6" fmla="*/ 17345 h 42118"/>
              <a:gd name="connsiteX7" fmla="*/ 8021 w 22860"/>
              <a:gd name="connsiteY7" fmla="*/ 18050 h 42118"/>
              <a:gd name="connsiteX8" fmla="*/ 2173 w 22860"/>
              <a:gd name="connsiteY8" fmla="*/ 15754 h 42118"/>
              <a:gd name="connsiteX9" fmla="*/ 0 w 22860"/>
              <a:gd name="connsiteY9" fmla="*/ 9417 h 42118"/>
              <a:gd name="connsiteX10" fmla="*/ 2879 w 22860"/>
              <a:gd name="connsiteY10" fmla="*/ 2773 h 42118"/>
              <a:gd name="connsiteX11" fmla="*/ 9897 w 22860"/>
              <a:gd name="connsiteY11" fmla="*/ 0 h 42118"/>
              <a:gd name="connsiteX12" fmla="*/ 18909 w 22860"/>
              <a:gd name="connsiteY12" fmla="*/ 4473 h 42118"/>
              <a:gd name="connsiteX13" fmla="*/ 22860 w 22860"/>
              <a:gd name="connsiteY13" fmla="*/ 16342 h 42118"/>
              <a:gd name="connsiteX14" fmla="*/ 17376 w 22860"/>
              <a:gd name="connsiteY14" fmla="*/ 31259 h 42118"/>
              <a:gd name="connsiteX15" fmla="*/ 0 w 22860"/>
              <a:gd name="connsiteY15" fmla="*/ 42118 h 42118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</a:cxnLst>
            <a:rect l="l" t="t" r="r" b="b"/>
            <a:pathLst>
              <a:path w="22860" h="42118">
                <a:moveTo>
                  <a:pt x="0" y="42118"/>
                </a:moveTo>
                <a:lnTo>
                  <a:pt x="0" y="38734"/>
                </a:lnTo>
                <a:cubicBezTo>
                  <a:pt x="5150" y="36978"/>
                  <a:pt x="9135" y="34265"/>
                  <a:pt x="11958" y="30593"/>
                </a:cubicBezTo>
                <a:cubicBezTo>
                  <a:pt x="14781" y="26921"/>
                  <a:pt x="16192" y="23033"/>
                  <a:pt x="16192" y="18928"/>
                </a:cubicBezTo>
                <a:cubicBezTo>
                  <a:pt x="16192" y="17946"/>
                  <a:pt x="15964" y="17120"/>
                  <a:pt x="15507" y="16452"/>
                </a:cubicBezTo>
                <a:cubicBezTo>
                  <a:pt x="15160" y="15992"/>
                  <a:pt x="14813" y="15762"/>
                  <a:pt x="14466" y="15762"/>
                </a:cubicBezTo>
                <a:cubicBezTo>
                  <a:pt x="13910" y="15762"/>
                  <a:pt x="12710" y="16290"/>
                  <a:pt x="10864" y="17345"/>
                </a:cubicBezTo>
                <a:cubicBezTo>
                  <a:pt x="9962" y="17815"/>
                  <a:pt x="9014" y="18050"/>
                  <a:pt x="8021" y="18050"/>
                </a:cubicBezTo>
                <a:cubicBezTo>
                  <a:pt x="5571" y="18050"/>
                  <a:pt x="3622" y="17285"/>
                  <a:pt x="2173" y="15754"/>
                </a:cubicBezTo>
                <a:cubicBezTo>
                  <a:pt x="723" y="14224"/>
                  <a:pt x="0" y="12111"/>
                  <a:pt x="0" y="9417"/>
                </a:cubicBezTo>
                <a:cubicBezTo>
                  <a:pt x="0" y="6836"/>
                  <a:pt x="958" y="4622"/>
                  <a:pt x="2879" y="2773"/>
                </a:cubicBezTo>
                <a:cubicBezTo>
                  <a:pt x="4799" y="923"/>
                  <a:pt x="7138" y="0"/>
                  <a:pt x="9897" y="0"/>
                </a:cubicBezTo>
                <a:cubicBezTo>
                  <a:pt x="13270" y="0"/>
                  <a:pt x="16275" y="1490"/>
                  <a:pt x="18909" y="4473"/>
                </a:cubicBezTo>
                <a:cubicBezTo>
                  <a:pt x="21543" y="7455"/>
                  <a:pt x="22860" y="11411"/>
                  <a:pt x="22860" y="16342"/>
                </a:cubicBezTo>
                <a:cubicBezTo>
                  <a:pt x="22860" y="21690"/>
                  <a:pt x="21032" y="26663"/>
                  <a:pt x="17376" y="31259"/>
                </a:cubicBezTo>
                <a:cubicBezTo>
                  <a:pt x="13720" y="35855"/>
                  <a:pt x="7927" y="39475"/>
                  <a:pt x="0" y="42118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7" name="Freeform 3"/>
          <p:cNvSpPr/>
          <p:nvPr/>
        </p:nvSpPr>
        <p:spPr>
          <a:xfrm>
            <a:off x="4507864" y="6308095"/>
            <a:ext cx="40957" cy="144405"/>
          </a:xfrm>
          <a:custGeom>
            <a:avLst/>
            <a:gdLst>
              <a:gd name="connsiteX0" fmla="*/ 40957 w 40957"/>
              <a:gd name="connsiteY0" fmla="*/ 141396 h 144405"/>
              <a:gd name="connsiteX1" fmla="*/ 40957 w 40957"/>
              <a:gd name="connsiteY1" fmla="*/ 144405 h 144405"/>
              <a:gd name="connsiteX2" fmla="*/ 22264 w 40957"/>
              <a:gd name="connsiteY2" fmla="*/ 130585 h 144405"/>
              <a:gd name="connsiteX3" fmla="*/ 5788 w 40957"/>
              <a:gd name="connsiteY3" fmla="*/ 104033 h 144405"/>
              <a:gd name="connsiteX4" fmla="*/ 0 w 40957"/>
              <a:gd name="connsiteY4" fmla="*/ 72280 h 144405"/>
              <a:gd name="connsiteX5" fmla="*/ 11355 w 40957"/>
              <a:gd name="connsiteY5" fmla="*/ 28376 h 144405"/>
              <a:gd name="connsiteX6" fmla="*/ 40957 w 40957"/>
              <a:gd name="connsiteY6" fmla="*/ 0 h 144405"/>
              <a:gd name="connsiteX7" fmla="*/ 40957 w 40957"/>
              <a:gd name="connsiteY7" fmla="*/ 3008 h 144405"/>
              <a:gd name="connsiteX8" fmla="*/ 25948 w 40957"/>
              <a:gd name="connsiteY8" fmla="*/ 17463 h 144405"/>
              <a:gd name="connsiteX9" fmla="*/ 17181 w 40957"/>
              <a:gd name="connsiteY9" fmla="*/ 40699 h 144405"/>
              <a:gd name="connsiteX10" fmla="*/ 14287 w 40957"/>
              <a:gd name="connsiteY10" fmla="*/ 70071 h 144405"/>
              <a:gd name="connsiteX11" fmla="*/ 16742 w 40957"/>
              <a:gd name="connsiteY11" fmla="*/ 100296 h 144405"/>
              <a:gd name="connsiteX12" fmla="*/ 21423 w 40957"/>
              <a:gd name="connsiteY12" fmla="*/ 117501 h 144405"/>
              <a:gd name="connsiteX13" fmla="*/ 28812 w 40957"/>
              <a:gd name="connsiteY13" fmla="*/ 129974 h 144405"/>
              <a:gd name="connsiteX14" fmla="*/ 40957 w 40957"/>
              <a:gd name="connsiteY14" fmla="*/ 141396 h 14440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</a:cxnLst>
            <a:rect l="l" t="t" r="r" b="b"/>
            <a:pathLst>
              <a:path w="40957" h="144405">
                <a:moveTo>
                  <a:pt x="40957" y="141396"/>
                </a:moveTo>
                <a:lnTo>
                  <a:pt x="40957" y="144405"/>
                </a:lnTo>
                <a:cubicBezTo>
                  <a:pt x="33485" y="140467"/>
                  <a:pt x="27255" y="135860"/>
                  <a:pt x="22264" y="130585"/>
                </a:cubicBezTo>
                <a:cubicBezTo>
                  <a:pt x="15140" y="123085"/>
                  <a:pt x="9649" y="114234"/>
                  <a:pt x="5788" y="104033"/>
                </a:cubicBezTo>
                <a:cubicBezTo>
                  <a:pt x="1928" y="93833"/>
                  <a:pt x="0" y="83249"/>
                  <a:pt x="0" y="72280"/>
                </a:cubicBezTo>
                <a:cubicBezTo>
                  <a:pt x="0" y="56236"/>
                  <a:pt x="3784" y="41601"/>
                  <a:pt x="11355" y="28376"/>
                </a:cubicBezTo>
                <a:cubicBezTo>
                  <a:pt x="18925" y="15151"/>
                  <a:pt x="28793" y="5692"/>
                  <a:pt x="40957" y="0"/>
                </a:cubicBezTo>
                <a:lnTo>
                  <a:pt x="40957" y="3008"/>
                </a:lnTo>
                <a:cubicBezTo>
                  <a:pt x="34865" y="6528"/>
                  <a:pt x="29862" y="11346"/>
                  <a:pt x="25948" y="17463"/>
                </a:cubicBezTo>
                <a:cubicBezTo>
                  <a:pt x="22034" y="23579"/>
                  <a:pt x="19112" y="31325"/>
                  <a:pt x="17181" y="40699"/>
                </a:cubicBezTo>
                <a:cubicBezTo>
                  <a:pt x="15252" y="50075"/>
                  <a:pt x="14287" y="59866"/>
                  <a:pt x="14287" y="70071"/>
                </a:cubicBezTo>
                <a:cubicBezTo>
                  <a:pt x="14287" y="81154"/>
                  <a:pt x="15106" y="91230"/>
                  <a:pt x="16742" y="100296"/>
                </a:cubicBezTo>
                <a:cubicBezTo>
                  <a:pt x="18032" y="107442"/>
                  <a:pt x="19593" y="113176"/>
                  <a:pt x="21423" y="117501"/>
                </a:cubicBezTo>
                <a:cubicBezTo>
                  <a:pt x="23254" y="121826"/>
                  <a:pt x="25717" y="125983"/>
                  <a:pt x="28812" y="129974"/>
                </a:cubicBezTo>
                <a:cubicBezTo>
                  <a:pt x="31908" y="133964"/>
                  <a:pt x="35956" y="137772"/>
                  <a:pt x="40957" y="141396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8" name="Freeform 3"/>
          <p:cNvSpPr/>
          <p:nvPr/>
        </p:nvSpPr>
        <p:spPr>
          <a:xfrm>
            <a:off x="4231639" y="6272996"/>
            <a:ext cx="116205" cy="74208"/>
          </a:xfrm>
          <a:custGeom>
            <a:avLst/>
            <a:gdLst>
              <a:gd name="connsiteX0" fmla="*/ 23812 w 116205"/>
              <a:gd name="connsiteY0" fmla="*/ 0 h 74208"/>
              <a:gd name="connsiteX1" fmla="*/ 23812 w 116205"/>
              <a:gd name="connsiteY1" fmla="*/ 14978 h 74208"/>
              <a:gd name="connsiteX2" fmla="*/ 32533 w 116205"/>
              <a:gd name="connsiteY2" fmla="*/ 6142 h 74208"/>
              <a:gd name="connsiteX3" fmla="*/ 39698 w 116205"/>
              <a:gd name="connsiteY3" fmla="*/ 1613 h 74208"/>
              <a:gd name="connsiteX4" fmla="*/ 47312 w 116205"/>
              <a:gd name="connsiteY4" fmla="*/ 0 h 74208"/>
              <a:gd name="connsiteX5" fmla="*/ 58251 w 116205"/>
              <a:gd name="connsiteY5" fmla="*/ 3838 h 74208"/>
              <a:gd name="connsiteX6" fmla="*/ 64382 w 116205"/>
              <a:gd name="connsiteY6" fmla="*/ 14978 h 74208"/>
              <a:gd name="connsiteX7" fmla="*/ 77204 w 116205"/>
              <a:gd name="connsiteY7" fmla="*/ 2882 h 74208"/>
              <a:gd name="connsiteX8" fmla="*/ 87971 w 116205"/>
              <a:gd name="connsiteY8" fmla="*/ 0 h 74208"/>
              <a:gd name="connsiteX9" fmla="*/ 97511 w 116205"/>
              <a:gd name="connsiteY9" fmla="*/ 2961 h 74208"/>
              <a:gd name="connsiteX10" fmla="*/ 104105 w 116205"/>
              <a:gd name="connsiteY10" fmla="*/ 12644 h 74208"/>
              <a:gd name="connsiteX11" fmla="*/ 105727 w 116205"/>
              <a:gd name="connsiteY11" fmla="*/ 27028 h 74208"/>
              <a:gd name="connsiteX12" fmla="*/ 105727 w 116205"/>
              <a:gd name="connsiteY12" fmla="*/ 58163 h 74208"/>
              <a:gd name="connsiteX13" fmla="*/ 106709 w 116205"/>
              <a:gd name="connsiteY13" fmla="*/ 67846 h 74208"/>
              <a:gd name="connsiteX14" fmla="*/ 109522 w 116205"/>
              <a:gd name="connsiteY14" fmla="*/ 70933 h 74208"/>
              <a:gd name="connsiteX15" fmla="*/ 116204 w 116205"/>
              <a:gd name="connsiteY15" fmla="*/ 72202 h 74208"/>
              <a:gd name="connsiteX16" fmla="*/ 116204 w 116205"/>
              <a:gd name="connsiteY16" fmla="*/ 74208 h 74208"/>
              <a:gd name="connsiteX17" fmla="*/ 82867 w 116205"/>
              <a:gd name="connsiteY17" fmla="*/ 74208 h 74208"/>
              <a:gd name="connsiteX18" fmla="*/ 82867 w 116205"/>
              <a:gd name="connsiteY18" fmla="*/ 72202 h 74208"/>
              <a:gd name="connsiteX19" fmla="*/ 84207 w 116205"/>
              <a:gd name="connsiteY19" fmla="*/ 72202 h 74208"/>
              <a:gd name="connsiteX20" fmla="*/ 90726 w 116205"/>
              <a:gd name="connsiteY20" fmla="*/ 70306 h 74208"/>
              <a:gd name="connsiteX21" fmla="*/ 93061 w 116205"/>
              <a:gd name="connsiteY21" fmla="*/ 66123 h 74208"/>
              <a:gd name="connsiteX22" fmla="*/ 93345 w 116205"/>
              <a:gd name="connsiteY22" fmla="*/ 58163 h 74208"/>
              <a:gd name="connsiteX23" fmla="*/ 93345 w 116205"/>
              <a:gd name="connsiteY23" fmla="*/ 26730 h 74208"/>
              <a:gd name="connsiteX24" fmla="*/ 91366 w 116205"/>
              <a:gd name="connsiteY24" fmla="*/ 14133 h 74208"/>
              <a:gd name="connsiteX25" fmla="*/ 82212 w 116205"/>
              <a:gd name="connsiteY25" fmla="*/ 9025 h 74208"/>
              <a:gd name="connsiteX26" fmla="*/ 74406 w 116205"/>
              <a:gd name="connsiteY26" fmla="*/ 11124 h 74208"/>
              <a:gd name="connsiteX27" fmla="*/ 64918 w 116205"/>
              <a:gd name="connsiteY27" fmla="*/ 18927 h 74208"/>
              <a:gd name="connsiteX28" fmla="*/ 64770 w 116205"/>
              <a:gd name="connsiteY28" fmla="*/ 19804 h 74208"/>
              <a:gd name="connsiteX29" fmla="*/ 64770 w 116205"/>
              <a:gd name="connsiteY29" fmla="*/ 23236 h 74208"/>
              <a:gd name="connsiteX30" fmla="*/ 64770 w 116205"/>
              <a:gd name="connsiteY30" fmla="*/ 58163 h 74208"/>
              <a:gd name="connsiteX31" fmla="*/ 65506 w 116205"/>
              <a:gd name="connsiteY31" fmla="*/ 67776 h 74208"/>
              <a:gd name="connsiteX32" fmla="*/ 68281 w 116205"/>
              <a:gd name="connsiteY32" fmla="*/ 70933 h 74208"/>
              <a:gd name="connsiteX33" fmla="*/ 75247 w 116205"/>
              <a:gd name="connsiteY33" fmla="*/ 72202 h 74208"/>
              <a:gd name="connsiteX34" fmla="*/ 75247 w 116205"/>
              <a:gd name="connsiteY34" fmla="*/ 74208 h 74208"/>
              <a:gd name="connsiteX35" fmla="*/ 41909 w 116205"/>
              <a:gd name="connsiteY35" fmla="*/ 74208 h 74208"/>
              <a:gd name="connsiteX36" fmla="*/ 41909 w 116205"/>
              <a:gd name="connsiteY36" fmla="*/ 72202 h 74208"/>
              <a:gd name="connsiteX37" fmla="*/ 49254 w 116205"/>
              <a:gd name="connsiteY37" fmla="*/ 70722 h 74208"/>
              <a:gd name="connsiteX38" fmla="*/ 52030 w 116205"/>
              <a:gd name="connsiteY38" fmla="*/ 66295 h 74208"/>
              <a:gd name="connsiteX39" fmla="*/ 52387 w 116205"/>
              <a:gd name="connsiteY39" fmla="*/ 58163 h 74208"/>
              <a:gd name="connsiteX40" fmla="*/ 52387 w 116205"/>
              <a:gd name="connsiteY40" fmla="*/ 26699 h 74208"/>
              <a:gd name="connsiteX41" fmla="*/ 49975 w 116205"/>
              <a:gd name="connsiteY41" fmla="*/ 13961 h 74208"/>
              <a:gd name="connsiteX42" fmla="*/ 40987 w 116205"/>
              <a:gd name="connsiteY42" fmla="*/ 9025 h 74208"/>
              <a:gd name="connsiteX43" fmla="*/ 33173 w 116205"/>
              <a:gd name="connsiteY43" fmla="*/ 11265 h 74208"/>
              <a:gd name="connsiteX44" fmla="*/ 23812 w 116205"/>
              <a:gd name="connsiteY44" fmla="*/ 18927 h 74208"/>
              <a:gd name="connsiteX45" fmla="*/ 23812 w 116205"/>
              <a:gd name="connsiteY45" fmla="*/ 58163 h 74208"/>
              <a:gd name="connsiteX46" fmla="*/ 24691 w 116205"/>
              <a:gd name="connsiteY46" fmla="*/ 67776 h 74208"/>
              <a:gd name="connsiteX47" fmla="*/ 27294 w 116205"/>
              <a:gd name="connsiteY47" fmla="*/ 71097 h 74208"/>
              <a:gd name="connsiteX48" fmla="*/ 34290 w 116205"/>
              <a:gd name="connsiteY48" fmla="*/ 72202 h 74208"/>
              <a:gd name="connsiteX49" fmla="*/ 34290 w 116205"/>
              <a:gd name="connsiteY49" fmla="*/ 74208 h 74208"/>
              <a:gd name="connsiteX50" fmla="*/ 952 w 116205"/>
              <a:gd name="connsiteY50" fmla="*/ 74208 h 74208"/>
              <a:gd name="connsiteX51" fmla="*/ 952 w 116205"/>
              <a:gd name="connsiteY51" fmla="*/ 72202 h 74208"/>
              <a:gd name="connsiteX52" fmla="*/ 7583 w 116205"/>
              <a:gd name="connsiteY52" fmla="*/ 71097 h 74208"/>
              <a:gd name="connsiteX53" fmla="*/ 10447 w 116205"/>
              <a:gd name="connsiteY53" fmla="*/ 67564 h 74208"/>
              <a:gd name="connsiteX54" fmla="*/ 11429 w 116205"/>
              <a:gd name="connsiteY54" fmla="*/ 58163 h 74208"/>
              <a:gd name="connsiteX55" fmla="*/ 11429 w 116205"/>
              <a:gd name="connsiteY55" fmla="*/ 30084 h 74208"/>
              <a:gd name="connsiteX56" fmla="*/ 10759 w 116205"/>
              <a:gd name="connsiteY56" fmla="*/ 14478 h 74208"/>
              <a:gd name="connsiteX57" fmla="*/ 9130 w 116205"/>
              <a:gd name="connsiteY57" fmla="*/ 10842 h 74208"/>
              <a:gd name="connsiteX58" fmla="*/ 6087 w 116205"/>
              <a:gd name="connsiteY58" fmla="*/ 9855 h 74208"/>
              <a:gd name="connsiteX59" fmla="*/ 1116 w 116205"/>
              <a:gd name="connsiteY59" fmla="*/ 11030 h 74208"/>
              <a:gd name="connsiteX60" fmla="*/ 0 w 116205"/>
              <a:gd name="connsiteY60" fmla="*/ 9025 h 74208"/>
              <a:gd name="connsiteX61" fmla="*/ 20597 w 116205"/>
              <a:gd name="connsiteY61" fmla="*/ 0 h 74208"/>
              <a:gd name="connsiteX62" fmla="*/ 23812 w 116205"/>
              <a:gd name="connsiteY62" fmla="*/ 0 h 74208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  <a:cxn ang="34">
                <a:pos x="connsiteX34" y="connsiteY34"/>
              </a:cxn>
              <a:cxn ang="35">
                <a:pos x="connsiteX35" y="connsiteY35"/>
              </a:cxn>
              <a:cxn ang="36">
                <a:pos x="connsiteX36" y="connsiteY36"/>
              </a:cxn>
              <a:cxn ang="37">
                <a:pos x="connsiteX37" y="connsiteY37"/>
              </a:cxn>
              <a:cxn ang="38">
                <a:pos x="connsiteX38" y="connsiteY38"/>
              </a:cxn>
              <a:cxn ang="39">
                <a:pos x="connsiteX39" y="connsiteY39"/>
              </a:cxn>
              <a:cxn ang="40">
                <a:pos x="connsiteX40" y="connsiteY40"/>
              </a:cxn>
              <a:cxn ang="41">
                <a:pos x="connsiteX41" y="connsiteY41"/>
              </a:cxn>
              <a:cxn ang="42">
                <a:pos x="connsiteX42" y="connsiteY42"/>
              </a:cxn>
              <a:cxn ang="43">
                <a:pos x="connsiteX43" y="connsiteY43"/>
              </a:cxn>
              <a:cxn ang="44">
                <a:pos x="connsiteX44" y="connsiteY44"/>
              </a:cxn>
              <a:cxn ang="45">
                <a:pos x="connsiteX45" y="connsiteY45"/>
              </a:cxn>
              <a:cxn ang="46">
                <a:pos x="connsiteX46" y="connsiteY46"/>
              </a:cxn>
              <a:cxn ang="47">
                <a:pos x="connsiteX47" y="connsiteY47"/>
              </a:cxn>
              <a:cxn ang="48">
                <a:pos x="connsiteX48" y="connsiteY48"/>
              </a:cxn>
              <a:cxn ang="49">
                <a:pos x="connsiteX49" y="connsiteY49"/>
              </a:cxn>
              <a:cxn ang="50">
                <a:pos x="connsiteX50" y="connsiteY50"/>
              </a:cxn>
              <a:cxn ang="51">
                <a:pos x="connsiteX51" y="connsiteY51"/>
              </a:cxn>
              <a:cxn ang="52">
                <a:pos x="connsiteX52" y="connsiteY52"/>
              </a:cxn>
              <a:cxn ang="53">
                <a:pos x="connsiteX53" y="connsiteY53"/>
              </a:cxn>
              <a:cxn ang="54">
                <a:pos x="connsiteX54" y="connsiteY54"/>
              </a:cxn>
              <a:cxn ang="55">
                <a:pos x="connsiteX55" y="connsiteY55"/>
              </a:cxn>
              <a:cxn ang="56">
                <a:pos x="connsiteX56" y="connsiteY56"/>
              </a:cxn>
              <a:cxn ang="57">
                <a:pos x="connsiteX57" y="connsiteY57"/>
              </a:cxn>
              <a:cxn ang="58">
                <a:pos x="connsiteX58" y="connsiteY58"/>
              </a:cxn>
              <a:cxn ang="59">
                <a:pos x="connsiteX59" y="connsiteY59"/>
              </a:cxn>
              <a:cxn ang="60">
                <a:pos x="connsiteX60" y="connsiteY60"/>
              </a:cxn>
              <a:cxn ang="61">
                <a:pos x="connsiteX61" y="connsiteY61"/>
              </a:cxn>
              <a:cxn ang="62">
                <a:pos x="connsiteX62" y="connsiteY62"/>
              </a:cxn>
            </a:cxnLst>
            <a:rect l="l" t="t" r="r" b="b"/>
            <a:pathLst>
              <a:path w="116205" h="74208">
                <a:moveTo>
                  <a:pt x="23812" y="0"/>
                </a:moveTo>
                <a:lnTo>
                  <a:pt x="23812" y="14978"/>
                </a:lnTo>
                <a:cubicBezTo>
                  <a:pt x="28743" y="9860"/>
                  <a:pt x="31650" y="6915"/>
                  <a:pt x="32533" y="6142"/>
                </a:cubicBezTo>
                <a:cubicBezTo>
                  <a:pt x="34745" y="4198"/>
                  <a:pt x="37134" y="2689"/>
                  <a:pt x="39698" y="1613"/>
                </a:cubicBezTo>
                <a:cubicBezTo>
                  <a:pt x="42264" y="537"/>
                  <a:pt x="44801" y="0"/>
                  <a:pt x="47312" y="0"/>
                </a:cubicBezTo>
                <a:cubicBezTo>
                  <a:pt x="51549" y="0"/>
                  <a:pt x="55195" y="1278"/>
                  <a:pt x="58251" y="3838"/>
                </a:cubicBezTo>
                <a:cubicBezTo>
                  <a:pt x="61307" y="6398"/>
                  <a:pt x="63351" y="10111"/>
                  <a:pt x="64382" y="14978"/>
                </a:cubicBezTo>
                <a:cubicBezTo>
                  <a:pt x="69443" y="8837"/>
                  <a:pt x="73717" y="4805"/>
                  <a:pt x="77204" y="2882"/>
                </a:cubicBezTo>
                <a:cubicBezTo>
                  <a:pt x="80691" y="960"/>
                  <a:pt x="84280" y="0"/>
                  <a:pt x="87971" y="0"/>
                </a:cubicBezTo>
                <a:cubicBezTo>
                  <a:pt x="91554" y="0"/>
                  <a:pt x="94734" y="986"/>
                  <a:pt x="97511" y="2961"/>
                </a:cubicBezTo>
                <a:cubicBezTo>
                  <a:pt x="100290" y="4935"/>
                  <a:pt x="102487" y="8163"/>
                  <a:pt x="104105" y="12644"/>
                </a:cubicBezTo>
                <a:cubicBezTo>
                  <a:pt x="105186" y="15695"/>
                  <a:pt x="105727" y="20489"/>
                  <a:pt x="105727" y="27028"/>
                </a:cubicBezTo>
                <a:lnTo>
                  <a:pt x="105727" y="58163"/>
                </a:lnTo>
                <a:cubicBezTo>
                  <a:pt x="105727" y="62874"/>
                  <a:pt x="106055" y="66102"/>
                  <a:pt x="106709" y="67846"/>
                </a:cubicBezTo>
                <a:cubicBezTo>
                  <a:pt x="107215" y="69058"/>
                  <a:pt x="108153" y="70087"/>
                  <a:pt x="109522" y="70933"/>
                </a:cubicBezTo>
                <a:cubicBezTo>
                  <a:pt x="110891" y="71779"/>
                  <a:pt x="113119" y="72202"/>
                  <a:pt x="116204" y="72202"/>
                </a:cubicBezTo>
                <a:lnTo>
                  <a:pt x="116204" y="74208"/>
                </a:lnTo>
                <a:lnTo>
                  <a:pt x="82867" y="74208"/>
                </a:lnTo>
                <a:lnTo>
                  <a:pt x="82867" y="72202"/>
                </a:lnTo>
                <a:lnTo>
                  <a:pt x="84207" y="72202"/>
                </a:lnTo>
                <a:cubicBezTo>
                  <a:pt x="86995" y="72202"/>
                  <a:pt x="89167" y="71570"/>
                  <a:pt x="90726" y="70306"/>
                </a:cubicBezTo>
                <a:cubicBezTo>
                  <a:pt x="91807" y="69439"/>
                  <a:pt x="92585" y="68045"/>
                  <a:pt x="93061" y="66123"/>
                </a:cubicBezTo>
                <a:cubicBezTo>
                  <a:pt x="93250" y="65193"/>
                  <a:pt x="93345" y="62540"/>
                  <a:pt x="93345" y="58163"/>
                </a:cubicBezTo>
                <a:lnTo>
                  <a:pt x="93345" y="26730"/>
                </a:lnTo>
                <a:cubicBezTo>
                  <a:pt x="93345" y="20777"/>
                  <a:pt x="92684" y="16577"/>
                  <a:pt x="91366" y="14133"/>
                </a:cubicBezTo>
                <a:cubicBezTo>
                  <a:pt x="89460" y="10728"/>
                  <a:pt x="86409" y="9025"/>
                  <a:pt x="82212" y="9025"/>
                </a:cubicBezTo>
                <a:cubicBezTo>
                  <a:pt x="79622" y="9025"/>
                  <a:pt x="77021" y="9724"/>
                  <a:pt x="74406" y="11124"/>
                </a:cubicBezTo>
                <a:cubicBezTo>
                  <a:pt x="71791" y="12524"/>
                  <a:pt x="68629" y="15125"/>
                  <a:pt x="64918" y="18927"/>
                </a:cubicBezTo>
                <a:lnTo>
                  <a:pt x="64770" y="19804"/>
                </a:lnTo>
                <a:lnTo>
                  <a:pt x="64770" y="23236"/>
                </a:lnTo>
                <a:lnTo>
                  <a:pt x="64770" y="58163"/>
                </a:lnTo>
                <a:cubicBezTo>
                  <a:pt x="64770" y="63313"/>
                  <a:pt x="65016" y="66517"/>
                  <a:pt x="65506" y="67776"/>
                </a:cubicBezTo>
                <a:cubicBezTo>
                  <a:pt x="65997" y="69034"/>
                  <a:pt x="66922" y="70087"/>
                  <a:pt x="68281" y="70933"/>
                </a:cubicBezTo>
                <a:cubicBezTo>
                  <a:pt x="69641" y="71779"/>
                  <a:pt x="71963" y="72202"/>
                  <a:pt x="75247" y="72202"/>
                </a:cubicBezTo>
                <a:lnTo>
                  <a:pt x="75247" y="74208"/>
                </a:lnTo>
                <a:lnTo>
                  <a:pt x="41909" y="74208"/>
                </a:lnTo>
                <a:lnTo>
                  <a:pt x="41909" y="72202"/>
                </a:lnTo>
                <a:cubicBezTo>
                  <a:pt x="45471" y="72202"/>
                  <a:pt x="47920" y="71708"/>
                  <a:pt x="49254" y="70722"/>
                </a:cubicBezTo>
                <a:cubicBezTo>
                  <a:pt x="50589" y="69734"/>
                  <a:pt x="51513" y="68259"/>
                  <a:pt x="52030" y="66295"/>
                </a:cubicBezTo>
                <a:cubicBezTo>
                  <a:pt x="52268" y="65365"/>
                  <a:pt x="52387" y="62655"/>
                  <a:pt x="52387" y="58163"/>
                </a:cubicBezTo>
                <a:lnTo>
                  <a:pt x="52387" y="26699"/>
                </a:lnTo>
                <a:cubicBezTo>
                  <a:pt x="52387" y="20735"/>
                  <a:pt x="51583" y="16488"/>
                  <a:pt x="49975" y="13961"/>
                </a:cubicBezTo>
                <a:cubicBezTo>
                  <a:pt x="47833" y="10670"/>
                  <a:pt x="44837" y="9025"/>
                  <a:pt x="40987" y="9025"/>
                </a:cubicBezTo>
                <a:cubicBezTo>
                  <a:pt x="38357" y="9025"/>
                  <a:pt x="35752" y="9772"/>
                  <a:pt x="33173" y="11265"/>
                </a:cubicBezTo>
                <a:cubicBezTo>
                  <a:pt x="29126" y="13532"/>
                  <a:pt x="26005" y="16086"/>
                  <a:pt x="23812" y="18927"/>
                </a:cubicBezTo>
                <a:lnTo>
                  <a:pt x="23812" y="58163"/>
                </a:lnTo>
                <a:cubicBezTo>
                  <a:pt x="23812" y="63093"/>
                  <a:pt x="24104" y="66298"/>
                  <a:pt x="24691" y="67776"/>
                </a:cubicBezTo>
                <a:cubicBezTo>
                  <a:pt x="25275" y="69253"/>
                  <a:pt x="26144" y="70361"/>
                  <a:pt x="27294" y="71097"/>
                </a:cubicBezTo>
                <a:cubicBezTo>
                  <a:pt x="28445" y="71834"/>
                  <a:pt x="30777" y="72202"/>
                  <a:pt x="34290" y="72202"/>
                </a:cubicBezTo>
                <a:lnTo>
                  <a:pt x="34290" y="74208"/>
                </a:lnTo>
                <a:lnTo>
                  <a:pt x="952" y="74208"/>
                </a:lnTo>
                <a:lnTo>
                  <a:pt x="952" y="72202"/>
                </a:lnTo>
                <a:cubicBezTo>
                  <a:pt x="4117" y="72202"/>
                  <a:pt x="6327" y="71834"/>
                  <a:pt x="7583" y="71097"/>
                </a:cubicBezTo>
                <a:cubicBezTo>
                  <a:pt x="8837" y="70361"/>
                  <a:pt x="9792" y="69183"/>
                  <a:pt x="10447" y="67564"/>
                </a:cubicBezTo>
                <a:cubicBezTo>
                  <a:pt x="11102" y="65945"/>
                  <a:pt x="11429" y="62811"/>
                  <a:pt x="11429" y="58163"/>
                </a:cubicBezTo>
                <a:lnTo>
                  <a:pt x="11429" y="30084"/>
                </a:lnTo>
                <a:cubicBezTo>
                  <a:pt x="11429" y="22030"/>
                  <a:pt x="11206" y="16828"/>
                  <a:pt x="10759" y="14478"/>
                </a:cubicBezTo>
                <a:cubicBezTo>
                  <a:pt x="10412" y="12712"/>
                  <a:pt x="9870" y="11500"/>
                  <a:pt x="9130" y="10842"/>
                </a:cubicBezTo>
                <a:cubicBezTo>
                  <a:pt x="8390" y="10184"/>
                  <a:pt x="7376" y="9855"/>
                  <a:pt x="6087" y="9855"/>
                </a:cubicBezTo>
                <a:cubicBezTo>
                  <a:pt x="4697" y="9855"/>
                  <a:pt x="3040" y="10247"/>
                  <a:pt x="1116" y="11030"/>
                </a:cubicBezTo>
                <a:lnTo>
                  <a:pt x="0" y="9025"/>
                </a:lnTo>
                <a:lnTo>
                  <a:pt x="20597" y="0"/>
                </a:lnTo>
                <a:lnTo>
                  <a:pt x="23812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9" name="Freeform 3"/>
          <p:cNvSpPr/>
          <p:nvPr/>
        </p:nvSpPr>
        <p:spPr>
          <a:xfrm>
            <a:off x="4364468" y="6235891"/>
            <a:ext cx="15239" cy="16044"/>
          </a:xfrm>
          <a:custGeom>
            <a:avLst/>
            <a:gdLst>
              <a:gd name="connsiteX0" fmla="*/ 7664 w 15239"/>
              <a:gd name="connsiteY0" fmla="*/ 0 h 16044"/>
              <a:gd name="connsiteX1" fmla="*/ 13022 w 15239"/>
              <a:gd name="connsiteY1" fmla="*/ 2334 h 16044"/>
              <a:gd name="connsiteX2" fmla="*/ 15239 w 15239"/>
              <a:gd name="connsiteY2" fmla="*/ 7975 h 16044"/>
              <a:gd name="connsiteX3" fmla="*/ 13022 w 15239"/>
              <a:gd name="connsiteY3" fmla="*/ 13671 h 16044"/>
              <a:gd name="connsiteX4" fmla="*/ 7664 w 15239"/>
              <a:gd name="connsiteY4" fmla="*/ 16045 h 16044"/>
              <a:gd name="connsiteX5" fmla="*/ 2254 w 15239"/>
              <a:gd name="connsiteY5" fmla="*/ 13671 h 16044"/>
              <a:gd name="connsiteX6" fmla="*/ 0 w 15239"/>
              <a:gd name="connsiteY6" fmla="*/ 7975 h 16044"/>
              <a:gd name="connsiteX7" fmla="*/ 2217 w 15239"/>
              <a:gd name="connsiteY7" fmla="*/ 2334 h 16044"/>
              <a:gd name="connsiteX8" fmla="*/ 7664 w 15239"/>
              <a:gd name="connsiteY8" fmla="*/ 0 h 16044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</a:cxnLst>
            <a:rect l="l" t="t" r="r" b="b"/>
            <a:pathLst>
              <a:path w="15239" h="16044">
                <a:moveTo>
                  <a:pt x="7664" y="0"/>
                </a:moveTo>
                <a:cubicBezTo>
                  <a:pt x="9758" y="0"/>
                  <a:pt x="11544" y="778"/>
                  <a:pt x="13022" y="2334"/>
                </a:cubicBezTo>
                <a:cubicBezTo>
                  <a:pt x="14500" y="3891"/>
                  <a:pt x="15239" y="5771"/>
                  <a:pt x="15239" y="7975"/>
                </a:cubicBezTo>
                <a:cubicBezTo>
                  <a:pt x="15239" y="10190"/>
                  <a:pt x="14500" y="12089"/>
                  <a:pt x="13022" y="13671"/>
                </a:cubicBezTo>
                <a:cubicBezTo>
                  <a:pt x="11544" y="15254"/>
                  <a:pt x="9758" y="16045"/>
                  <a:pt x="7664" y="16045"/>
                </a:cubicBezTo>
                <a:cubicBezTo>
                  <a:pt x="5561" y="16045"/>
                  <a:pt x="3757" y="15254"/>
                  <a:pt x="2254" y="13671"/>
                </a:cubicBezTo>
                <a:cubicBezTo>
                  <a:pt x="751" y="12089"/>
                  <a:pt x="0" y="10190"/>
                  <a:pt x="0" y="7975"/>
                </a:cubicBezTo>
                <a:cubicBezTo>
                  <a:pt x="0" y="5771"/>
                  <a:pt x="739" y="3891"/>
                  <a:pt x="2217" y="2334"/>
                </a:cubicBezTo>
                <a:cubicBezTo>
                  <a:pt x="3695" y="778"/>
                  <a:pt x="5510" y="0"/>
                  <a:pt x="7664" y="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0" name="Freeform 3"/>
          <p:cNvSpPr/>
          <p:nvPr/>
        </p:nvSpPr>
        <p:spPr>
          <a:xfrm>
            <a:off x="4354943" y="6272996"/>
            <a:ext cx="34290" cy="74208"/>
          </a:xfrm>
          <a:custGeom>
            <a:avLst/>
            <a:gdLst>
              <a:gd name="connsiteX0" fmla="*/ 20538 w 34290"/>
              <a:gd name="connsiteY0" fmla="*/ 0 h 74208"/>
              <a:gd name="connsiteX1" fmla="*/ 23812 w 34290"/>
              <a:gd name="connsiteY1" fmla="*/ 0 h 74208"/>
              <a:gd name="connsiteX2" fmla="*/ 23812 w 34290"/>
              <a:gd name="connsiteY2" fmla="*/ 58163 h 74208"/>
              <a:gd name="connsiteX3" fmla="*/ 24757 w 34290"/>
              <a:gd name="connsiteY3" fmla="*/ 67564 h 74208"/>
              <a:gd name="connsiteX4" fmla="*/ 27547 w 34290"/>
              <a:gd name="connsiteY4" fmla="*/ 71050 h 74208"/>
              <a:gd name="connsiteX5" fmla="*/ 34289 w 34290"/>
              <a:gd name="connsiteY5" fmla="*/ 72202 h 74208"/>
              <a:gd name="connsiteX6" fmla="*/ 34289 w 34290"/>
              <a:gd name="connsiteY6" fmla="*/ 74208 h 74208"/>
              <a:gd name="connsiteX7" fmla="*/ 952 w 34290"/>
              <a:gd name="connsiteY7" fmla="*/ 74208 h 74208"/>
              <a:gd name="connsiteX8" fmla="*/ 952 w 34290"/>
              <a:gd name="connsiteY8" fmla="*/ 72202 h 74208"/>
              <a:gd name="connsiteX9" fmla="*/ 7685 w 34290"/>
              <a:gd name="connsiteY9" fmla="*/ 71136 h 74208"/>
              <a:gd name="connsiteX10" fmla="*/ 10417 w 34290"/>
              <a:gd name="connsiteY10" fmla="*/ 67603 h 74208"/>
              <a:gd name="connsiteX11" fmla="*/ 11429 w 34290"/>
              <a:gd name="connsiteY11" fmla="*/ 58163 h 74208"/>
              <a:gd name="connsiteX12" fmla="*/ 11429 w 34290"/>
              <a:gd name="connsiteY12" fmla="*/ 30084 h 74208"/>
              <a:gd name="connsiteX13" fmla="*/ 10759 w 34290"/>
              <a:gd name="connsiteY13" fmla="*/ 14430 h 74208"/>
              <a:gd name="connsiteX14" fmla="*/ 9129 w 34290"/>
              <a:gd name="connsiteY14" fmla="*/ 10850 h 74208"/>
              <a:gd name="connsiteX15" fmla="*/ 6086 w 34290"/>
              <a:gd name="connsiteY15" fmla="*/ 9855 h 74208"/>
              <a:gd name="connsiteX16" fmla="*/ 1041 w 34290"/>
              <a:gd name="connsiteY16" fmla="*/ 11030 h 74208"/>
              <a:gd name="connsiteX17" fmla="*/ 0 w 34290"/>
              <a:gd name="connsiteY17" fmla="*/ 9025 h 74208"/>
              <a:gd name="connsiteX18" fmla="*/ 20538 w 34290"/>
              <a:gd name="connsiteY18" fmla="*/ 0 h 74208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</a:cxnLst>
            <a:rect l="l" t="t" r="r" b="b"/>
            <a:pathLst>
              <a:path w="34290" h="74208">
                <a:moveTo>
                  <a:pt x="20538" y="0"/>
                </a:moveTo>
                <a:lnTo>
                  <a:pt x="23812" y="0"/>
                </a:lnTo>
                <a:lnTo>
                  <a:pt x="23812" y="58163"/>
                </a:lnTo>
                <a:cubicBezTo>
                  <a:pt x="23812" y="62874"/>
                  <a:pt x="24127" y="66008"/>
                  <a:pt x="24757" y="67564"/>
                </a:cubicBezTo>
                <a:cubicBezTo>
                  <a:pt x="25387" y="69121"/>
                  <a:pt x="26316" y="70283"/>
                  <a:pt x="27547" y="71050"/>
                </a:cubicBezTo>
                <a:cubicBezTo>
                  <a:pt x="28778" y="71818"/>
                  <a:pt x="31024" y="72202"/>
                  <a:pt x="34289" y="72202"/>
                </a:cubicBezTo>
                <a:lnTo>
                  <a:pt x="34289" y="74208"/>
                </a:lnTo>
                <a:lnTo>
                  <a:pt x="952" y="74208"/>
                </a:lnTo>
                <a:lnTo>
                  <a:pt x="952" y="72202"/>
                </a:lnTo>
                <a:cubicBezTo>
                  <a:pt x="4296" y="72202"/>
                  <a:pt x="6540" y="71847"/>
                  <a:pt x="7685" y="71136"/>
                </a:cubicBezTo>
                <a:cubicBezTo>
                  <a:pt x="8832" y="70426"/>
                  <a:pt x="9743" y="69249"/>
                  <a:pt x="10417" y="67603"/>
                </a:cubicBezTo>
                <a:cubicBezTo>
                  <a:pt x="11091" y="65958"/>
                  <a:pt x="11429" y="62811"/>
                  <a:pt x="11429" y="58163"/>
                </a:cubicBezTo>
                <a:lnTo>
                  <a:pt x="11429" y="30084"/>
                </a:lnTo>
                <a:cubicBezTo>
                  <a:pt x="11429" y="22030"/>
                  <a:pt x="11206" y="16812"/>
                  <a:pt x="10759" y="14430"/>
                </a:cubicBezTo>
                <a:cubicBezTo>
                  <a:pt x="10412" y="12706"/>
                  <a:pt x="9869" y="11514"/>
                  <a:pt x="9129" y="10850"/>
                </a:cubicBezTo>
                <a:cubicBezTo>
                  <a:pt x="8390" y="10186"/>
                  <a:pt x="7375" y="9855"/>
                  <a:pt x="6086" y="9855"/>
                </a:cubicBezTo>
                <a:cubicBezTo>
                  <a:pt x="4697" y="9855"/>
                  <a:pt x="3016" y="10247"/>
                  <a:pt x="1041" y="11030"/>
                </a:cubicBezTo>
                <a:lnTo>
                  <a:pt x="0" y="9025"/>
                </a:lnTo>
                <a:lnTo>
                  <a:pt x="20538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1" name="Freeform 3"/>
          <p:cNvSpPr/>
          <p:nvPr/>
        </p:nvSpPr>
        <p:spPr>
          <a:xfrm>
            <a:off x="4392523" y="6272996"/>
            <a:ext cx="75247" cy="74208"/>
          </a:xfrm>
          <a:custGeom>
            <a:avLst/>
            <a:gdLst>
              <a:gd name="connsiteX0" fmla="*/ 23812 w 75247"/>
              <a:gd name="connsiteY0" fmla="*/ 0 h 74208"/>
              <a:gd name="connsiteX1" fmla="*/ 23812 w 75247"/>
              <a:gd name="connsiteY1" fmla="*/ 14681 h 74208"/>
              <a:gd name="connsiteX2" fmla="*/ 46925 w 75247"/>
              <a:gd name="connsiteY2" fmla="*/ 0 h 74208"/>
              <a:gd name="connsiteX3" fmla="*/ 56635 w 75247"/>
              <a:gd name="connsiteY3" fmla="*/ 2961 h 74208"/>
              <a:gd name="connsiteX4" fmla="*/ 63117 w 75247"/>
              <a:gd name="connsiteY4" fmla="*/ 12723 h 74208"/>
              <a:gd name="connsiteX5" fmla="*/ 64770 w 75247"/>
              <a:gd name="connsiteY5" fmla="*/ 27263 h 74208"/>
              <a:gd name="connsiteX6" fmla="*/ 64770 w 75247"/>
              <a:gd name="connsiteY6" fmla="*/ 58163 h 74208"/>
              <a:gd name="connsiteX7" fmla="*/ 65811 w 75247"/>
              <a:gd name="connsiteY7" fmla="*/ 67846 h 74208"/>
              <a:gd name="connsiteX8" fmla="*/ 68476 w 75247"/>
              <a:gd name="connsiteY8" fmla="*/ 71050 h 74208"/>
              <a:gd name="connsiteX9" fmla="*/ 75247 w 75247"/>
              <a:gd name="connsiteY9" fmla="*/ 72202 h 74208"/>
              <a:gd name="connsiteX10" fmla="*/ 75247 w 75247"/>
              <a:gd name="connsiteY10" fmla="*/ 74208 h 74208"/>
              <a:gd name="connsiteX11" fmla="*/ 41909 w 75247"/>
              <a:gd name="connsiteY11" fmla="*/ 74208 h 74208"/>
              <a:gd name="connsiteX12" fmla="*/ 41909 w 75247"/>
              <a:gd name="connsiteY12" fmla="*/ 72202 h 74208"/>
              <a:gd name="connsiteX13" fmla="*/ 43248 w 75247"/>
              <a:gd name="connsiteY13" fmla="*/ 72202 h 74208"/>
              <a:gd name="connsiteX14" fmla="*/ 49589 w 75247"/>
              <a:gd name="connsiteY14" fmla="*/ 70604 h 74208"/>
              <a:gd name="connsiteX15" fmla="*/ 52104 w 75247"/>
              <a:gd name="connsiteY15" fmla="*/ 65888 h 74208"/>
              <a:gd name="connsiteX16" fmla="*/ 52387 w 75247"/>
              <a:gd name="connsiteY16" fmla="*/ 58163 h 74208"/>
              <a:gd name="connsiteX17" fmla="*/ 52387 w 75247"/>
              <a:gd name="connsiteY17" fmla="*/ 28109 h 74208"/>
              <a:gd name="connsiteX18" fmla="*/ 49938 w 75247"/>
              <a:gd name="connsiteY18" fmla="*/ 13553 h 74208"/>
              <a:gd name="connsiteX19" fmla="*/ 41686 w 75247"/>
              <a:gd name="connsiteY19" fmla="*/ 9025 h 74208"/>
              <a:gd name="connsiteX20" fmla="*/ 23812 w 75247"/>
              <a:gd name="connsiteY20" fmla="*/ 19367 h 74208"/>
              <a:gd name="connsiteX21" fmla="*/ 23812 w 75247"/>
              <a:gd name="connsiteY21" fmla="*/ 58163 h 74208"/>
              <a:gd name="connsiteX22" fmla="*/ 24586 w 75247"/>
              <a:gd name="connsiteY22" fmla="*/ 67611 h 74208"/>
              <a:gd name="connsiteX23" fmla="*/ 27294 w 75247"/>
              <a:gd name="connsiteY23" fmla="*/ 71097 h 74208"/>
              <a:gd name="connsiteX24" fmla="*/ 34290 w 75247"/>
              <a:gd name="connsiteY24" fmla="*/ 72202 h 74208"/>
              <a:gd name="connsiteX25" fmla="*/ 34290 w 75247"/>
              <a:gd name="connsiteY25" fmla="*/ 74208 h 74208"/>
              <a:gd name="connsiteX26" fmla="*/ 952 w 75247"/>
              <a:gd name="connsiteY26" fmla="*/ 74208 h 74208"/>
              <a:gd name="connsiteX27" fmla="*/ 952 w 75247"/>
              <a:gd name="connsiteY27" fmla="*/ 72202 h 74208"/>
              <a:gd name="connsiteX28" fmla="*/ 2454 w 75247"/>
              <a:gd name="connsiteY28" fmla="*/ 72202 h 74208"/>
              <a:gd name="connsiteX29" fmla="*/ 9584 w 75247"/>
              <a:gd name="connsiteY29" fmla="*/ 69288 h 74208"/>
              <a:gd name="connsiteX30" fmla="*/ 11429 w 75247"/>
              <a:gd name="connsiteY30" fmla="*/ 58163 h 74208"/>
              <a:gd name="connsiteX31" fmla="*/ 11429 w 75247"/>
              <a:gd name="connsiteY31" fmla="*/ 30084 h 74208"/>
              <a:gd name="connsiteX32" fmla="*/ 10871 w 75247"/>
              <a:gd name="connsiteY32" fmla="*/ 14642 h 74208"/>
              <a:gd name="connsiteX33" fmla="*/ 9168 w 75247"/>
              <a:gd name="connsiteY33" fmla="*/ 10866 h 74208"/>
              <a:gd name="connsiteX34" fmla="*/ 6085 w 75247"/>
              <a:gd name="connsiteY34" fmla="*/ 9855 h 74208"/>
              <a:gd name="connsiteX35" fmla="*/ 1116 w 75247"/>
              <a:gd name="connsiteY35" fmla="*/ 11030 h 74208"/>
              <a:gd name="connsiteX36" fmla="*/ 0 w 75247"/>
              <a:gd name="connsiteY36" fmla="*/ 9025 h 74208"/>
              <a:gd name="connsiteX37" fmla="*/ 20596 w 75247"/>
              <a:gd name="connsiteY37" fmla="*/ 0 h 74208"/>
              <a:gd name="connsiteX38" fmla="*/ 23812 w 75247"/>
              <a:gd name="connsiteY38" fmla="*/ 0 h 74208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  <a:cxn ang="34">
                <a:pos x="connsiteX34" y="connsiteY34"/>
              </a:cxn>
              <a:cxn ang="35">
                <a:pos x="connsiteX35" y="connsiteY35"/>
              </a:cxn>
              <a:cxn ang="36">
                <a:pos x="connsiteX36" y="connsiteY36"/>
              </a:cxn>
              <a:cxn ang="37">
                <a:pos x="connsiteX37" y="connsiteY37"/>
              </a:cxn>
              <a:cxn ang="38">
                <a:pos x="connsiteX38" y="connsiteY38"/>
              </a:cxn>
            </a:cxnLst>
            <a:rect l="l" t="t" r="r" b="b"/>
            <a:pathLst>
              <a:path w="75247" h="74208">
                <a:moveTo>
                  <a:pt x="23812" y="0"/>
                </a:moveTo>
                <a:lnTo>
                  <a:pt x="23812" y="14681"/>
                </a:lnTo>
                <a:cubicBezTo>
                  <a:pt x="31888" y="4893"/>
                  <a:pt x="39593" y="0"/>
                  <a:pt x="46925" y="0"/>
                </a:cubicBezTo>
                <a:cubicBezTo>
                  <a:pt x="50685" y="0"/>
                  <a:pt x="53921" y="986"/>
                  <a:pt x="56635" y="2961"/>
                </a:cubicBezTo>
                <a:cubicBezTo>
                  <a:pt x="59349" y="4935"/>
                  <a:pt x="61509" y="8189"/>
                  <a:pt x="63117" y="12723"/>
                </a:cubicBezTo>
                <a:cubicBezTo>
                  <a:pt x="64218" y="15888"/>
                  <a:pt x="64770" y="20735"/>
                  <a:pt x="64770" y="27263"/>
                </a:cubicBezTo>
                <a:lnTo>
                  <a:pt x="64770" y="58163"/>
                </a:lnTo>
                <a:cubicBezTo>
                  <a:pt x="64770" y="62926"/>
                  <a:pt x="65116" y="66154"/>
                  <a:pt x="65811" y="67846"/>
                </a:cubicBezTo>
                <a:cubicBezTo>
                  <a:pt x="66366" y="69215"/>
                  <a:pt x="67255" y="70283"/>
                  <a:pt x="68476" y="71050"/>
                </a:cubicBezTo>
                <a:cubicBezTo>
                  <a:pt x="69696" y="71818"/>
                  <a:pt x="71952" y="72202"/>
                  <a:pt x="75247" y="72202"/>
                </a:cubicBezTo>
                <a:lnTo>
                  <a:pt x="75247" y="74208"/>
                </a:lnTo>
                <a:lnTo>
                  <a:pt x="41909" y="74208"/>
                </a:lnTo>
                <a:lnTo>
                  <a:pt x="41909" y="72202"/>
                </a:lnTo>
                <a:lnTo>
                  <a:pt x="43248" y="72202"/>
                </a:lnTo>
                <a:cubicBezTo>
                  <a:pt x="46275" y="72202"/>
                  <a:pt x="48388" y="71670"/>
                  <a:pt x="49589" y="70604"/>
                </a:cubicBezTo>
                <a:cubicBezTo>
                  <a:pt x="50789" y="69539"/>
                  <a:pt x="51627" y="67966"/>
                  <a:pt x="52104" y="65888"/>
                </a:cubicBezTo>
                <a:cubicBezTo>
                  <a:pt x="52293" y="65062"/>
                  <a:pt x="52387" y="62487"/>
                  <a:pt x="52387" y="58163"/>
                </a:cubicBezTo>
                <a:lnTo>
                  <a:pt x="52387" y="28109"/>
                </a:lnTo>
                <a:cubicBezTo>
                  <a:pt x="52387" y="21424"/>
                  <a:pt x="51570" y="16572"/>
                  <a:pt x="49938" y="13553"/>
                </a:cubicBezTo>
                <a:cubicBezTo>
                  <a:pt x="48307" y="10534"/>
                  <a:pt x="45556" y="9025"/>
                  <a:pt x="41686" y="9025"/>
                </a:cubicBezTo>
                <a:cubicBezTo>
                  <a:pt x="35703" y="9025"/>
                  <a:pt x="29745" y="12472"/>
                  <a:pt x="23812" y="19367"/>
                </a:cubicBezTo>
                <a:lnTo>
                  <a:pt x="23812" y="58163"/>
                </a:lnTo>
                <a:cubicBezTo>
                  <a:pt x="23812" y="63250"/>
                  <a:pt x="24070" y="66399"/>
                  <a:pt x="24586" y="67611"/>
                </a:cubicBezTo>
                <a:cubicBezTo>
                  <a:pt x="25241" y="69199"/>
                  <a:pt x="26144" y="70361"/>
                  <a:pt x="27294" y="71097"/>
                </a:cubicBezTo>
                <a:cubicBezTo>
                  <a:pt x="28445" y="71834"/>
                  <a:pt x="30777" y="72202"/>
                  <a:pt x="34290" y="72202"/>
                </a:cubicBezTo>
                <a:lnTo>
                  <a:pt x="34290" y="74208"/>
                </a:lnTo>
                <a:lnTo>
                  <a:pt x="952" y="74208"/>
                </a:lnTo>
                <a:lnTo>
                  <a:pt x="952" y="72202"/>
                </a:lnTo>
                <a:lnTo>
                  <a:pt x="2454" y="72202"/>
                </a:lnTo>
                <a:cubicBezTo>
                  <a:pt x="5976" y="72202"/>
                  <a:pt x="8354" y="71231"/>
                  <a:pt x="9584" y="69288"/>
                </a:cubicBezTo>
                <a:cubicBezTo>
                  <a:pt x="10814" y="67344"/>
                  <a:pt x="11429" y="63637"/>
                  <a:pt x="11429" y="58163"/>
                </a:cubicBezTo>
                <a:lnTo>
                  <a:pt x="11429" y="30084"/>
                </a:lnTo>
                <a:cubicBezTo>
                  <a:pt x="11429" y="21633"/>
                  <a:pt x="11243" y="16485"/>
                  <a:pt x="10871" y="14642"/>
                </a:cubicBezTo>
                <a:cubicBezTo>
                  <a:pt x="10498" y="12798"/>
                  <a:pt x="9931" y="11539"/>
                  <a:pt x="9168" y="10866"/>
                </a:cubicBezTo>
                <a:cubicBezTo>
                  <a:pt x="8403" y="10192"/>
                  <a:pt x="7376" y="9855"/>
                  <a:pt x="6085" y="9855"/>
                </a:cubicBezTo>
                <a:cubicBezTo>
                  <a:pt x="4697" y="9855"/>
                  <a:pt x="3040" y="10247"/>
                  <a:pt x="1116" y="11030"/>
                </a:cubicBezTo>
                <a:lnTo>
                  <a:pt x="0" y="9025"/>
                </a:lnTo>
                <a:lnTo>
                  <a:pt x="20596" y="0"/>
                </a:lnTo>
                <a:lnTo>
                  <a:pt x="23812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2" name="Freeform 3"/>
          <p:cNvSpPr/>
          <p:nvPr/>
        </p:nvSpPr>
        <p:spPr>
          <a:xfrm>
            <a:off x="4096384" y="6344195"/>
            <a:ext cx="17144" cy="18050"/>
          </a:xfrm>
          <a:custGeom>
            <a:avLst/>
            <a:gdLst>
              <a:gd name="connsiteX0" fmla="*/ 8572 w 17144"/>
              <a:gd name="connsiteY0" fmla="*/ 0 h 18050"/>
              <a:gd name="connsiteX1" fmla="*/ 14637 w 17144"/>
              <a:gd name="connsiteY1" fmla="*/ 2640 h 18050"/>
              <a:gd name="connsiteX2" fmla="*/ 17145 w 17144"/>
              <a:gd name="connsiteY2" fmla="*/ 9025 h 18050"/>
              <a:gd name="connsiteX3" fmla="*/ 14637 w 17144"/>
              <a:gd name="connsiteY3" fmla="*/ 15410 h 18050"/>
              <a:gd name="connsiteX4" fmla="*/ 8572 w 17144"/>
              <a:gd name="connsiteY4" fmla="*/ 18050 h 18050"/>
              <a:gd name="connsiteX5" fmla="*/ 2507 w 17144"/>
              <a:gd name="connsiteY5" fmla="*/ 15410 h 18050"/>
              <a:gd name="connsiteX6" fmla="*/ 0 w 17144"/>
              <a:gd name="connsiteY6" fmla="*/ 9025 h 18050"/>
              <a:gd name="connsiteX7" fmla="*/ 2507 w 17144"/>
              <a:gd name="connsiteY7" fmla="*/ 2640 h 18050"/>
              <a:gd name="connsiteX8" fmla="*/ 8572 w 17144"/>
              <a:gd name="connsiteY8" fmla="*/ 0 h 1805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</a:cxnLst>
            <a:rect l="l" t="t" r="r" b="b"/>
            <a:pathLst>
              <a:path w="17144" h="18050">
                <a:moveTo>
                  <a:pt x="8572" y="0"/>
                </a:moveTo>
                <a:cubicBezTo>
                  <a:pt x="10943" y="0"/>
                  <a:pt x="12965" y="880"/>
                  <a:pt x="14637" y="2640"/>
                </a:cubicBezTo>
                <a:cubicBezTo>
                  <a:pt x="16309" y="4400"/>
                  <a:pt x="17145" y="6529"/>
                  <a:pt x="17145" y="9025"/>
                </a:cubicBezTo>
                <a:cubicBezTo>
                  <a:pt x="17145" y="11522"/>
                  <a:pt x="16309" y="13650"/>
                  <a:pt x="14637" y="15410"/>
                </a:cubicBezTo>
                <a:cubicBezTo>
                  <a:pt x="12965" y="17171"/>
                  <a:pt x="10943" y="18050"/>
                  <a:pt x="8572" y="18050"/>
                </a:cubicBezTo>
                <a:cubicBezTo>
                  <a:pt x="6201" y="18050"/>
                  <a:pt x="4179" y="17171"/>
                  <a:pt x="2507" y="15410"/>
                </a:cubicBezTo>
                <a:cubicBezTo>
                  <a:pt x="835" y="13650"/>
                  <a:pt x="0" y="11522"/>
                  <a:pt x="0" y="9025"/>
                </a:cubicBezTo>
                <a:cubicBezTo>
                  <a:pt x="0" y="6529"/>
                  <a:pt x="835" y="4400"/>
                  <a:pt x="2507" y="2640"/>
                </a:cubicBezTo>
                <a:cubicBezTo>
                  <a:pt x="4179" y="880"/>
                  <a:pt x="6201" y="0"/>
                  <a:pt x="8572" y="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3" name="Freeform 3"/>
          <p:cNvSpPr/>
          <p:nvPr/>
        </p:nvSpPr>
        <p:spPr>
          <a:xfrm>
            <a:off x="4096384" y="6402359"/>
            <a:ext cx="17145" cy="18050"/>
          </a:xfrm>
          <a:custGeom>
            <a:avLst/>
            <a:gdLst>
              <a:gd name="connsiteX0" fmla="*/ 8528 w 17145"/>
              <a:gd name="connsiteY0" fmla="*/ 0 h 18050"/>
              <a:gd name="connsiteX1" fmla="*/ 14644 w 17145"/>
              <a:gd name="connsiteY1" fmla="*/ 2671 h 18050"/>
              <a:gd name="connsiteX2" fmla="*/ 17145 w 17145"/>
              <a:gd name="connsiteY2" fmla="*/ 9072 h 18050"/>
              <a:gd name="connsiteX3" fmla="*/ 14607 w 17145"/>
              <a:gd name="connsiteY3" fmla="*/ 15418 h 18050"/>
              <a:gd name="connsiteX4" fmla="*/ 8528 w 17145"/>
              <a:gd name="connsiteY4" fmla="*/ 18050 h 18050"/>
              <a:gd name="connsiteX5" fmla="*/ 2500 w 17145"/>
              <a:gd name="connsiteY5" fmla="*/ 15418 h 18050"/>
              <a:gd name="connsiteX6" fmla="*/ 0 w 17145"/>
              <a:gd name="connsiteY6" fmla="*/ 9072 h 18050"/>
              <a:gd name="connsiteX7" fmla="*/ 2500 w 17145"/>
              <a:gd name="connsiteY7" fmla="*/ 2671 h 18050"/>
              <a:gd name="connsiteX8" fmla="*/ 8528 w 17145"/>
              <a:gd name="connsiteY8" fmla="*/ 0 h 1805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</a:cxnLst>
            <a:rect l="l" t="t" r="r" b="b"/>
            <a:pathLst>
              <a:path w="17145" h="18050">
                <a:moveTo>
                  <a:pt x="8528" y="0"/>
                </a:moveTo>
                <a:cubicBezTo>
                  <a:pt x="10938" y="0"/>
                  <a:pt x="12977" y="889"/>
                  <a:pt x="14644" y="2671"/>
                </a:cubicBezTo>
                <a:cubicBezTo>
                  <a:pt x="16311" y="4452"/>
                  <a:pt x="17145" y="6586"/>
                  <a:pt x="17145" y="9072"/>
                </a:cubicBezTo>
                <a:cubicBezTo>
                  <a:pt x="17145" y="11548"/>
                  <a:pt x="16299" y="13663"/>
                  <a:pt x="14607" y="15418"/>
                </a:cubicBezTo>
                <a:cubicBezTo>
                  <a:pt x="12915" y="17173"/>
                  <a:pt x="10888" y="18050"/>
                  <a:pt x="8528" y="18050"/>
                </a:cubicBezTo>
                <a:cubicBezTo>
                  <a:pt x="6175" y="18050"/>
                  <a:pt x="4166" y="17173"/>
                  <a:pt x="2500" y="15418"/>
                </a:cubicBezTo>
                <a:cubicBezTo>
                  <a:pt x="832" y="13663"/>
                  <a:pt x="0" y="11548"/>
                  <a:pt x="0" y="9072"/>
                </a:cubicBezTo>
                <a:cubicBezTo>
                  <a:pt x="0" y="6586"/>
                  <a:pt x="832" y="4452"/>
                  <a:pt x="2500" y="2671"/>
                </a:cubicBezTo>
                <a:cubicBezTo>
                  <a:pt x="4166" y="889"/>
                  <a:pt x="6175" y="0"/>
                  <a:pt x="8528" y="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4" name="Freeform 3"/>
          <p:cNvSpPr/>
          <p:nvPr/>
        </p:nvSpPr>
        <p:spPr>
          <a:xfrm>
            <a:off x="5778499" y="5813705"/>
            <a:ext cx="99060" cy="348980"/>
          </a:xfrm>
          <a:custGeom>
            <a:avLst/>
            <a:gdLst>
              <a:gd name="connsiteX0" fmla="*/ 0 w 99060"/>
              <a:gd name="connsiteY0" fmla="*/ 7019 h 348980"/>
              <a:gd name="connsiteX1" fmla="*/ 0 w 99060"/>
              <a:gd name="connsiteY1" fmla="*/ 0 h 348980"/>
              <a:gd name="connsiteX2" fmla="*/ 45407 w 99060"/>
              <a:gd name="connsiteY2" fmla="*/ 33203 h 348980"/>
              <a:gd name="connsiteX3" fmla="*/ 85062 w 99060"/>
              <a:gd name="connsiteY3" fmla="*/ 97476 h 348980"/>
              <a:gd name="connsiteX4" fmla="*/ 99060 w 99060"/>
              <a:gd name="connsiteY4" fmla="*/ 174302 h 348980"/>
              <a:gd name="connsiteX5" fmla="*/ 71690 w 99060"/>
              <a:gd name="connsiteY5" fmla="*/ 280404 h 348980"/>
              <a:gd name="connsiteX6" fmla="*/ 0 w 99060"/>
              <a:gd name="connsiteY6" fmla="*/ 348980 h 348980"/>
              <a:gd name="connsiteX7" fmla="*/ 0 w 99060"/>
              <a:gd name="connsiteY7" fmla="*/ 341960 h 348980"/>
              <a:gd name="connsiteX8" fmla="*/ 36536 w 99060"/>
              <a:gd name="connsiteY8" fmla="*/ 306885 h 348980"/>
              <a:gd name="connsiteX9" fmla="*/ 57827 w 99060"/>
              <a:gd name="connsiteY9" fmla="*/ 250656 h 348980"/>
              <a:gd name="connsiteX10" fmla="*/ 64770 w 99060"/>
              <a:gd name="connsiteY10" fmla="*/ 179472 h 348980"/>
              <a:gd name="connsiteX11" fmla="*/ 58816 w 99060"/>
              <a:gd name="connsiteY11" fmla="*/ 106314 h 348980"/>
              <a:gd name="connsiteX12" fmla="*/ 47542 w 99060"/>
              <a:gd name="connsiteY12" fmla="*/ 64760 h 348980"/>
              <a:gd name="connsiteX13" fmla="*/ 29593 w 99060"/>
              <a:gd name="connsiteY13" fmla="*/ 34667 h 348980"/>
              <a:gd name="connsiteX14" fmla="*/ 0 w 99060"/>
              <a:gd name="connsiteY14" fmla="*/ 7019 h 34898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</a:cxnLst>
            <a:rect l="l" t="t" r="r" b="b"/>
            <a:pathLst>
              <a:path w="99060" h="348980">
                <a:moveTo>
                  <a:pt x="0" y="7019"/>
                </a:moveTo>
                <a:lnTo>
                  <a:pt x="0" y="0"/>
                </a:lnTo>
                <a:cubicBezTo>
                  <a:pt x="18186" y="9380"/>
                  <a:pt x="33322" y="20448"/>
                  <a:pt x="45407" y="33203"/>
                </a:cubicBezTo>
                <a:cubicBezTo>
                  <a:pt x="62513" y="51472"/>
                  <a:pt x="75731" y="72896"/>
                  <a:pt x="85062" y="97476"/>
                </a:cubicBezTo>
                <a:cubicBezTo>
                  <a:pt x="94394" y="122056"/>
                  <a:pt x="99060" y="147664"/>
                  <a:pt x="99060" y="174302"/>
                </a:cubicBezTo>
                <a:cubicBezTo>
                  <a:pt x="99060" y="213078"/>
                  <a:pt x="89936" y="248445"/>
                  <a:pt x="71690" y="280404"/>
                </a:cubicBezTo>
                <a:cubicBezTo>
                  <a:pt x="53444" y="312364"/>
                  <a:pt x="29546" y="335222"/>
                  <a:pt x="0" y="348980"/>
                </a:cubicBezTo>
                <a:lnTo>
                  <a:pt x="0" y="341960"/>
                </a:lnTo>
                <a:cubicBezTo>
                  <a:pt x="14793" y="333311"/>
                  <a:pt x="26972" y="321619"/>
                  <a:pt x="36536" y="306885"/>
                </a:cubicBezTo>
                <a:cubicBezTo>
                  <a:pt x="46102" y="292151"/>
                  <a:pt x="53199" y="273408"/>
                  <a:pt x="57827" y="250656"/>
                </a:cubicBezTo>
                <a:cubicBezTo>
                  <a:pt x="62456" y="227905"/>
                  <a:pt x="64770" y="204177"/>
                  <a:pt x="64770" y="179472"/>
                </a:cubicBezTo>
                <a:cubicBezTo>
                  <a:pt x="64770" y="152772"/>
                  <a:pt x="62785" y="128386"/>
                  <a:pt x="58816" y="106314"/>
                </a:cubicBezTo>
                <a:cubicBezTo>
                  <a:pt x="55810" y="89015"/>
                  <a:pt x="52052" y="75163"/>
                  <a:pt x="47542" y="64760"/>
                </a:cubicBezTo>
                <a:cubicBezTo>
                  <a:pt x="43034" y="54355"/>
                  <a:pt x="37049" y="44324"/>
                  <a:pt x="29593" y="34667"/>
                </a:cubicBezTo>
                <a:cubicBezTo>
                  <a:pt x="22138" y="25010"/>
                  <a:pt x="12273" y="15793"/>
                  <a:pt x="0" y="7019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5" name="Freeform 3"/>
          <p:cNvSpPr/>
          <p:nvPr/>
        </p:nvSpPr>
        <p:spPr>
          <a:xfrm>
            <a:off x="5445124" y="5813705"/>
            <a:ext cx="99060" cy="348980"/>
          </a:xfrm>
          <a:custGeom>
            <a:avLst/>
            <a:gdLst>
              <a:gd name="connsiteX0" fmla="*/ 99060 w 99060"/>
              <a:gd name="connsiteY0" fmla="*/ 341960 h 348980"/>
              <a:gd name="connsiteX1" fmla="*/ 99060 w 99060"/>
              <a:gd name="connsiteY1" fmla="*/ 348980 h 348980"/>
              <a:gd name="connsiteX2" fmla="*/ 53830 w 99060"/>
              <a:gd name="connsiteY2" fmla="*/ 315589 h 348980"/>
              <a:gd name="connsiteX3" fmla="*/ 13996 w 99060"/>
              <a:gd name="connsiteY3" fmla="*/ 251417 h 348980"/>
              <a:gd name="connsiteX4" fmla="*/ 0 w 99060"/>
              <a:gd name="connsiteY4" fmla="*/ 174678 h 348980"/>
              <a:gd name="connsiteX5" fmla="*/ 27458 w 99060"/>
              <a:gd name="connsiteY5" fmla="*/ 68574 h 348980"/>
              <a:gd name="connsiteX6" fmla="*/ 99060 w 99060"/>
              <a:gd name="connsiteY6" fmla="*/ 0 h 348980"/>
              <a:gd name="connsiteX7" fmla="*/ 99060 w 99060"/>
              <a:gd name="connsiteY7" fmla="*/ 7019 h 348980"/>
              <a:gd name="connsiteX8" fmla="*/ 62620 w 99060"/>
              <a:gd name="connsiteY8" fmla="*/ 42000 h 348980"/>
              <a:gd name="connsiteX9" fmla="*/ 41329 w 99060"/>
              <a:gd name="connsiteY9" fmla="*/ 98228 h 348980"/>
              <a:gd name="connsiteX10" fmla="*/ 34290 w 99060"/>
              <a:gd name="connsiteY10" fmla="*/ 169319 h 348980"/>
              <a:gd name="connsiteX11" fmla="*/ 40244 w 99060"/>
              <a:gd name="connsiteY11" fmla="*/ 242478 h 348980"/>
              <a:gd name="connsiteX12" fmla="*/ 51606 w 99060"/>
              <a:gd name="connsiteY12" fmla="*/ 284126 h 348980"/>
              <a:gd name="connsiteX13" fmla="*/ 69562 w 99060"/>
              <a:gd name="connsiteY13" fmla="*/ 314312 h 348980"/>
              <a:gd name="connsiteX14" fmla="*/ 99060 w 99060"/>
              <a:gd name="connsiteY14" fmla="*/ 341960 h 34898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</a:cxnLst>
            <a:rect l="l" t="t" r="r" b="b"/>
            <a:pathLst>
              <a:path w="99060" h="348980">
                <a:moveTo>
                  <a:pt x="99060" y="341960"/>
                </a:moveTo>
                <a:lnTo>
                  <a:pt x="99060" y="348980"/>
                </a:lnTo>
                <a:cubicBezTo>
                  <a:pt x="80991" y="339474"/>
                  <a:pt x="65915" y="328344"/>
                  <a:pt x="53830" y="315589"/>
                </a:cubicBezTo>
                <a:cubicBezTo>
                  <a:pt x="36606" y="297444"/>
                  <a:pt x="23328" y="276054"/>
                  <a:pt x="13996" y="251417"/>
                </a:cubicBezTo>
                <a:cubicBezTo>
                  <a:pt x="4665" y="226779"/>
                  <a:pt x="0" y="201199"/>
                  <a:pt x="0" y="174678"/>
                </a:cubicBezTo>
                <a:cubicBezTo>
                  <a:pt x="0" y="135902"/>
                  <a:pt x="9152" y="100534"/>
                  <a:pt x="27458" y="68574"/>
                </a:cubicBezTo>
                <a:cubicBezTo>
                  <a:pt x="45764" y="36615"/>
                  <a:pt x="69631" y="13756"/>
                  <a:pt x="99060" y="0"/>
                </a:cubicBezTo>
                <a:lnTo>
                  <a:pt x="99060" y="7019"/>
                </a:lnTo>
                <a:cubicBezTo>
                  <a:pt x="84267" y="15543"/>
                  <a:pt x="72119" y="27203"/>
                  <a:pt x="62620" y="42000"/>
                </a:cubicBezTo>
                <a:cubicBezTo>
                  <a:pt x="53119" y="56796"/>
                  <a:pt x="46022" y="75539"/>
                  <a:pt x="41329" y="98228"/>
                </a:cubicBezTo>
                <a:cubicBezTo>
                  <a:pt x="36637" y="120918"/>
                  <a:pt x="34290" y="144613"/>
                  <a:pt x="34290" y="169319"/>
                </a:cubicBezTo>
                <a:cubicBezTo>
                  <a:pt x="34290" y="196145"/>
                  <a:pt x="36273" y="220530"/>
                  <a:pt x="40244" y="242478"/>
                </a:cubicBezTo>
                <a:cubicBezTo>
                  <a:pt x="43368" y="259776"/>
                  <a:pt x="47156" y="273659"/>
                  <a:pt x="51606" y="284126"/>
                </a:cubicBezTo>
                <a:cubicBezTo>
                  <a:pt x="56055" y="294592"/>
                  <a:pt x="62042" y="304655"/>
                  <a:pt x="69562" y="314312"/>
                </a:cubicBezTo>
                <a:cubicBezTo>
                  <a:pt x="77082" y="323970"/>
                  <a:pt x="86915" y="333185"/>
                  <a:pt x="99060" y="34196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6" name="Freeform 3"/>
          <p:cNvSpPr/>
          <p:nvPr/>
        </p:nvSpPr>
        <p:spPr>
          <a:xfrm>
            <a:off x="4985067" y="6346202"/>
            <a:ext cx="59054" cy="74208"/>
          </a:xfrm>
          <a:custGeom>
            <a:avLst/>
            <a:gdLst>
              <a:gd name="connsiteX0" fmla="*/ 57150 w 59054"/>
              <a:gd name="connsiteY0" fmla="*/ 0 h 74208"/>
              <a:gd name="connsiteX1" fmla="*/ 59054 w 59054"/>
              <a:gd name="connsiteY1" fmla="*/ 0 h 74208"/>
              <a:gd name="connsiteX2" fmla="*/ 54292 w 59054"/>
              <a:gd name="connsiteY2" fmla="*/ 24067 h 74208"/>
              <a:gd name="connsiteX3" fmla="*/ 52387 w 59054"/>
              <a:gd name="connsiteY3" fmla="*/ 24067 h 74208"/>
              <a:gd name="connsiteX4" fmla="*/ 46695 w 59054"/>
              <a:gd name="connsiteY4" fmla="*/ 9377 h 74208"/>
              <a:gd name="connsiteX5" fmla="*/ 35822 w 59054"/>
              <a:gd name="connsiteY5" fmla="*/ 4011 h 74208"/>
              <a:gd name="connsiteX6" fmla="*/ 29943 w 59054"/>
              <a:gd name="connsiteY6" fmla="*/ 6102 h 74208"/>
              <a:gd name="connsiteX7" fmla="*/ 27622 w 59054"/>
              <a:gd name="connsiteY7" fmla="*/ 11124 h 74208"/>
              <a:gd name="connsiteX8" fmla="*/ 28559 w 59054"/>
              <a:gd name="connsiteY8" fmla="*/ 15770 h 74208"/>
              <a:gd name="connsiteX9" fmla="*/ 32756 w 59054"/>
              <a:gd name="connsiteY9" fmla="*/ 21654 h 74208"/>
              <a:gd name="connsiteX10" fmla="*/ 46850 w 59054"/>
              <a:gd name="connsiteY10" fmla="*/ 39768 h 74208"/>
              <a:gd name="connsiteX11" fmla="*/ 49529 w 59054"/>
              <a:gd name="connsiteY11" fmla="*/ 50438 h 74208"/>
              <a:gd name="connsiteX12" fmla="*/ 46464 w 59054"/>
              <a:gd name="connsiteY12" fmla="*/ 62088 h 74208"/>
              <a:gd name="connsiteX13" fmla="*/ 37311 w 59054"/>
              <a:gd name="connsiteY13" fmla="*/ 70894 h 74208"/>
              <a:gd name="connsiteX14" fmla="*/ 24645 w 59054"/>
              <a:gd name="connsiteY14" fmla="*/ 74208 h 74208"/>
              <a:gd name="connsiteX15" fmla="*/ 13691 w 59054"/>
              <a:gd name="connsiteY15" fmla="*/ 72280 h 74208"/>
              <a:gd name="connsiteX16" fmla="*/ 7263 w 59054"/>
              <a:gd name="connsiteY16" fmla="*/ 70949 h 74208"/>
              <a:gd name="connsiteX17" fmla="*/ 4278 w 59054"/>
              <a:gd name="connsiteY17" fmla="*/ 71576 h 74208"/>
              <a:gd name="connsiteX18" fmla="*/ 1904 w 59054"/>
              <a:gd name="connsiteY18" fmla="*/ 74208 h 74208"/>
              <a:gd name="connsiteX19" fmla="*/ 0 w 59054"/>
              <a:gd name="connsiteY19" fmla="*/ 74208 h 74208"/>
              <a:gd name="connsiteX20" fmla="*/ 4762 w 59054"/>
              <a:gd name="connsiteY20" fmla="*/ 48135 h 74208"/>
              <a:gd name="connsiteX21" fmla="*/ 6667 w 59054"/>
              <a:gd name="connsiteY21" fmla="*/ 48135 h 74208"/>
              <a:gd name="connsiteX22" fmla="*/ 11362 w 59054"/>
              <a:gd name="connsiteY22" fmla="*/ 61493 h 74208"/>
              <a:gd name="connsiteX23" fmla="*/ 17204 w 59054"/>
              <a:gd name="connsiteY23" fmla="*/ 67838 h 74208"/>
              <a:gd name="connsiteX24" fmla="*/ 24228 w 59054"/>
              <a:gd name="connsiteY24" fmla="*/ 70197 h 74208"/>
              <a:gd name="connsiteX25" fmla="*/ 30755 w 59054"/>
              <a:gd name="connsiteY25" fmla="*/ 67533 h 74208"/>
              <a:gd name="connsiteX26" fmla="*/ 33337 w 59054"/>
              <a:gd name="connsiteY26" fmla="*/ 61155 h 74208"/>
              <a:gd name="connsiteX27" fmla="*/ 31707 w 59054"/>
              <a:gd name="connsiteY27" fmla="*/ 54120 h 74208"/>
              <a:gd name="connsiteX28" fmla="*/ 24169 w 59054"/>
              <a:gd name="connsiteY28" fmla="*/ 43528 h 74208"/>
              <a:gd name="connsiteX29" fmla="*/ 13334 w 59054"/>
              <a:gd name="connsiteY29" fmla="*/ 28360 h 74208"/>
              <a:gd name="connsiteX30" fmla="*/ 11429 w 59054"/>
              <a:gd name="connsiteY30" fmla="*/ 19523 h 74208"/>
              <a:gd name="connsiteX31" fmla="*/ 17553 w 59054"/>
              <a:gd name="connsiteY31" fmla="*/ 5577 h 74208"/>
              <a:gd name="connsiteX32" fmla="*/ 34750 w 59054"/>
              <a:gd name="connsiteY32" fmla="*/ 0 h 74208"/>
              <a:gd name="connsiteX33" fmla="*/ 46612 w 59054"/>
              <a:gd name="connsiteY33" fmla="*/ 1723 h 74208"/>
              <a:gd name="connsiteX34" fmla="*/ 52238 w 59054"/>
              <a:gd name="connsiteY34" fmla="*/ 2585 h 74208"/>
              <a:gd name="connsiteX35" fmla="*/ 57150 w 59054"/>
              <a:gd name="connsiteY35" fmla="*/ 0 h 74208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  <a:cxn ang="34">
                <a:pos x="connsiteX34" y="connsiteY34"/>
              </a:cxn>
              <a:cxn ang="35">
                <a:pos x="connsiteX35" y="connsiteY35"/>
              </a:cxn>
            </a:cxnLst>
            <a:rect l="l" t="t" r="r" b="b"/>
            <a:pathLst>
              <a:path w="59054" h="74208">
                <a:moveTo>
                  <a:pt x="57150" y="0"/>
                </a:moveTo>
                <a:lnTo>
                  <a:pt x="59054" y="0"/>
                </a:lnTo>
                <a:lnTo>
                  <a:pt x="54292" y="24067"/>
                </a:lnTo>
                <a:lnTo>
                  <a:pt x="52387" y="24067"/>
                </a:lnTo>
                <a:cubicBezTo>
                  <a:pt x="51970" y="17852"/>
                  <a:pt x="50073" y="12955"/>
                  <a:pt x="46695" y="9377"/>
                </a:cubicBezTo>
                <a:cubicBezTo>
                  <a:pt x="43315" y="5799"/>
                  <a:pt x="39692" y="4011"/>
                  <a:pt x="35822" y="4011"/>
                </a:cubicBezTo>
                <a:cubicBezTo>
                  <a:pt x="33451" y="4011"/>
                  <a:pt x="31491" y="4708"/>
                  <a:pt x="29943" y="6102"/>
                </a:cubicBezTo>
                <a:cubicBezTo>
                  <a:pt x="28395" y="7497"/>
                  <a:pt x="27622" y="9171"/>
                  <a:pt x="27622" y="11124"/>
                </a:cubicBezTo>
                <a:cubicBezTo>
                  <a:pt x="27622" y="12775"/>
                  <a:pt x="27934" y="14323"/>
                  <a:pt x="28559" y="15770"/>
                </a:cubicBezTo>
                <a:cubicBezTo>
                  <a:pt x="29184" y="17217"/>
                  <a:pt x="30583" y="19178"/>
                  <a:pt x="32756" y="21654"/>
                </a:cubicBezTo>
                <a:cubicBezTo>
                  <a:pt x="40366" y="30408"/>
                  <a:pt x="45064" y="36445"/>
                  <a:pt x="46850" y="39768"/>
                </a:cubicBezTo>
                <a:cubicBezTo>
                  <a:pt x="48636" y="43089"/>
                  <a:pt x="49529" y="46646"/>
                  <a:pt x="49529" y="50438"/>
                </a:cubicBezTo>
                <a:cubicBezTo>
                  <a:pt x="49529" y="54543"/>
                  <a:pt x="48507" y="58426"/>
                  <a:pt x="46464" y="62088"/>
                </a:cubicBezTo>
                <a:cubicBezTo>
                  <a:pt x="44419" y="65749"/>
                  <a:pt x="41368" y="68684"/>
                  <a:pt x="37311" y="70894"/>
                </a:cubicBezTo>
                <a:cubicBezTo>
                  <a:pt x="33252" y="73103"/>
                  <a:pt x="29030" y="74208"/>
                  <a:pt x="24645" y="74208"/>
                </a:cubicBezTo>
                <a:cubicBezTo>
                  <a:pt x="21688" y="74208"/>
                  <a:pt x="18037" y="73566"/>
                  <a:pt x="13691" y="72280"/>
                </a:cubicBezTo>
                <a:cubicBezTo>
                  <a:pt x="10834" y="71393"/>
                  <a:pt x="8691" y="70949"/>
                  <a:pt x="7263" y="70949"/>
                </a:cubicBezTo>
                <a:cubicBezTo>
                  <a:pt x="5993" y="70949"/>
                  <a:pt x="4997" y="71157"/>
                  <a:pt x="4278" y="71576"/>
                </a:cubicBezTo>
                <a:cubicBezTo>
                  <a:pt x="3559" y="71994"/>
                  <a:pt x="2768" y="72871"/>
                  <a:pt x="1904" y="74208"/>
                </a:cubicBezTo>
                <a:lnTo>
                  <a:pt x="0" y="74208"/>
                </a:lnTo>
                <a:lnTo>
                  <a:pt x="4762" y="48135"/>
                </a:lnTo>
                <a:lnTo>
                  <a:pt x="6667" y="48135"/>
                </a:lnTo>
                <a:cubicBezTo>
                  <a:pt x="8343" y="54381"/>
                  <a:pt x="9909" y="58834"/>
                  <a:pt x="11362" y="61493"/>
                </a:cubicBezTo>
                <a:cubicBezTo>
                  <a:pt x="12816" y="64151"/>
                  <a:pt x="14763" y="66266"/>
                  <a:pt x="17204" y="67838"/>
                </a:cubicBezTo>
                <a:cubicBezTo>
                  <a:pt x="19645" y="69411"/>
                  <a:pt x="21986" y="70197"/>
                  <a:pt x="24228" y="70197"/>
                </a:cubicBezTo>
                <a:cubicBezTo>
                  <a:pt x="26857" y="70197"/>
                  <a:pt x="29033" y="69308"/>
                  <a:pt x="30755" y="67533"/>
                </a:cubicBezTo>
                <a:cubicBezTo>
                  <a:pt x="32476" y="65757"/>
                  <a:pt x="33337" y="63631"/>
                  <a:pt x="33337" y="61155"/>
                </a:cubicBezTo>
                <a:cubicBezTo>
                  <a:pt x="33337" y="58732"/>
                  <a:pt x="32793" y="56387"/>
                  <a:pt x="31707" y="54120"/>
                </a:cubicBezTo>
                <a:cubicBezTo>
                  <a:pt x="30620" y="51853"/>
                  <a:pt x="28108" y="48323"/>
                  <a:pt x="24169" y="43528"/>
                </a:cubicBezTo>
                <a:cubicBezTo>
                  <a:pt x="18752" y="36979"/>
                  <a:pt x="15140" y="31922"/>
                  <a:pt x="13334" y="28360"/>
                </a:cubicBezTo>
                <a:cubicBezTo>
                  <a:pt x="12064" y="25780"/>
                  <a:pt x="11429" y="22835"/>
                  <a:pt x="11429" y="19523"/>
                </a:cubicBezTo>
                <a:cubicBezTo>
                  <a:pt x="11429" y="13944"/>
                  <a:pt x="13470" y="9297"/>
                  <a:pt x="17553" y="5577"/>
                </a:cubicBezTo>
                <a:cubicBezTo>
                  <a:pt x="21636" y="1859"/>
                  <a:pt x="27369" y="0"/>
                  <a:pt x="34750" y="0"/>
                </a:cubicBezTo>
                <a:cubicBezTo>
                  <a:pt x="37975" y="0"/>
                  <a:pt x="41928" y="574"/>
                  <a:pt x="46612" y="1723"/>
                </a:cubicBezTo>
                <a:cubicBezTo>
                  <a:pt x="48954" y="2298"/>
                  <a:pt x="50829" y="2585"/>
                  <a:pt x="52238" y="2585"/>
                </a:cubicBezTo>
                <a:cubicBezTo>
                  <a:pt x="54262" y="2585"/>
                  <a:pt x="55900" y="1723"/>
                  <a:pt x="57150" y="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7" name="Freeform 3"/>
          <p:cNvSpPr/>
          <p:nvPr/>
        </p:nvSpPr>
        <p:spPr>
          <a:xfrm>
            <a:off x="4741227" y="6346202"/>
            <a:ext cx="77181" cy="74208"/>
          </a:xfrm>
          <a:custGeom>
            <a:avLst/>
            <a:gdLst>
              <a:gd name="connsiteX0" fmla="*/ 33784 w 77181"/>
              <a:gd name="connsiteY0" fmla="*/ 0 h 74208"/>
              <a:gd name="connsiteX1" fmla="*/ 38173 w 77181"/>
              <a:gd name="connsiteY1" fmla="*/ 0 h 74208"/>
              <a:gd name="connsiteX2" fmla="*/ 29126 w 77181"/>
              <a:gd name="connsiteY2" fmla="*/ 33421 h 74208"/>
              <a:gd name="connsiteX3" fmla="*/ 44187 w 77181"/>
              <a:gd name="connsiteY3" fmla="*/ 13396 h 74208"/>
              <a:gd name="connsiteX4" fmla="*/ 56845 w 77181"/>
              <a:gd name="connsiteY4" fmla="*/ 2804 h 74208"/>
              <a:gd name="connsiteX5" fmla="*/ 66838 w 77181"/>
              <a:gd name="connsiteY5" fmla="*/ 0 h 74208"/>
              <a:gd name="connsiteX6" fmla="*/ 74004 w 77181"/>
              <a:gd name="connsiteY6" fmla="*/ 3164 h 74208"/>
              <a:gd name="connsiteX7" fmla="*/ 76988 w 77181"/>
              <a:gd name="connsiteY7" fmla="*/ 11422 h 74208"/>
              <a:gd name="connsiteX8" fmla="*/ 75068 w 77181"/>
              <a:gd name="connsiteY8" fmla="*/ 22108 h 74208"/>
              <a:gd name="connsiteX9" fmla="*/ 64829 w 77181"/>
              <a:gd name="connsiteY9" fmla="*/ 55687 h 74208"/>
              <a:gd name="connsiteX10" fmla="*/ 63549 w 77181"/>
              <a:gd name="connsiteY10" fmla="*/ 61422 h 74208"/>
              <a:gd name="connsiteX11" fmla="*/ 64159 w 77181"/>
              <a:gd name="connsiteY11" fmla="*/ 62832 h 74208"/>
              <a:gd name="connsiteX12" fmla="*/ 65425 w 77181"/>
              <a:gd name="connsiteY12" fmla="*/ 63459 h 74208"/>
              <a:gd name="connsiteX13" fmla="*/ 67135 w 77181"/>
              <a:gd name="connsiteY13" fmla="*/ 62832 h 74208"/>
              <a:gd name="connsiteX14" fmla="*/ 72910 w 77181"/>
              <a:gd name="connsiteY14" fmla="*/ 56423 h 74208"/>
              <a:gd name="connsiteX15" fmla="*/ 75276 w 77181"/>
              <a:gd name="connsiteY15" fmla="*/ 53149 h 74208"/>
              <a:gd name="connsiteX16" fmla="*/ 77181 w 77181"/>
              <a:gd name="connsiteY16" fmla="*/ 54935 h 74208"/>
              <a:gd name="connsiteX17" fmla="*/ 53935 w 77181"/>
              <a:gd name="connsiteY17" fmla="*/ 74208 h 74208"/>
              <a:gd name="connsiteX18" fmla="*/ 46643 w 77181"/>
              <a:gd name="connsiteY18" fmla="*/ 71395 h 74208"/>
              <a:gd name="connsiteX19" fmla="*/ 44008 w 77181"/>
              <a:gd name="connsiteY19" fmla="*/ 64368 h 74208"/>
              <a:gd name="connsiteX20" fmla="*/ 45928 w 77181"/>
              <a:gd name="connsiteY20" fmla="*/ 54574 h 74208"/>
              <a:gd name="connsiteX21" fmla="*/ 55900 w 77181"/>
              <a:gd name="connsiteY21" fmla="*/ 21090 h 74208"/>
              <a:gd name="connsiteX22" fmla="*/ 56941 w 77181"/>
              <a:gd name="connsiteY22" fmla="*/ 16233 h 74208"/>
              <a:gd name="connsiteX23" fmla="*/ 56205 w 77181"/>
              <a:gd name="connsiteY23" fmla="*/ 14705 h 74208"/>
              <a:gd name="connsiteX24" fmla="*/ 54471 w 77181"/>
              <a:gd name="connsiteY24" fmla="*/ 14039 h 74208"/>
              <a:gd name="connsiteX25" fmla="*/ 46909 w 77181"/>
              <a:gd name="connsiteY25" fmla="*/ 18144 h 74208"/>
              <a:gd name="connsiteX26" fmla="*/ 24973 w 77181"/>
              <a:gd name="connsiteY26" fmla="*/ 49138 h 74208"/>
              <a:gd name="connsiteX27" fmla="*/ 18782 w 77181"/>
              <a:gd name="connsiteY27" fmla="*/ 72202 h 74208"/>
              <a:gd name="connsiteX28" fmla="*/ 0 w 77181"/>
              <a:gd name="connsiteY28" fmla="*/ 72202 h 74208"/>
              <a:gd name="connsiteX29" fmla="*/ 13543 w 77181"/>
              <a:gd name="connsiteY29" fmla="*/ 21780 h 74208"/>
              <a:gd name="connsiteX30" fmla="*/ 16356 w 77181"/>
              <a:gd name="connsiteY30" fmla="*/ 11187 h 74208"/>
              <a:gd name="connsiteX31" fmla="*/ 15745 w 77181"/>
              <a:gd name="connsiteY31" fmla="*/ 8946 h 74208"/>
              <a:gd name="connsiteX32" fmla="*/ 13759 w 77181"/>
              <a:gd name="connsiteY32" fmla="*/ 7528 h 74208"/>
              <a:gd name="connsiteX33" fmla="*/ 8572 w 77181"/>
              <a:gd name="connsiteY33" fmla="*/ 7019 h 74208"/>
              <a:gd name="connsiteX34" fmla="*/ 9525 w 77181"/>
              <a:gd name="connsiteY34" fmla="*/ 5013 h 74208"/>
              <a:gd name="connsiteX35" fmla="*/ 33784 w 77181"/>
              <a:gd name="connsiteY35" fmla="*/ 0 h 74208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  <a:cxn ang="34">
                <a:pos x="connsiteX34" y="connsiteY34"/>
              </a:cxn>
              <a:cxn ang="35">
                <a:pos x="connsiteX35" y="connsiteY35"/>
              </a:cxn>
            </a:cxnLst>
            <a:rect l="l" t="t" r="r" b="b"/>
            <a:pathLst>
              <a:path w="77181" h="74208">
                <a:moveTo>
                  <a:pt x="33784" y="0"/>
                </a:moveTo>
                <a:lnTo>
                  <a:pt x="38173" y="0"/>
                </a:lnTo>
                <a:lnTo>
                  <a:pt x="29126" y="33421"/>
                </a:lnTo>
                <a:cubicBezTo>
                  <a:pt x="35843" y="23655"/>
                  <a:pt x="40863" y="16979"/>
                  <a:pt x="44187" y="13396"/>
                </a:cubicBezTo>
                <a:cubicBezTo>
                  <a:pt x="49078" y="8204"/>
                  <a:pt x="53297" y="4674"/>
                  <a:pt x="56845" y="2804"/>
                </a:cubicBezTo>
                <a:cubicBezTo>
                  <a:pt x="60390" y="934"/>
                  <a:pt x="63723" y="0"/>
                  <a:pt x="66838" y="0"/>
                </a:cubicBezTo>
                <a:cubicBezTo>
                  <a:pt x="69626" y="0"/>
                  <a:pt x="72015" y="1054"/>
                  <a:pt x="74004" y="3164"/>
                </a:cubicBezTo>
                <a:cubicBezTo>
                  <a:pt x="75994" y="5274"/>
                  <a:pt x="76988" y="8027"/>
                  <a:pt x="76988" y="11422"/>
                </a:cubicBezTo>
                <a:cubicBezTo>
                  <a:pt x="76988" y="14358"/>
                  <a:pt x="76348" y="17919"/>
                  <a:pt x="75068" y="22108"/>
                </a:cubicBezTo>
                <a:lnTo>
                  <a:pt x="64829" y="55687"/>
                </a:lnTo>
                <a:cubicBezTo>
                  <a:pt x="63976" y="58622"/>
                  <a:pt x="63549" y="60534"/>
                  <a:pt x="63549" y="61422"/>
                </a:cubicBezTo>
                <a:cubicBezTo>
                  <a:pt x="63549" y="61945"/>
                  <a:pt x="63752" y="62414"/>
                  <a:pt x="64159" y="62832"/>
                </a:cubicBezTo>
                <a:cubicBezTo>
                  <a:pt x="64566" y="63250"/>
                  <a:pt x="64988" y="63459"/>
                  <a:pt x="65425" y="63459"/>
                </a:cubicBezTo>
                <a:cubicBezTo>
                  <a:pt x="65970" y="63459"/>
                  <a:pt x="66540" y="63250"/>
                  <a:pt x="67135" y="62832"/>
                </a:cubicBezTo>
                <a:cubicBezTo>
                  <a:pt x="69030" y="61317"/>
                  <a:pt x="70956" y="59181"/>
                  <a:pt x="72910" y="56423"/>
                </a:cubicBezTo>
                <a:cubicBezTo>
                  <a:pt x="73407" y="55692"/>
                  <a:pt x="74195" y="54601"/>
                  <a:pt x="75276" y="53149"/>
                </a:cubicBezTo>
                <a:lnTo>
                  <a:pt x="77181" y="54935"/>
                </a:lnTo>
                <a:cubicBezTo>
                  <a:pt x="69810" y="67784"/>
                  <a:pt x="62060" y="74208"/>
                  <a:pt x="53935" y="74208"/>
                </a:cubicBezTo>
                <a:cubicBezTo>
                  <a:pt x="50829" y="74208"/>
                  <a:pt x="48398" y="73270"/>
                  <a:pt x="46643" y="71395"/>
                </a:cubicBezTo>
                <a:cubicBezTo>
                  <a:pt x="44886" y="69520"/>
                  <a:pt x="44008" y="67178"/>
                  <a:pt x="44008" y="64368"/>
                </a:cubicBezTo>
                <a:cubicBezTo>
                  <a:pt x="44008" y="62174"/>
                  <a:pt x="44648" y="58910"/>
                  <a:pt x="45928" y="54574"/>
                </a:cubicBezTo>
                <a:lnTo>
                  <a:pt x="55900" y="21090"/>
                </a:lnTo>
                <a:cubicBezTo>
                  <a:pt x="56593" y="18896"/>
                  <a:pt x="56941" y="17277"/>
                  <a:pt x="56941" y="16233"/>
                </a:cubicBezTo>
                <a:cubicBezTo>
                  <a:pt x="56941" y="15658"/>
                  <a:pt x="56696" y="15149"/>
                  <a:pt x="56205" y="14705"/>
                </a:cubicBezTo>
                <a:cubicBezTo>
                  <a:pt x="55713" y="14261"/>
                  <a:pt x="55135" y="14039"/>
                  <a:pt x="54471" y="14039"/>
                </a:cubicBezTo>
                <a:cubicBezTo>
                  <a:pt x="52397" y="14039"/>
                  <a:pt x="49876" y="15407"/>
                  <a:pt x="46909" y="18144"/>
                </a:cubicBezTo>
                <a:cubicBezTo>
                  <a:pt x="39349" y="25080"/>
                  <a:pt x="32038" y="35411"/>
                  <a:pt x="24973" y="49138"/>
                </a:cubicBezTo>
                <a:lnTo>
                  <a:pt x="18782" y="72202"/>
                </a:lnTo>
                <a:lnTo>
                  <a:pt x="0" y="72202"/>
                </a:lnTo>
                <a:lnTo>
                  <a:pt x="13543" y="21780"/>
                </a:lnTo>
                <a:cubicBezTo>
                  <a:pt x="14883" y="16817"/>
                  <a:pt x="15820" y="13286"/>
                  <a:pt x="16356" y="11187"/>
                </a:cubicBezTo>
                <a:cubicBezTo>
                  <a:pt x="16356" y="10299"/>
                  <a:pt x="16153" y="9552"/>
                  <a:pt x="15745" y="8946"/>
                </a:cubicBezTo>
                <a:cubicBezTo>
                  <a:pt x="15338" y="8341"/>
                  <a:pt x="14676" y="7868"/>
                  <a:pt x="13759" y="7528"/>
                </a:cubicBezTo>
                <a:cubicBezTo>
                  <a:pt x="12841" y="7189"/>
                  <a:pt x="11112" y="7019"/>
                  <a:pt x="8572" y="7019"/>
                </a:cubicBezTo>
                <a:lnTo>
                  <a:pt x="9525" y="5013"/>
                </a:lnTo>
                <a:lnTo>
                  <a:pt x="33784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8" name="Freeform 3"/>
          <p:cNvSpPr/>
          <p:nvPr/>
        </p:nvSpPr>
        <p:spPr>
          <a:xfrm>
            <a:off x="4009706" y="6346202"/>
            <a:ext cx="77183" cy="74208"/>
          </a:xfrm>
          <a:custGeom>
            <a:avLst/>
            <a:gdLst>
              <a:gd name="connsiteX0" fmla="*/ 33784 w 77183"/>
              <a:gd name="connsiteY0" fmla="*/ 0 h 74208"/>
              <a:gd name="connsiteX1" fmla="*/ 38175 w 77183"/>
              <a:gd name="connsiteY1" fmla="*/ 0 h 74208"/>
              <a:gd name="connsiteX2" fmla="*/ 29126 w 77183"/>
              <a:gd name="connsiteY2" fmla="*/ 33421 h 74208"/>
              <a:gd name="connsiteX3" fmla="*/ 44187 w 77183"/>
              <a:gd name="connsiteY3" fmla="*/ 13396 h 74208"/>
              <a:gd name="connsiteX4" fmla="*/ 56843 w 77183"/>
              <a:gd name="connsiteY4" fmla="*/ 2804 h 74208"/>
              <a:gd name="connsiteX5" fmla="*/ 66838 w 77183"/>
              <a:gd name="connsiteY5" fmla="*/ 0 h 74208"/>
              <a:gd name="connsiteX6" fmla="*/ 74004 w 77183"/>
              <a:gd name="connsiteY6" fmla="*/ 3164 h 74208"/>
              <a:gd name="connsiteX7" fmla="*/ 76988 w 77183"/>
              <a:gd name="connsiteY7" fmla="*/ 11422 h 74208"/>
              <a:gd name="connsiteX8" fmla="*/ 75068 w 77183"/>
              <a:gd name="connsiteY8" fmla="*/ 22108 h 74208"/>
              <a:gd name="connsiteX9" fmla="*/ 64829 w 77183"/>
              <a:gd name="connsiteY9" fmla="*/ 55687 h 74208"/>
              <a:gd name="connsiteX10" fmla="*/ 63549 w 77183"/>
              <a:gd name="connsiteY10" fmla="*/ 61422 h 74208"/>
              <a:gd name="connsiteX11" fmla="*/ 64159 w 77183"/>
              <a:gd name="connsiteY11" fmla="*/ 62832 h 74208"/>
              <a:gd name="connsiteX12" fmla="*/ 65425 w 77183"/>
              <a:gd name="connsiteY12" fmla="*/ 63459 h 74208"/>
              <a:gd name="connsiteX13" fmla="*/ 67136 w 77183"/>
              <a:gd name="connsiteY13" fmla="*/ 62832 h 74208"/>
              <a:gd name="connsiteX14" fmla="*/ 72910 w 77183"/>
              <a:gd name="connsiteY14" fmla="*/ 56423 h 74208"/>
              <a:gd name="connsiteX15" fmla="*/ 75277 w 77183"/>
              <a:gd name="connsiteY15" fmla="*/ 53149 h 74208"/>
              <a:gd name="connsiteX16" fmla="*/ 77182 w 77183"/>
              <a:gd name="connsiteY16" fmla="*/ 54935 h 74208"/>
              <a:gd name="connsiteX17" fmla="*/ 53935 w 77183"/>
              <a:gd name="connsiteY17" fmla="*/ 74208 h 74208"/>
              <a:gd name="connsiteX18" fmla="*/ 46643 w 77183"/>
              <a:gd name="connsiteY18" fmla="*/ 71395 h 74208"/>
              <a:gd name="connsiteX19" fmla="*/ 44008 w 77183"/>
              <a:gd name="connsiteY19" fmla="*/ 64368 h 74208"/>
              <a:gd name="connsiteX20" fmla="*/ 45928 w 77183"/>
              <a:gd name="connsiteY20" fmla="*/ 54574 h 74208"/>
              <a:gd name="connsiteX21" fmla="*/ 55899 w 77183"/>
              <a:gd name="connsiteY21" fmla="*/ 21090 h 74208"/>
              <a:gd name="connsiteX22" fmla="*/ 56941 w 77183"/>
              <a:gd name="connsiteY22" fmla="*/ 16233 h 74208"/>
              <a:gd name="connsiteX23" fmla="*/ 56205 w 77183"/>
              <a:gd name="connsiteY23" fmla="*/ 14705 h 74208"/>
              <a:gd name="connsiteX24" fmla="*/ 54471 w 77183"/>
              <a:gd name="connsiteY24" fmla="*/ 14039 h 74208"/>
              <a:gd name="connsiteX25" fmla="*/ 46911 w 77183"/>
              <a:gd name="connsiteY25" fmla="*/ 18144 h 74208"/>
              <a:gd name="connsiteX26" fmla="*/ 24973 w 77183"/>
              <a:gd name="connsiteY26" fmla="*/ 49138 h 74208"/>
              <a:gd name="connsiteX27" fmla="*/ 18782 w 77183"/>
              <a:gd name="connsiteY27" fmla="*/ 72202 h 74208"/>
              <a:gd name="connsiteX28" fmla="*/ 0 w 77183"/>
              <a:gd name="connsiteY28" fmla="*/ 72202 h 74208"/>
              <a:gd name="connsiteX29" fmla="*/ 13543 w 77183"/>
              <a:gd name="connsiteY29" fmla="*/ 21780 h 74208"/>
              <a:gd name="connsiteX30" fmla="*/ 16356 w 77183"/>
              <a:gd name="connsiteY30" fmla="*/ 11187 h 74208"/>
              <a:gd name="connsiteX31" fmla="*/ 15745 w 77183"/>
              <a:gd name="connsiteY31" fmla="*/ 8946 h 74208"/>
              <a:gd name="connsiteX32" fmla="*/ 13759 w 77183"/>
              <a:gd name="connsiteY32" fmla="*/ 7528 h 74208"/>
              <a:gd name="connsiteX33" fmla="*/ 8572 w 77183"/>
              <a:gd name="connsiteY33" fmla="*/ 7019 h 74208"/>
              <a:gd name="connsiteX34" fmla="*/ 9525 w 77183"/>
              <a:gd name="connsiteY34" fmla="*/ 5013 h 74208"/>
              <a:gd name="connsiteX35" fmla="*/ 33784 w 77183"/>
              <a:gd name="connsiteY35" fmla="*/ 0 h 74208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  <a:cxn ang="34">
                <a:pos x="connsiteX34" y="connsiteY34"/>
              </a:cxn>
              <a:cxn ang="35">
                <a:pos x="connsiteX35" y="connsiteY35"/>
              </a:cxn>
            </a:cxnLst>
            <a:rect l="l" t="t" r="r" b="b"/>
            <a:pathLst>
              <a:path w="77183" h="74208">
                <a:moveTo>
                  <a:pt x="33784" y="0"/>
                </a:moveTo>
                <a:lnTo>
                  <a:pt x="38175" y="0"/>
                </a:lnTo>
                <a:lnTo>
                  <a:pt x="29126" y="33421"/>
                </a:lnTo>
                <a:cubicBezTo>
                  <a:pt x="35843" y="23655"/>
                  <a:pt x="40863" y="16979"/>
                  <a:pt x="44187" y="13396"/>
                </a:cubicBezTo>
                <a:cubicBezTo>
                  <a:pt x="49078" y="8204"/>
                  <a:pt x="53298" y="4674"/>
                  <a:pt x="56843" y="2804"/>
                </a:cubicBezTo>
                <a:cubicBezTo>
                  <a:pt x="60392" y="934"/>
                  <a:pt x="63723" y="0"/>
                  <a:pt x="66838" y="0"/>
                </a:cubicBezTo>
                <a:cubicBezTo>
                  <a:pt x="69626" y="0"/>
                  <a:pt x="72015" y="1054"/>
                  <a:pt x="74004" y="3164"/>
                </a:cubicBezTo>
                <a:cubicBezTo>
                  <a:pt x="75994" y="5274"/>
                  <a:pt x="76988" y="8027"/>
                  <a:pt x="76988" y="11422"/>
                </a:cubicBezTo>
                <a:cubicBezTo>
                  <a:pt x="76988" y="14358"/>
                  <a:pt x="76348" y="17919"/>
                  <a:pt x="75068" y="22108"/>
                </a:cubicBezTo>
                <a:lnTo>
                  <a:pt x="64829" y="55687"/>
                </a:lnTo>
                <a:cubicBezTo>
                  <a:pt x="63976" y="58622"/>
                  <a:pt x="63549" y="60534"/>
                  <a:pt x="63549" y="61422"/>
                </a:cubicBezTo>
                <a:cubicBezTo>
                  <a:pt x="63549" y="61945"/>
                  <a:pt x="63752" y="62414"/>
                  <a:pt x="64159" y="62832"/>
                </a:cubicBezTo>
                <a:cubicBezTo>
                  <a:pt x="64566" y="63250"/>
                  <a:pt x="64988" y="63459"/>
                  <a:pt x="65425" y="63459"/>
                </a:cubicBezTo>
                <a:cubicBezTo>
                  <a:pt x="65970" y="63459"/>
                  <a:pt x="66541" y="63250"/>
                  <a:pt x="67136" y="62832"/>
                </a:cubicBezTo>
                <a:cubicBezTo>
                  <a:pt x="69031" y="61317"/>
                  <a:pt x="70956" y="59181"/>
                  <a:pt x="72910" y="56423"/>
                </a:cubicBezTo>
                <a:cubicBezTo>
                  <a:pt x="73407" y="55692"/>
                  <a:pt x="74195" y="54601"/>
                  <a:pt x="75277" y="53149"/>
                </a:cubicBezTo>
                <a:lnTo>
                  <a:pt x="77182" y="54935"/>
                </a:lnTo>
                <a:cubicBezTo>
                  <a:pt x="69810" y="67784"/>
                  <a:pt x="62061" y="74208"/>
                  <a:pt x="53935" y="74208"/>
                </a:cubicBezTo>
                <a:cubicBezTo>
                  <a:pt x="50829" y="74208"/>
                  <a:pt x="48398" y="73270"/>
                  <a:pt x="46643" y="71395"/>
                </a:cubicBezTo>
                <a:cubicBezTo>
                  <a:pt x="44886" y="69520"/>
                  <a:pt x="44008" y="67178"/>
                  <a:pt x="44008" y="64368"/>
                </a:cubicBezTo>
                <a:cubicBezTo>
                  <a:pt x="44008" y="62174"/>
                  <a:pt x="44648" y="58910"/>
                  <a:pt x="45928" y="54574"/>
                </a:cubicBezTo>
                <a:lnTo>
                  <a:pt x="55899" y="21090"/>
                </a:lnTo>
                <a:cubicBezTo>
                  <a:pt x="56593" y="18896"/>
                  <a:pt x="56941" y="17277"/>
                  <a:pt x="56941" y="16233"/>
                </a:cubicBezTo>
                <a:cubicBezTo>
                  <a:pt x="56941" y="15658"/>
                  <a:pt x="56696" y="15149"/>
                  <a:pt x="56205" y="14705"/>
                </a:cubicBezTo>
                <a:cubicBezTo>
                  <a:pt x="55713" y="14261"/>
                  <a:pt x="55135" y="14039"/>
                  <a:pt x="54471" y="14039"/>
                </a:cubicBezTo>
                <a:cubicBezTo>
                  <a:pt x="52397" y="14039"/>
                  <a:pt x="49877" y="15407"/>
                  <a:pt x="46911" y="18144"/>
                </a:cubicBezTo>
                <a:cubicBezTo>
                  <a:pt x="39349" y="25080"/>
                  <a:pt x="32037" y="35411"/>
                  <a:pt x="24973" y="49138"/>
                </a:cubicBezTo>
                <a:lnTo>
                  <a:pt x="18782" y="72202"/>
                </a:lnTo>
                <a:lnTo>
                  <a:pt x="0" y="72202"/>
                </a:lnTo>
                <a:lnTo>
                  <a:pt x="13543" y="21780"/>
                </a:lnTo>
                <a:cubicBezTo>
                  <a:pt x="14883" y="16817"/>
                  <a:pt x="15820" y="13286"/>
                  <a:pt x="16356" y="11187"/>
                </a:cubicBezTo>
                <a:cubicBezTo>
                  <a:pt x="16356" y="10299"/>
                  <a:pt x="16152" y="9552"/>
                  <a:pt x="15745" y="8946"/>
                </a:cubicBezTo>
                <a:cubicBezTo>
                  <a:pt x="15338" y="8341"/>
                  <a:pt x="14676" y="7868"/>
                  <a:pt x="13759" y="7528"/>
                </a:cubicBezTo>
                <a:cubicBezTo>
                  <a:pt x="12841" y="7189"/>
                  <a:pt x="11112" y="7019"/>
                  <a:pt x="8572" y="7019"/>
                </a:cubicBezTo>
                <a:lnTo>
                  <a:pt x="9525" y="5013"/>
                </a:lnTo>
                <a:lnTo>
                  <a:pt x="33784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9" name="Freeform 3"/>
          <p:cNvSpPr/>
          <p:nvPr/>
        </p:nvSpPr>
        <p:spPr>
          <a:xfrm>
            <a:off x="5567044" y="5905964"/>
            <a:ext cx="185648" cy="176495"/>
          </a:xfrm>
          <a:custGeom>
            <a:avLst/>
            <a:gdLst>
              <a:gd name="connsiteX0" fmla="*/ 83641 w 185648"/>
              <a:gd name="connsiteY0" fmla="*/ 0 h 176495"/>
              <a:gd name="connsiteX1" fmla="*/ 94982 w 185648"/>
              <a:gd name="connsiteY1" fmla="*/ 0 h 176495"/>
              <a:gd name="connsiteX2" fmla="*/ 72405 w 185648"/>
              <a:gd name="connsiteY2" fmla="*/ 80758 h 176495"/>
              <a:gd name="connsiteX3" fmla="*/ 107914 w 185648"/>
              <a:gd name="connsiteY3" fmla="*/ 32372 h 176495"/>
              <a:gd name="connsiteX4" fmla="*/ 137725 w 185648"/>
              <a:gd name="connsiteY4" fmla="*/ 6776 h 176495"/>
              <a:gd name="connsiteX5" fmla="*/ 161269 w 185648"/>
              <a:gd name="connsiteY5" fmla="*/ 0 h 176495"/>
              <a:gd name="connsiteX6" fmla="*/ 178161 w 185648"/>
              <a:gd name="connsiteY6" fmla="*/ 7904 h 176495"/>
              <a:gd name="connsiteX7" fmla="*/ 185186 w 185648"/>
              <a:gd name="connsiteY7" fmla="*/ 28548 h 176495"/>
              <a:gd name="connsiteX8" fmla="*/ 180618 w 185648"/>
              <a:gd name="connsiteY8" fmla="*/ 53681 h 176495"/>
              <a:gd name="connsiteX9" fmla="*/ 156269 w 185648"/>
              <a:gd name="connsiteY9" fmla="*/ 132559 h 176495"/>
              <a:gd name="connsiteX10" fmla="*/ 153233 w 185648"/>
              <a:gd name="connsiteY10" fmla="*/ 146051 h 176495"/>
              <a:gd name="connsiteX11" fmla="*/ 154573 w 185648"/>
              <a:gd name="connsiteY11" fmla="*/ 149435 h 176495"/>
              <a:gd name="connsiteX12" fmla="*/ 157340 w 185648"/>
              <a:gd name="connsiteY12" fmla="*/ 150940 h 176495"/>
              <a:gd name="connsiteX13" fmla="*/ 161106 w 185648"/>
              <a:gd name="connsiteY13" fmla="*/ 149435 h 176495"/>
              <a:gd name="connsiteX14" fmla="*/ 173801 w 185648"/>
              <a:gd name="connsiteY14" fmla="*/ 134158 h 176495"/>
              <a:gd name="connsiteX15" fmla="*/ 178981 w 185648"/>
              <a:gd name="connsiteY15" fmla="*/ 126355 h 176495"/>
              <a:gd name="connsiteX16" fmla="*/ 185648 w 185648"/>
              <a:gd name="connsiteY16" fmla="*/ 130632 h 176495"/>
              <a:gd name="connsiteX17" fmla="*/ 129881 w 185648"/>
              <a:gd name="connsiteY17" fmla="*/ 176495 h 176495"/>
              <a:gd name="connsiteX18" fmla="*/ 112387 w 185648"/>
              <a:gd name="connsiteY18" fmla="*/ 170549 h 176495"/>
              <a:gd name="connsiteX19" fmla="*/ 106069 w 185648"/>
              <a:gd name="connsiteY19" fmla="*/ 155687 h 176495"/>
              <a:gd name="connsiteX20" fmla="*/ 110727 w 185648"/>
              <a:gd name="connsiteY20" fmla="*/ 132214 h 176495"/>
              <a:gd name="connsiteX21" fmla="*/ 134958 w 185648"/>
              <a:gd name="connsiteY21" fmla="*/ 52005 h 176495"/>
              <a:gd name="connsiteX22" fmla="*/ 137472 w 185648"/>
              <a:gd name="connsiteY22" fmla="*/ 40363 h 176495"/>
              <a:gd name="connsiteX23" fmla="*/ 135723 w 185648"/>
              <a:gd name="connsiteY23" fmla="*/ 36696 h 176495"/>
              <a:gd name="connsiteX24" fmla="*/ 131653 w 185648"/>
              <a:gd name="connsiteY24" fmla="*/ 35097 h 176495"/>
              <a:gd name="connsiteX25" fmla="*/ 113808 w 185648"/>
              <a:gd name="connsiteY25" fmla="*/ 44875 h 176495"/>
              <a:gd name="connsiteX26" fmla="*/ 62016 w 185648"/>
              <a:gd name="connsiteY26" fmla="*/ 118770 h 176495"/>
              <a:gd name="connsiteX27" fmla="*/ 46568 w 185648"/>
              <a:gd name="connsiteY27" fmla="*/ 174490 h 176495"/>
              <a:gd name="connsiteX28" fmla="*/ 0 w 185648"/>
              <a:gd name="connsiteY28" fmla="*/ 174490 h 176495"/>
              <a:gd name="connsiteX29" fmla="*/ 33828 w 185648"/>
              <a:gd name="connsiteY29" fmla="*/ 53649 h 176495"/>
              <a:gd name="connsiteX30" fmla="*/ 39708 w 185648"/>
              <a:gd name="connsiteY30" fmla="*/ 28172 h 176495"/>
              <a:gd name="connsiteX31" fmla="*/ 38084 w 185648"/>
              <a:gd name="connsiteY31" fmla="*/ 22728 h 176495"/>
              <a:gd name="connsiteX32" fmla="*/ 32816 w 185648"/>
              <a:gd name="connsiteY32" fmla="*/ 19288 h 176495"/>
              <a:gd name="connsiteX33" fmla="*/ 19050 w 185648"/>
              <a:gd name="connsiteY33" fmla="*/ 18050 h 176495"/>
              <a:gd name="connsiteX34" fmla="*/ 20954 w 185648"/>
              <a:gd name="connsiteY34" fmla="*/ 11031 h 176495"/>
              <a:gd name="connsiteX35" fmla="*/ 83641 w 185648"/>
              <a:gd name="connsiteY35" fmla="*/ 0 h 17649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  <a:cxn ang="34">
                <a:pos x="connsiteX34" y="connsiteY34"/>
              </a:cxn>
              <a:cxn ang="35">
                <a:pos x="connsiteX35" y="connsiteY35"/>
              </a:cxn>
            </a:cxnLst>
            <a:rect l="l" t="t" r="r" b="b"/>
            <a:pathLst>
              <a:path w="185648" h="176495">
                <a:moveTo>
                  <a:pt x="83641" y="0"/>
                </a:moveTo>
                <a:lnTo>
                  <a:pt x="94982" y="0"/>
                </a:lnTo>
                <a:lnTo>
                  <a:pt x="72405" y="80758"/>
                </a:lnTo>
                <a:cubicBezTo>
                  <a:pt x="88229" y="57160"/>
                  <a:pt x="100067" y="41031"/>
                  <a:pt x="107914" y="32372"/>
                </a:cubicBezTo>
                <a:cubicBezTo>
                  <a:pt x="119434" y="19825"/>
                  <a:pt x="129371" y="11294"/>
                  <a:pt x="137725" y="6776"/>
                </a:cubicBezTo>
                <a:cubicBezTo>
                  <a:pt x="146079" y="2259"/>
                  <a:pt x="153927" y="0"/>
                  <a:pt x="161269" y="0"/>
                </a:cubicBezTo>
                <a:cubicBezTo>
                  <a:pt x="167848" y="0"/>
                  <a:pt x="173478" y="2633"/>
                  <a:pt x="178161" y="7904"/>
                </a:cubicBezTo>
                <a:cubicBezTo>
                  <a:pt x="182845" y="13175"/>
                  <a:pt x="185186" y="20056"/>
                  <a:pt x="185186" y="28548"/>
                </a:cubicBezTo>
                <a:cubicBezTo>
                  <a:pt x="185186" y="35443"/>
                  <a:pt x="183663" y="43821"/>
                  <a:pt x="180618" y="53681"/>
                </a:cubicBezTo>
                <a:lnTo>
                  <a:pt x="156269" y="132559"/>
                </a:lnTo>
                <a:cubicBezTo>
                  <a:pt x="154245" y="139464"/>
                  <a:pt x="153233" y="143961"/>
                  <a:pt x="153233" y="146051"/>
                </a:cubicBezTo>
                <a:cubicBezTo>
                  <a:pt x="153233" y="147304"/>
                  <a:pt x="153680" y="148432"/>
                  <a:pt x="154573" y="149435"/>
                </a:cubicBezTo>
                <a:cubicBezTo>
                  <a:pt x="155465" y="150438"/>
                  <a:pt x="156389" y="150940"/>
                  <a:pt x="157340" y="150940"/>
                </a:cubicBezTo>
                <a:cubicBezTo>
                  <a:pt x="158531" y="150940"/>
                  <a:pt x="159786" y="150438"/>
                  <a:pt x="161106" y="149435"/>
                </a:cubicBezTo>
                <a:cubicBezTo>
                  <a:pt x="165272" y="145820"/>
                  <a:pt x="169505" y="140728"/>
                  <a:pt x="173801" y="134158"/>
                </a:cubicBezTo>
                <a:cubicBezTo>
                  <a:pt x="174872" y="132424"/>
                  <a:pt x="176600" y="129823"/>
                  <a:pt x="178981" y="126355"/>
                </a:cubicBezTo>
                <a:lnTo>
                  <a:pt x="185648" y="130632"/>
                </a:lnTo>
                <a:cubicBezTo>
                  <a:pt x="167967" y="161208"/>
                  <a:pt x="149378" y="176495"/>
                  <a:pt x="129881" y="176495"/>
                </a:cubicBezTo>
                <a:cubicBezTo>
                  <a:pt x="122430" y="176495"/>
                  <a:pt x="116598" y="174513"/>
                  <a:pt x="112387" y="170549"/>
                </a:cubicBezTo>
                <a:cubicBezTo>
                  <a:pt x="108175" y="166584"/>
                  <a:pt x="106069" y="161630"/>
                  <a:pt x="106069" y="155687"/>
                </a:cubicBezTo>
                <a:cubicBezTo>
                  <a:pt x="106069" y="150433"/>
                  <a:pt x="107622" y="142608"/>
                  <a:pt x="110727" y="132214"/>
                </a:cubicBezTo>
                <a:lnTo>
                  <a:pt x="134958" y="52005"/>
                </a:lnTo>
                <a:cubicBezTo>
                  <a:pt x="136634" y="46739"/>
                  <a:pt x="137472" y="42860"/>
                  <a:pt x="137472" y="40363"/>
                </a:cubicBezTo>
                <a:cubicBezTo>
                  <a:pt x="137472" y="38984"/>
                  <a:pt x="136889" y="37762"/>
                  <a:pt x="135723" y="36696"/>
                </a:cubicBezTo>
                <a:cubicBezTo>
                  <a:pt x="134557" y="35631"/>
                  <a:pt x="133200" y="35097"/>
                  <a:pt x="131653" y="35097"/>
                </a:cubicBezTo>
                <a:cubicBezTo>
                  <a:pt x="126742" y="35097"/>
                  <a:pt x="120793" y="38358"/>
                  <a:pt x="113808" y="44875"/>
                </a:cubicBezTo>
                <a:cubicBezTo>
                  <a:pt x="95960" y="61422"/>
                  <a:pt x="78695" y="86054"/>
                  <a:pt x="62016" y="118770"/>
                </a:cubicBezTo>
                <a:lnTo>
                  <a:pt x="46568" y="174490"/>
                </a:lnTo>
                <a:lnTo>
                  <a:pt x="0" y="174490"/>
                </a:lnTo>
                <a:lnTo>
                  <a:pt x="33828" y="53649"/>
                </a:lnTo>
                <a:cubicBezTo>
                  <a:pt x="37063" y="41752"/>
                  <a:pt x="39023" y="33259"/>
                  <a:pt x="39708" y="28172"/>
                </a:cubicBezTo>
                <a:cubicBezTo>
                  <a:pt x="39708" y="26009"/>
                  <a:pt x="39166" y="24195"/>
                  <a:pt x="38084" y="22728"/>
                </a:cubicBezTo>
                <a:cubicBezTo>
                  <a:pt x="37003" y="21259"/>
                  <a:pt x="35247" y="20113"/>
                  <a:pt x="32816" y="19288"/>
                </a:cubicBezTo>
                <a:cubicBezTo>
                  <a:pt x="30386" y="18463"/>
                  <a:pt x="25796" y="18050"/>
                  <a:pt x="19050" y="18050"/>
                </a:cubicBezTo>
                <a:lnTo>
                  <a:pt x="20954" y="11031"/>
                </a:lnTo>
                <a:lnTo>
                  <a:pt x="83641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0" name="Freeform 3"/>
          <p:cNvSpPr/>
          <p:nvPr/>
        </p:nvSpPr>
        <p:spPr>
          <a:xfrm>
            <a:off x="3094354" y="5832758"/>
            <a:ext cx="205739" cy="249702"/>
          </a:xfrm>
          <a:custGeom>
            <a:avLst/>
            <a:gdLst>
              <a:gd name="connsiteX0" fmla="*/ 0 w 205739"/>
              <a:gd name="connsiteY0" fmla="*/ 249702 h 249702"/>
              <a:gd name="connsiteX1" fmla="*/ 0 w 205739"/>
              <a:gd name="connsiteY1" fmla="*/ 242415 h 249702"/>
              <a:gd name="connsiteX2" fmla="*/ 3437 w 205739"/>
              <a:gd name="connsiteY2" fmla="*/ 241679 h 249702"/>
              <a:gd name="connsiteX3" fmla="*/ 28545 w 205739"/>
              <a:gd name="connsiteY3" fmla="*/ 237323 h 249702"/>
              <a:gd name="connsiteX4" fmla="*/ 35955 w 205739"/>
              <a:gd name="connsiteY4" fmla="*/ 231823 h 249702"/>
              <a:gd name="connsiteX5" fmla="*/ 40465 w 205739"/>
              <a:gd name="connsiteY5" fmla="*/ 214948 h 249702"/>
              <a:gd name="connsiteX6" fmla="*/ 50438 w 205739"/>
              <a:gd name="connsiteY6" fmla="*/ 165058 h 249702"/>
              <a:gd name="connsiteX7" fmla="*/ 54009 w 205739"/>
              <a:gd name="connsiteY7" fmla="*/ 142651 h 249702"/>
              <a:gd name="connsiteX8" fmla="*/ 57566 w 205739"/>
              <a:gd name="connsiteY8" fmla="*/ 118929 h 249702"/>
              <a:gd name="connsiteX9" fmla="*/ 61659 w 205739"/>
              <a:gd name="connsiteY9" fmla="*/ 95581 h 249702"/>
              <a:gd name="connsiteX10" fmla="*/ 65766 w 205739"/>
              <a:gd name="connsiteY10" fmla="*/ 71295 h 249702"/>
              <a:gd name="connsiteX11" fmla="*/ 66466 w 205739"/>
              <a:gd name="connsiteY11" fmla="*/ 63945 h 249702"/>
              <a:gd name="connsiteX12" fmla="*/ 74310 w 205739"/>
              <a:gd name="connsiteY12" fmla="*/ 14808 h 249702"/>
              <a:gd name="connsiteX13" fmla="*/ 73238 w 205739"/>
              <a:gd name="connsiteY13" fmla="*/ 11641 h 249702"/>
              <a:gd name="connsiteX14" fmla="*/ 64144 w 205739"/>
              <a:gd name="connsiteY14" fmla="*/ 9213 h 249702"/>
              <a:gd name="connsiteX15" fmla="*/ 59501 w 205739"/>
              <a:gd name="connsiteY15" fmla="*/ 8649 h 249702"/>
              <a:gd name="connsiteX16" fmla="*/ 50586 w 205739"/>
              <a:gd name="connsiteY16" fmla="*/ 8461 h 249702"/>
              <a:gd name="connsiteX17" fmla="*/ 46479 w 205739"/>
              <a:gd name="connsiteY17" fmla="*/ 8837 h 249702"/>
              <a:gd name="connsiteX18" fmla="*/ 43635 w 205739"/>
              <a:gd name="connsiteY18" fmla="*/ 9025 h 249702"/>
              <a:gd name="connsiteX19" fmla="*/ 38100 w 205739"/>
              <a:gd name="connsiteY19" fmla="*/ 8101 h 249702"/>
              <a:gd name="connsiteX20" fmla="*/ 40242 w 205739"/>
              <a:gd name="connsiteY20" fmla="*/ 0 h 249702"/>
              <a:gd name="connsiteX21" fmla="*/ 61399 w 205739"/>
              <a:gd name="connsiteY21" fmla="*/ 1003 h 249702"/>
              <a:gd name="connsiteX22" fmla="*/ 92199 w 205739"/>
              <a:gd name="connsiteY22" fmla="*/ 2006 h 249702"/>
              <a:gd name="connsiteX23" fmla="*/ 121830 w 205739"/>
              <a:gd name="connsiteY23" fmla="*/ 674 h 249702"/>
              <a:gd name="connsiteX24" fmla="*/ 131117 w 205739"/>
              <a:gd name="connsiteY24" fmla="*/ 0 h 249702"/>
              <a:gd name="connsiteX25" fmla="*/ 162892 w 205739"/>
              <a:gd name="connsiteY25" fmla="*/ 6409 h 249702"/>
              <a:gd name="connsiteX26" fmla="*/ 165927 w 205739"/>
              <a:gd name="connsiteY26" fmla="*/ 7725 h 249702"/>
              <a:gd name="connsiteX27" fmla="*/ 178429 w 205739"/>
              <a:gd name="connsiteY27" fmla="*/ 15261 h 249702"/>
              <a:gd name="connsiteX28" fmla="*/ 191809 w 205739"/>
              <a:gd name="connsiteY28" fmla="*/ 28063 h 249702"/>
              <a:gd name="connsiteX29" fmla="*/ 201721 w 205739"/>
              <a:gd name="connsiteY29" fmla="*/ 46333 h 249702"/>
              <a:gd name="connsiteX30" fmla="*/ 205739 w 205739"/>
              <a:gd name="connsiteY30" fmla="*/ 67612 h 249702"/>
              <a:gd name="connsiteX31" fmla="*/ 204490 w 205739"/>
              <a:gd name="connsiteY31" fmla="*/ 79677 h 249702"/>
              <a:gd name="connsiteX32" fmla="*/ 200204 w 205739"/>
              <a:gd name="connsiteY32" fmla="*/ 96255 h 249702"/>
              <a:gd name="connsiteX33" fmla="*/ 192524 w 205739"/>
              <a:gd name="connsiteY33" fmla="*/ 110749 h 249702"/>
              <a:gd name="connsiteX34" fmla="*/ 184308 w 205739"/>
              <a:gd name="connsiteY34" fmla="*/ 119789 h 249702"/>
              <a:gd name="connsiteX35" fmla="*/ 180022 w 205739"/>
              <a:gd name="connsiteY35" fmla="*/ 123943 h 249702"/>
              <a:gd name="connsiteX36" fmla="*/ 156269 w 205739"/>
              <a:gd name="connsiteY36" fmla="*/ 138624 h 249702"/>
              <a:gd name="connsiteX37" fmla="*/ 140196 w 205739"/>
              <a:gd name="connsiteY37" fmla="*/ 143152 h 249702"/>
              <a:gd name="connsiteX38" fmla="*/ 120550 w 205739"/>
              <a:gd name="connsiteY38" fmla="*/ 145408 h 249702"/>
              <a:gd name="connsiteX39" fmla="*/ 111085 w 205739"/>
              <a:gd name="connsiteY39" fmla="*/ 144295 h 249702"/>
              <a:gd name="connsiteX40" fmla="*/ 94297 w 205739"/>
              <a:gd name="connsiteY40" fmla="*/ 140990 h 249702"/>
              <a:gd name="connsiteX41" fmla="*/ 94297 w 205739"/>
              <a:gd name="connsiteY41" fmla="*/ 139877 h 249702"/>
              <a:gd name="connsiteX42" fmla="*/ 95190 w 205739"/>
              <a:gd name="connsiteY42" fmla="*/ 135256 h 249702"/>
              <a:gd name="connsiteX43" fmla="*/ 112633 w 205739"/>
              <a:gd name="connsiteY43" fmla="*/ 136383 h 249702"/>
              <a:gd name="connsiteX44" fmla="*/ 120997 w 205739"/>
              <a:gd name="connsiteY44" fmla="*/ 135632 h 249702"/>
              <a:gd name="connsiteX45" fmla="*/ 139675 w 205739"/>
              <a:gd name="connsiteY45" fmla="*/ 129379 h 249702"/>
              <a:gd name="connsiteX46" fmla="*/ 161032 w 205739"/>
              <a:gd name="connsiteY46" fmla="*/ 112338 h 249702"/>
              <a:gd name="connsiteX47" fmla="*/ 174559 w 205739"/>
              <a:gd name="connsiteY47" fmla="*/ 89047 h 249702"/>
              <a:gd name="connsiteX48" fmla="*/ 178117 w 205739"/>
              <a:gd name="connsiteY48" fmla="*/ 63867 h 249702"/>
              <a:gd name="connsiteX49" fmla="*/ 172595 w 205739"/>
              <a:gd name="connsiteY49" fmla="*/ 40866 h 249702"/>
              <a:gd name="connsiteX50" fmla="*/ 160220 w 205739"/>
              <a:gd name="connsiteY50" fmla="*/ 22595 h 249702"/>
              <a:gd name="connsiteX51" fmla="*/ 143217 w 205739"/>
              <a:gd name="connsiteY51" fmla="*/ 11901 h 249702"/>
              <a:gd name="connsiteX52" fmla="*/ 114716 w 205739"/>
              <a:gd name="connsiteY52" fmla="*/ 8022 h 249702"/>
              <a:gd name="connsiteX53" fmla="*/ 101724 w 205739"/>
              <a:gd name="connsiteY53" fmla="*/ 9730 h 249702"/>
              <a:gd name="connsiteX54" fmla="*/ 97571 w 205739"/>
              <a:gd name="connsiteY54" fmla="*/ 26856 h 249702"/>
              <a:gd name="connsiteX55" fmla="*/ 95964 w 205739"/>
              <a:gd name="connsiteY55" fmla="*/ 36649 h 249702"/>
              <a:gd name="connsiteX56" fmla="*/ 79712 w 205739"/>
              <a:gd name="connsiteY56" fmla="*/ 131730 h 249702"/>
              <a:gd name="connsiteX57" fmla="*/ 70068 w 205739"/>
              <a:gd name="connsiteY57" fmla="*/ 179740 h 249702"/>
              <a:gd name="connsiteX58" fmla="*/ 67478 w 205739"/>
              <a:gd name="connsiteY58" fmla="*/ 196968 h 249702"/>
              <a:gd name="connsiteX59" fmla="*/ 65602 w 205739"/>
              <a:gd name="connsiteY59" fmla="*/ 208359 h 249702"/>
              <a:gd name="connsiteX60" fmla="*/ 63638 w 205739"/>
              <a:gd name="connsiteY60" fmla="*/ 218521 h 249702"/>
              <a:gd name="connsiteX61" fmla="*/ 62195 w 205739"/>
              <a:gd name="connsiteY61" fmla="*/ 229818 h 249702"/>
              <a:gd name="connsiteX62" fmla="*/ 65089 w 205739"/>
              <a:gd name="connsiteY62" fmla="*/ 235325 h 249702"/>
              <a:gd name="connsiteX63" fmla="*/ 77807 w 205739"/>
              <a:gd name="connsiteY63" fmla="*/ 238710 h 249702"/>
              <a:gd name="connsiteX64" fmla="*/ 91499 w 205739"/>
              <a:gd name="connsiteY64" fmla="*/ 241648 h 249702"/>
              <a:gd name="connsiteX65" fmla="*/ 91320 w 205739"/>
              <a:gd name="connsiteY65" fmla="*/ 245941 h 249702"/>
              <a:gd name="connsiteX66" fmla="*/ 90784 w 205739"/>
              <a:gd name="connsiteY66" fmla="*/ 249702 h 249702"/>
              <a:gd name="connsiteX67" fmla="*/ 69561 w 205739"/>
              <a:gd name="connsiteY67" fmla="*/ 248197 h 249702"/>
              <a:gd name="connsiteX68" fmla="*/ 34602 w 205739"/>
              <a:gd name="connsiteY68" fmla="*/ 247696 h 249702"/>
              <a:gd name="connsiteX69" fmla="*/ 0 w 205739"/>
              <a:gd name="connsiteY69" fmla="*/ 249702 h 24970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  <a:cxn ang="34">
                <a:pos x="connsiteX34" y="connsiteY34"/>
              </a:cxn>
              <a:cxn ang="35">
                <a:pos x="connsiteX35" y="connsiteY35"/>
              </a:cxn>
              <a:cxn ang="36">
                <a:pos x="connsiteX36" y="connsiteY36"/>
              </a:cxn>
              <a:cxn ang="37">
                <a:pos x="connsiteX37" y="connsiteY37"/>
              </a:cxn>
              <a:cxn ang="38">
                <a:pos x="connsiteX38" y="connsiteY38"/>
              </a:cxn>
              <a:cxn ang="39">
                <a:pos x="connsiteX39" y="connsiteY39"/>
              </a:cxn>
              <a:cxn ang="40">
                <a:pos x="connsiteX40" y="connsiteY40"/>
              </a:cxn>
              <a:cxn ang="41">
                <a:pos x="connsiteX41" y="connsiteY41"/>
              </a:cxn>
              <a:cxn ang="42">
                <a:pos x="connsiteX42" y="connsiteY42"/>
              </a:cxn>
              <a:cxn ang="43">
                <a:pos x="connsiteX43" y="connsiteY43"/>
              </a:cxn>
              <a:cxn ang="44">
                <a:pos x="connsiteX44" y="connsiteY44"/>
              </a:cxn>
              <a:cxn ang="45">
                <a:pos x="connsiteX45" y="connsiteY45"/>
              </a:cxn>
              <a:cxn ang="46">
                <a:pos x="connsiteX46" y="connsiteY46"/>
              </a:cxn>
              <a:cxn ang="47">
                <a:pos x="connsiteX47" y="connsiteY47"/>
              </a:cxn>
              <a:cxn ang="48">
                <a:pos x="connsiteX48" y="connsiteY48"/>
              </a:cxn>
              <a:cxn ang="49">
                <a:pos x="connsiteX49" y="connsiteY49"/>
              </a:cxn>
              <a:cxn ang="50">
                <a:pos x="connsiteX50" y="connsiteY50"/>
              </a:cxn>
              <a:cxn ang="51">
                <a:pos x="connsiteX51" y="connsiteY51"/>
              </a:cxn>
              <a:cxn ang="52">
                <a:pos x="connsiteX52" y="connsiteY52"/>
              </a:cxn>
              <a:cxn ang="53">
                <a:pos x="connsiteX53" y="connsiteY53"/>
              </a:cxn>
              <a:cxn ang="54">
                <a:pos x="connsiteX54" y="connsiteY54"/>
              </a:cxn>
              <a:cxn ang="55">
                <a:pos x="connsiteX55" y="connsiteY55"/>
              </a:cxn>
              <a:cxn ang="56">
                <a:pos x="connsiteX56" y="connsiteY56"/>
              </a:cxn>
              <a:cxn ang="57">
                <a:pos x="connsiteX57" y="connsiteY57"/>
              </a:cxn>
              <a:cxn ang="58">
                <a:pos x="connsiteX58" y="connsiteY58"/>
              </a:cxn>
              <a:cxn ang="59">
                <a:pos x="connsiteX59" y="connsiteY59"/>
              </a:cxn>
              <a:cxn ang="60">
                <a:pos x="connsiteX60" y="connsiteY60"/>
              </a:cxn>
              <a:cxn ang="61">
                <a:pos x="connsiteX61" y="connsiteY61"/>
              </a:cxn>
              <a:cxn ang="62">
                <a:pos x="connsiteX62" y="connsiteY62"/>
              </a:cxn>
              <a:cxn ang="63">
                <a:pos x="connsiteX63" y="connsiteY63"/>
              </a:cxn>
              <a:cxn ang="64">
                <a:pos x="connsiteX64" y="connsiteY64"/>
              </a:cxn>
              <a:cxn ang="65">
                <a:pos x="connsiteX65" y="connsiteY65"/>
              </a:cxn>
              <a:cxn ang="66">
                <a:pos x="connsiteX66" y="connsiteY66"/>
              </a:cxn>
              <a:cxn ang="67">
                <a:pos x="connsiteX67" y="connsiteY67"/>
              </a:cxn>
              <a:cxn ang="68">
                <a:pos x="connsiteX68" y="connsiteY68"/>
              </a:cxn>
              <a:cxn ang="69">
                <a:pos x="connsiteX69" y="connsiteY69"/>
              </a:cxn>
            </a:cxnLst>
            <a:rect l="l" t="t" r="r" b="b"/>
            <a:pathLst>
              <a:path w="205739" h="249702">
                <a:moveTo>
                  <a:pt x="0" y="249702"/>
                </a:moveTo>
                <a:lnTo>
                  <a:pt x="0" y="242415"/>
                </a:lnTo>
                <a:cubicBezTo>
                  <a:pt x="1081" y="241925"/>
                  <a:pt x="2227" y="241679"/>
                  <a:pt x="3437" y="241679"/>
                </a:cubicBezTo>
                <a:cubicBezTo>
                  <a:pt x="15115" y="240666"/>
                  <a:pt x="23484" y="239214"/>
                  <a:pt x="28545" y="237323"/>
                </a:cubicBezTo>
                <a:cubicBezTo>
                  <a:pt x="31918" y="236059"/>
                  <a:pt x="34388" y="234226"/>
                  <a:pt x="35955" y="231823"/>
                </a:cubicBezTo>
                <a:cubicBezTo>
                  <a:pt x="36671" y="230684"/>
                  <a:pt x="38174" y="225060"/>
                  <a:pt x="40465" y="214948"/>
                </a:cubicBezTo>
                <a:cubicBezTo>
                  <a:pt x="41180" y="209422"/>
                  <a:pt x="44504" y="192792"/>
                  <a:pt x="50438" y="165058"/>
                </a:cubicBezTo>
                <a:cubicBezTo>
                  <a:pt x="51270" y="159156"/>
                  <a:pt x="52462" y="151687"/>
                  <a:pt x="54009" y="142651"/>
                </a:cubicBezTo>
                <a:cubicBezTo>
                  <a:pt x="54475" y="140270"/>
                  <a:pt x="55661" y="132361"/>
                  <a:pt x="57566" y="118929"/>
                </a:cubicBezTo>
                <a:cubicBezTo>
                  <a:pt x="57804" y="116797"/>
                  <a:pt x="59169" y="109015"/>
                  <a:pt x="61659" y="95581"/>
                </a:cubicBezTo>
                <a:lnTo>
                  <a:pt x="65766" y="71295"/>
                </a:lnTo>
                <a:lnTo>
                  <a:pt x="66466" y="63945"/>
                </a:lnTo>
                <a:cubicBezTo>
                  <a:pt x="71695" y="38092"/>
                  <a:pt x="74310" y="21713"/>
                  <a:pt x="74310" y="14808"/>
                </a:cubicBezTo>
                <a:cubicBezTo>
                  <a:pt x="74310" y="14066"/>
                  <a:pt x="73952" y="13011"/>
                  <a:pt x="73238" y="11641"/>
                </a:cubicBezTo>
                <a:cubicBezTo>
                  <a:pt x="71452" y="10399"/>
                  <a:pt x="68421" y="9589"/>
                  <a:pt x="64144" y="9213"/>
                </a:cubicBezTo>
                <a:cubicBezTo>
                  <a:pt x="63192" y="9088"/>
                  <a:pt x="61644" y="8900"/>
                  <a:pt x="59501" y="8649"/>
                </a:cubicBezTo>
                <a:lnTo>
                  <a:pt x="50586" y="8461"/>
                </a:lnTo>
                <a:lnTo>
                  <a:pt x="46479" y="8837"/>
                </a:lnTo>
                <a:lnTo>
                  <a:pt x="43635" y="9025"/>
                </a:lnTo>
                <a:cubicBezTo>
                  <a:pt x="42445" y="9025"/>
                  <a:pt x="40600" y="8717"/>
                  <a:pt x="38100" y="8101"/>
                </a:cubicBezTo>
                <a:cubicBezTo>
                  <a:pt x="38219" y="6627"/>
                  <a:pt x="38932" y="3928"/>
                  <a:pt x="40242" y="0"/>
                </a:cubicBezTo>
                <a:cubicBezTo>
                  <a:pt x="42266" y="0"/>
                  <a:pt x="49319" y="335"/>
                  <a:pt x="61399" y="1003"/>
                </a:cubicBezTo>
                <a:cubicBezTo>
                  <a:pt x="73478" y="1671"/>
                  <a:pt x="83744" y="2006"/>
                  <a:pt x="92199" y="2006"/>
                </a:cubicBezTo>
                <a:cubicBezTo>
                  <a:pt x="100761" y="2006"/>
                  <a:pt x="110638" y="1561"/>
                  <a:pt x="121830" y="674"/>
                </a:cubicBezTo>
                <a:cubicBezTo>
                  <a:pt x="125997" y="224"/>
                  <a:pt x="129092" y="0"/>
                  <a:pt x="131117" y="0"/>
                </a:cubicBezTo>
                <a:cubicBezTo>
                  <a:pt x="142775" y="0"/>
                  <a:pt x="153367" y="2137"/>
                  <a:pt x="162892" y="6409"/>
                </a:cubicBezTo>
                <a:cubicBezTo>
                  <a:pt x="163606" y="6659"/>
                  <a:pt x="164618" y="7098"/>
                  <a:pt x="165927" y="7725"/>
                </a:cubicBezTo>
                <a:lnTo>
                  <a:pt x="178429" y="15261"/>
                </a:lnTo>
                <a:cubicBezTo>
                  <a:pt x="185206" y="20913"/>
                  <a:pt x="189666" y="25180"/>
                  <a:pt x="191809" y="28063"/>
                </a:cubicBezTo>
                <a:cubicBezTo>
                  <a:pt x="195738" y="33088"/>
                  <a:pt x="199043" y="39178"/>
                  <a:pt x="201721" y="46333"/>
                </a:cubicBezTo>
                <a:cubicBezTo>
                  <a:pt x="204399" y="53489"/>
                  <a:pt x="205739" y="60582"/>
                  <a:pt x="205739" y="67612"/>
                </a:cubicBezTo>
                <a:cubicBezTo>
                  <a:pt x="205739" y="72386"/>
                  <a:pt x="205323" y="76408"/>
                  <a:pt x="204490" y="79677"/>
                </a:cubicBezTo>
                <a:lnTo>
                  <a:pt x="200204" y="96255"/>
                </a:lnTo>
                <a:cubicBezTo>
                  <a:pt x="198416" y="100767"/>
                  <a:pt x="195857" y="105598"/>
                  <a:pt x="192524" y="110749"/>
                </a:cubicBezTo>
                <a:cubicBezTo>
                  <a:pt x="190975" y="113265"/>
                  <a:pt x="188238" y="116279"/>
                  <a:pt x="184308" y="119789"/>
                </a:cubicBezTo>
                <a:cubicBezTo>
                  <a:pt x="182760" y="121169"/>
                  <a:pt x="181331" y="122553"/>
                  <a:pt x="180022" y="123943"/>
                </a:cubicBezTo>
                <a:cubicBezTo>
                  <a:pt x="173354" y="129468"/>
                  <a:pt x="165437" y="134361"/>
                  <a:pt x="156269" y="138624"/>
                </a:cubicBezTo>
                <a:cubicBezTo>
                  <a:pt x="151507" y="140891"/>
                  <a:pt x="146148" y="142401"/>
                  <a:pt x="140196" y="143152"/>
                </a:cubicBezTo>
                <a:cubicBezTo>
                  <a:pt x="128647" y="144656"/>
                  <a:pt x="122098" y="145408"/>
                  <a:pt x="120550" y="145408"/>
                </a:cubicBezTo>
                <a:cubicBezTo>
                  <a:pt x="118883" y="145408"/>
                  <a:pt x="115728" y="145037"/>
                  <a:pt x="111085" y="144295"/>
                </a:cubicBezTo>
                <a:cubicBezTo>
                  <a:pt x="102869" y="143074"/>
                  <a:pt x="97274" y="141971"/>
                  <a:pt x="94297" y="140990"/>
                </a:cubicBezTo>
                <a:lnTo>
                  <a:pt x="94297" y="139877"/>
                </a:lnTo>
                <a:cubicBezTo>
                  <a:pt x="94297" y="139136"/>
                  <a:pt x="94594" y="137595"/>
                  <a:pt x="95190" y="135256"/>
                </a:cubicBezTo>
                <a:cubicBezTo>
                  <a:pt x="98513" y="135632"/>
                  <a:pt x="104328" y="136007"/>
                  <a:pt x="112633" y="136383"/>
                </a:cubicBezTo>
                <a:cubicBezTo>
                  <a:pt x="114289" y="136132"/>
                  <a:pt x="117077" y="135882"/>
                  <a:pt x="120997" y="135632"/>
                </a:cubicBezTo>
                <a:cubicBezTo>
                  <a:pt x="129302" y="133991"/>
                  <a:pt x="135527" y="131907"/>
                  <a:pt x="139675" y="129379"/>
                </a:cubicBezTo>
                <a:cubicBezTo>
                  <a:pt x="148217" y="124334"/>
                  <a:pt x="155336" y="118654"/>
                  <a:pt x="161032" y="112338"/>
                </a:cubicBezTo>
                <a:cubicBezTo>
                  <a:pt x="166726" y="106024"/>
                  <a:pt x="171236" y="98261"/>
                  <a:pt x="174559" y="89047"/>
                </a:cubicBezTo>
                <a:cubicBezTo>
                  <a:pt x="176932" y="82236"/>
                  <a:pt x="178117" y="73842"/>
                  <a:pt x="178117" y="63867"/>
                </a:cubicBezTo>
                <a:cubicBezTo>
                  <a:pt x="178117" y="56168"/>
                  <a:pt x="176277" y="48501"/>
                  <a:pt x="172595" y="40866"/>
                </a:cubicBezTo>
                <a:cubicBezTo>
                  <a:pt x="168914" y="33229"/>
                  <a:pt x="164789" y="27139"/>
                  <a:pt x="160220" y="22595"/>
                </a:cubicBezTo>
                <a:cubicBezTo>
                  <a:pt x="155652" y="18051"/>
                  <a:pt x="149984" y="14486"/>
                  <a:pt x="143217" y="11901"/>
                </a:cubicBezTo>
                <a:cubicBezTo>
                  <a:pt x="136451" y="9315"/>
                  <a:pt x="126950" y="8022"/>
                  <a:pt x="114716" y="8022"/>
                </a:cubicBezTo>
                <a:cubicBezTo>
                  <a:pt x="110450" y="8022"/>
                  <a:pt x="106118" y="8592"/>
                  <a:pt x="101724" y="9730"/>
                </a:cubicBezTo>
                <a:cubicBezTo>
                  <a:pt x="100007" y="14254"/>
                  <a:pt x="98623" y="19963"/>
                  <a:pt x="97571" y="26856"/>
                </a:cubicBezTo>
                <a:cubicBezTo>
                  <a:pt x="97095" y="30126"/>
                  <a:pt x="96559" y="33390"/>
                  <a:pt x="95964" y="36649"/>
                </a:cubicBezTo>
                <a:lnTo>
                  <a:pt x="79712" y="131730"/>
                </a:lnTo>
                <a:lnTo>
                  <a:pt x="70068" y="179740"/>
                </a:lnTo>
                <a:cubicBezTo>
                  <a:pt x="68996" y="187897"/>
                  <a:pt x="68132" y="193640"/>
                  <a:pt x="67478" y="196968"/>
                </a:cubicBezTo>
                <a:cubicBezTo>
                  <a:pt x="66823" y="200295"/>
                  <a:pt x="66198" y="204092"/>
                  <a:pt x="65602" y="208359"/>
                </a:cubicBezTo>
                <a:cubicBezTo>
                  <a:pt x="65008" y="212626"/>
                  <a:pt x="64353" y="216013"/>
                  <a:pt x="63638" y="218521"/>
                </a:cubicBezTo>
                <a:cubicBezTo>
                  <a:pt x="62676" y="223294"/>
                  <a:pt x="62195" y="227060"/>
                  <a:pt x="62195" y="229818"/>
                </a:cubicBezTo>
                <a:cubicBezTo>
                  <a:pt x="62195" y="231876"/>
                  <a:pt x="63159" y="233711"/>
                  <a:pt x="65089" y="235325"/>
                </a:cubicBezTo>
                <a:cubicBezTo>
                  <a:pt x="67019" y="236939"/>
                  <a:pt x="71258" y="238068"/>
                  <a:pt x="77807" y="238710"/>
                </a:cubicBezTo>
                <a:cubicBezTo>
                  <a:pt x="84355" y="239352"/>
                  <a:pt x="88920" y="240332"/>
                  <a:pt x="91499" y="241648"/>
                </a:cubicBezTo>
                <a:cubicBezTo>
                  <a:pt x="91380" y="243559"/>
                  <a:pt x="91320" y="244990"/>
                  <a:pt x="91320" y="245941"/>
                </a:cubicBezTo>
                <a:cubicBezTo>
                  <a:pt x="91320" y="247613"/>
                  <a:pt x="91142" y="248866"/>
                  <a:pt x="90784" y="249702"/>
                </a:cubicBezTo>
                <a:cubicBezTo>
                  <a:pt x="87689" y="249702"/>
                  <a:pt x="80615" y="249200"/>
                  <a:pt x="69561" y="248197"/>
                </a:cubicBezTo>
                <a:lnTo>
                  <a:pt x="34602" y="247696"/>
                </a:lnTo>
                <a:cubicBezTo>
                  <a:pt x="23658" y="247696"/>
                  <a:pt x="12124" y="248365"/>
                  <a:pt x="0" y="249702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1" name="Freeform 3"/>
          <p:cNvSpPr/>
          <p:nvPr/>
        </p:nvSpPr>
        <p:spPr>
          <a:xfrm>
            <a:off x="3315334" y="5926021"/>
            <a:ext cx="125729" cy="159448"/>
          </a:xfrm>
          <a:custGeom>
            <a:avLst/>
            <a:gdLst>
              <a:gd name="connsiteX0" fmla="*/ 38397 w 125729"/>
              <a:gd name="connsiteY0" fmla="*/ 15041 h 159448"/>
              <a:gd name="connsiteX1" fmla="*/ 27354 w 125729"/>
              <a:gd name="connsiteY1" fmla="*/ 25446 h 159448"/>
              <a:gd name="connsiteX2" fmla="*/ 11146 w 125729"/>
              <a:gd name="connsiteY2" fmla="*/ 47759 h 159448"/>
              <a:gd name="connsiteX3" fmla="*/ 3809 w 125729"/>
              <a:gd name="connsiteY3" fmla="*/ 48135 h 159448"/>
              <a:gd name="connsiteX4" fmla="*/ 20254 w 125729"/>
              <a:gd name="connsiteY4" fmla="*/ 23793 h 159448"/>
              <a:gd name="connsiteX5" fmla="*/ 41136 w 125729"/>
              <a:gd name="connsiteY5" fmla="*/ 4026 h 159448"/>
              <a:gd name="connsiteX6" fmla="*/ 53860 w 125729"/>
              <a:gd name="connsiteY6" fmla="*/ 0 h 159448"/>
              <a:gd name="connsiteX7" fmla="*/ 59978 w 125729"/>
              <a:gd name="connsiteY7" fmla="*/ 3572 h 159448"/>
              <a:gd name="connsiteX8" fmla="*/ 61673 w 125729"/>
              <a:gd name="connsiteY8" fmla="*/ 9025 h 159448"/>
              <a:gd name="connsiteX9" fmla="*/ 60959 w 125729"/>
              <a:gd name="connsiteY9" fmla="*/ 15434 h 159448"/>
              <a:gd name="connsiteX10" fmla="*/ 53264 w 125729"/>
              <a:gd name="connsiteY10" fmla="*/ 44953 h 159448"/>
              <a:gd name="connsiteX11" fmla="*/ 43026 w 125729"/>
              <a:gd name="connsiteY11" fmla="*/ 75227 h 159448"/>
              <a:gd name="connsiteX12" fmla="*/ 33709 w 125729"/>
              <a:gd name="connsiteY12" fmla="*/ 98354 h 159448"/>
              <a:gd name="connsiteX13" fmla="*/ 32995 w 125729"/>
              <a:gd name="connsiteY13" fmla="*/ 101739 h 159448"/>
              <a:gd name="connsiteX14" fmla="*/ 43219 w 125729"/>
              <a:gd name="connsiteY14" fmla="*/ 81620 h 159448"/>
              <a:gd name="connsiteX15" fmla="*/ 85368 w 125729"/>
              <a:gd name="connsiteY15" fmla="*/ 9777 h 159448"/>
              <a:gd name="connsiteX16" fmla="*/ 107617 w 125729"/>
              <a:gd name="connsiteY16" fmla="*/ 0 h 159448"/>
              <a:gd name="connsiteX17" fmla="*/ 121071 w 125729"/>
              <a:gd name="connsiteY17" fmla="*/ 6095 h 159448"/>
              <a:gd name="connsiteX18" fmla="*/ 125729 w 125729"/>
              <a:gd name="connsiteY18" fmla="*/ 18677 h 159448"/>
              <a:gd name="connsiteX19" fmla="*/ 120580 w 125729"/>
              <a:gd name="connsiteY19" fmla="*/ 33719 h 159448"/>
              <a:gd name="connsiteX20" fmla="*/ 110474 w 125729"/>
              <a:gd name="connsiteY20" fmla="*/ 38107 h 159448"/>
              <a:gd name="connsiteX21" fmla="*/ 102765 w 125729"/>
              <a:gd name="connsiteY21" fmla="*/ 35279 h 159448"/>
              <a:gd name="connsiteX22" fmla="*/ 100012 w 125729"/>
              <a:gd name="connsiteY22" fmla="*/ 21122 h 159448"/>
              <a:gd name="connsiteX23" fmla="*/ 94625 w 125729"/>
              <a:gd name="connsiteY23" fmla="*/ 16045 h 159448"/>
              <a:gd name="connsiteX24" fmla="*/ 88418 w 125729"/>
              <a:gd name="connsiteY24" fmla="*/ 19256 h 159448"/>
              <a:gd name="connsiteX25" fmla="*/ 55848 w 125729"/>
              <a:gd name="connsiteY25" fmla="*/ 71192 h 159448"/>
              <a:gd name="connsiteX26" fmla="*/ 25881 w 125729"/>
              <a:gd name="connsiteY26" fmla="*/ 132089 h 159448"/>
              <a:gd name="connsiteX27" fmla="*/ 16073 w 125729"/>
              <a:gd name="connsiteY27" fmla="*/ 155562 h 159448"/>
              <a:gd name="connsiteX28" fmla="*/ 8825 w 125729"/>
              <a:gd name="connsiteY28" fmla="*/ 159448 h 159448"/>
              <a:gd name="connsiteX29" fmla="*/ 2030 w 125729"/>
              <a:gd name="connsiteY29" fmla="*/ 157521 h 159448"/>
              <a:gd name="connsiteX30" fmla="*/ 0 w 125729"/>
              <a:gd name="connsiteY30" fmla="*/ 152553 h 159448"/>
              <a:gd name="connsiteX31" fmla="*/ 1800 w 125729"/>
              <a:gd name="connsiteY31" fmla="*/ 143904 h 159448"/>
              <a:gd name="connsiteX32" fmla="*/ 26536 w 125729"/>
              <a:gd name="connsiteY32" fmla="*/ 71137 h 159448"/>
              <a:gd name="connsiteX33" fmla="*/ 39096 w 125729"/>
              <a:gd name="connsiteY33" fmla="*/ 30898 h 159448"/>
              <a:gd name="connsiteX34" fmla="*/ 40897 w 125729"/>
              <a:gd name="connsiteY34" fmla="*/ 23378 h 159448"/>
              <a:gd name="connsiteX35" fmla="*/ 41969 w 125729"/>
              <a:gd name="connsiteY35" fmla="*/ 20322 h 159448"/>
              <a:gd name="connsiteX36" fmla="*/ 38397 w 125729"/>
              <a:gd name="connsiteY36" fmla="*/ 15041 h 159448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  <a:cxn ang="34">
                <a:pos x="connsiteX34" y="connsiteY34"/>
              </a:cxn>
              <a:cxn ang="35">
                <a:pos x="connsiteX35" y="connsiteY35"/>
              </a:cxn>
              <a:cxn ang="36">
                <a:pos x="connsiteX36" y="connsiteY36"/>
              </a:cxn>
            </a:cxnLst>
            <a:rect l="l" t="t" r="r" b="b"/>
            <a:pathLst>
              <a:path w="125729" h="159448">
                <a:moveTo>
                  <a:pt x="38397" y="15041"/>
                </a:moveTo>
                <a:cubicBezTo>
                  <a:pt x="34477" y="18019"/>
                  <a:pt x="30797" y="21487"/>
                  <a:pt x="27354" y="25446"/>
                </a:cubicBezTo>
                <a:cubicBezTo>
                  <a:pt x="26411" y="26564"/>
                  <a:pt x="21009" y="34001"/>
                  <a:pt x="11146" y="47759"/>
                </a:cubicBezTo>
                <a:lnTo>
                  <a:pt x="3809" y="48135"/>
                </a:lnTo>
                <a:cubicBezTo>
                  <a:pt x="6756" y="41543"/>
                  <a:pt x="12238" y="33430"/>
                  <a:pt x="20254" y="23793"/>
                </a:cubicBezTo>
                <a:cubicBezTo>
                  <a:pt x="28272" y="14156"/>
                  <a:pt x="35232" y="7567"/>
                  <a:pt x="41136" y="4026"/>
                </a:cubicBezTo>
                <a:cubicBezTo>
                  <a:pt x="44905" y="1708"/>
                  <a:pt x="49147" y="365"/>
                  <a:pt x="53860" y="0"/>
                </a:cubicBezTo>
                <a:cubicBezTo>
                  <a:pt x="56806" y="877"/>
                  <a:pt x="58846" y="2068"/>
                  <a:pt x="59978" y="3572"/>
                </a:cubicBezTo>
                <a:cubicBezTo>
                  <a:pt x="61108" y="5077"/>
                  <a:pt x="61673" y="6894"/>
                  <a:pt x="61673" y="9025"/>
                </a:cubicBezTo>
                <a:cubicBezTo>
                  <a:pt x="61673" y="11156"/>
                  <a:pt x="61436" y="13292"/>
                  <a:pt x="60959" y="15434"/>
                </a:cubicBezTo>
                <a:cubicBezTo>
                  <a:pt x="59650" y="22328"/>
                  <a:pt x="57085" y="32168"/>
                  <a:pt x="53264" y="44953"/>
                </a:cubicBezTo>
                <a:cubicBezTo>
                  <a:pt x="49444" y="57740"/>
                  <a:pt x="46032" y="67831"/>
                  <a:pt x="43026" y="75227"/>
                </a:cubicBezTo>
                <a:lnTo>
                  <a:pt x="33709" y="98354"/>
                </a:lnTo>
                <a:lnTo>
                  <a:pt x="32995" y="101739"/>
                </a:lnTo>
                <a:cubicBezTo>
                  <a:pt x="34672" y="98730"/>
                  <a:pt x="38079" y="92023"/>
                  <a:pt x="43219" y="81620"/>
                </a:cubicBezTo>
                <a:cubicBezTo>
                  <a:pt x="62706" y="42886"/>
                  <a:pt x="76755" y="18937"/>
                  <a:pt x="85368" y="9777"/>
                </a:cubicBezTo>
                <a:cubicBezTo>
                  <a:pt x="91707" y="3258"/>
                  <a:pt x="99124" y="0"/>
                  <a:pt x="107617" y="0"/>
                </a:cubicBezTo>
                <a:cubicBezTo>
                  <a:pt x="112400" y="0"/>
                  <a:pt x="116884" y="2031"/>
                  <a:pt x="121071" y="6095"/>
                </a:cubicBezTo>
                <a:cubicBezTo>
                  <a:pt x="124176" y="9270"/>
                  <a:pt x="125729" y="13464"/>
                  <a:pt x="125729" y="18677"/>
                </a:cubicBezTo>
                <a:cubicBezTo>
                  <a:pt x="125729" y="24517"/>
                  <a:pt x="124012" y="29531"/>
                  <a:pt x="120580" y="33719"/>
                </a:cubicBezTo>
                <a:cubicBezTo>
                  <a:pt x="118219" y="36644"/>
                  <a:pt x="114851" y="38107"/>
                  <a:pt x="110474" y="38107"/>
                </a:cubicBezTo>
                <a:cubicBezTo>
                  <a:pt x="106814" y="38107"/>
                  <a:pt x="104244" y="37164"/>
                  <a:pt x="102765" y="35279"/>
                </a:cubicBezTo>
                <a:cubicBezTo>
                  <a:pt x="101287" y="33393"/>
                  <a:pt x="100369" y="28673"/>
                  <a:pt x="100012" y="21122"/>
                </a:cubicBezTo>
                <a:cubicBezTo>
                  <a:pt x="98404" y="17738"/>
                  <a:pt x="96608" y="16045"/>
                  <a:pt x="94625" y="16045"/>
                </a:cubicBezTo>
                <a:cubicBezTo>
                  <a:pt x="92640" y="16045"/>
                  <a:pt x="90571" y="17115"/>
                  <a:pt x="88418" y="19256"/>
                </a:cubicBezTo>
                <a:cubicBezTo>
                  <a:pt x="82664" y="24658"/>
                  <a:pt x="71806" y="41969"/>
                  <a:pt x="55848" y="71192"/>
                </a:cubicBezTo>
                <a:cubicBezTo>
                  <a:pt x="39888" y="100414"/>
                  <a:pt x="29899" y="120713"/>
                  <a:pt x="25881" y="132089"/>
                </a:cubicBezTo>
                <a:cubicBezTo>
                  <a:pt x="21863" y="143465"/>
                  <a:pt x="18593" y="151289"/>
                  <a:pt x="16073" y="155562"/>
                </a:cubicBezTo>
                <a:cubicBezTo>
                  <a:pt x="14773" y="158152"/>
                  <a:pt x="12358" y="159448"/>
                  <a:pt x="8825" y="159448"/>
                </a:cubicBezTo>
                <a:cubicBezTo>
                  <a:pt x="5650" y="159448"/>
                  <a:pt x="3385" y="158805"/>
                  <a:pt x="2030" y="157521"/>
                </a:cubicBezTo>
                <a:cubicBezTo>
                  <a:pt x="676" y="156235"/>
                  <a:pt x="0" y="154580"/>
                  <a:pt x="0" y="152553"/>
                </a:cubicBezTo>
                <a:cubicBezTo>
                  <a:pt x="0" y="150046"/>
                  <a:pt x="600" y="147163"/>
                  <a:pt x="1800" y="143904"/>
                </a:cubicBezTo>
                <a:cubicBezTo>
                  <a:pt x="6940" y="130742"/>
                  <a:pt x="15185" y="106486"/>
                  <a:pt x="26536" y="71137"/>
                </a:cubicBezTo>
                <a:lnTo>
                  <a:pt x="39096" y="30898"/>
                </a:lnTo>
                <a:cubicBezTo>
                  <a:pt x="39930" y="26971"/>
                  <a:pt x="40530" y="24465"/>
                  <a:pt x="40897" y="23378"/>
                </a:cubicBezTo>
                <a:lnTo>
                  <a:pt x="41969" y="20322"/>
                </a:lnTo>
                <a:cubicBezTo>
                  <a:pt x="41969" y="18974"/>
                  <a:pt x="40778" y="17214"/>
                  <a:pt x="38397" y="15041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2" name="Picture 3"/>
          <p:cNvPicPr>
            <a:picLocks noChangeAspect="1" noChangeArrowheads="1"/>
          </p:cNvPicPr>
          <p:nvPr/>
        </p:nvPicPr>
        <p:blipFill>
          <a:blip r:embed="rId2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3464877" y="5148593"/>
            <a:ext cx="241300" cy="241300"/>
          </a:xfrm>
          <a:prstGeom prst="rect">
            <a:avLst/>
          </a:prstGeom>
          <a:noFill/>
        </p:spPr>
      </p:pic>
      <p:pic>
        <p:nvPicPr>
          <p:cNvPr id="113" name="Picture 3"/>
          <p:cNvPicPr>
            <a:picLocks noChangeAspect="1" noChangeArrowheads="1"/>
          </p:cNvPicPr>
          <p:nvPr/>
        </p:nvPicPr>
        <p:blipFill>
          <a:blip r:embed="rId3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4391977" y="5364493"/>
            <a:ext cx="152400" cy="152400"/>
          </a:xfrm>
          <a:prstGeom prst="rect">
            <a:avLst/>
          </a:prstGeom>
          <a:noFill/>
        </p:spPr>
      </p:pic>
      <p:pic>
        <p:nvPicPr>
          <p:cNvPr id="114" name="Picture 3"/>
          <p:cNvPicPr>
            <a:picLocks noChangeAspect="1" noChangeArrowheads="1"/>
          </p:cNvPicPr>
          <p:nvPr/>
        </p:nvPicPr>
        <p:blipFill>
          <a:blip r:embed="rId4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4849177" y="5364493"/>
            <a:ext cx="139700" cy="152400"/>
          </a:xfrm>
          <a:prstGeom prst="rect">
            <a:avLst/>
          </a:prstGeom>
          <a:noFill/>
        </p:spPr>
      </p:pic>
      <p:pic>
        <p:nvPicPr>
          <p:cNvPr id="115" name="Picture 3"/>
          <p:cNvPicPr>
            <a:picLocks noChangeAspect="1" noChangeArrowheads="1"/>
          </p:cNvPicPr>
          <p:nvPr/>
        </p:nvPicPr>
        <p:blipFill>
          <a:blip r:embed="rId5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5534977" y="5021593"/>
            <a:ext cx="292100" cy="469900"/>
          </a:xfrm>
          <a:prstGeom prst="rect">
            <a:avLst/>
          </a:prstGeom>
          <a:noFill/>
        </p:spPr>
      </p:pic>
      <p:pic>
        <p:nvPicPr>
          <p:cNvPr id="116" name="Picture 3"/>
          <p:cNvPicPr>
            <a:picLocks noChangeAspect="1" noChangeArrowheads="1"/>
          </p:cNvPicPr>
          <p:nvPr/>
        </p:nvPicPr>
        <p:blipFill>
          <a:blip r:embed="rId6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6258877" y="5148593"/>
            <a:ext cx="241300" cy="241300"/>
          </a:xfrm>
          <a:prstGeom prst="rect">
            <a:avLst/>
          </a:prstGeom>
          <a:noFill/>
        </p:spPr>
      </p:pic>
      <p:pic>
        <p:nvPicPr>
          <p:cNvPr id="117" name="Picture 3"/>
          <p:cNvPicPr>
            <a:picLocks noChangeAspect="1" noChangeArrowheads="1"/>
          </p:cNvPicPr>
          <p:nvPr/>
        </p:nvPicPr>
        <p:blipFill>
          <a:blip r:embed="rId7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6906577" y="5021593"/>
            <a:ext cx="114300" cy="469900"/>
          </a:xfrm>
          <a:prstGeom prst="rect">
            <a:avLst/>
          </a:prstGeom>
          <a:noFill/>
        </p:spPr>
      </p:pic>
      <p:pic>
        <p:nvPicPr>
          <p:cNvPr id="118" name="Picture 3"/>
          <p:cNvPicPr>
            <a:picLocks noChangeAspect="1" noChangeArrowheads="1"/>
          </p:cNvPicPr>
          <p:nvPr/>
        </p:nvPicPr>
        <p:blipFill>
          <a:blip r:embed="rId8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4112577" y="6304293"/>
            <a:ext cx="127000" cy="127000"/>
          </a:xfrm>
          <a:prstGeom prst="rect">
            <a:avLst/>
          </a:prstGeom>
          <a:noFill/>
        </p:spPr>
      </p:pic>
      <p:pic>
        <p:nvPicPr>
          <p:cNvPr id="119" name="Picture 3"/>
          <p:cNvPicPr>
            <a:picLocks noChangeAspect="1" noChangeArrowheads="1"/>
          </p:cNvPicPr>
          <p:nvPr/>
        </p:nvPicPr>
        <p:blipFill>
          <a:blip r:embed="rId9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4557077" y="6304293"/>
            <a:ext cx="139700" cy="127000"/>
          </a:xfrm>
          <a:prstGeom prst="rect">
            <a:avLst/>
          </a:prstGeom>
          <a:noFill/>
        </p:spPr>
      </p:pic>
      <p:pic>
        <p:nvPicPr>
          <p:cNvPr id="120" name="Picture 3"/>
          <p:cNvPicPr>
            <a:picLocks noChangeAspect="1" noChangeArrowheads="1"/>
          </p:cNvPicPr>
          <p:nvPr/>
        </p:nvPicPr>
        <p:blipFill>
          <a:blip r:embed="rId10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5179377" y="5897893"/>
            <a:ext cx="254000" cy="2794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2867372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altLang="zh-CN" dirty="0" smtClean="0"/>
              <a:t>Bağımsız K</a:t>
            </a:r>
            <a:r>
              <a:rPr lang="tr-TR" dirty="0" smtClean="0"/>
              <a:t>esintisi </a:t>
            </a:r>
            <a:endParaRPr lang="tr-TR" dirty="0"/>
          </a:p>
        </p:txBody>
      </p:sp>
      <p:sp>
        <p:nvSpPr>
          <p:cNvPr id="3" name="İçerik Yer Tutucusu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tr-TR" dirty="0"/>
              <a:t>B</a:t>
            </a:r>
            <a:r>
              <a:rPr lang="tr-TR" dirty="0" smtClean="0"/>
              <a:t>ağımsız</a:t>
            </a:r>
            <a:r>
              <a:rPr lang="tr-TR" dirty="0"/>
              <a:t> </a:t>
            </a:r>
            <a:r>
              <a:rPr lang="tr-TR" dirty="0" smtClean="0"/>
              <a:t>kesintisi ile </a:t>
            </a:r>
            <a:r>
              <a:rPr lang="tr-TR" dirty="0"/>
              <a:t>eşik yaklaşımı kullanamazsınız </a:t>
            </a:r>
            <a:r>
              <a:rPr lang="tr-TR" dirty="0" smtClean="0"/>
              <a:t>:</a:t>
            </a:r>
            <a:endParaRPr lang="tr-TR" altLang="zh-CN" dirty="0" smtClean="0">
              <a:solidFill>
                <a:srgbClr val="000000"/>
              </a:solidFill>
              <a:latin typeface="Calibri" pitchFamily="18" charset="0"/>
              <a:cs typeface="Calibri" pitchFamily="18" charset="0"/>
            </a:endParaRPr>
          </a:p>
          <a:p>
            <a:pPr lvl="1"/>
            <a:r>
              <a:rPr lang="tr-TR" dirty="0"/>
              <a:t>Kullanıcıların herhangi bir alt kümesi her bir </a:t>
            </a:r>
            <a:r>
              <a:rPr lang="tr-TR" dirty="0" err="1" smtClean="0"/>
              <a:t>fading</a:t>
            </a:r>
            <a:r>
              <a:rPr lang="tr-TR" dirty="0" smtClean="0"/>
              <a:t> durumda</a:t>
            </a:r>
            <a:r>
              <a:rPr lang="tr-TR" dirty="0"/>
              <a:t> etkin olabilir</a:t>
            </a:r>
            <a:r>
              <a:rPr lang="tr-TR" dirty="0" smtClean="0"/>
              <a:t>.</a:t>
            </a:r>
          </a:p>
          <a:p>
            <a:pPr marL="365760" lvl="1" indent="0">
              <a:buNone/>
            </a:pPr>
            <a:endParaRPr lang="tr-TR" altLang="zh-CN" dirty="0" smtClean="0">
              <a:solidFill>
                <a:srgbClr val="000000"/>
              </a:solidFill>
              <a:latin typeface="Calibri" pitchFamily="18" charset="0"/>
              <a:cs typeface="Calibri" pitchFamily="18" charset="0"/>
            </a:endParaRPr>
          </a:p>
          <a:p>
            <a:r>
              <a:rPr lang="tr-TR" altLang="zh-CN" dirty="0"/>
              <a:t>Güç tahsisi her bir durum ve bu durumdaki kullanıcılara </a:t>
            </a:r>
            <a:r>
              <a:rPr lang="en-US" altLang="zh-CN" dirty="0"/>
              <a:t>Power allocation</a:t>
            </a:r>
            <a:r>
              <a:rPr lang="tr-TR" altLang="zh-CN" dirty="0"/>
              <a:t> ne kadar güç ayıracağını belirlemelidir.</a:t>
            </a:r>
            <a:r>
              <a:rPr lang="en-US" altLang="zh-CN" dirty="0"/>
              <a:t> </a:t>
            </a:r>
            <a:endParaRPr lang="tr-TR" altLang="zh-CN" dirty="0"/>
          </a:p>
          <a:p>
            <a:r>
              <a:rPr lang="tr-TR" dirty="0"/>
              <a:t>Optimum güç dağılımı her bir </a:t>
            </a:r>
            <a:r>
              <a:rPr lang="tr-TR" dirty="0" err="1"/>
              <a:t>fading</a:t>
            </a:r>
            <a:r>
              <a:rPr lang="tr-TR" dirty="0"/>
              <a:t> durum </a:t>
            </a:r>
            <a:r>
              <a:rPr lang="tr-TR" dirty="0" smtClean="0"/>
              <a:t>için kullanıcıların</a:t>
            </a:r>
            <a:r>
              <a:rPr lang="tr-TR" dirty="0"/>
              <a:t> belirli bir alt kümesi </a:t>
            </a:r>
            <a:r>
              <a:rPr lang="tr-TR" dirty="0" smtClean="0"/>
              <a:t>iletimi</a:t>
            </a:r>
            <a:r>
              <a:rPr lang="tr-TR" dirty="0"/>
              <a:t> için </a:t>
            </a:r>
            <a:r>
              <a:rPr lang="tr-TR" dirty="0" smtClean="0"/>
              <a:t>kazancı en </a:t>
            </a:r>
            <a:r>
              <a:rPr lang="tr-TR" dirty="0"/>
              <a:t>üst düzeye </a:t>
            </a:r>
            <a:r>
              <a:rPr lang="tr-TR" dirty="0" smtClean="0"/>
              <a:t>çıkarır.</a:t>
            </a:r>
            <a:endParaRPr lang="tr-TR" altLang="zh-CN" dirty="0" smtClean="0">
              <a:solidFill>
                <a:srgbClr val="000000"/>
              </a:solidFill>
              <a:latin typeface="Calibri" pitchFamily="18" charset="0"/>
              <a:cs typeface="Calibri" pitchFamily="18" charset="0"/>
            </a:endParaRPr>
          </a:p>
          <a:p>
            <a:pPr lvl="1"/>
            <a:r>
              <a:rPr lang="tr-TR" dirty="0"/>
              <a:t>Kazanca dayalı </a:t>
            </a:r>
            <a:r>
              <a:rPr lang="tr-TR" dirty="0" smtClean="0"/>
              <a:t>kullanıcı</a:t>
            </a:r>
            <a:r>
              <a:rPr lang="tr-TR" dirty="0"/>
              <a:t> öncelikleri ve kesintisi olasılıkları </a:t>
            </a:r>
            <a:endParaRPr lang="tr-TR" altLang="zh-CN" dirty="0" smtClean="0">
              <a:solidFill>
                <a:srgbClr val="000000"/>
              </a:solidFill>
              <a:latin typeface="Calibri" pitchFamily="18" charset="0"/>
              <a:cs typeface="Calibri" pitchFamily="18" charset="0"/>
            </a:endParaRPr>
          </a:p>
          <a:p>
            <a:pPr lvl="1"/>
            <a:r>
              <a:rPr lang="tr-TR" dirty="0"/>
              <a:t>Yinelemeli bir teknik bu </a:t>
            </a:r>
            <a:r>
              <a:rPr lang="tr-TR" dirty="0" smtClean="0"/>
              <a:t>kazancı</a:t>
            </a:r>
            <a:r>
              <a:rPr lang="tr-TR" dirty="0"/>
              <a:t> en üst düzeye çıkarmak için kullanılır</a:t>
            </a:r>
            <a:r>
              <a:rPr lang="tr-TR" dirty="0" smtClean="0"/>
              <a:t>.</a:t>
            </a:r>
            <a:endParaRPr lang="tr-TR" altLang="zh-CN" dirty="0" smtClean="0">
              <a:solidFill>
                <a:srgbClr val="000000"/>
              </a:solidFill>
              <a:latin typeface="Calibri" pitchFamily="18" charset="0"/>
              <a:cs typeface="Calibri" pitchFamily="18" charset="0"/>
            </a:endParaRPr>
          </a:p>
          <a:p>
            <a:pPr lvl="1"/>
            <a:r>
              <a:rPr lang="tr-TR" dirty="0" smtClean="0"/>
              <a:t>Çözüm genelleştirilmiş </a:t>
            </a:r>
            <a:r>
              <a:rPr lang="tr-TR" dirty="0"/>
              <a:t>bir </a:t>
            </a:r>
            <a:r>
              <a:rPr lang="tr-TR" dirty="0" smtClean="0"/>
              <a:t>eşik karar</a:t>
            </a:r>
            <a:r>
              <a:rPr lang="tr-TR" dirty="0"/>
              <a:t> </a:t>
            </a:r>
            <a:r>
              <a:rPr lang="tr-TR" dirty="0" smtClean="0"/>
              <a:t>kuralıdır.</a:t>
            </a:r>
            <a:endParaRPr lang="tr-TR" dirty="0"/>
          </a:p>
        </p:txBody>
      </p:sp>
      <p:sp>
        <p:nvSpPr>
          <p:cNvPr id="4" name="Slayt Numarası Yer Tutucus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B71670-09E5-42F9-A8C4-58B44BE921F0}" type="slidenum">
              <a:rPr lang="tr-TR" smtClean="0"/>
              <a:t>81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6403619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inimum </a:t>
            </a:r>
            <a:r>
              <a:rPr lang="tr-TR" altLang="zh-CN" dirty="0"/>
              <a:t>Oran </a:t>
            </a:r>
            <a:r>
              <a:rPr lang="tr-TR" altLang="zh-CN" dirty="0" smtClean="0"/>
              <a:t>Kapasite Bölges</a:t>
            </a:r>
            <a:r>
              <a:rPr lang="tr-TR" altLang="zh-CN" dirty="0"/>
              <a:t>i</a:t>
            </a:r>
            <a:endParaRPr lang="tr-TR" dirty="0"/>
          </a:p>
        </p:txBody>
      </p:sp>
      <p:sp>
        <p:nvSpPr>
          <p:cNvPr id="3" name="İçerik Yer Tutucus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000000"/>
                </a:solidFill>
                <a:latin typeface="Calibri" pitchFamily="18" charset="0"/>
                <a:cs typeface="Calibri" pitchFamily="18" charset="0"/>
              </a:rPr>
              <a:t> </a:t>
            </a:r>
            <a:r>
              <a:rPr lang="tr-TR" altLang="zh-CN" dirty="0"/>
              <a:t>E</a:t>
            </a:r>
            <a:r>
              <a:rPr lang="en-US" altLang="zh-CN" dirty="0" err="1" smtClean="0"/>
              <a:t>rgodi</a:t>
            </a:r>
            <a:r>
              <a:rPr lang="tr-TR" altLang="zh-CN" dirty="0" smtClean="0"/>
              <a:t>k</a:t>
            </a:r>
            <a:r>
              <a:rPr lang="en-US" altLang="zh-CN" dirty="0" smtClean="0"/>
              <a:t>  </a:t>
            </a:r>
            <a:r>
              <a:rPr lang="en-US" altLang="zh-CN" dirty="0"/>
              <a:t> and    Zero-­‐outage    </a:t>
            </a:r>
            <a:r>
              <a:rPr lang="tr-TR" altLang="zh-CN" dirty="0"/>
              <a:t>kapasiteyi birleştirir</a:t>
            </a:r>
            <a:r>
              <a:rPr lang="en-US" altLang="zh-CN" dirty="0"/>
              <a:t>:</a:t>
            </a:r>
            <a:endParaRPr lang="tr-TR" altLang="zh-CN" dirty="0"/>
          </a:p>
          <a:p>
            <a:pPr lvl="1"/>
            <a:r>
              <a:rPr lang="tr-TR" dirty="0"/>
              <a:t>Tüm </a:t>
            </a:r>
            <a:r>
              <a:rPr lang="tr-TR" dirty="0" err="1"/>
              <a:t>fading</a:t>
            </a:r>
            <a:r>
              <a:rPr lang="tr-TR" dirty="0"/>
              <a:t> </a:t>
            </a:r>
            <a:r>
              <a:rPr lang="tr-TR" dirty="0" smtClean="0"/>
              <a:t>durumlarında </a:t>
            </a:r>
            <a:r>
              <a:rPr lang="tr-TR" dirty="0"/>
              <a:t>minimum oran </a:t>
            </a:r>
            <a:r>
              <a:rPr lang="tr-TR" dirty="0" smtClean="0"/>
              <a:t>vektörü muhafaza edilir.</a:t>
            </a:r>
            <a:r>
              <a:rPr lang="tr-TR" dirty="0"/>
              <a:t> </a:t>
            </a:r>
            <a:endParaRPr lang="tr-TR" dirty="0" smtClean="0"/>
          </a:p>
          <a:p>
            <a:pPr lvl="1"/>
            <a:r>
              <a:rPr lang="tr-TR" altLang="zh-CN" dirty="0"/>
              <a:t>Minimumun aşırılığında ortalama oran </a:t>
            </a:r>
            <a:r>
              <a:rPr lang="tr-TR" dirty="0"/>
              <a:t>üst </a:t>
            </a:r>
            <a:r>
              <a:rPr lang="tr-TR" dirty="0" smtClean="0"/>
              <a:t>düzeydedir</a:t>
            </a:r>
            <a:r>
              <a:rPr lang="tr-TR" altLang="zh-CN" dirty="0" smtClean="0">
                <a:solidFill>
                  <a:srgbClr val="000000"/>
                </a:solidFill>
                <a:latin typeface="Calibri" pitchFamily="18" charset="0"/>
                <a:cs typeface="Calibri" pitchFamily="18" charset="0"/>
              </a:rPr>
              <a:t> .</a:t>
            </a:r>
          </a:p>
          <a:p>
            <a:r>
              <a:rPr lang="tr-TR" dirty="0" smtClean="0"/>
              <a:t>Gecikme-kısıtlanmış veri </a:t>
            </a:r>
            <a:r>
              <a:rPr lang="tr-TR" dirty="0"/>
              <a:t>her zaman minimum hızda </a:t>
            </a:r>
            <a:r>
              <a:rPr lang="tr-TR" dirty="0" smtClean="0"/>
              <a:t>aktarıldı.</a:t>
            </a:r>
            <a:r>
              <a:rPr lang="en-US" altLang="zh-CN" dirty="0" smtClean="0">
                <a:solidFill>
                  <a:srgbClr val="000000"/>
                </a:solidFill>
                <a:latin typeface="Calibri" pitchFamily="18" charset="0"/>
                <a:cs typeface="Calibri" pitchFamily="18" charset="0"/>
              </a:rPr>
              <a:t> </a:t>
            </a:r>
            <a:endParaRPr lang="tr-TR" altLang="zh-CN" dirty="0" smtClean="0">
              <a:solidFill>
                <a:srgbClr val="000000"/>
              </a:solidFill>
              <a:latin typeface="Calibri" pitchFamily="18" charset="0"/>
              <a:cs typeface="Calibri" pitchFamily="18" charset="0"/>
            </a:endParaRPr>
          </a:p>
          <a:p>
            <a:pPr marL="0" indent="0">
              <a:buNone/>
            </a:pPr>
            <a:endParaRPr lang="tr-TR" altLang="zh-CN" dirty="0" smtClean="0">
              <a:solidFill>
                <a:srgbClr val="000000"/>
              </a:solidFill>
              <a:latin typeface="Calibri" pitchFamily="18" charset="0"/>
              <a:cs typeface="Calibri" pitchFamily="18" charset="0"/>
            </a:endParaRPr>
          </a:p>
          <a:p>
            <a:r>
              <a:rPr lang="tr-TR" altLang="zh-CN" dirty="0"/>
              <a:t>Maksimum fazla ortalama oranıyla iletilen diğer veri kanal </a:t>
            </a:r>
            <a:r>
              <a:rPr lang="tr-TR" altLang="zh-CN" dirty="0" smtClean="0"/>
              <a:t>değişimlerinden </a:t>
            </a:r>
            <a:r>
              <a:rPr lang="tr-TR" altLang="zh-CN" dirty="0"/>
              <a:t>yararlandı.</a:t>
            </a:r>
            <a:endParaRPr lang="tr-TR" dirty="0"/>
          </a:p>
        </p:txBody>
      </p:sp>
      <p:sp>
        <p:nvSpPr>
          <p:cNvPr id="4" name="Slayt Numarası Yer Tutucus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B71670-09E5-42F9-A8C4-58B44BE921F0}" type="slidenum">
              <a:rPr lang="tr-TR" smtClean="0"/>
              <a:t>82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706236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sz="4000" dirty="0"/>
              <a:t>Minimum </a:t>
            </a:r>
            <a:r>
              <a:rPr lang="tr-TR" altLang="zh-CN" sz="4000" dirty="0"/>
              <a:t>Oran Kısıtları</a:t>
            </a:r>
            <a:r>
              <a:rPr lang="en-US" altLang="zh-CN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/>
            </a:r>
            <a:br>
              <a:rPr lang="en-US" altLang="zh-CN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</a:br>
            <a:endParaRPr lang="tr-TR" dirty="0"/>
          </a:p>
        </p:txBody>
      </p:sp>
      <p:sp>
        <p:nvSpPr>
          <p:cNvPr id="3" name="İçerik Yer Tutucusu 2"/>
          <p:cNvSpPr>
            <a:spLocks noGrp="1"/>
          </p:cNvSpPr>
          <p:nvPr>
            <p:ph idx="1"/>
          </p:nvPr>
        </p:nvSpPr>
        <p:spPr>
          <a:xfrm>
            <a:off x="467544" y="1124744"/>
            <a:ext cx="8229600" cy="5429200"/>
          </a:xfrm>
        </p:spPr>
        <p:txBody>
          <a:bodyPr>
            <a:normAutofit/>
          </a:bodyPr>
          <a:lstStyle/>
          <a:p>
            <a:pPr>
              <a:lnSpc>
                <a:spcPts val="3000"/>
              </a:lnSpc>
              <a:tabLst>
                <a:tab pos="114300" algn="l"/>
              </a:tabLst>
            </a:pPr>
            <a:r>
              <a:rPr lang="en-US" altLang="zh-CN" sz="2800" dirty="0"/>
              <a:t>Minimum </a:t>
            </a:r>
            <a:r>
              <a:rPr lang="en-US" altLang="zh-CN" sz="2800" dirty="0" err="1"/>
              <a:t>oranları</a:t>
            </a:r>
            <a:r>
              <a:rPr lang="en-US" altLang="zh-CN" sz="2800" dirty="0"/>
              <a:t> </a:t>
            </a:r>
            <a:r>
              <a:rPr lang="en-US" altLang="zh-CN" sz="2800" dirty="0" err="1"/>
              <a:t>tanımlayınız</a:t>
            </a:r>
            <a:r>
              <a:rPr lang="tr-TR" altLang="zh-CN" sz="2800" dirty="0"/>
              <a:t> </a:t>
            </a:r>
            <a:r>
              <a:rPr lang="en-US" altLang="zh-CN" sz="2800" dirty="0"/>
              <a:t>R* = (R*1,…,R*M):</a:t>
            </a:r>
            <a:endParaRPr lang="tr-TR" altLang="zh-CN" sz="2800" dirty="0"/>
          </a:p>
          <a:p>
            <a:pPr lvl="1">
              <a:lnSpc>
                <a:spcPts val="3000"/>
              </a:lnSpc>
              <a:tabLst>
                <a:tab pos="114300" algn="l"/>
              </a:tabLst>
            </a:pPr>
            <a:r>
              <a:rPr lang="tr-TR" altLang="zh-CN" dirty="0"/>
              <a:t>Tüm </a:t>
            </a:r>
            <a:r>
              <a:rPr lang="tr-TR" altLang="zh-CN" dirty="0" err="1"/>
              <a:t>fading</a:t>
            </a:r>
            <a:r>
              <a:rPr lang="tr-TR" altLang="zh-CN" dirty="0"/>
              <a:t> durumlarda bu oranlar devam ettirilmelidir.</a:t>
            </a:r>
            <a:endParaRPr lang="en-US" altLang="zh-CN" dirty="0"/>
          </a:p>
          <a:p>
            <a:pPr>
              <a:lnSpc>
                <a:spcPts val="1000"/>
              </a:lnSpc>
            </a:pPr>
            <a:endParaRPr lang="en-US" altLang="zh-CN" dirty="0"/>
          </a:p>
          <a:p>
            <a:pPr>
              <a:lnSpc>
                <a:spcPts val="3000"/>
              </a:lnSpc>
              <a:tabLst>
                <a:tab pos="114300" algn="l"/>
              </a:tabLst>
            </a:pPr>
            <a:r>
              <a:rPr lang="tr-TR" altLang="zh-CN" sz="2800" dirty="0"/>
              <a:t>Verilen kanal durumu </a:t>
            </a:r>
            <a:r>
              <a:rPr lang="en-US" altLang="zh-CN" sz="2800" dirty="0"/>
              <a:t>n</a:t>
            </a:r>
            <a:r>
              <a:rPr lang="tr-TR" altLang="zh-CN" sz="2800" dirty="0"/>
              <a:t> için</a:t>
            </a:r>
            <a:r>
              <a:rPr lang="en-US" altLang="zh-CN" sz="2800" dirty="0"/>
              <a:t>:</a:t>
            </a:r>
            <a:endParaRPr lang="tr-TR" altLang="zh-CN" sz="2800" dirty="0"/>
          </a:p>
          <a:p>
            <a:pPr>
              <a:lnSpc>
                <a:spcPts val="3000"/>
              </a:lnSpc>
              <a:tabLst>
                <a:tab pos="114300" algn="l"/>
              </a:tabLst>
            </a:pPr>
            <a:endParaRPr lang="tr-TR" altLang="zh-CN" sz="2800" dirty="0"/>
          </a:p>
          <a:p>
            <a:pPr>
              <a:lnSpc>
                <a:spcPts val="3000"/>
              </a:lnSpc>
              <a:tabLst>
                <a:tab pos="114300" algn="l"/>
              </a:tabLst>
            </a:pPr>
            <a:endParaRPr lang="tr-TR" altLang="zh-CN" sz="2800" dirty="0"/>
          </a:p>
          <a:p>
            <a:pPr>
              <a:lnSpc>
                <a:spcPts val="3000"/>
              </a:lnSpc>
              <a:tabLst>
                <a:tab pos="114300" algn="l"/>
              </a:tabLst>
            </a:pPr>
            <a:endParaRPr lang="tr-TR" altLang="zh-CN" sz="2800" dirty="0"/>
          </a:p>
          <a:p>
            <a:pPr>
              <a:lnSpc>
                <a:spcPts val="3000"/>
              </a:lnSpc>
              <a:tabLst>
                <a:tab pos="114300" algn="l"/>
              </a:tabLst>
            </a:pPr>
            <a:endParaRPr lang="tr-TR" altLang="zh-CN" sz="2800" dirty="0"/>
          </a:p>
          <a:p>
            <a:pPr>
              <a:lnSpc>
                <a:spcPts val="3000"/>
              </a:lnSpc>
              <a:tabLst>
                <a:tab pos="114300" algn="l"/>
              </a:tabLst>
            </a:pPr>
            <a:r>
              <a:rPr lang="en-US" altLang="zh-CN" sz="2800" dirty="0"/>
              <a:t>R*</a:t>
            </a:r>
            <a:r>
              <a:rPr lang="tr-TR" altLang="zh-CN" sz="2800" dirty="0"/>
              <a:t> </a:t>
            </a:r>
            <a:r>
              <a:rPr lang="en-US" altLang="zh-CN" sz="2800" dirty="0"/>
              <a:t>zero-outage </a:t>
            </a:r>
            <a:r>
              <a:rPr lang="tr-TR" altLang="zh-CN" sz="2800" dirty="0"/>
              <a:t>kapasite bölgesinde olmalıdır.</a:t>
            </a:r>
          </a:p>
          <a:p>
            <a:pPr lvl="1">
              <a:lnSpc>
                <a:spcPts val="3500"/>
              </a:lnSpc>
              <a:tabLst>
                <a:tab pos="114300" algn="l"/>
              </a:tabLst>
            </a:pP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altLang="zh-CN" dirty="0"/>
              <a:t>A</a:t>
            </a:r>
            <a:r>
              <a:rPr lang="tr-TR" dirty="0"/>
              <a:t>şırı gücü  </a:t>
            </a:r>
            <a:r>
              <a:rPr lang="tr-TR" dirty="0" err="1"/>
              <a:t>ergodik</a:t>
            </a:r>
            <a:r>
              <a:rPr lang="tr-TR" dirty="0"/>
              <a:t> oranı en üst düzeye çıkarmaya ayırınız.</a:t>
            </a:r>
          </a:p>
          <a:p>
            <a:pPr lvl="1">
              <a:lnSpc>
                <a:spcPts val="3500"/>
              </a:lnSpc>
              <a:tabLst>
                <a:tab pos="114300" algn="l"/>
              </a:tabLst>
            </a:pPr>
            <a:r>
              <a:rPr lang="tr-TR" altLang="zh-CN" dirty="0"/>
              <a:t>Daha küçük </a:t>
            </a:r>
            <a:r>
              <a:rPr lang="en-US" altLang="zh-CN" dirty="0"/>
              <a:t>R*, </a:t>
            </a:r>
            <a:r>
              <a:rPr lang="tr-TR" altLang="zh-CN" dirty="0"/>
              <a:t>daha büyük minimum  oran kapasite bölgesi</a:t>
            </a:r>
            <a:endParaRPr lang="en-US" altLang="zh-CN" dirty="0"/>
          </a:p>
          <a:p>
            <a:pPr>
              <a:lnSpc>
                <a:spcPts val="2800"/>
              </a:lnSpc>
              <a:tabLst>
                <a:tab pos="114300" algn="l"/>
              </a:tabLst>
            </a:pPr>
            <a:endParaRPr lang="en-US" altLang="zh-CN" dirty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tr-TR" dirty="0"/>
          </a:p>
        </p:txBody>
      </p:sp>
      <p:sp>
        <p:nvSpPr>
          <p:cNvPr id="78" name="Slayt Numarası Yer Tutucusu 7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B71670-09E5-42F9-A8C4-58B44BE921F0}" type="slidenum">
              <a:rPr lang="tr-TR" smtClean="0"/>
              <a:t>83</a:t>
            </a:fld>
            <a:endParaRPr lang="tr-TR" dirty="0"/>
          </a:p>
        </p:txBody>
      </p:sp>
      <p:sp>
        <p:nvSpPr>
          <p:cNvPr id="79" name="Freeform 3"/>
          <p:cNvSpPr/>
          <p:nvPr/>
        </p:nvSpPr>
        <p:spPr>
          <a:xfrm>
            <a:off x="2946825" y="3391233"/>
            <a:ext cx="2629297" cy="23928"/>
          </a:xfrm>
          <a:custGeom>
            <a:avLst/>
            <a:gdLst>
              <a:gd name="connsiteX0" fmla="*/ 6350 w 2629297"/>
              <a:gd name="connsiteY0" fmla="*/ 6350 h 23928"/>
              <a:gd name="connsiteX1" fmla="*/ 2622948 w 2629297"/>
              <a:gd name="connsiteY1" fmla="*/ 6350 h 23928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2629297" h="23928">
                <a:moveTo>
                  <a:pt x="6350" y="6350"/>
                </a:moveTo>
                <a:lnTo>
                  <a:pt x="2622948" y="6350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0" name="Freeform 3"/>
          <p:cNvSpPr/>
          <p:nvPr/>
        </p:nvSpPr>
        <p:spPr>
          <a:xfrm>
            <a:off x="7539422" y="3342899"/>
            <a:ext cx="136909" cy="123392"/>
          </a:xfrm>
          <a:custGeom>
            <a:avLst/>
            <a:gdLst>
              <a:gd name="connsiteX0" fmla="*/ 61682 w 136909"/>
              <a:gd name="connsiteY0" fmla="*/ 0 h 123392"/>
              <a:gd name="connsiteX1" fmla="*/ 70046 w 136909"/>
              <a:gd name="connsiteY1" fmla="*/ 0 h 123392"/>
              <a:gd name="connsiteX2" fmla="*/ 53395 w 136909"/>
              <a:gd name="connsiteY2" fmla="*/ 56459 h 123392"/>
              <a:gd name="connsiteX3" fmla="*/ 79581 w 136909"/>
              <a:gd name="connsiteY3" fmla="*/ 22631 h 123392"/>
              <a:gd name="connsiteX4" fmla="*/ 101568 w 136909"/>
              <a:gd name="connsiteY4" fmla="*/ 4737 h 123392"/>
              <a:gd name="connsiteX5" fmla="*/ 118928 w 136909"/>
              <a:gd name="connsiteY5" fmla="*/ 0 h 123392"/>
              <a:gd name="connsiteX6" fmla="*/ 131386 w 136909"/>
              <a:gd name="connsiteY6" fmla="*/ 5526 h 123392"/>
              <a:gd name="connsiteX7" fmla="*/ 136567 w 136909"/>
              <a:gd name="connsiteY7" fmla="*/ 19959 h 123392"/>
              <a:gd name="connsiteX8" fmla="*/ 133199 w 136909"/>
              <a:gd name="connsiteY8" fmla="*/ 37529 h 123392"/>
              <a:gd name="connsiteX9" fmla="*/ 115241 w 136909"/>
              <a:gd name="connsiteY9" fmla="*/ 92675 h 123392"/>
              <a:gd name="connsiteX10" fmla="*/ 113003 w 136909"/>
              <a:gd name="connsiteY10" fmla="*/ 102108 h 123392"/>
              <a:gd name="connsiteX11" fmla="*/ 113992 w 136909"/>
              <a:gd name="connsiteY11" fmla="*/ 104474 h 123392"/>
              <a:gd name="connsiteX12" fmla="*/ 116033 w 136909"/>
              <a:gd name="connsiteY12" fmla="*/ 105525 h 123392"/>
              <a:gd name="connsiteX13" fmla="*/ 118809 w 136909"/>
              <a:gd name="connsiteY13" fmla="*/ 104474 h 123392"/>
              <a:gd name="connsiteX14" fmla="*/ 128172 w 136909"/>
              <a:gd name="connsiteY14" fmla="*/ 93793 h 123392"/>
              <a:gd name="connsiteX15" fmla="*/ 131993 w 136909"/>
              <a:gd name="connsiteY15" fmla="*/ 88337 h 123392"/>
              <a:gd name="connsiteX16" fmla="*/ 136909 w 136909"/>
              <a:gd name="connsiteY16" fmla="*/ 91328 h 123392"/>
              <a:gd name="connsiteX17" fmla="*/ 95783 w 136909"/>
              <a:gd name="connsiteY17" fmla="*/ 123392 h 123392"/>
              <a:gd name="connsiteX18" fmla="*/ 82880 w 136909"/>
              <a:gd name="connsiteY18" fmla="*/ 119235 h 123392"/>
              <a:gd name="connsiteX19" fmla="*/ 78220 w 136909"/>
              <a:gd name="connsiteY19" fmla="*/ 108845 h 123392"/>
              <a:gd name="connsiteX20" fmla="*/ 81657 w 136909"/>
              <a:gd name="connsiteY20" fmla="*/ 92434 h 123392"/>
              <a:gd name="connsiteX21" fmla="*/ 99524 w 136909"/>
              <a:gd name="connsiteY21" fmla="*/ 36357 h 123392"/>
              <a:gd name="connsiteX22" fmla="*/ 101382 w 136909"/>
              <a:gd name="connsiteY22" fmla="*/ 28218 h 123392"/>
              <a:gd name="connsiteX23" fmla="*/ 100092 w 136909"/>
              <a:gd name="connsiteY23" fmla="*/ 25655 h 123392"/>
              <a:gd name="connsiteX24" fmla="*/ 97088 w 136909"/>
              <a:gd name="connsiteY24" fmla="*/ 24537 h 123392"/>
              <a:gd name="connsiteX25" fmla="*/ 83929 w 136909"/>
              <a:gd name="connsiteY25" fmla="*/ 31374 h 123392"/>
              <a:gd name="connsiteX26" fmla="*/ 45733 w 136909"/>
              <a:gd name="connsiteY26" fmla="*/ 83035 h 123392"/>
              <a:gd name="connsiteX27" fmla="*/ 34340 w 136909"/>
              <a:gd name="connsiteY27" fmla="*/ 121991 h 123392"/>
              <a:gd name="connsiteX28" fmla="*/ 0 w 136909"/>
              <a:gd name="connsiteY28" fmla="*/ 121991 h 123392"/>
              <a:gd name="connsiteX29" fmla="*/ 24946 w 136909"/>
              <a:gd name="connsiteY29" fmla="*/ 37508 h 123392"/>
              <a:gd name="connsiteX30" fmla="*/ 29283 w 136909"/>
              <a:gd name="connsiteY30" fmla="*/ 19696 h 123392"/>
              <a:gd name="connsiteX31" fmla="*/ 28082 w 136909"/>
              <a:gd name="connsiteY31" fmla="*/ 15888 h 123392"/>
              <a:gd name="connsiteX32" fmla="*/ 24199 w 136909"/>
              <a:gd name="connsiteY32" fmla="*/ 13484 h 123392"/>
              <a:gd name="connsiteX33" fmla="*/ 14045 w 136909"/>
              <a:gd name="connsiteY33" fmla="*/ 12618 h 123392"/>
              <a:gd name="connsiteX34" fmla="*/ 15451 w 136909"/>
              <a:gd name="connsiteY34" fmla="*/ 7711 h 123392"/>
              <a:gd name="connsiteX35" fmla="*/ 61682 w 136909"/>
              <a:gd name="connsiteY35" fmla="*/ 0 h 12339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  <a:cxn ang="34">
                <a:pos x="connsiteX34" y="connsiteY34"/>
              </a:cxn>
              <a:cxn ang="35">
                <a:pos x="connsiteX35" y="connsiteY35"/>
              </a:cxn>
            </a:cxnLst>
            <a:rect l="l" t="t" r="r" b="b"/>
            <a:pathLst>
              <a:path w="136909" h="123392">
                <a:moveTo>
                  <a:pt x="61682" y="0"/>
                </a:moveTo>
                <a:lnTo>
                  <a:pt x="70046" y="0"/>
                </a:lnTo>
                <a:lnTo>
                  <a:pt x="53395" y="56459"/>
                </a:lnTo>
                <a:cubicBezTo>
                  <a:pt x="65065" y="39961"/>
                  <a:pt x="73795" y="28685"/>
                  <a:pt x="79581" y="22631"/>
                </a:cubicBezTo>
                <a:cubicBezTo>
                  <a:pt x="88076" y="13860"/>
                  <a:pt x="95407" y="7895"/>
                  <a:pt x="101568" y="4737"/>
                </a:cubicBezTo>
                <a:cubicBezTo>
                  <a:pt x="107727" y="1578"/>
                  <a:pt x="113517" y="0"/>
                  <a:pt x="118928" y="0"/>
                </a:cubicBezTo>
                <a:cubicBezTo>
                  <a:pt x="123782" y="0"/>
                  <a:pt x="127933" y="1841"/>
                  <a:pt x="131386" y="5526"/>
                </a:cubicBezTo>
                <a:cubicBezTo>
                  <a:pt x="134842" y="9210"/>
                  <a:pt x="136567" y="14020"/>
                  <a:pt x="136567" y="19959"/>
                </a:cubicBezTo>
                <a:cubicBezTo>
                  <a:pt x="136567" y="24779"/>
                  <a:pt x="135446" y="30636"/>
                  <a:pt x="133199" y="37529"/>
                </a:cubicBezTo>
                <a:lnTo>
                  <a:pt x="115241" y="92675"/>
                </a:lnTo>
                <a:cubicBezTo>
                  <a:pt x="113751" y="97502"/>
                  <a:pt x="113003" y="100647"/>
                  <a:pt x="113003" y="102108"/>
                </a:cubicBezTo>
                <a:cubicBezTo>
                  <a:pt x="113003" y="102984"/>
                  <a:pt x="113334" y="103773"/>
                  <a:pt x="113992" y="104474"/>
                </a:cubicBezTo>
                <a:cubicBezTo>
                  <a:pt x="114651" y="105174"/>
                  <a:pt x="115330" y="105525"/>
                  <a:pt x="116033" y="105525"/>
                </a:cubicBezTo>
                <a:cubicBezTo>
                  <a:pt x="116910" y="105525"/>
                  <a:pt x="117836" y="105174"/>
                  <a:pt x="118809" y="104474"/>
                </a:cubicBezTo>
                <a:cubicBezTo>
                  <a:pt x="121885" y="101946"/>
                  <a:pt x="125004" y="98387"/>
                  <a:pt x="128172" y="93793"/>
                </a:cubicBezTo>
                <a:cubicBezTo>
                  <a:pt x="128961" y="92580"/>
                  <a:pt x="130234" y="90761"/>
                  <a:pt x="131993" y="88337"/>
                </a:cubicBezTo>
                <a:lnTo>
                  <a:pt x="136909" y="91328"/>
                </a:lnTo>
                <a:cubicBezTo>
                  <a:pt x="123870" y="112705"/>
                  <a:pt x="110159" y="123392"/>
                  <a:pt x="95783" y="123392"/>
                </a:cubicBezTo>
                <a:cubicBezTo>
                  <a:pt x="90286" y="123392"/>
                  <a:pt x="85988" y="122006"/>
                  <a:pt x="82880" y="119235"/>
                </a:cubicBezTo>
                <a:cubicBezTo>
                  <a:pt x="79774" y="116464"/>
                  <a:pt x="78220" y="113000"/>
                  <a:pt x="78220" y="108845"/>
                </a:cubicBezTo>
                <a:cubicBezTo>
                  <a:pt x="78220" y="105171"/>
                  <a:pt x="79364" y="99701"/>
                  <a:pt x="81657" y="92434"/>
                </a:cubicBezTo>
                <a:lnTo>
                  <a:pt x="99524" y="36357"/>
                </a:lnTo>
                <a:cubicBezTo>
                  <a:pt x="100763" y="32677"/>
                  <a:pt x="101382" y="29964"/>
                  <a:pt x="101382" y="28218"/>
                </a:cubicBezTo>
                <a:cubicBezTo>
                  <a:pt x="101382" y="27254"/>
                  <a:pt x="100950" y="26400"/>
                  <a:pt x="100092" y="25655"/>
                </a:cubicBezTo>
                <a:cubicBezTo>
                  <a:pt x="99232" y="24909"/>
                  <a:pt x="98228" y="24537"/>
                  <a:pt x="97088" y="24537"/>
                </a:cubicBezTo>
                <a:cubicBezTo>
                  <a:pt x="93467" y="24537"/>
                  <a:pt x="89079" y="26816"/>
                  <a:pt x="83929" y="31374"/>
                </a:cubicBezTo>
                <a:cubicBezTo>
                  <a:pt x="70766" y="42941"/>
                  <a:pt x="58032" y="60162"/>
                  <a:pt x="45733" y="83035"/>
                </a:cubicBezTo>
                <a:lnTo>
                  <a:pt x="34340" y="121991"/>
                </a:lnTo>
                <a:lnTo>
                  <a:pt x="0" y="121991"/>
                </a:lnTo>
                <a:lnTo>
                  <a:pt x="24946" y="37508"/>
                </a:lnTo>
                <a:cubicBezTo>
                  <a:pt x="27330" y="29189"/>
                  <a:pt x="28774" y="23252"/>
                  <a:pt x="29283" y="19696"/>
                </a:cubicBezTo>
                <a:cubicBezTo>
                  <a:pt x="29283" y="18183"/>
                  <a:pt x="28884" y="16915"/>
                  <a:pt x="28082" y="15888"/>
                </a:cubicBezTo>
                <a:cubicBezTo>
                  <a:pt x="27285" y="14863"/>
                  <a:pt x="25991" y="14061"/>
                  <a:pt x="24199" y="13484"/>
                </a:cubicBezTo>
                <a:cubicBezTo>
                  <a:pt x="22407" y="12908"/>
                  <a:pt x="19024" y="12618"/>
                  <a:pt x="14045" y="12618"/>
                </a:cubicBezTo>
                <a:lnTo>
                  <a:pt x="15451" y="7711"/>
                </a:lnTo>
                <a:lnTo>
                  <a:pt x="61682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1" name="Freeform 3"/>
          <p:cNvSpPr/>
          <p:nvPr/>
        </p:nvSpPr>
        <p:spPr>
          <a:xfrm>
            <a:off x="6479436" y="3342899"/>
            <a:ext cx="136908" cy="123392"/>
          </a:xfrm>
          <a:custGeom>
            <a:avLst/>
            <a:gdLst>
              <a:gd name="connsiteX0" fmla="*/ 61683 w 136908"/>
              <a:gd name="connsiteY0" fmla="*/ 0 h 123392"/>
              <a:gd name="connsiteX1" fmla="*/ 70046 w 136908"/>
              <a:gd name="connsiteY1" fmla="*/ 0 h 123392"/>
              <a:gd name="connsiteX2" fmla="*/ 53395 w 136908"/>
              <a:gd name="connsiteY2" fmla="*/ 56459 h 123392"/>
              <a:gd name="connsiteX3" fmla="*/ 79585 w 136908"/>
              <a:gd name="connsiteY3" fmla="*/ 22631 h 123392"/>
              <a:gd name="connsiteX4" fmla="*/ 101568 w 136908"/>
              <a:gd name="connsiteY4" fmla="*/ 4737 h 123392"/>
              <a:gd name="connsiteX5" fmla="*/ 118929 w 136908"/>
              <a:gd name="connsiteY5" fmla="*/ 0 h 123392"/>
              <a:gd name="connsiteX6" fmla="*/ 131389 w 136908"/>
              <a:gd name="connsiteY6" fmla="*/ 5526 h 123392"/>
              <a:gd name="connsiteX7" fmla="*/ 136567 w 136908"/>
              <a:gd name="connsiteY7" fmla="*/ 19959 h 123392"/>
              <a:gd name="connsiteX8" fmla="*/ 133199 w 136908"/>
              <a:gd name="connsiteY8" fmla="*/ 37529 h 123392"/>
              <a:gd name="connsiteX9" fmla="*/ 115243 w 136908"/>
              <a:gd name="connsiteY9" fmla="*/ 92675 h 123392"/>
              <a:gd name="connsiteX10" fmla="*/ 113003 w 136908"/>
              <a:gd name="connsiteY10" fmla="*/ 102108 h 123392"/>
              <a:gd name="connsiteX11" fmla="*/ 113993 w 136908"/>
              <a:gd name="connsiteY11" fmla="*/ 104474 h 123392"/>
              <a:gd name="connsiteX12" fmla="*/ 116033 w 136908"/>
              <a:gd name="connsiteY12" fmla="*/ 105525 h 123392"/>
              <a:gd name="connsiteX13" fmla="*/ 118809 w 136908"/>
              <a:gd name="connsiteY13" fmla="*/ 104474 h 123392"/>
              <a:gd name="connsiteX14" fmla="*/ 128172 w 136908"/>
              <a:gd name="connsiteY14" fmla="*/ 93793 h 123392"/>
              <a:gd name="connsiteX15" fmla="*/ 131993 w 136908"/>
              <a:gd name="connsiteY15" fmla="*/ 88337 h 123392"/>
              <a:gd name="connsiteX16" fmla="*/ 136907 w 136908"/>
              <a:gd name="connsiteY16" fmla="*/ 91328 h 123392"/>
              <a:gd name="connsiteX17" fmla="*/ 95783 w 136908"/>
              <a:gd name="connsiteY17" fmla="*/ 123392 h 123392"/>
              <a:gd name="connsiteX18" fmla="*/ 82883 w 136908"/>
              <a:gd name="connsiteY18" fmla="*/ 119235 h 123392"/>
              <a:gd name="connsiteX19" fmla="*/ 78225 w 136908"/>
              <a:gd name="connsiteY19" fmla="*/ 108845 h 123392"/>
              <a:gd name="connsiteX20" fmla="*/ 81657 w 136908"/>
              <a:gd name="connsiteY20" fmla="*/ 92434 h 123392"/>
              <a:gd name="connsiteX21" fmla="*/ 99528 w 136908"/>
              <a:gd name="connsiteY21" fmla="*/ 36357 h 123392"/>
              <a:gd name="connsiteX22" fmla="*/ 101382 w 136908"/>
              <a:gd name="connsiteY22" fmla="*/ 28218 h 123392"/>
              <a:gd name="connsiteX23" fmla="*/ 100090 w 136908"/>
              <a:gd name="connsiteY23" fmla="*/ 25655 h 123392"/>
              <a:gd name="connsiteX24" fmla="*/ 97088 w 136908"/>
              <a:gd name="connsiteY24" fmla="*/ 24537 h 123392"/>
              <a:gd name="connsiteX25" fmla="*/ 83929 w 136908"/>
              <a:gd name="connsiteY25" fmla="*/ 31374 h 123392"/>
              <a:gd name="connsiteX26" fmla="*/ 45733 w 136908"/>
              <a:gd name="connsiteY26" fmla="*/ 83035 h 123392"/>
              <a:gd name="connsiteX27" fmla="*/ 34342 w 136908"/>
              <a:gd name="connsiteY27" fmla="*/ 121991 h 123392"/>
              <a:gd name="connsiteX28" fmla="*/ 0 w 136908"/>
              <a:gd name="connsiteY28" fmla="*/ 121991 h 123392"/>
              <a:gd name="connsiteX29" fmla="*/ 24944 w 136908"/>
              <a:gd name="connsiteY29" fmla="*/ 37508 h 123392"/>
              <a:gd name="connsiteX30" fmla="*/ 29283 w 136908"/>
              <a:gd name="connsiteY30" fmla="*/ 19696 h 123392"/>
              <a:gd name="connsiteX31" fmla="*/ 28086 w 136908"/>
              <a:gd name="connsiteY31" fmla="*/ 15888 h 123392"/>
              <a:gd name="connsiteX32" fmla="*/ 24199 w 136908"/>
              <a:gd name="connsiteY32" fmla="*/ 13484 h 123392"/>
              <a:gd name="connsiteX33" fmla="*/ 14047 w 136908"/>
              <a:gd name="connsiteY33" fmla="*/ 12618 h 123392"/>
              <a:gd name="connsiteX34" fmla="*/ 15455 w 136908"/>
              <a:gd name="connsiteY34" fmla="*/ 7711 h 123392"/>
              <a:gd name="connsiteX35" fmla="*/ 61683 w 136908"/>
              <a:gd name="connsiteY35" fmla="*/ 0 h 12339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  <a:cxn ang="34">
                <a:pos x="connsiteX34" y="connsiteY34"/>
              </a:cxn>
              <a:cxn ang="35">
                <a:pos x="connsiteX35" y="connsiteY35"/>
              </a:cxn>
            </a:cxnLst>
            <a:rect l="l" t="t" r="r" b="b"/>
            <a:pathLst>
              <a:path w="136908" h="123392">
                <a:moveTo>
                  <a:pt x="61683" y="0"/>
                </a:moveTo>
                <a:lnTo>
                  <a:pt x="70046" y="0"/>
                </a:lnTo>
                <a:lnTo>
                  <a:pt x="53395" y="56459"/>
                </a:lnTo>
                <a:cubicBezTo>
                  <a:pt x="65065" y="39961"/>
                  <a:pt x="73795" y="28685"/>
                  <a:pt x="79585" y="22631"/>
                </a:cubicBezTo>
                <a:cubicBezTo>
                  <a:pt x="88077" y="13860"/>
                  <a:pt x="95405" y="7895"/>
                  <a:pt x="101568" y="4737"/>
                </a:cubicBezTo>
                <a:cubicBezTo>
                  <a:pt x="107728" y="1578"/>
                  <a:pt x="113517" y="0"/>
                  <a:pt x="118929" y="0"/>
                </a:cubicBezTo>
                <a:cubicBezTo>
                  <a:pt x="123782" y="0"/>
                  <a:pt x="127934" y="1841"/>
                  <a:pt x="131389" y="5526"/>
                </a:cubicBezTo>
                <a:cubicBezTo>
                  <a:pt x="134842" y="9210"/>
                  <a:pt x="136567" y="14020"/>
                  <a:pt x="136567" y="19959"/>
                </a:cubicBezTo>
                <a:cubicBezTo>
                  <a:pt x="136567" y="24779"/>
                  <a:pt x="135446" y="30636"/>
                  <a:pt x="133199" y="37529"/>
                </a:cubicBezTo>
                <a:lnTo>
                  <a:pt x="115243" y="92675"/>
                </a:lnTo>
                <a:cubicBezTo>
                  <a:pt x="113751" y="97502"/>
                  <a:pt x="113003" y="100647"/>
                  <a:pt x="113003" y="102108"/>
                </a:cubicBezTo>
                <a:cubicBezTo>
                  <a:pt x="113003" y="102984"/>
                  <a:pt x="113334" y="103773"/>
                  <a:pt x="113993" y="104474"/>
                </a:cubicBezTo>
                <a:cubicBezTo>
                  <a:pt x="114650" y="105174"/>
                  <a:pt x="115330" y="105525"/>
                  <a:pt x="116033" y="105525"/>
                </a:cubicBezTo>
                <a:cubicBezTo>
                  <a:pt x="116910" y="105525"/>
                  <a:pt x="117836" y="105174"/>
                  <a:pt x="118809" y="104474"/>
                </a:cubicBezTo>
                <a:cubicBezTo>
                  <a:pt x="121885" y="101946"/>
                  <a:pt x="125004" y="98387"/>
                  <a:pt x="128172" y="93793"/>
                </a:cubicBezTo>
                <a:cubicBezTo>
                  <a:pt x="128965" y="92580"/>
                  <a:pt x="130237" y="90761"/>
                  <a:pt x="131993" y="88337"/>
                </a:cubicBezTo>
                <a:lnTo>
                  <a:pt x="136907" y="91328"/>
                </a:lnTo>
                <a:cubicBezTo>
                  <a:pt x="123870" y="112705"/>
                  <a:pt x="110163" y="123392"/>
                  <a:pt x="95783" y="123392"/>
                </a:cubicBezTo>
                <a:cubicBezTo>
                  <a:pt x="90290" y="123392"/>
                  <a:pt x="85988" y="122006"/>
                  <a:pt x="82883" y="119235"/>
                </a:cubicBezTo>
                <a:cubicBezTo>
                  <a:pt x="79774" y="116464"/>
                  <a:pt x="78225" y="113000"/>
                  <a:pt x="78225" y="108845"/>
                </a:cubicBezTo>
                <a:cubicBezTo>
                  <a:pt x="78225" y="105171"/>
                  <a:pt x="79369" y="99701"/>
                  <a:pt x="81657" y="92434"/>
                </a:cubicBezTo>
                <a:lnTo>
                  <a:pt x="99528" y="36357"/>
                </a:lnTo>
                <a:cubicBezTo>
                  <a:pt x="100763" y="32677"/>
                  <a:pt x="101382" y="29964"/>
                  <a:pt x="101382" y="28218"/>
                </a:cubicBezTo>
                <a:cubicBezTo>
                  <a:pt x="101382" y="27254"/>
                  <a:pt x="100950" y="26400"/>
                  <a:pt x="100090" y="25655"/>
                </a:cubicBezTo>
                <a:cubicBezTo>
                  <a:pt x="99232" y="24909"/>
                  <a:pt x="98228" y="24537"/>
                  <a:pt x="97088" y="24537"/>
                </a:cubicBezTo>
                <a:cubicBezTo>
                  <a:pt x="93467" y="24537"/>
                  <a:pt x="89082" y="26816"/>
                  <a:pt x="83929" y="31374"/>
                </a:cubicBezTo>
                <a:cubicBezTo>
                  <a:pt x="70767" y="42941"/>
                  <a:pt x="58035" y="60162"/>
                  <a:pt x="45733" y="83035"/>
                </a:cubicBezTo>
                <a:lnTo>
                  <a:pt x="34342" y="121991"/>
                </a:lnTo>
                <a:lnTo>
                  <a:pt x="0" y="121991"/>
                </a:lnTo>
                <a:lnTo>
                  <a:pt x="24944" y="37508"/>
                </a:lnTo>
                <a:cubicBezTo>
                  <a:pt x="27333" y="29189"/>
                  <a:pt x="28778" y="23252"/>
                  <a:pt x="29283" y="19696"/>
                </a:cubicBezTo>
                <a:cubicBezTo>
                  <a:pt x="29283" y="18183"/>
                  <a:pt x="28884" y="16915"/>
                  <a:pt x="28086" y="15888"/>
                </a:cubicBezTo>
                <a:cubicBezTo>
                  <a:pt x="27289" y="14863"/>
                  <a:pt x="25991" y="14061"/>
                  <a:pt x="24199" y="13484"/>
                </a:cubicBezTo>
                <a:cubicBezTo>
                  <a:pt x="22407" y="12908"/>
                  <a:pt x="19024" y="12618"/>
                  <a:pt x="14047" y="12618"/>
                </a:cubicBezTo>
                <a:lnTo>
                  <a:pt x="15455" y="7711"/>
                </a:lnTo>
                <a:lnTo>
                  <a:pt x="61683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2" name="Freeform 3"/>
          <p:cNvSpPr/>
          <p:nvPr/>
        </p:nvSpPr>
        <p:spPr>
          <a:xfrm>
            <a:off x="5250162" y="3702562"/>
            <a:ext cx="136909" cy="123391"/>
          </a:xfrm>
          <a:custGeom>
            <a:avLst/>
            <a:gdLst>
              <a:gd name="connsiteX0" fmla="*/ 61682 w 136909"/>
              <a:gd name="connsiteY0" fmla="*/ 0 h 123391"/>
              <a:gd name="connsiteX1" fmla="*/ 70046 w 136909"/>
              <a:gd name="connsiteY1" fmla="*/ 0 h 123391"/>
              <a:gd name="connsiteX2" fmla="*/ 53395 w 136909"/>
              <a:gd name="connsiteY2" fmla="*/ 56458 h 123391"/>
              <a:gd name="connsiteX3" fmla="*/ 79581 w 136909"/>
              <a:gd name="connsiteY3" fmla="*/ 22631 h 123391"/>
              <a:gd name="connsiteX4" fmla="*/ 101569 w 136909"/>
              <a:gd name="connsiteY4" fmla="*/ 4736 h 123391"/>
              <a:gd name="connsiteX5" fmla="*/ 118930 w 136909"/>
              <a:gd name="connsiteY5" fmla="*/ 0 h 123391"/>
              <a:gd name="connsiteX6" fmla="*/ 131386 w 136909"/>
              <a:gd name="connsiteY6" fmla="*/ 5525 h 123391"/>
              <a:gd name="connsiteX7" fmla="*/ 136569 w 136909"/>
              <a:gd name="connsiteY7" fmla="*/ 19959 h 123391"/>
              <a:gd name="connsiteX8" fmla="*/ 133201 w 136909"/>
              <a:gd name="connsiteY8" fmla="*/ 37529 h 123391"/>
              <a:gd name="connsiteX9" fmla="*/ 115243 w 136909"/>
              <a:gd name="connsiteY9" fmla="*/ 92675 h 123391"/>
              <a:gd name="connsiteX10" fmla="*/ 113005 w 136909"/>
              <a:gd name="connsiteY10" fmla="*/ 102107 h 123391"/>
              <a:gd name="connsiteX11" fmla="*/ 113992 w 136909"/>
              <a:gd name="connsiteY11" fmla="*/ 104473 h 123391"/>
              <a:gd name="connsiteX12" fmla="*/ 116033 w 136909"/>
              <a:gd name="connsiteY12" fmla="*/ 105525 h 123391"/>
              <a:gd name="connsiteX13" fmla="*/ 118809 w 136909"/>
              <a:gd name="connsiteY13" fmla="*/ 104473 h 123391"/>
              <a:gd name="connsiteX14" fmla="*/ 128172 w 136909"/>
              <a:gd name="connsiteY14" fmla="*/ 93793 h 123391"/>
              <a:gd name="connsiteX15" fmla="*/ 131993 w 136909"/>
              <a:gd name="connsiteY15" fmla="*/ 88337 h 123391"/>
              <a:gd name="connsiteX16" fmla="*/ 136909 w 136909"/>
              <a:gd name="connsiteY16" fmla="*/ 91328 h 123391"/>
              <a:gd name="connsiteX17" fmla="*/ 95783 w 136909"/>
              <a:gd name="connsiteY17" fmla="*/ 123391 h 123391"/>
              <a:gd name="connsiteX18" fmla="*/ 82879 w 136909"/>
              <a:gd name="connsiteY18" fmla="*/ 119234 h 123391"/>
              <a:gd name="connsiteX19" fmla="*/ 78221 w 136909"/>
              <a:gd name="connsiteY19" fmla="*/ 108845 h 123391"/>
              <a:gd name="connsiteX20" fmla="*/ 81659 w 136909"/>
              <a:gd name="connsiteY20" fmla="*/ 92434 h 123391"/>
              <a:gd name="connsiteX21" fmla="*/ 99524 w 136909"/>
              <a:gd name="connsiteY21" fmla="*/ 36357 h 123391"/>
              <a:gd name="connsiteX22" fmla="*/ 101382 w 136909"/>
              <a:gd name="connsiteY22" fmla="*/ 28218 h 123391"/>
              <a:gd name="connsiteX23" fmla="*/ 100091 w 136909"/>
              <a:gd name="connsiteY23" fmla="*/ 25655 h 123391"/>
              <a:gd name="connsiteX24" fmla="*/ 97088 w 136909"/>
              <a:gd name="connsiteY24" fmla="*/ 24537 h 123391"/>
              <a:gd name="connsiteX25" fmla="*/ 83930 w 136909"/>
              <a:gd name="connsiteY25" fmla="*/ 31374 h 123391"/>
              <a:gd name="connsiteX26" fmla="*/ 45733 w 136909"/>
              <a:gd name="connsiteY26" fmla="*/ 83034 h 123391"/>
              <a:gd name="connsiteX27" fmla="*/ 34341 w 136909"/>
              <a:gd name="connsiteY27" fmla="*/ 121989 h 123391"/>
              <a:gd name="connsiteX28" fmla="*/ 0 w 136909"/>
              <a:gd name="connsiteY28" fmla="*/ 121989 h 123391"/>
              <a:gd name="connsiteX29" fmla="*/ 24946 w 136909"/>
              <a:gd name="connsiteY29" fmla="*/ 37508 h 123391"/>
              <a:gd name="connsiteX30" fmla="*/ 29283 w 136909"/>
              <a:gd name="connsiteY30" fmla="*/ 19696 h 123391"/>
              <a:gd name="connsiteX31" fmla="*/ 28083 w 136909"/>
              <a:gd name="connsiteY31" fmla="*/ 15888 h 123391"/>
              <a:gd name="connsiteX32" fmla="*/ 24199 w 136909"/>
              <a:gd name="connsiteY32" fmla="*/ 13484 h 123391"/>
              <a:gd name="connsiteX33" fmla="*/ 14047 w 136909"/>
              <a:gd name="connsiteY33" fmla="*/ 12618 h 123391"/>
              <a:gd name="connsiteX34" fmla="*/ 15451 w 136909"/>
              <a:gd name="connsiteY34" fmla="*/ 7711 h 123391"/>
              <a:gd name="connsiteX35" fmla="*/ 61682 w 136909"/>
              <a:gd name="connsiteY35" fmla="*/ 0 h 123391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  <a:cxn ang="34">
                <a:pos x="connsiteX34" y="connsiteY34"/>
              </a:cxn>
              <a:cxn ang="35">
                <a:pos x="connsiteX35" y="connsiteY35"/>
              </a:cxn>
            </a:cxnLst>
            <a:rect l="l" t="t" r="r" b="b"/>
            <a:pathLst>
              <a:path w="136909" h="123391">
                <a:moveTo>
                  <a:pt x="61682" y="0"/>
                </a:moveTo>
                <a:lnTo>
                  <a:pt x="70046" y="0"/>
                </a:lnTo>
                <a:lnTo>
                  <a:pt x="53395" y="56458"/>
                </a:lnTo>
                <a:cubicBezTo>
                  <a:pt x="65065" y="39961"/>
                  <a:pt x="73795" y="28685"/>
                  <a:pt x="79581" y="22631"/>
                </a:cubicBezTo>
                <a:cubicBezTo>
                  <a:pt x="88077" y="13860"/>
                  <a:pt x="95406" y="7895"/>
                  <a:pt x="101569" y="4736"/>
                </a:cubicBezTo>
                <a:cubicBezTo>
                  <a:pt x="107728" y="1578"/>
                  <a:pt x="113517" y="0"/>
                  <a:pt x="118930" y="0"/>
                </a:cubicBezTo>
                <a:cubicBezTo>
                  <a:pt x="123782" y="0"/>
                  <a:pt x="127934" y="1841"/>
                  <a:pt x="131386" y="5525"/>
                </a:cubicBezTo>
                <a:cubicBezTo>
                  <a:pt x="134843" y="9209"/>
                  <a:pt x="136569" y="14020"/>
                  <a:pt x="136569" y="19959"/>
                </a:cubicBezTo>
                <a:cubicBezTo>
                  <a:pt x="136569" y="24778"/>
                  <a:pt x="135446" y="30636"/>
                  <a:pt x="133201" y="37529"/>
                </a:cubicBezTo>
                <a:lnTo>
                  <a:pt x="115243" y="92675"/>
                </a:lnTo>
                <a:cubicBezTo>
                  <a:pt x="113751" y="97502"/>
                  <a:pt x="113005" y="100647"/>
                  <a:pt x="113005" y="102107"/>
                </a:cubicBezTo>
                <a:cubicBezTo>
                  <a:pt x="113005" y="102984"/>
                  <a:pt x="113334" y="103772"/>
                  <a:pt x="113992" y="104473"/>
                </a:cubicBezTo>
                <a:cubicBezTo>
                  <a:pt x="114651" y="105174"/>
                  <a:pt x="115332" y="105525"/>
                  <a:pt x="116033" y="105525"/>
                </a:cubicBezTo>
                <a:cubicBezTo>
                  <a:pt x="116911" y="105525"/>
                  <a:pt x="117836" y="105174"/>
                  <a:pt x="118809" y="104473"/>
                </a:cubicBezTo>
                <a:cubicBezTo>
                  <a:pt x="121885" y="101946"/>
                  <a:pt x="125004" y="98386"/>
                  <a:pt x="128172" y="93793"/>
                </a:cubicBezTo>
                <a:cubicBezTo>
                  <a:pt x="128961" y="92580"/>
                  <a:pt x="130234" y="90761"/>
                  <a:pt x="131993" y="88337"/>
                </a:cubicBezTo>
                <a:lnTo>
                  <a:pt x="136909" y="91328"/>
                </a:lnTo>
                <a:cubicBezTo>
                  <a:pt x="123870" y="112704"/>
                  <a:pt x="110159" y="123391"/>
                  <a:pt x="95783" y="123391"/>
                </a:cubicBezTo>
                <a:cubicBezTo>
                  <a:pt x="90290" y="123391"/>
                  <a:pt x="85988" y="122006"/>
                  <a:pt x="82879" y="119234"/>
                </a:cubicBezTo>
                <a:cubicBezTo>
                  <a:pt x="79774" y="116463"/>
                  <a:pt x="78221" y="113000"/>
                  <a:pt x="78221" y="108845"/>
                </a:cubicBezTo>
                <a:cubicBezTo>
                  <a:pt x="78221" y="105171"/>
                  <a:pt x="79366" y="99701"/>
                  <a:pt x="81659" y="92434"/>
                </a:cubicBezTo>
                <a:lnTo>
                  <a:pt x="99524" y="36357"/>
                </a:lnTo>
                <a:cubicBezTo>
                  <a:pt x="100760" y="32677"/>
                  <a:pt x="101382" y="29964"/>
                  <a:pt x="101382" y="28218"/>
                </a:cubicBezTo>
                <a:cubicBezTo>
                  <a:pt x="101382" y="27254"/>
                  <a:pt x="100950" y="26400"/>
                  <a:pt x="100091" y="25655"/>
                </a:cubicBezTo>
                <a:cubicBezTo>
                  <a:pt x="99232" y="24909"/>
                  <a:pt x="98230" y="24537"/>
                  <a:pt x="97088" y="24537"/>
                </a:cubicBezTo>
                <a:cubicBezTo>
                  <a:pt x="93467" y="24537"/>
                  <a:pt x="89080" y="26815"/>
                  <a:pt x="83930" y="31374"/>
                </a:cubicBezTo>
                <a:cubicBezTo>
                  <a:pt x="70768" y="42941"/>
                  <a:pt x="58033" y="60162"/>
                  <a:pt x="45733" y="83034"/>
                </a:cubicBezTo>
                <a:lnTo>
                  <a:pt x="34341" y="121989"/>
                </a:lnTo>
                <a:lnTo>
                  <a:pt x="0" y="121989"/>
                </a:lnTo>
                <a:lnTo>
                  <a:pt x="24946" y="37508"/>
                </a:lnTo>
                <a:cubicBezTo>
                  <a:pt x="27330" y="29189"/>
                  <a:pt x="28779" y="23252"/>
                  <a:pt x="29283" y="19696"/>
                </a:cubicBezTo>
                <a:cubicBezTo>
                  <a:pt x="29283" y="18183"/>
                  <a:pt x="28884" y="16914"/>
                  <a:pt x="28083" y="15888"/>
                </a:cubicBezTo>
                <a:cubicBezTo>
                  <a:pt x="27287" y="14862"/>
                  <a:pt x="25991" y="14061"/>
                  <a:pt x="24199" y="13484"/>
                </a:cubicBezTo>
                <a:cubicBezTo>
                  <a:pt x="22407" y="12906"/>
                  <a:pt x="19025" y="12618"/>
                  <a:pt x="14047" y="12618"/>
                </a:cubicBezTo>
                <a:lnTo>
                  <a:pt x="15451" y="7711"/>
                </a:lnTo>
                <a:lnTo>
                  <a:pt x="61682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3" name="Freeform 3"/>
          <p:cNvSpPr/>
          <p:nvPr/>
        </p:nvSpPr>
        <p:spPr>
          <a:xfrm>
            <a:off x="4723330" y="3702562"/>
            <a:ext cx="136909" cy="123391"/>
          </a:xfrm>
          <a:custGeom>
            <a:avLst/>
            <a:gdLst>
              <a:gd name="connsiteX0" fmla="*/ 61683 w 136909"/>
              <a:gd name="connsiteY0" fmla="*/ 0 h 123391"/>
              <a:gd name="connsiteX1" fmla="*/ 70044 w 136909"/>
              <a:gd name="connsiteY1" fmla="*/ 0 h 123391"/>
              <a:gd name="connsiteX2" fmla="*/ 53395 w 136909"/>
              <a:gd name="connsiteY2" fmla="*/ 56458 h 123391"/>
              <a:gd name="connsiteX3" fmla="*/ 79581 w 136909"/>
              <a:gd name="connsiteY3" fmla="*/ 22631 h 123391"/>
              <a:gd name="connsiteX4" fmla="*/ 101569 w 136909"/>
              <a:gd name="connsiteY4" fmla="*/ 4736 h 123391"/>
              <a:gd name="connsiteX5" fmla="*/ 118930 w 136909"/>
              <a:gd name="connsiteY5" fmla="*/ 0 h 123391"/>
              <a:gd name="connsiteX6" fmla="*/ 131387 w 136909"/>
              <a:gd name="connsiteY6" fmla="*/ 5525 h 123391"/>
              <a:gd name="connsiteX7" fmla="*/ 136569 w 136909"/>
              <a:gd name="connsiteY7" fmla="*/ 19959 h 123391"/>
              <a:gd name="connsiteX8" fmla="*/ 133201 w 136909"/>
              <a:gd name="connsiteY8" fmla="*/ 37529 h 123391"/>
              <a:gd name="connsiteX9" fmla="*/ 115243 w 136909"/>
              <a:gd name="connsiteY9" fmla="*/ 92675 h 123391"/>
              <a:gd name="connsiteX10" fmla="*/ 113005 w 136909"/>
              <a:gd name="connsiteY10" fmla="*/ 102107 h 123391"/>
              <a:gd name="connsiteX11" fmla="*/ 113993 w 136909"/>
              <a:gd name="connsiteY11" fmla="*/ 104473 h 123391"/>
              <a:gd name="connsiteX12" fmla="*/ 116033 w 136909"/>
              <a:gd name="connsiteY12" fmla="*/ 105525 h 123391"/>
              <a:gd name="connsiteX13" fmla="*/ 118809 w 136909"/>
              <a:gd name="connsiteY13" fmla="*/ 104473 h 123391"/>
              <a:gd name="connsiteX14" fmla="*/ 128172 w 136909"/>
              <a:gd name="connsiteY14" fmla="*/ 93793 h 123391"/>
              <a:gd name="connsiteX15" fmla="*/ 131991 w 136909"/>
              <a:gd name="connsiteY15" fmla="*/ 88337 h 123391"/>
              <a:gd name="connsiteX16" fmla="*/ 136909 w 136909"/>
              <a:gd name="connsiteY16" fmla="*/ 91328 h 123391"/>
              <a:gd name="connsiteX17" fmla="*/ 95783 w 136909"/>
              <a:gd name="connsiteY17" fmla="*/ 123391 h 123391"/>
              <a:gd name="connsiteX18" fmla="*/ 82881 w 136909"/>
              <a:gd name="connsiteY18" fmla="*/ 119234 h 123391"/>
              <a:gd name="connsiteX19" fmla="*/ 78221 w 136909"/>
              <a:gd name="connsiteY19" fmla="*/ 108845 h 123391"/>
              <a:gd name="connsiteX20" fmla="*/ 81659 w 136909"/>
              <a:gd name="connsiteY20" fmla="*/ 92434 h 123391"/>
              <a:gd name="connsiteX21" fmla="*/ 99524 w 136909"/>
              <a:gd name="connsiteY21" fmla="*/ 36357 h 123391"/>
              <a:gd name="connsiteX22" fmla="*/ 101379 w 136909"/>
              <a:gd name="connsiteY22" fmla="*/ 28218 h 123391"/>
              <a:gd name="connsiteX23" fmla="*/ 100092 w 136909"/>
              <a:gd name="connsiteY23" fmla="*/ 25655 h 123391"/>
              <a:gd name="connsiteX24" fmla="*/ 97089 w 136909"/>
              <a:gd name="connsiteY24" fmla="*/ 24537 h 123391"/>
              <a:gd name="connsiteX25" fmla="*/ 83930 w 136909"/>
              <a:gd name="connsiteY25" fmla="*/ 31374 h 123391"/>
              <a:gd name="connsiteX26" fmla="*/ 45734 w 136909"/>
              <a:gd name="connsiteY26" fmla="*/ 83034 h 123391"/>
              <a:gd name="connsiteX27" fmla="*/ 34342 w 136909"/>
              <a:gd name="connsiteY27" fmla="*/ 121989 h 123391"/>
              <a:gd name="connsiteX28" fmla="*/ 0 w 136909"/>
              <a:gd name="connsiteY28" fmla="*/ 121989 h 123391"/>
              <a:gd name="connsiteX29" fmla="*/ 24946 w 136909"/>
              <a:gd name="connsiteY29" fmla="*/ 37508 h 123391"/>
              <a:gd name="connsiteX30" fmla="*/ 29283 w 136909"/>
              <a:gd name="connsiteY30" fmla="*/ 19696 h 123391"/>
              <a:gd name="connsiteX31" fmla="*/ 28084 w 136909"/>
              <a:gd name="connsiteY31" fmla="*/ 15888 h 123391"/>
              <a:gd name="connsiteX32" fmla="*/ 24200 w 136909"/>
              <a:gd name="connsiteY32" fmla="*/ 13484 h 123391"/>
              <a:gd name="connsiteX33" fmla="*/ 14047 w 136909"/>
              <a:gd name="connsiteY33" fmla="*/ 12618 h 123391"/>
              <a:gd name="connsiteX34" fmla="*/ 15452 w 136909"/>
              <a:gd name="connsiteY34" fmla="*/ 7711 h 123391"/>
              <a:gd name="connsiteX35" fmla="*/ 61683 w 136909"/>
              <a:gd name="connsiteY35" fmla="*/ 0 h 123391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  <a:cxn ang="34">
                <a:pos x="connsiteX34" y="connsiteY34"/>
              </a:cxn>
              <a:cxn ang="35">
                <a:pos x="connsiteX35" y="connsiteY35"/>
              </a:cxn>
            </a:cxnLst>
            <a:rect l="l" t="t" r="r" b="b"/>
            <a:pathLst>
              <a:path w="136909" h="123391">
                <a:moveTo>
                  <a:pt x="61683" y="0"/>
                </a:moveTo>
                <a:lnTo>
                  <a:pt x="70044" y="0"/>
                </a:lnTo>
                <a:lnTo>
                  <a:pt x="53395" y="56458"/>
                </a:lnTo>
                <a:cubicBezTo>
                  <a:pt x="65065" y="39961"/>
                  <a:pt x="73795" y="28685"/>
                  <a:pt x="79581" y="22631"/>
                </a:cubicBezTo>
                <a:cubicBezTo>
                  <a:pt x="88078" y="13860"/>
                  <a:pt x="95407" y="7895"/>
                  <a:pt x="101569" y="4736"/>
                </a:cubicBezTo>
                <a:cubicBezTo>
                  <a:pt x="107727" y="1578"/>
                  <a:pt x="113517" y="0"/>
                  <a:pt x="118930" y="0"/>
                </a:cubicBezTo>
                <a:cubicBezTo>
                  <a:pt x="123784" y="0"/>
                  <a:pt x="127934" y="1841"/>
                  <a:pt x="131387" y="5525"/>
                </a:cubicBezTo>
                <a:cubicBezTo>
                  <a:pt x="134843" y="9209"/>
                  <a:pt x="136569" y="14020"/>
                  <a:pt x="136569" y="19959"/>
                </a:cubicBezTo>
                <a:cubicBezTo>
                  <a:pt x="136569" y="24778"/>
                  <a:pt x="135446" y="30636"/>
                  <a:pt x="133201" y="37529"/>
                </a:cubicBezTo>
                <a:lnTo>
                  <a:pt x="115243" y="92675"/>
                </a:lnTo>
                <a:cubicBezTo>
                  <a:pt x="113751" y="97502"/>
                  <a:pt x="113005" y="100647"/>
                  <a:pt x="113005" y="102107"/>
                </a:cubicBezTo>
                <a:cubicBezTo>
                  <a:pt x="113005" y="102984"/>
                  <a:pt x="113334" y="103772"/>
                  <a:pt x="113993" y="104473"/>
                </a:cubicBezTo>
                <a:cubicBezTo>
                  <a:pt x="114651" y="105174"/>
                  <a:pt x="115331" y="105525"/>
                  <a:pt x="116033" y="105525"/>
                </a:cubicBezTo>
                <a:cubicBezTo>
                  <a:pt x="116912" y="105525"/>
                  <a:pt x="117836" y="105174"/>
                  <a:pt x="118809" y="104473"/>
                </a:cubicBezTo>
                <a:cubicBezTo>
                  <a:pt x="121882" y="101946"/>
                  <a:pt x="125004" y="98386"/>
                  <a:pt x="128172" y="93793"/>
                </a:cubicBezTo>
                <a:cubicBezTo>
                  <a:pt x="128962" y="92580"/>
                  <a:pt x="130234" y="90761"/>
                  <a:pt x="131991" y="88337"/>
                </a:cubicBezTo>
                <a:lnTo>
                  <a:pt x="136909" y="91328"/>
                </a:lnTo>
                <a:cubicBezTo>
                  <a:pt x="123871" y="112704"/>
                  <a:pt x="110161" y="123391"/>
                  <a:pt x="95783" y="123391"/>
                </a:cubicBezTo>
                <a:cubicBezTo>
                  <a:pt x="90286" y="123391"/>
                  <a:pt x="85989" y="122006"/>
                  <a:pt x="82881" y="119234"/>
                </a:cubicBezTo>
                <a:cubicBezTo>
                  <a:pt x="79776" y="116463"/>
                  <a:pt x="78221" y="113000"/>
                  <a:pt x="78221" y="108845"/>
                </a:cubicBezTo>
                <a:cubicBezTo>
                  <a:pt x="78221" y="105171"/>
                  <a:pt x="79366" y="99701"/>
                  <a:pt x="81659" y="92434"/>
                </a:cubicBezTo>
                <a:lnTo>
                  <a:pt x="99524" y="36357"/>
                </a:lnTo>
                <a:cubicBezTo>
                  <a:pt x="100761" y="32677"/>
                  <a:pt x="101379" y="29964"/>
                  <a:pt x="101379" y="28218"/>
                </a:cubicBezTo>
                <a:cubicBezTo>
                  <a:pt x="101379" y="27254"/>
                  <a:pt x="100951" y="26400"/>
                  <a:pt x="100092" y="25655"/>
                </a:cubicBezTo>
                <a:cubicBezTo>
                  <a:pt x="99232" y="24909"/>
                  <a:pt x="98230" y="24537"/>
                  <a:pt x="97089" y="24537"/>
                </a:cubicBezTo>
                <a:cubicBezTo>
                  <a:pt x="93468" y="24537"/>
                  <a:pt x="89080" y="26815"/>
                  <a:pt x="83930" y="31374"/>
                </a:cubicBezTo>
                <a:cubicBezTo>
                  <a:pt x="70768" y="42941"/>
                  <a:pt x="58034" y="60162"/>
                  <a:pt x="45734" y="83034"/>
                </a:cubicBezTo>
                <a:lnTo>
                  <a:pt x="34342" y="121989"/>
                </a:lnTo>
                <a:lnTo>
                  <a:pt x="0" y="121989"/>
                </a:lnTo>
                <a:lnTo>
                  <a:pt x="24946" y="37508"/>
                </a:lnTo>
                <a:cubicBezTo>
                  <a:pt x="27330" y="29189"/>
                  <a:pt x="28775" y="23252"/>
                  <a:pt x="29283" y="19696"/>
                </a:cubicBezTo>
                <a:cubicBezTo>
                  <a:pt x="29283" y="18183"/>
                  <a:pt x="28881" y="16914"/>
                  <a:pt x="28084" y="15888"/>
                </a:cubicBezTo>
                <a:cubicBezTo>
                  <a:pt x="27287" y="14862"/>
                  <a:pt x="25992" y="14061"/>
                  <a:pt x="24200" y="13484"/>
                </a:cubicBezTo>
                <a:cubicBezTo>
                  <a:pt x="22407" y="12906"/>
                  <a:pt x="19024" y="12618"/>
                  <a:pt x="14047" y="12618"/>
                </a:cubicBezTo>
                <a:lnTo>
                  <a:pt x="15452" y="7711"/>
                </a:lnTo>
                <a:lnTo>
                  <a:pt x="61683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4" name="Freeform 3"/>
          <p:cNvSpPr/>
          <p:nvPr/>
        </p:nvSpPr>
        <p:spPr>
          <a:xfrm>
            <a:off x="4310293" y="3702562"/>
            <a:ext cx="136909" cy="123391"/>
          </a:xfrm>
          <a:custGeom>
            <a:avLst/>
            <a:gdLst>
              <a:gd name="connsiteX0" fmla="*/ 61682 w 136909"/>
              <a:gd name="connsiteY0" fmla="*/ 0 h 123391"/>
              <a:gd name="connsiteX1" fmla="*/ 70046 w 136909"/>
              <a:gd name="connsiteY1" fmla="*/ 0 h 123391"/>
              <a:gd name="connsiteX2" fmla="*/ 53397 w 136909"/>
              <a:gd name="connsiteY2" fmla="*/ 56458 h 123391"/>
              <a:gd name="connsiteX3" fmla="*/ 79584 w 136909"/>
              <a:gd name="connsiteY3" fmla="*/ 22631 h 123391"/>
              <a:gd name="connsiteX4" fmla="*/ 101568 w 136909"/>
              <a:gd name="connsiteY4" fmla="*/ 4736 h 123391"/>
              <a:gd name="connsiteX5" fmla="*/ 118932 w 136909"/>
              <a:gd name="connsiteY5" fmla="*/ 0 h 123391"/>
              <a:gd name="connsiteX6" fmla="*/ 131388 w 136909"/>
              <a:gd name="connsiteY6" fmla="*/ 5525 h 123391"/>
              <a:gd name="connsiteX7" fmla="*/ 136570 w 136909"/>
              <a:gd name="connsiteY7" fmla="*/ 19959 h 123391"/>
              <a:gd name="connsiteX8" fmla="*/ 133200 w 136909"/>
              <a:gd name="connsiteY8" fmla="*/ 37529 h 123391"/>
              <a:gd name="connsiteX9" fmla="*/ 115244 w 136909"/>
              <a:gd name="connsiteY9" fmla="*/ 92675 h 123391"/>
              <a:gd name="connsiteX10" fmla="*/ 113005 w 136909"/>
              <a:gd name="connsiteY10" fmla="*/ 102107 h 123391"/>
              <a:gd name="connsiteX11" fmla="*/ 113992 w 136909"/>
              <a:gd name="connsiteY11" fmla="*/ 104473 h 123391"/>
              <a:gd name="connsiteX12" fmla="*/ 116034 w 136909"/>
              <a:gd name="connsiteY12" fmla="*/ 105525 h 123391"/>
              <a:gd name="connsiteX13" fmla="*/ 118810 w 136909"/>
              <a:gd name="connsiteY13" fmla="*/ 104473 h 123391"/>
              <a:gd name="connsiteX14" fmla="*/ 128173 w 136909"/>
              <a:gd name="connsiteY14" fmla="*/ 93793 h 123391"/>
              <a:gd name="connsiteX15" fmla="*/ 131993 w 136909"/>
              <a:gd name="connsiteY15" fmla="*/ 88337 h 123391"/>
              <a:gd name="connsiteX16" fmla="*/ 136909 w 136909"/>
              <a:gd name="connsiteY16" fmla="*/ 91328 h 123391"/>
              <a:gd name="connsiteX17" fmla="*/ 95784 w 136909"/>
              <a:gd name="connsiteY17" fmla="*/ 123391 h 123391"/>
              <a:gd name="connsiteX18" fmla="*/ 82882 w 136909"/>
              <a:gd name="connsiteY18" fmla="*/ 119234 h 123391"/>
              <a:gd name="connsiteX19" fmla="*/ 78222 w 136909"/>
              <a:gd name="connsiteY19" fmla="*/ 108845 h 123391"/>
              <a:gd name="connsiteX20" fmla="*/ 81659 w 136909"/>
              <a:gd name="connsiteY20" fmla="*/ 92434 h 123391"/>
              <a:gd name="connsiteX21" fmla="*/ 99527 w 136909"/>
              <a:gd name="connsiteY21" fmla="*/ 36357 h 123391"/>
              <a:gd name="connsiteX22" fmla="*/ 101382 w 136909"/>
              <a:gd name="connsiteY22" fmla="*/ 28218 h 123391"/>
              <a:gd name="connsiteX23" fmla="*/ 100092 w 136909"/>
              <a:gd name="connsiteY23" fmla="*/ 25655 h 123391"/>
              <a:gd name="connsiteX24" fmla="*/ 97090 w 136909"/>
              <a:gd name="connsiteY24" fmla="*/ 24537 h 123391"/>
              <a:gd name="connsiteX25" fmla="*/ 83930 w 136909"/>
              <a:gd name="connsiteY25" fmla="*/ 31374 h 123391"/>
              <a:gd name="connsiteX26" fmla="*/ 45735 w 136909"/>
              <a:gd name="connsiteY26" fmla="*/ 83034 h 123391"/>
              <a:gd name="connsiteX27" fmla="*/ 34343 w 136909"/>
              <a:gd name="connsiteY27" fmla="*/ 121989 h 123391"/>
              <a:gd name="connsiteX28" fmla="*/ 0 w 136909"/>
              <a:gd name="connsiteY28" fmla="*/ 121989 h 123391"/>
              <a:gd name="connsiteX29" fmla="*/ 24947 w 136909"/>
              <a:gd name="connsiteY29" fmla="*/ 37508 h 123391"/>
              <a:gd name="connsiteX30" fmla="*/ 29283 w 136909"/>
              <a:gd name="connsiteY30" fmla="*/ 19696 h 123391"/>
              <a:gd name="connsiteX31" fmla="*/ 28085 w 136909"/>
              <a:gd name="connsiteY31" fmla="*/ 15888 h 123391"/>
              <a:gd name="connsiteX32" fmla="*/ 24200 w 136909"/>
              <a:gd name="connsiteY32" fmla="*/ 13484 h 123391"/>
              <a:gd name="connsiteX33" fmla="*/ 14048 w 136909"/>
              <a:gd name="connsiteY33" fmla="*/ 12618 h 123391"/>
              <a:gd name="connsiteX34" fmla="*/ 15453 w 136909"/>
              <a:gd name="connsiteY34" fmla="*/ 7711 h 123391"/>
              <a:gd name="connsiteX35" fmla="*/ 61682 w 136909"/>
              <a:gd name="connsiteY35" fmla="*/ 0 h 123391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  <a:cxn ang="34">
                <a:pos x="connsiteX34" y="connsiteY34"/>
              </a:cxn>
              <a:cxn ang="35">
                <a:pos x="connsiteX35" y="connsiteY35"/>
              </a:cxn>
            </a:cxnLst>
            <a:rect l="l" t="t" r="r" b="b"/>
            <a:pathLst>
              <a:path w="136909" h="123391">
                <a:moveTo>
                  <a:pt x="61682" y="0"/>
                </a:moveTo>
                <a:lnTo>
                  <a:pt x="70046" y="0"/>
                </a:lnTo>
                <a:lnTo>
                  <a:pt x="53397" y="56458"/>
                </a:lnTo>
                <a:cubicBezTo>
                  <a:pt x="65066" y="39961"/>
                  <a:pt x="73795" y="28685"/>
                  <a:pt x="79584" y="22631"/>
                </a:cubicBezTo>
                <a:cubicBezTo>
                  <a:pt x="88079" y="13860"/>
                  <a:pt x="95407" y="7895"/>
                  <a:pt x="101568" y="4736"/>
                </a:cubicBezTo>
                <a:cubicBezTo>
                  <a:pt x="107730" y="1578"/>
                  <a:pt x="113517" y="0"/>
                  <a:pt x="118932" y="0"/>
                </a:cubicBezTo>
                <a:cubicBezTo>
                  <a:pt x="123782" y="0"/>
                  <a:pt x="127935" y="1841"/>
                  <a:pt x="131388" y="5525"/>
                </a:cubicBezTo>
                <a:cubicBezTo>
                  <a:pt x="134843" y="9209"/>
                  <a:pt x="136570" y="14020"/>
                  <a:pt x="136570" y="19959"/>
                </a:cubicBezTo>
                <a:cubicBezTo>
                  <a:pt x="136570" y="24778"/>
                  <a:pt x="135446" y="30636"/>
                  <a:pt x="133200" y="37529"/>
                </a:cubicBezTo>
                <a:lnTo>
                  <a:pt x="115244" y="92675"/>
                </a:lnTo>
                <a:cubicBezTo>
                  <a:pt x="113751" y="97502"/>
                  <a:pt x="113005" y="100647"/>
                  <a:pt x="113005" y="102107"/>
                </a:cubicBezTo>
                <a:cubicBezTo>
                  <a:pt x="113005" y="102984"/>
                  <a:pt x="113334" y="103772"/>
                  <a:pt x="113992" y="104473"/>
                </a:cubicBezTo>
                <a:cubicBezTo>
                  <a:pt x="114651" y="105174"/>
                  <a:pt x="115332" y="105525"/>
                  <a:pt x="116034" y="105525"/>
                </a:cubicBezTo>
                <a:cubicBezTo>
                  <a:pt x="116912" y="105525"/>
                  <a:pt x="117838" y="105174"/>
                  <a:pt x="118810" y="104473"/>
                </a:cubicBezTo>
                <a:cubicBezTo>
                  <a:pt x="121884" y="101946"/>
                  <a:pt x="125004" y="98386"/>
                  <a:pt x="128173" y="93793"/>
                </a:cubicBezTo>
                <a:cubicBezTo>
                  <a:pt x="128963" y="92580"/>
                  <a:pt x="130237" y="90761"/>
                  <a:pt x="131993" y="88337"/>
                </a:cubicBezTo>
                <a:lnTo>
                  <a:pt x="136909" y="91328"/>
                </a:lnTo>
                <a:cubicBezTo>
                  <a:pt x="123871" y="112704"/>
                  <a:pt x="110162" y="123391"/>
                  <a:pt x="95784" y="123391"/>
                </a:cubicBezTo>
                <a:cubicBezTo>
                  <a:pt x="90289" y="123391"/>
                  <a:pt x="85988" y="122006"/>
                  <a:pt x="82882" y="119234"/>
                </a:cubicBezTo>
                <a:cubicBezTo>
                  <a:pt x="79776" y="116463"/>
                  <a:pt x="78222" y="113000"/>
                  <a:pt x="78222" y="108845"/>
                </a:cubicBezTo>
                <a:cubicBezTo>
                  <a:pt x="78222" y="105171"/>
                  <a:pt x="79368" y="99701"/>
                  <a:pt x="81659" y="92434"/>
                </a:cubicBezTo>
                <a:lnTo>
                  <a:pt x="99527" y="36357"/>
                </a:lnTo>
                <a:cubicBezTo>
                  <a:pt x="100764" y="32677"/>
                  <a:pt x="101382" y="29964"/>
                  <a:pt x="101382" y="28218"/>
                </a:cubicBezTo>
                <a:cubicBezTo>
                  <a:pt x="101382" y="27254"/>
                  <a:pt x="100951" y="26400"/>
                  <a:pt x="100092" y="25655"/>
                </a:cubicBezTo>
                <a:cubicBezTo>
                  <a:pt x="99232" y="24909"/>
                  <a:pt x="98231" y="24537"/>
                  <a:pt x="97090" y="24537"/>
                </a:cubicBezTo>
                <a:cubicBezTo>
                  <a:pt x="93469" y="24537"/>
                  <a:pt x="89082" y="26815"/>
                  <a:pt x="83930" y="31374"/>
                </a:cubicBezTo>
                <a:cubicBezTo>
                  <a:pt x="70766" y="42941"/>
                  <a:pt x="58034" y="60162"/>
                  <a:pt x="45735" y="83034"/>
                </a:cubicBezTo>
                <a:lnTo>
                  <a:pt x="34343" y="121989"/>
                </a:lnTo>
                <a:lnTo>
                  <a:pt x="0" y="121989"/>
                </a:lnTo>
                <a:lnTo>
                  <a:pt x="24947" y="37508"/>
                </a:lnTo>
                <a:cubicBezTo>
                  <a:pt x="27332" y="29189"/>
                  <a:pt x="28778" y="23252"/>
                  <a:pt x="29283" y="19696"/>
                </a:cubicBezTo>
                <a:cubicBezTo>
                  <a:pt x="29283" y="18183"/>
                  <a:pt x="28883" y="16914"/>
                  <a:pt x="28085" y="15888"/>
                </a:cubicBezTo>
                <a:cubicBezTo>
                  <a:pt x="27289" y="14862"/>
                  <a:pt x="25994" y="14061"/>
                  <a:pt x="24200" y="13484"/>
                </a:cubicBezTo>
                <a:cubicBezTo>
                  <a:pt x="22407" y="12906"/>
                  <a:pt x="19024" y="12618"/>
                  <a:pt x="14048" y="12618"/>
                </a:cubicBezTo>
                <a:lnTo>
                  <a:pt x="15453" y="7711"/>
                </a:lnTo>
                <a:lnTo>
                  <a:pt x="61682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5" name="Freeform 3"/>
          <p:cNvSpPr/>
          <p:nvPr/>
        </p:nvSpPr>
        <p:spPr>
          <a:xfrm>
            <a:off x="2974248" y="3702562"/>
            <a:ext cx="136909" cy="123391"/>
          </a:xfrm>
          <a:custGeom>
            <a:avLst/>
            <a:gdLst>
              <a:gd name="connsiteX0" fmla="*/ 61682 w 136909"/>
              <a:gd name="connsiteY0" fmla="*/ 0 h 123391"/>
              <a:gd name="connsiteX1" fmla="*/ 70046 w 136909"/>
              <a:gd name="connsiteY1" fmla="*/ 0 h 123391"/>
              <a:gd name="connsiteX2" fmla="*/ 53395 w 136909"/>
              <a:gd name="connsiteY2" fmla="*/ 56458 h 123391"/>
              <a:gd name="connsiteX3" fmla="*/ 79584 w 136909"/>
              <a:gd name="connsiteY3" fmla="*/ 22631 h 123391"/>
              <a:gd name="connsiteX4" fmla="*/ 101568 w 136909"/>
              <a:gd name="connsiteY4" fmla="*/ 4736 h 123391"/>
              <a:gd name="connsiteX5" fmla="*/ 118931 w 136909"/>
              <a:gd name="connsiteY5" fmla="*/ 0 h 123391"/>
              <a:gd name="connsiteX6" fmla="*/ 131388 w 136909"/>
              <a:gd name="connsiteY6" fmla="*/ 5525 h 123391"/>
              <a:gd name="connsiteX7" fmla="*/ 136569 w 136909"/>
              <a:gd name="connsiteY7" fmla="*/ 19959 h 123391"/>
              <a:gd name="connsiteX8" fmla="*/ 133200 w 136909"/>
              <a:gd name="connsiteY8" fmla="*/ 37529 h 123391"/>
              <a:gd name="connsiteX9" fmla="*/ 115243 w 136909"/>
              <a:gd name="connsiteY9" fmla="*/ 92675 h 123391"/>
              <a:gd name="connsiteX10" fmla="*/ 113004 w 136909"/>
              <a:gd name="connsiteY10" fmla="*/ 102107 h 123391"/>
              <a:gd name="connsiteX11" fmla="*/ 113992 w 136909"/>
              <a:gd name="connsiteY11" fmla="*/ 104473 h 123391"/>
              <a:gd name="connsiteX12" fmla="*/ 116034 w 136909"/>
              <a:gd name="connsiteY12" fmla="*/ 105525 h 123391"/>
              <a:gd name="connsiteX13" fmla="*/ 118810 w 136909"/>
              <a:gd name="connsiteY13" fmla="*/ 104473 h 123391"/>
              <a:gd name="connsiteX14" fmla="*/ 128173 w 136909"/>
              <a:gd name="connsiteY14" fmla="*/ 93793 h 123391"/>
              <a:gd name="connsiteX15" fmla="*/ 131993 w 136909"/>
              <a:gd name="connsiteY15" fmla="*/ 88337 h 123391"/>
              <a:gd name="connsiteX16" fmla="*/ 136909 w 136909"/>
              <a:gd name="connsiteY16" fmla="*/ 91328 h 123391"/>
              <a:gd name="connsiteX17" fmla="*/ 95784 w 136909"/>
              <a:gd name="connsiteY17" fmla="*/ 123391 h 123391"/>
              <a:gd name="connsiteX18" fmla="*/ 82882 w 136909"/>
              <a:gd name="connsiteY18" fmla="*/ 119234 h 123391"/>
              <a:gd name="connsiteX19" fmla="*/ 78223 w 136909"/>
              <a:gd name="connsiteY19" fmla="*/ 108845 h 123391"/>
              <a:gd name="connsiteX20" fmla="*/ 81658 w 136909"/>
              <a:gd name="connsiteY20" fmla="*/ 92434 h 123391"/>
              <a:gd name="connsiteX21" fmla="*/ 99527 w 136909"/>
              <a:gd name="connsiteY21" fmla="*/ 36357 h 123391"/>
              <a:gd name="connsiteX22" fmla="*/ 101381 w 136909"/>
              <a:gd name="connsiteY22" fmla="*/ 28218 h 123391"/>
              <a:gd name="connsiteX23" fmla="*/ 100092 w 136909"/>
              <a:gd name="connsiteY23" fmla="*/ 25655 h 123391"/>
              <a:gd name="connsiteX24" fmla="*/ 97090 w 136909"/>
              <a:gd name="connsiteY24" fmla="*/ 24537 h 123391"/>
              <a:gd name="connsiteX25" fmla="*/ 83930 w 136909"/>
              <a:gd name="connsiteY25" fmla="*/ 31374 h 123391"/>
              <a:gd name="connsiteX26" fmla="*/ 45735 w 136909"/>
              <a:gd name="connsiteY26" fmla="*/ 83034 h 123391"/>
              <a:gd name="connsiteX27" fmla="*/ 34342 w 136909"/>
              <a:gd name="connsiteY27" fmla="*/ 121989 h 123391"/>
              <a:gd name="connsiteX28" fmla="*/ 0 w 136909"/>
              <a:gd name="connsiteY28" fmla="*/ 121989 h 123391"/>
              <a:gd name="connsiteX29" fmla="*/ 24947 w 136909"/>
              <a:gd name="connsiteY29" fmla="*/ 37508 h 123391"/>
              <a:gd name="connsiteX30" fmla="*/ 29283 w 136909"/>
              <a:gd name="connsiteY30" fmla="*/ 19696 h 123391"/>
              <a:gd name="connsiteX31" fmla="*/ 28085 w 136909"/>
              <a:gd name="connsiteY31" fmla="*/ 15888 h 123391"/>
              <a:gd name="connsiteX32" fmla="*/ 24201 w 136909"/>
              <a:gd name="connsiteY32" fmla="*/ 13484 h 123391"/>
              <a:gd name="connsiteX33" fmla="*/ 14048 w 136909"/>
              <a:gd name="connsiteY33" fmla="*/ 12618 h 123391"/>
              <a:gd name="connsiteX34" fmla="*/ 15453 w 136909"/>
              <a:gd name="connsiteY34" fmla="*/ 7711 h 123391"/>
              <a:gd name="connsiteX35" fmla="*/ 61682 w 136909"/>
              <a:gd name="connsiteY35" fmla="*/ 0 h 123391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  <a:cxn ang="34">
                <a:pos x="connsiteX34" y="connsiteY34"/>
              </a:cxn>
              <a:cxn ang="35">
                <a:pos x="connsiteX35" y="connsiteY35"/>
              </a:cxn>
            </a:cxnLst>
            <a:rect l="l" t="t" r="r" b="b"/>
            <a:pathLst>
              <a:path w="136909" h="123391">
                <a:moveTo>
                  <a:pt x="61682" y="0"/>
                </a:moveTo>
                <a:lnTo>
                  <a:pt x="70046" y="0"/>
                </a:lnTo>
                <a:lnTo>
                  <a:pt x="53395" y="56458"/>
                </a:lnTo>
                <a:cubicBezTo>
                  <a:pt x="65066" y="39961"/>
                  <a:pt x="73797" y="28685"/>
                  <a:pt x="79584" y="22631"/>
                </a:cubicBezTo>
                <a:cubicBezTo>
                  <a:pt x="88079" y="13860"/>
                  <a:pt x="95407" y="7895"/>
                  <a:pt x="101568" y="4736"/>
                </a:cubicBezTo>
                <a:cubicBezTo>
                  <a:pt x="107729" y="1578"/>
                  <a:pt x="113517" y="0"/>
                  <a:pt x="118931" y="0"/>
                </a:cubicBezTo>
                <a:cubicBezTo>
                  <a:pt x="123783" y="0"/>
                  <a:pt x="127935" y="1841"/>
                  <a:pt x="131388" y="5525"/>
                </a:cubicBezTo>
                <a:cubicBezTo>
                  <a:pt x="134843" y="9209"/>
                  <a:pt x="136569" y="14020"/>
                  <a:pt x="136569" y="19959"/>
                </a:cubicBezTo>
                <a:cubicBezTo>
                  <a:pt x="136569" y="24778"/>
                  <a:pt x="135446" y="30636"/>
                  <a:pt x="133200" y="37529"/>
                </a:cubicBezTo>
                <a:lnTo>
                  <a:pt x="115243" y="92675"/>
                </a:lnTo>
                <a:cubicBezTo>
                  <a:pt x="113751" y="97502"/>
                  <a:pt x="113004" y="100647"/>
                  <a:pt x="113004" y="102107"/>
                </a:cubicBezTo>
                <a:cubicBezTo>
                  <a:pt x="113004" y="102984"/>
                  <a:pt x="113334" y="103772"/>
                  <a:pt x="113992" y="104473"/>
                </a:cubicBezTo>
                <a:cubicBezTo>
                  <a:pt x="114651" y="105174"/>
                  <a:pt x="115332" y="105525"/>
                  <a:pt x="116034" y="105525"/>
                </a:cubicBezTo>
                <a:cubicBezTo>
                  <a:pt x="116912" y="105525"/>
                  <a:pt x="117838" y="105174"/>
                  <a:pt x="118810" y="104473"/>
                </a:cubicBezTo>
                <a:cubicBezTo>
                  <a:pt x="121884" y="101946"/>
                  <a:pt x="125004" y="98386"/>
                  <a:pt x="128173" y="93793"/>
                </a:cubicBezTo>
                <a:cubicBezTo>
                  <a:pt x="128963" y="92580"/>
                  <a:pt x="130237" y="90761"/>
                  <a:pt x="131993" y="88337"/>
                </a:cubicBezTo>
                <a:lnTo>
                  <a:pt x="136909" y="91328"/>
                </a:lnTo>
                <a:cubicBezTo>
                  <a:pt x="123870" y="112704"/>
                  <a:pt x="110162" y="123391"/>
                  <a:pt x="95784" y="123391"/>
                </a:cubicBezTo>
                <a:cubicBezTo>
                  <a:pt x="90289" y="123391"/>
                  <a:pt x="85988" y="122006"/>
                  <a:pt x="82882" y="119234"/>
                </a:cubicBezTo>
                <a:cubicBezTo>
                  <a:pt x="79776" y="116463"/>
                  <a:pt x="78223" y="113000"/>
                  <a:pt x="78223" y="108845"/>
                </a:cubicBezTo>
                <a:cubicBezTo>
                  <a:pt x="78223" y="105171"/>
                  <a:pt x="79368" y="99701"/>
                  <a:pt x="81658" y="92434"/>
                </a:cubicBezTo>
                <a:lnTo>
                  <a:pt x="99527" y="36357"/>
                </a:lnTo>
                <a:cubicBezTo>
                  <a:pt x="100762" y="32677"/>
                  <a:pt x="101381" y="29964"/>
                  <a:pt x="101381" y="28218"/>
                </a:cubicBezTo>
                <a:cubicBezTo>
                  <a:pt x="101381" y="27254"/>
                  <a:pt x="100952" y="26400"/>
                  <a:pt x="100092" y="25655"/>
                </a:cubicBezTo>
                <a:cubicBezTo>
                  <a:pt x="99232" y="24909"/>
                  <a:pt x="98231" y="24537"/>
                  <a:pt x="97090" y="24537"/>
                </a:cubicBezTo>
                <a:cubicBezTo>
                  <a:pt x="93467" y="24537"/>
                  <a:pt x="89081" y="26815"/>
                  <a:pt x="83930" y="31374"/>
                </a:cubicBezTo>
                <a:cubicBezTo>
                  <a:pt x="70766" y="42941"/>
                  <a:pt x="58035" y="60162"/>
                  <a:pt x="45735" y="83034"/>
                </a:cubicBezTo>
                <a:lnTo>
                  <a:pt x="34342" y="121989"/>
                </a:lnTo>
                <a:lnTo>
                  <a:pt x="0" y="121989"/>
                </a:lnTo>
                <a:lnTo>
                  <a:pt x="24947" y="37508"/>
                </a:lnTo>
                <a:cubicBezTo>
                  <a:pt x="27332" y="29189"/>
                  <a:pt x="28778" y="23252"/>
                  <a:pt x="29283" y="19696"/>
                </a:cubicBezTo>
                <a:cubicBezTo>
                  <a:pt x="29283" y="18183"/>
                  <a:pt x="28883" y="16914"/>
                  <a:pt x="28085" y="15888"/>
                </a:cubicBezTo>
                <a:cubicBezTo>
                  <a:pt x="27288" y="14862"/>
                  <a:pt x="25994" y="14061"/>
                  <a:pt x="24201" y="13484"/>
                </a:cubicBezTo>
                <a:cubicBezTo>
                  <a:pt x="22407" y="12906"/>
                  <a:pt x="19024" y="12618"/>
                  <a:pt x="14048" y="12618"/>
                </a:cubicBezTo>
                <a:lnTo>
                  <a:pt x="15453" y="7711"/>
                </a:lnTo>
                <a:lnTo>
                  <a:pt x="61682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6" name="Freeform 3"/>
          <p:cNvSpPr/>
          <p:nvPr/>
        </p:nvSpPr>
        <p:spPr>
          <a:xfrm>
            <a:off x="4325747" y="3140282"/>
            <a:ext cx="136911" cy="123393"/>
          </a:xfrm>
          <a:custGeom>
            <a:avLst/>
            <a:gdLst>
              <a:gd name="connsiteX0" fmla="*/ 61683 w 136911"/>
              <a:gd name="connsiteY0" fmla="*/ 0 h 123393"/>
              <a:gd name="connsiteX1" fmla="*/ 70046 w 136911"/>
              <a:gd name="connsiteY1" fmla="*/ 0 h 123393"/>
              <a:gd name="connsiteX2" fmla="*/ 53397 w 136911"/>
              <a:gd name="connsiteY2" fmla="*/ 56460 h 123393"/>
              <a:gd name="connsiteX3" fmla="*/ 79584 w 136911"/>
              <a:gd name="connsiteY3" fmla="*/ 22632 h 123393"/>
              <a:gd name="connsiteX4" fmla="*/ 101569 w 136911"/>
              <a:gd name="connsiteY4" fmla="*/ 4737 h 123393"/>
              <a:gd name="connsiteX5" fmla="*/ 118932 w 136911"/>
              <a:gd name="connsiteY5" fmla="*/ 0 h 123393"/>
              <a:gd name="connsiteX6" fmla="*/ 131390 w 136911"/>
              <a:gd name="connsiteY6" fmla="*/ 5526 h 123393"/>
              <a:gd name="connsiteX7" fmla="*/ 136570 w 136911"/>
              <a:gd name="connsiteY7" fmla="*/ 19959 h 123393"/>
              <a:gd name="connsiteX8" fmla="*/ 133200 w 136911"/>
              <a:gd name="connsiteY8" fmla="*/ 37529 h 123393"/>
              <a:gd name="connsiteX9" fmla="*/ 115244 w 136911"/>
              <a:gd name="connsiteY9" fmla="*/ 92675 h 123393"/>
              <a:gd name="connsiteX10" fmla="*/ 113005 w 136911"/>
              <a:gd name="connsiteY10" fmla="*/ 102108 h 123393"/>
              <a:gd name="connsiteX11" fmla="*/ 113993 w 136911"/>
              <a:gd name="connsiteY11" fmla="*/ 104474 h 123393"/>
              <a:gd name="connsiteX12" fmla="*/ 116034 w 136911"/>
              <a:gd name="connsiteY12" fmla="*/ 105525 h 123393"/>
              <a:gd name="connsiteX13" fmla="*/ 118810 w 136911"/>
              <a:gd name="connsiteY13" fmla="*/ 104474 h 123393"/>
              <a:gd name="connsiteX14" fmla="*/ 128174 w 136911"/>
              <a:gd name="connsiteY14" fmla="*/ 93793 h 123393"/>
              <a:gd name="connsiteX15" fmla="*/ 131993 w 136911"/>
              <a:gd name="connsiteY15" fmla="*/ 88337 h 123393"/>
              <a:gd name="connsiteX16" fmla="*/ 136911 w 136911"/>
              <a:gd name="connsiteY16" fmla="*/ 91328 h 123393"/>
              <a:gd name="connsiteX17" fmla="*/ 95784 w 136911"/>
              <a:gd name="connsiteY17" fmla="*/ 123393 h 123393"/>
              <a:gd name="connsiteX18" fmla="*/ 82882 w 136911"/>
              <a:gd name="connsiteY18" fmla="*/ 119235 h 123393"/>
              <a:gd name="connsiteX19" fmla="*/ 78224 w 136911"/>
              <a:gd name="connsiteY19" fmla="*/ 108845 h 123393"/>
              <a:gd name="connsiteX20" fmla="*/ 81659 w 136911"/>
              <a:gd name="connsiteY20" fmla="*/ 92434 h 123393"/>
              <a:gd name="connsiteX21" fmla="*/ 99527 w 136911"/>
              <a:gd name="connsiteY21" fmla="*/ 36359 h 123393"/>
              <a:gd name="connsiteX22" fmla="*/ 101382 w 136911"/>
              <a:gd name="connsiteY22" fmla="*/ 28218 h 123393"/>
              <a:gd name="connsiteX23" fmla="*/ 100093 w 136911"/>
              <a:gd name="connsiteY23" fmla="*/ 25655 h 123393"/>
              <a:gd name="connsiteX24" fmla="*/ 97090 w 136911"/>
              <a:gd name="connsiteY24" fmla="*/ 24537 h 123393"/>
              <a:gd name="connsiteX25" fmla="*/ 83931 w 136911"/>
              <a:gd name="connsiteY25" fmla="*/ 31374 h 123393"/>
              <a:gd name="connsiteX26" fmla="*/ 45736 w 136911"/>
              <a:gd name="connsiteY26" fmla="*/ 83035 h 123393"/>
              <a:gd name="connsiteX27" fmla="*/ 34343 w 136911"/>
              <a:gd name="connsiteY27" fmla="*/ 121991 h 123393"/>
              <a:gd name="connsiteX28" fmla="*/ 0 w 136911"/>
              <a:gd name="connsiteY28" fmla="*/ 121991 h 123393"/>
              <a:gd name="connsiteX29" fmla="*/ 24947 w 136911"/>
              <a:gd name="connsiteY29" fmla="*/ 37508 h 123393"/>
              <a:gd name="connsiteX30" fmla="*/ 29283 w 136911"/>
              <a:gd name="connsiteY30" fmla="*/ 19695 h 123393"/>
              <a:gd name="connsiteX31" fmla="*/ 28087 w 136911"/>
              <a:gd name="connsiteY31" fmla="*/ 15888 h 123393"/>
              <a:gd name="connsiteX32" fmla="*/ 24202 w 136911"/>
              <a:gd name="connsiteY32" fmla="*/ 13484 h 123393"/>
              <a:gd name="connsiteX33" fmla="*/ 14048 w 136911"/>
              <a:gd name="connsiteY33" fmla="*/ 12620 h 123393"/>
              <a:gd name="connsiteX34" fmla="*/ 15454 w 136911"/>
              <a:gd name="connsiteY34" fmla="*/ 7712 h 123393"/>
              <a:gd name="connsiteX35" fmla="*/ 61683 w 136911"/>
              <a:gd name="connsiteY35" fmla="*/ 0 h 123393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  <a:cxn ang="34">
                <a:pos x="connsiteX34" y="connsiteY34"/>
              </a:cxn>
              <a:cxn ang="35">
                <a:pos x="connsiteX35" y="connsiteY35"/>
              </a:cxn>
            </a:cxnLst>
            <a:rect l="l" t="t" r="r" b="b"/>
            <a:pathLst>
              <a:path w="136911" h="123393">
                <a:moveTo>
                  <a:pt x="61683" y="0"/>
                </a:moveTo>
                <a:lnTo>
                  <a:pt x="70046" y="0"/>
                </a:lnTo>
                <a:lnTo>
                  <a:pt x="53397" y="56460"/>
                </a:lnTo>
                <a:cubicBezTo>
                  <a:pt x="65068" y="39961"/>
                  <a:pt x="73797" y="28685"/>
                  <a:pt x="79584" y="22632"/>
                </a:cubicBezTo>
                <a:cubicBezTo>
                  <a:pt x="88079" y="13860"/>
                  <a:pt x="95408" y="7895"/>
                  <a:pt x="101569" y="4737"/>
                </a:cubicBezTo>
                <a:cubicBezTo>
                  <a:pt x="107730" y="1578"/>
                  <a:pt x="113517" y="0"/>
                  <a:pt x="118932" y="0"/>
                </a:cubicBezTo>
                <a:cubicBezTo>
                  <a:pt x="123783" y="0"/>
                  <a:pt x="127935" y="1842"/>
                  <a:pt x="131390" y="5526"/>
                </a:cubicBezTo>
                <a:cubicBezTo>
                  <a:pt x="134843" y="9210"/>
                  <a:pt x="136570" y="14022"/>
                  <a:pt x="136570" y="19959"/>
                </a:cubicBezTo>
                <a:cubicBezTo>
                  <a:pt x="136570" y="24779"/>
                  <a:pt x="135446" y="30636"/>
                  <a:pt x="133200" y="37529"/>
                </a:cubicBezTo>
                <a:lnTo>
                  <a:pt x="115244" y="92675"/>
                </a:lnTo>
                <a:cubicBezTo>
                  <a:pt x="113752" y="97502"/>
                  <a:pt x="113005" y="100647"/>
                  <a:pt x="113005" y="102108"/>
                </a:cubicBezTo>
                <a:cubicBezTo>
                  <a:pt x="113005" y="102984"/>
                  <a:pt x="113334" y="103773"/>
                  <a:pt x="113993" y="104474"/>
                </a:cubicBezTo>
                <a:cubicBezTo>
                  <a:pt x="114651" y="105175"/>
                  <a:pt x="115332" y="105525"/>
                  <a:pt x="116034" y="105525"/>
                </a:cubicBezTo>
                <a:cubicBezTo>
                  <a:pt x="116913" y="105525"/>
                  <a:pt x="117839" y="105175"/>
                  <a:pt x="118810" y="104474"/>
                </a:cubicBezTo>
                <a:cubicBezTo>
                  <a:pt x="121884" y="101946"/>
                  <a:pt x="125005" y="98387"/>
                  <a:pt x="128174" y="93793"/>
                </a:cubicBezTo>
                <a:cubicBezTo>
                  <a:pt x="128964" y="92580"/>
                  <a:pt x="130238" y="90763"/>
                  <a:pt x="131993" y="88337"/>
                </a:cubicBezTo>
                <a:lnTo>
                  <a:pt x="136911" y="91328"/>
                </a:lnTo>
                <a:cubicBezTo>
                  <a:pt x="123871" y="112705"/>
                  <a:pt x="110162" y="123393"/>
                  <a:pt x="95784" y="123393"/>
                </a:cubicBezTo>
                <a:cubicBezTo>
                  <a:pt x="90289" y="123393"/>
                  <a:pt x="85988" y="122006"/>
                  <a:pt x="82882" y="119235"/>
                </a:cubicBezTo>
                <a:cubicBezTo>
                  <a:pt x="79777" y="116464"/>
                  <a:pt x="78224" y="113000"/>
                  <a:pt x="78224" y="108845"/>
                </a:cubicBezTo>
                <a:cubicBezTo>
                  <a:pt x="78224" y="105171"/>
                  <a:pt x="79369" y="99701"/>
                  <a:pt x="81659" y="92434"/>
                </a:cubicBezTo>
                <a:lnTo>
                  <a:pt x="99527" y="36359"/>
                </a:lnTo>
                <a:cubicBezTo>
                  <a:pt x="100764" y="32677"/>
                  <a:pt x="101382" y="29964"/>
                  <a:pt x="101382" y="28218"/>
                </a:cubicBezTo>
                <a:cubicBezTo>
                  <a:pt x="101382" y="27254"/>
                  <a:pt x="100951" y="26400"/>
                  <a:pt x="100093" y="25655"/>
                </a:cubicBezTo>
                <a:cubicBezTo>
                  <a:pt x="99232" y="24911"/>
                  <a:pt x="98231" y="24537"/>
                  <a:pt x="97090" y="24537"/>
                </a:cubicBezTo>
                <a:cubicBezTo>
                  <a:pt x="93469" y="24537"/>
                  <a:pt x="89082" y="26816"/>
                  <a:pt x="83931" y="31374"/>
                </a:cubicBezTo>
                <a:cubicBezTo>
                  <a:pt x="70766" y="42941"/>
                  <a:pt x="58035" y="60162"/>
                  <a:pt x="45736" y="83035"/>
                </a:cubicBezTo>
                <a:lnTo>
                  <a:pt x="34343" y="121991"/>
                </a:lnTo>
                <a:lnTo>
                  <a:pt x="0" y="121991"/>
                </a:lnTo>
                <a:lnTo>
                  <a:pt x="24947" y="37508"/>
                </a:lnTo>
                <a:cubicBezTo>
                  <a:pt x="27333" y="29189"/>
                  <a:pt x="28778" y="23252"/>
                  <a:pt x="29283" y="19695"/>
                </a:cubicBezTo>
                <a:cubicBezTo>
                  <a:pt x="29283" y="18184"/>
                  <a:pt x="28884" y="16915"/>
                  <a:pt x="28087" y="15888"/>
                </a:cubicBezTo>
                <a:cubicBezTo>
                  <a:pt x="27289" y="14863"/>
                  <a:pt x="25994" y="14061"/>
                  <a:pt x="24202" y="13484"/>
                </a:cubicBezTo>
                <a:cubicBezTo>
                  <a:pt x="22409" y="12908"/>
                  <a:pt x="19024" y="12620"/>
                  <a:pt x="14048" y="12620"/>
                </a:cubicBezTo>
                <a:lnTo>
                  <a:pt x="15454" y="7712"/>
                </a:lnTo>
                <a:lnTo>
                  <a:pt x="61683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7" name="Freeform 3"/>
          <p:cNvSpPr/>
          <p:nvPr/>
        </p:nvSpPr>
        <p:spPr>
          <a:xfrm>
            <a:off x="1409207" y="3342899"/>
            <a:ext cx="136909" cy="123392"/>
          </a:xfrm>
          <a:custGeom>
            <a:avLst/>
            <a:gdLst>
              <a:gd name="connsiteX0" fmla="*/ 61682 w 136909"/>
              <a:gd name="connsiteY0" fmla="*/ 0 h 123392"/>
              <a:gd name="connsiteX1" fmla="*/ 70046 w 136909"/>
              <a:gd name="connsiteY1" fmla="*/ 0 h 123392"/>
              <a:gd name="connsiteX2" fmla="*/ 53395 w 136909"/>
              <a:gd name="connsiteY2" fmla="*/ 56459 h 123392"/>
              <a:gd name="connsiteX3" fmla="*/ 79584 w 136909"/>
              <a:gd name="connsiteY3" fmla="*/ 22631 h 123392"/>
              <a:gd name="connsiteX4" fmla="*/ 101568 w 136909"/>
              <a:gd name="connsiteY4" fmla="*/ 4737 h 123392"/>
              <a:gd name="connsiteX5" fmla="*/ 118931 w 136909"/>
              <a:gd name="connsiteY5" fmla="*/ 0 h 123392"/>
              <a:gd name="connsiteX6" fmla="*/ 131389 w 136909"/>
              <a:gd name="connsiteY6" fmla="*/ 5526 h 123392"/>
              <a:gd name="connsiteX7" fmla="*/ 136569 w 136909"/>
              <a:gd name="connsiteY7" fmla="*/ 19959 h 123392"/>
              <a:gd name="connsiteX8" fmla="*/ 133200 w 136909"/>
              <a:gd name="connsiteY8" fmla="*/ 37529 h 123392"/>
              <a:gd name="connsiteX9" fmla="*/ 115243 w 136909"/>
              <a:gd name="connsiteY9" fmla="*/ 92675 h 123392"/>
              <a:gd name="connsiteX10" fmla="*/ 113004 w 136909"/>
              <a:gd name="connsiteY10" fmla="*/ 102108 h 123392"/>
              <a:gd name="connsiteX11" fmla="*/ 113992 w 136909"/>
              <a:gd name="connsiteY11" fmla="*/ 104474 h 123392"/>
              <a:gd name="connsiteX12" fmla="*/ 116034 w 136909"/>
              <a:gd name="connsiteY12" fmla="*/ 105525 h 123392"/>
              <a:gd name="connsiteX13" fmla="*/ 118810 w 136909"/>
              <a:gd name="connsiteY13" fmla="*/ 104474 h 123392"/>
              <a:gd name="connsiteX14" fmla="*/ 128173 w 136909"/>
              <a:gd name="connsiteY14" fmla="*/ 93793 h 123392"/>
              <a:gd name="connsiteX15" fmla="*/ 131992 w 136909"/>
              <a:gd name="connsiteY15" fmla="*/ 88337 h 123392"/>
              <a:gd name="connsiteX16" fmla="*/ 136909 w 136909"/>
              <a:gd name="connsiteY16" fmla="*/ 91328 h 123392"/>
              <a:gd name="connsiteX17" fmla="*/ 95784 w 136909"/>
              <a:gd name="connsiteY17" fmla="*/ 123392 h 123392"/>
              <a:gd name="connsiteX18" fmla="*/ 82882 w 136909"/>
              <a:gd name="connsiteY18" fmla="*/ 119235 h 123392"/>
              <a:gd name="connsiteX19" fmla="*/ 78222 w 136909"/>
              <a:gd name="connsiteY19" fmla="*/ 108845 h 123392"/>
              <a:gd name="connsiteX20" fmla="*/ 81658 w 136909"/>
              <a:gd name="connsiteY20" fmla="*/ 92434 h 123392"/>
              <a:gd name="connsiteX21" fmla="*/ 99527 w 136909"/>
              <a:gd name="connsiteY21" fmla="*/ 36357 h 123392"/>
              <a:gd name="connsiteX22" fmla="*/ 101381 w 136909"/>
              <a:gd name="connsiteY22" fmla="*/ 28218 h 123392"/>
              <a:gd name="connsiteX23" fmla="*/ 100092 w 136909"/>
              <a:gd name="connsiteY23" fmla="*/ 25655 h 123392"/>
              <a:gd name="connsiteX24" fmla="*/ 97090 w 136909"/>
              <a:gd name="connsiteY24" fmla="*/ 24537 h 123392"/>
              <a:gd name="connsiteX25" fmla="*/ 83930 w 136909"/>
              <a:gd name="connsiteY25" fmla="*/ 31374 h 123392"/>
              <a:gd name="connsiteX26" fmla="*/ 45735 w 136909"/>
              <a:gd name="connsiteY26" fmla="*/ 83035 h 123392"/>
              <a:gd name="connsiteX27" fmla="*/ 34341 w 136909"/>
              <a:gd name="connsiteY27" fmla="*/ 121991 h 123392"/>
              <a:gd name="connsiteX28" fmla="*/ 0 w 136909"/>
              <a:gd name="connsiteY28" fmla="*/ 121991 h 123392"/>
              <a:gd name="connsiteX29" fmla="*/ 24947 w 136909"/>
              <a:gd name="connsiteY29" fmla="*/ 37508 h 123392"/>
              <a:gd name="connsiteX30" fmla="*/ 29282 w 136909"/>
              <a:gd name="connsiteY30" fmla="*/ 19696 h 123392"/>
              <a:gd name="connsiteX31" fmla="*/ 28085 w 136909"/>
              <a:gd name="connsiteY31" fmla="*/ 15888 h 123392"/>
              <a:gd name="connsiteX32" fmla="*/ 24201 w 136909"/>
              <a:gd name="connsiteY32" fmla="*/ 13484 h 123392"/>
              <a:gd name="connsiteX33" fmla="*/ 14048 w 136909"/>
              <a:gd name="connsiteY33" fmla="*/ 12618 h 123392"/>
              <a:gd name="connsiteX34" fmla="*/ 15453 w 136909"/>
              <a:gd name="connsiteY34" fmla="*/ 7711 h 123392"/>
              <a:gd name="connsiteX35" fmla="*/ 61682 w 136909"/>
              <a:gd name="connsiteY35" fmla="*/ 0 h 12339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  <a:cxn ang="34">
                <a:pos x="connsiteX34" y="connsiteY34"/>
              </a:cxn>
              <a:cxn ang="35">
                <a:pos x="connsiteX35" y="connsiteY35"/>
              </a:cxn>
            </a:cxnLst>
            <a:rect l="l" t="t" r="r" b="b"/>
            <a:pathLst>
              <a:path w="136909" h="123392">
                <a:moveTo>
                  <a:pt x="61682" y="0"/>
                </a:moveTo>
                <a:lnTo>
                  <a:pt x="70046" y="0"/>
                </a:lnTo>
                <a:lnTo>
                  <a:pt x="53395" y="56459"/>
                </a:lnTo>
                <a:cubicBezTo>
                  <a:pt x="65067" y="39961"/>
                  <a:pt x="73795" y="28685"/>
                  <a:pt x="79584" y="22631"/>
                </a:cubicBezTo>
                <a:cubicBezTo>
                  <a:pt x="88079" y="13860"/>
                  <a:pt x="95407" y="7895"/>
                  <a:pt x="101568" y="4737"/>
                </a:cubicBezTo>
                <a:cubicBezTo>
                  <a:pt x="107728" y="1578"/>
                  <a:pt x="113517" y="0"/>
                  <a:pt x="118931" y="0"/>
                </a:cubicBezTo>
                <a:cubicBezTo>
                  <a:pt x="123782" y="0"/>
                  <a:pt x="127935" y="1841"/>
                  <a:pt x="131389" y="5526"/>
                </a:cubicBezTo>
                <a:cubicBezTo>
                  <a:pt x="134842" y="9210"/>
                  <a:pt x="136569" y="14020"/>
                  <a:pt x="136569" y="19959"/>
                </a:cubicBezTo>
                <a:cubicBezTo>
                  <a:pt x="136569" y="24779"/>
                  <a:pt x="135446" y="30636"/>
                  <a:pt x="133200" y="37529"/>
                </a:cubicBezTo>
                <a:lnTo>
                  <a:pt x="115243" y="92675"/>
                </a:lnTo>
                <a:cubicBezTo>
                  <a:pt x="113751" y="97502"/>
                  <a:pt x="113004" y="100647"/>
                  <a:pt x="113004" y="102108"/>
                </a:cubicBezTo>
                <a:cubicBezTo>
                  <a:pt x="113004" y="102984"/>
                  <a:pt x="113334" y="103773"/>
                  <a:pt x="113992" y="104474"/>
                </a:cubicBezTo>
                <a:cubicBezTo>
                  <a:pt x="114651" y="105174"/>
                  <a:pt x="115331" y="105525"/>
                  <a:pt x="116034" y="105525"/>
                </a:cubicBezTo>
                <a:cubicBezTo>
                  <a:pt x="116912" y="105525"/>
                  <a:pt x="117838" y="105174"/>
                  <a:pt x="118810" y="104474"/>
                </a:cubicBezTo>
                <a:cubicBezTo>
                  <a:pt x="121884" y="101946"/>
                  <a:pt x="125004" y="98387"/>
                  <a:pt x="128173" y="93793"/>
                </a:cubicBezTo>
                <a:cubicBezTo>
                  <a:pt x="128963" y="92580"/>
                  <a:pt x="130237" y="90761"/>
                  <a:pt x="131992" y="88337"/>
                </a:cubicBezTo>
                <a:lnTo>
                  <a:pt x="136909" y="91328"/>
                </a:lnTo>
                <a:cubicBezTo>
                  <a:pt x="123870" y="112705"/>
                  <a:pt x="110162" y="123392"/>
                  <a:pt x="95784" y="123392"/>
                </a:cubicBezTo>
                <a:cubicBezTo>
                  <a:pt x="90289" y="123392"/>
                  <a:pt x="85987" y="122006"/>
                  <a:pt x="82882" y="119235"/>
                </a:cubicBezTo>
                <a:cubicBezTo>
                  <a:pt x="79776" y="116464"/>
                  <a:pt x="78222" y="113000"/>
                  <a:pt x="78222" y="108845"/>
                </a:cubicBezTo>
                <a:cubicBezTo>
                  <a:pt x="78222" y="105171"/>
                  <a:pt x="79368" y="99701"/>
                  <a:pt x="81658" y="92434"/>
                </a:cubicBezTo>
                <a:lnTo>
                  <a:pt x="99527" y="36357"/>
                </a:lnTo>
                <a:cubicBezTo>
                  <a:pt x="100763" y="32677"/>
                  <a:pt x="101381" y="29964"/>
                  <a:pt x="101381" y="28218"/>
                </a:cubicBezTo>
                <a:cubicBezTo>
                  <a:pt x="101381" y="27254"/>
                  <a:pt x="100952" y="26400"/>
                  <a:pt x="100092" y="25655"/>
                </a:cubicBezTo>
                <a:cubicBezTo>
                  <a:pt x="99232" y="24909"/>
                  <a:pt x="98231" y="24537"/>
                  <a:pt x="97090" y="24537"/>
                </a:cubicBezTo>
                <a:cubicBezTo>
                  <a:pt x="93468" y="24537"/>
                  <a:pt x="89081" y="26816"/>
                  <a:pt x="83930" y="31374"/>
                </a:cubicBezTo>
                <a:cubicBezTo>
                  <a:pt x="70766" y="42941"/>
                  <a:pt x="58035" y="60162"/>
                  <a:pt x="45735" y="83035"/>
                </a:cubicBezTo>
                <a:lnTo>
                  <a:pt x="34341" y="121991"/>
                </a:lnTo>
                <a:lnTo>
                  <a:pt x="0" y="121991"/>
                </a:lnTo>
                <a:lnTo>
                  <a:pt x="24947" y="37508"/>
                </a:lnTo>
                <a:cubicBezTo>
                  <a:pt x="27332" y="29189"/>
                  <a:pt x="28778" y="23252"/>
                  <a:pt x="29282" y="19696"/>
                </a:cubicBezTo>
                <a:cubicBezTo>
                  <a:pt x="29282" y="18183"/>
                  <a:pt x="28883" y="16915"/>
                  <a:pt x="28085" y="15888"/>
                </a:cubicBezTo>
                <a:cubicBezTo>
                  <a:pt x="27288" y="14863"/>
                  <a:pt x="25992" y="14061"/>
                  <a:pt x="24201" y="13484"/>
                </a:cubicBezTo>
                <a:cubicBezTo>
                  <a:pt x="22407" y="12908"/>
                  <a:pt x="19024" y="12618"/>
                  <a:pt x="14048" y="12618"/>
                </a:cubicBezTo>
                <a:lnTo>
                  <a:pt x="15453" y="7711"/>
                </a:lnTo>
                <a:lnTo>
                  <a:pt x="61682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8" name="Freeform 3"/>
          <p:cNvSpPr/>
          <p:nvPr/>
        </p:nvSpPr>
        <p:spPr>
          <a:xfrm>
            <a:off x="7224024" y="3425628"/>
            <a:ext cx="22476" cy="22434"/>
          </a:xfrm>
          <a:custGeom>
            <a:avLst/>
            <a:gdLst>
              <a:gd name="connsiteX0" fmla="*/ 11271 w 22476"/>
              <a:gd name="connsiteY0" fmla="*/ 0 h 22434"/>
              <a:gd name="connsiteX1" fmla="*/ 19221 w 22476"/>
              <a:gd name="connsiteY1" fmla="*/ 3287 h 22434"/>
              <a:gd name="connsiteX2" fmla="*/ 22476 w 22476"/>
              <a:gd name="connsiteY2" fmla="*/ 11250 h 22434"/>
              <a:gd name="connsiteX3" fmla="*/ 19185 w 22476"/>
              <a:gd name="connsiteY3" fmla="*/ 19149 h 22434"/>
              <a:gd name="connsiteX4" fmla="*/ 11271 w 22476"/>
              <a:gd name="connsiteY4" fmla="*/ 22434 h 22434"/>
              <a:gd name="connsiteX5" fmla="*/ 3295 w 22476"/>
              <a:gd name="connsiteY5" fmla="*/ 19149 h 22434"/>
              <a:gd name="connsiteX6" fmla="*/ 0 w 22476"/>
              <a:gd name="connsiteY6" fmla="*/ 11250 h 22434"/>
              <a:gd name="connsiteX7" fmla="*/ 3295 w 22476"/>
              <a:gd name="connsiteY7" fmla="*/ 3287 h 22434"/>
              <a:gd name="connsiteX8" fmla="*/ 11271 w 22476"/>
              <a:gd name="connsiteY8" fmla="*/ 0 h 22434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</a:cxnLst>
            <a:rect l="l" t="t" r="r" b="b"/>
            <a:pathLst>
              <a:path w="22476" h="22434">
                <a:moveTo>
                  <a:pt x="11271" y="0"/>
                </a:moveTo>
                <a:cubicBezTo>
                  <a:pt x="14402" y="0"/>
                  <a:pt x="17053" y="1094"/>
                  <a:pt x="19221" y="3287"/>
                </a:cubicBezTo>
                <a:cubicBezTo>
                  <a:pt x="21394" y="5477"/>
                  <a:pt x="22476" y="8132"/>
                  <a:pt x="22476" y="11250"/>
                </a:cubicBezTo>
                <a:cubicBezTo>
                  <a:pt x="22476" y="14324"/>
                  <a:pt x="21380" y="16958"/>
                  <a:pt x="19185" y="19149"/>
                </a:cubicBezTo>
                <a:cubicBezTo>
                  <a:pt x="16991" y="21339"/>
                  <a:pt x="14353" y="22434"/>
                  <a:pt x="11271" y="22434"/>
                </a:cubicBezTo>
                <a:cubicBezTo>
                  <a:pt x="8146" y="22434"/>
                  <a:pt x="5488" y="21339"/>
                  <a:pt x="3295" y="19149"/>
                </a:cubicBezTo>
                <a:cubicBezTo>
                  <a:pt x="1097" y="16958"/>
                  <a:pt x="0" y="14324"/>
                  <a:pt x="0" y="11250"/>
                </a:cubicBezTo>
                <a:cubicBezTo>
                  <a:pt x="0" y="8132"/>
                  <a:pt x="1097" y="5477"/>
                  <a:pt x="3295" y="3287"/>
                </a:cubicBezTo>
                <a:cubicBezTo>
                  <a:pt x="5488" y="1094"/>
                  <a:pt x="8146" y="0"/>
                  <a:pt x="11271" y="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9" name="Freeform 3"/>
          <p:cNvSpPr/>
          <p:nvPr/>
        </p:nvSpPr>
        <p:spPr>
          <a:xfrm>
            <a:off x="7173854" y="3461383"/>
            <a:ext cx="68971" cy="104463"/>
          </a:xfrm>
          <a:custGeom>
            <a:avLst/>
            <a:gdLst>
              <a:gd name="connsiteX0" fmla="*/ 64220 w 68971"/>
              <a:gd name="connsiteY0" fmla="*/ 0 h 104463"/>
              <a:gd name="connsiteX1" fmla="*/ 68972 w 68971"/>
              <a:gd name="connsiteY1" fmla="*/ 0 h 104463"/>
              <a:gd name="connsiteX2" fmla="*/ 51156 w 68971"/>
              <a:gd name="connsiteY2" fmla="*/ 59681 h 104463"/>
              <a:gd name="connsiteX3" fmla="*/ 39128 w 68971"/>
              <a:gd name="connsiteY3" fmla="*/ 89061 h 104463"/>
              <a:gd name="connsiteX4" fmla="*/ 27524 w 68971"/>
              <a:gd name="connsiteY4" fmla="*/ 100520 h 104463"/>
              <a:gd name="connsiteX5" fmla="*/ 12557 w 68971"/>
              <a:gd name="connsiteY5" fmla="*/ 104464 h 104463"/>
              <a:gd name="connsiteX6" fmla="*/ 3085 w 68971"/>
              <a:gd name="connsiteY6" fmla="*/ 101988 h 104463"/>
              <a:gd name="connsiteX7" fmla="*/ 0 w 68971"/>
              <a:gd name="connsiteY7" fmla="*/ 96367 h 104463"/>
              <a:gd name="connsiteX8" fmla="*/ 2640 w 68971"/>
              <a:gd name="connsiteY8" fmla="*/ 90775 h 104463"/>
              <a:gd name="connsiteX9" fmla="*/ 9372 w 68971"/>
              <a:gd name="connsiteY9" fmla="*/ 88338 h 104463"/>
              <a:gd name="connsiteX10" fmla="*/ 14347 w 68971"/>
              <a:gd name="connsiteY10" fmla="*/ 89871 h 104463"/>
              <a:gd name="connsiteX11" fmla="*/ 16156 w 68971"/>
              <a:gd name="connsiteY11" fmla="*/ 93553 h 104463"/>
              <a:gd name="connsiteX12" fmla="*/ 14664 w 68971"/>
              <a:gd name="connsiteY12" fmla="*/ 97693 h 104463"/>
              <a:gd name="connsiteX13" fmla="*/ 14049 w 68971"/>
              <a:gd name="connsiteY13" fmla="*/ 98974 h 104463"/>
              <a:gd name="connsiteX14" fmla="*/ 14405 w 68971"/>
              <a:gd name="connsiteY14" fmla="*/ 99867 h 104463"/>
              <a:gd name="connsiteX15" fmla="*/ 15619 w 68971"/>
              <a:gd name="connsiteY15" fmla="*/ 100257 h 104463"/>
              <a:gd name="connsiteX16" fmla="*/ 20588 w 68971"/>
              <a:gd name="connsiteY16" fmla="*/ 96554 h 104463"/>
              <a:gd name="connsiteX17" fmla="*/ 25979 w 68971"/>
              <a:gd name="connsiteY17" fmla="*/ 78172 h 104463"/>
              <a:gd name="connsiteX18" fmla="*/ 43463 w 68971"/>
              <a:gd name="connsiteY18" fmla="*/ 19838 h 104463"/>
              <a:gd name="connsiteX19" fmla="*/ 45353 w 68971"/>
              <a:gd name="connsiteY19" fmla="*/ 11951 h 104463"/>
              <a:gd name="connsiteX20" fmla="*/ 43578 w 68971"/>
              <a:gd name="connsiteY20" fmla="*/ 9037 h 104463"/>
              <a:gd name="connsiteX21" fmla="*/ 38920 w 68971"/>
              <a:gd name="connsiteY21" fmla="*/ 7635 h 104463"/>
              <a:gd name="connsiteX22" fmla="*/ 36824 w 68971"/>
              <a:gd name="connsiteY22" fmla="*/ 7712 h 104463"/>
              <a:gd name="connsiteX23" fmla="*/ 37527 w 68971"/>
              <a:gd name="connsiteY23" fmla="*/ 4907 h 104463"/>
              <a:gd name="connsiteX24" fmla="*/ 64220 w 68971"/>
              <a:gd name="connsiteY24" fmla="*/ 0 h 104463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</a:cxnLst>
            <a:rect l="l" t="t" r="r" b="b"/>
            <a:pathLst>
              <a:path w="68971" h="104463">
                <a:moveTo>
                  <a:pt x="64220" y="0"/>
                </a:moveTo>
                <a:lnTo>
                  <a:pt x="68972" y="0"/>
                </a:lnTo>
                <a:lnTo>
                  <a:pt x="51156" y="59681"/>
                </a:lnTo>
                <a:cubicBezTo>
                  <a:pt x="47448" y="72118"/>
                  <a:pt x="43439" y="81911"/>
                  <a:pt x="39128" y="89061"/>
                </a:cubicBezTo>
                <a:cubicBezTo>
                  <a:pt x="36238" y="94071"/>
                  <a:pt x="32369" y="97890"/>
                  <a:pt x="27524" y="100520"/>
                </a:cubicBezTo>
                <a:cubicBezTo>
                  <a:pt x="22674" y="103149"/>
                  <a:pt x="17685" y="104464"/>
                  <a:pt x="12557" y="104464"/>
                </a:cubicBezTo>
                <a:cubicBezTo>
                  <a:pt x="8297" y="104464"/>
                  <a:pt x="5142" y="103638"/>
                  <a:pt x="3085" y="101988"/>
                </a:cubicBezTo>
                <a:cubicBezTo>
                  <a:pt x="1027" y="100337"/>
                  <a:pt x="0" y="98464"/>
                  <a:pt x="0" y="96367"/>
                </a:cubicBezTo>
                <a:cubicBezTo>
                  <a:pt x="0" y="94264"/>
                  <a:pt x="881" y="92401"/>
                  <a:pt x="2640" y="90775"/>
                </a:cubicBezTo>
                <a:cubicBezTo>
                  <a:pt x="4398" y="89151"/>
                  <a:pt x="6644" y="88338"/>
                  <a:pt x="9372" y="88338"/>
                </a:cubicBezTo>
                <a:cubicBezTo>
                  <a:pt x="11479" y="88338"/>
                  <a:pt x="13140" y="88849"/>
                  <a:pt x="14347" y="89871"/>
                </a:cubicBezTo>
                <a:cubicBezTo>
                  <a:pt x="15553" y="90894"/>
                  <a:pt x="16156" y="92122"/>
                  <a:pt x="16156" y="93553"/>
                </a:cubicBezTo>
                <a:cubicBezTo>
                  <a:pt x="16156" y="94933"/>
                  <a:pt x="15660" y="96313"/>
                  <a:pt x="14664" y="97693"/>
                </a:cubicBezTo>
                <a:cubicBezTo>
                  <a:pt x="14255" y="98263"/>
                  <a:pt x="14049" y="98690"/>
                  <a:pt x="14049" y="98974"/>
                </a:cubicBezTo>
                <a:cubicBezTo>
                  <a:pt x="14049" y="99311"/>
                  <a:pt x="14168" y="99608"/>
                  <a:pt x="14405" y="99867"/>
                </a:cubicBezTo>
                <a:cubicBezTo>
                  <a:pt x="14642" y="100128"/>
                  <a:pt x="15049" y="100257"/>
                  <a:pt x="15619" y="100257"/>
                </a:cubicBezTo>
                <a:cubicBezTo>
                  <a:pt x="17536" y="100257"/>
                  <a:pt x="19191" y="99023"/>
                  <a:pt x="20588" y="96554"/>
                </a:cubicBezTo>
                <a:cubicBezTo>
                  <a:pt x="21598" y="94918"/>
                  <a:pt x="23398" y="88791"/>
                  <a:pt x="25979" y="78172"/>
                </a:cubicBezTo>
                <a:lnTo>
                  <a:pt x="43463" y="19838"/>
                </a:lnTo>
                <a:cubicBezTo>
                  <a:pt x="44724" y="15647"/>
                  <a:pt x="45353" y="13017"/>
                  <a:pt x="45353" y="11951"/>
                </a:cubicBezTo>
                <a:cubicBezTo>
                  <a:pt x="45353" y="10943"/>
                  <a:pt x="44759" y="9973"/>
                  <a:pt x="43578" y="9037"/>
                </a:cubicBezTo>
                <a:cubicBezTo>
                  <a:pt x="42397" y="8102"/>
                  <a:pt x="40843" y="7635"/>
                  <a:pt x="38920" y="7635"/>
                </a:cubicBezTo>
                <a:cubicBezTo>
                  <a:pt x="38327" y="7635"/>
                  <a:pt x="37628" y="7660"/>
                  <a:pt x="36824" y="7712"/>
                </a:cubicBezTo>
                <a:lnTo>
                  <a:pt x="37527" y="4907"/>
                </a:lnTo>
                <a:lnTo>
                  <a:pt x="64220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0" name="Freeform 3"/>
          <p:cNvSpPr/>
          <p:nvPr/>
        </p:nvSpPr>
        <p:spPr>
          <a:xfrm>
            <a:off x="6320684" y="3425628"/>
            <a:ext cx="22479" cy="22434"/>
          </a:xfrm>
          <a:custGeom>
            <a:avLst/>
            <a:gdLst>
              <a:gd name="connsiteX0" fmla="*/ 11272 w 22479"/>
              <a:gd name="connsiteY0" fmla="*/ 0 h 22434"/>
              <a:gd name="connsiteX1" fmla="*/ 19222 w 22479"/>
              <a:gd name="connsiteY1" fmla="*/ 3287 h 22434"/>
              <a:gd name="connsiteX2" fmla="*/ 22479 w 22479"/>
              <a:gd name="connsiteY2" fmla="*/ 11250 h 22434"/>
              <a:gd name="connsiteX3" fmla="*/ 19181 w 22479"/>
              <a:gd name="connsiteY3" fmla="*/ 19149 h 22434"/>
              <a:gd name="connsiteX4" fmla="*/ 11272 w 22479"/>
              <a:gd name="connsiteY4" fmla="*/ 22434 h 22434"/>
              <a:gd name="connsiteX5" fmla="*/ 3292 w 22479"/>
              <a:gd name="connsiteY5" fmla="*/ 19149 h 22434"/>
              <a:gd name="connsiteX6" fmla="*/ 0 w 22479"/>
              <a:gd name="connsiteY6" fmla="*/ 11250 h 22434"/>
              <a:gd name="connsiteX7" fmla="*/ 3292 w 22479"/>
              <a:gd name="connsiteY7" fmla="*/ 3287 h 22434"/>
              <a:gd name="connsiteX8" fmla="*/ 11272 w 22479"/>
              <a:gd name="connsiteY8" fmla="*/ 0 h 22434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</a:cxnLst>
            <a:rect l="l" t="t" r="r" b="b"/>
            <a:pathLst>
              <a:path w="22479" h="22434">
                <a:moveTo>
                  <a:pt x="11272" y="0"/>
                </a:moveTo>
                <a:cubicBezTo>
                  <a:pt x="14401" y="0"/>
                  <a:pt x="17054" y="1094"/>
                  <a:pt x="19222" y="3287"/>
                </a:cubicBezTo>
                <a:cubicBezTo>
                  <a:pt x="21391" y="5477"/>
                  <a:pt x="22479" y="8132"/>
                  <a:pt x="22479" y="11250"/>
                </a:cubicBezTo>
                <a:cubicBezTo>
                  <a:pt x="22479" y="14324"/>
                  <a:pt x="21380" y="16958"/>
                  <a:pt x="19181" y="19149"/>
                </a:cubicBezTo>
                <a:cubicBezTo>
                  <a:pt x="16988" y="21339"/>
                  <a:pt x="14351" y="22434"/>
                  <a:pt x="11272" y="22434"/>
                </a:cubicBezTo>
                <a:cubicBezTo>
                  <a:pt x="8146" y="22434"/>
                  <a:pt x="5486" y="21339"/>
                  <a:pt x="3292" y="19149"/>
                </a:cubicBezTo>
                <a:cubicBezTo>
                  <a:pt x="1096" y="16958"/>
                  <a:pt x="0" y="14324"/>
                  <a:pt x="0" y="11250"/>
                </a:cubicBezTo>
                <a:cubicBezTo>
                  <a:pt x="0" y="8132"/>
                  <a:pt x="1096" y="5477"/>
                  <a:pt x="3292" y="3287"/>
                </a:cubicBezTo>
                <a:cubicBezTo>
                  <a:pt x="5486" y="1094"/>
                  <a:pt x="8146" y="0"/>
                  <a:pt x="11272" y="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1" name="Freeform 3"/>
          <p:cNvSpPr/>
          <p:nvPr/>
        </p:nvSpPr>
        <p:spPr>
          <a:xfrm>
            <a:off x="6270514" y="3461383"/>
            <a:ext cx="68968" cy="104463"/>
          </a:xfrm>
          <a:custGeom>
            <a:avLst/>
            <a:gdLst>
              <a:gd name="connsiteX0" fmla="*/ 64217 w 68968"/>
              <a:gd name="connsiteY0" fmla="*/ 0 h 104463"/>
              <a:gd name="connsiteX1" fmla="*/ 68967 w 68968"/>
              <a:gd name="connsiteY1" fmla="*/ 0 h 104463"/>
              <a:gd name="connsiteX2" fmla="*/ 51158 w 68968"/>
              <a:gd name="connsiteY2" fmla="*/ 59681 h 104463"/>
              <a:gd name="connsiteX3" fmla="*/ 39129 w 68968"/>
              <a:gd name="connsiteY3" fmla="*/ 89061 h 104463"/>
              <a:gd name="connsiteX4" fmla="*/ 27520 w 68968"/>
              <a:gd name="connsiteY4" fmla="*/ 100520 h 104463"/>
              <a:gd name="connsiteX5" fmla="*/ 12555 w 68968"/>
              <a:gd name="connsiteY5" fmla="*/ 104464 h 104463"/>
              <a:gd name="connsiteX6" fmla="*/ 3083 w 68968"/>
              <a:gd name="connsiteY6" fmla="*/ 101988 h 104463"/>
              <a:gd name="connsiteX7" fmla="*/ 0 w 68968"/>
              <a:gd name="connsiteY7" fmla="*/ 96367 h 104463"/>
              <a:gd name="connsiteX8" fmla="*/ 2637 w 68968"/>
              <a:gd name="connsiteY8" fmla="*/ 90775 h 104463"/>
              <a:gd name="connsiteX9" fmla="*/ 9373 w 68968"/>
              <a:gd name="connsiteY9" fmla="*/ 88338 h 104463"/>
              <a:gd name="connsiteX10" fmla="*/ 14343 w 68968"/>
              <a:gd name="connsiteY10" fmla="*/ 89871 h 104463"/>
              <a:gd name="connsiteX11" fmla="*/ 16154 w 68968"/>
              <a:gd name="connsiteY11" fmla="*/ 93553 h 104463"/>
              <a:gd name="connsiteX12" fmla="*/ 14661 w 68968"/>
              <a:gd name="connsiteY12" fmla="*/ 97693 h 104463"/>
              <a:gd name="connsiteX13" fmla="*/ 14048 w 68968"/>
              <a:gd name="connsiteY13" fmla="*/ 98974 h 104463"/>
              <a:gd name="connsiteX14" fmla="*/ 14406 w 68968"/>
              <a:gd name="connsiteY14" fmla="*/ 99867 h 104463"/>
              <a:gd name="connsiteX15" fmla="*/ 15616 w 68968"/>
              <a:gd name="connsiteY15" fmla="*/ 100257 h 104463"/>
              <a:gd name="connsiteX16" fmla="*/ 20590 w 68968"/>
              <a:gd name="connsiteY16" fmla="*/ 96554 h 104463"/>
              <a:gd name="connsiteX17" fmla="*/ 25977 w 68968"/>
              <a:gd name="connsiteY17" fmla="*/ 78172 h 104463"/>
              <a:gd name="connsiteX18" fmla="*/ 43463 w 68968"/>
              <a:gd name="connsiteY18" fmla="*/ 19838 h 104463"/>
              <a:gd name="connsiteX19" fmla="*/ 45349 w 68968"/>
              <a:gd name="connsiteY19" fmla="*/ 11951 h 104463"/>
              <a:gd name="connsiteX20" fmla="*/ 43575 w 68968"/>
              <a:gd name="connsiteY20" fmla="*/ 9037 h 104463"/>
              <a:gd name="connsiteX21" fmla="*/ 38917 w 68968"/>
              <a:gd name="connsiteY21" fmla="*/ 7635 h 104463"/>
              <a:gd name="connsiteX22" fmla="*/ 36821 w 68968"/>
              <a:gd name="connsiteY22" fmla="*/ 7712 h 104463"/>
              <a:gd name="connsiteX23" fmla="*/ 37523 w 68968"/>
              <a:gd name="connsiteY23" fmla="*/ 4907 h 104463"/>
              <a:gd name="connsiteX24" fmla="*/ 64217 w 68968"/>
              <a:gd name="connsiteY24" fmla="*/ 0 h 104463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</a:cxnLst>
            <a:rect l="l" t="t" r="r" b="b"/>
            <a:pathLst>
              <a:path w="68968" h="104463">
                <a:moveTo>
                  <a:pt x="64217" y="0"/>
                </a:moveTo>
                <a:lnTo>
                  <a:pt x="68967" y="0"/>
                </a:lnTo>
                <a:lnTo>
                  <a:pt x="51158" y="59681"/>
                </a:lnTo>
                <a:cubicBezTo>
                  <a:pt x="47445" y="72118"/>
                  <a:pt x="43437" y="81911"/>
                  <a:pt x="39129" y="89061"/>
                </a:cubicBezTo>
                <a:cubicBezTo>
                  <a:pt x="36234" y="94071"/>
                  <a:pt x="32367" y="97890"/>
                  <a:pt x="27520" y="100520"/>
                </a:cubicBezTo>
                <a:cubicBezTo>
                  <a:pt x="22671" y="103149"/>
                  <a:pt x="17683" y="104464"/>
                  <a:pt x="12555" y="104464"/>
                </a:cubicBezTo>
                <a:cubicBezTo>
                  <a:pt x="8295" y="104464"/>
                  <a:pt x="5138" y="103638"/>
                  <a:pt x="3083" y="101988"/>
                </a:cubicBezTo>
                <a:cubicBezTo>
                  <a:pt x="1028" y="100337"/>
                  <a:pt x="0" y="98464"/>
                  <a:pt x="0" y="96367"/>
                </a:cubicBezTo>
                <a:cubicBezTo>
                  <a:pt x="0" y="94264"/>
                  <a:pt x="877" y="92401"/>
                  <a:pt x="2637" y="90775"/>
                </a:cubicBezTo>
                <a:cubicBezTo>
                  <a:pt x="4400" y="89151"/>
                  <a:pt x="6641" y="88338"/>
                  <a:pt x="9373" y="88338"/>
                </a:cubicBezTo>
                <a:cubicBezTo>
                  <a:pt x="11480" y="88338"/>
                  <a:pt x="13137" y="88849"/>
                  <a:pt x="14343" y="89871"/>
                </a:cubicBezTo>
                <a:cubicBezTo>
                  <a:pt x="15550" y="90894"/>
                  <a:pt x="16154" y="92122"/>
                  <a:pt x="16154" y="93553"/>
                </a:cubicBezTo>
                <a:cubicBezTo>
                  <a:pt x="16154" y="94933"/>
                  <a:pt x="15657" y="96313"/>
                  <a:pt x="14661" y="97693"/>
                </a:cubicBezTo>
                <a:cubicBezTo>
                  <a:pt x="14251" y="98263"/>
                  <a:pt x="14048" y="98690"/>
                  <a:pt x="14048" y="98974"/>
                </a:cubicBezTo>
                <a:cubicBezTo>
                  <a:pt x="14048" y="99311"/>
                  <a:pt x="14168" y="99608"/>
                  <a:pt x="14406" y="99867"/>
                </a:cubicBezTo>
                <a:cubicBezTo>
                  <a:pt x="14644" y="100128"/>
                  <a:pt x="15046" y="100257"/>
                  <a:pt x="15616" y="100257"/>
                </a:cubicBezTo>
                <a:cubicBezTo>
                  <a:pt x="17533" y="100257"/>
                  <a:pt x="19189" y="99023"/>
                  <a:pt x="20590" y="96554"/>
                </a:cubicBezTo>
                <a:cubicBezTo>
                  <a:pt x="21599" y="94918"/>
                  <a:pt x="23395" y="88791"/>
                  <a:pt x="25977" y="78172"/>
                </a:cubicBezTo>
                <a:lnTo>
                  <a:pt x="43463" y="19838"/>
                </a:lnTo>
                <a:cubicBezTo>
                  <a:pt x="44720" y="15647"/>
                  <a:pt x="45349" y="13017"/>
                  <a:pt x="45349" y="11951"/>
                </a:cubicBezTo>
                <a:cubicBezTo>
                  <a:pt x="45349" y="10943"/>
                  <a:pt x="44760" y="9973"/>
                  <a:pt x="43575" y="9037"/>
                </a:cubicBezTo>
                <a:cubicBezTo>
                  <a:pt x="42395" y="8102"/>
                  <a:pt x="40845" y="7635"/>
                  <a:pt x="38917" y="7635"/>
                </a:cubicBezTo>
                <a:cubicBezTo>
                  <a:pt x="38324" y="7635"/>
                  <a:pt x="37625" y="7660"/>
                  <a:pt x="36821" y="7712"/>
                </a:cubicBezTo>
                <a:lnTo>
                  <a:pt x="37523" y="4907"/>
                </a:lnTo>
                <a:lnTo>
                  <a:pt x="64217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2" name="Freeform 3"/>
          <p:cNvSpPr/>
          <p:nvPr/>
        </p:nvSpPr>
        <p:spPr>
          <a:xfrm>
            <a:off x="3710265" y="3446660"/>
            <a:ext cx="158850" cy="104464"/>
          </a:xfrm>
          <a:custGeom>
            <a:avLst/>
            <a:gdLst>
              <a:gd name="connsiteX0" fmla="*/ 27976 w 158850"/>
              <a:gd name="connsiteY0" fmla="*/ 0 h 104464"/>
              <a:gd name="connsiteX1" fmla="*/ 66084 w 158850"/>
              <a:gd name="connsiteY1" fmla="*/ 0 h 104464"/>
              <a:gd name="connsiteX2" fmla="*/ 73021 w 158850"/>
              <a:gd name="connsiteY2" fmla="*/ 69857 h 104464"/>
              <a:gd name="connsiteX3" fmla="*/ 121917 w 158850"/>
              <a:gd name="connsiteY3" fmla="*/ 0 h 104464"/>
              <a:gd name="connsiteX4" fmla="*/ 158850 w 158850"/>
              <a:gd name="connsiteY4" fmla="*/ 0 h 104464"/>
              <a:gd name="connsiteX5" fmla="*/ 157928 w 158850"/>
              <a:gd name="connsiteY5" fmla="*/ 2804 h 104464"/>
              <a:gd name="connsiteX6" fmla="*/ 146480 w 158850"/>
              <a:gd name="connsiteY6" fmla="*/ 6041 h 104464"/>
              <a:gd name="connsiteX7" fmla="*/ 139796 w 158850"/>
              <a:gd name="connsiteY7" fmla="*/ 18841 h 104464"/>
              <a:gd name="connsiteX8" fmla="*/ 120446 w 158850"/>
              <a:gd name="connsiteY8" fmla="*/ 85742 h 104464"/>
              <a:gd name="connsiteX9" fmla="*/ 118602 w 158850"/>
              <a:gd name="connsiteY9" fmla="*/ 95174 h 104464"/>
              <a:gd name="connsiteX10" fmla="*/ 120907 w 158850"/>
              <a:gd name="connsiteY10" fmla="*/ 99763 h 104464"/>
              <a:gd name="connsiteX11" fmla="*/ 129973 w 158850"/>
              <a:gd name="connsiteY11" fmla="*/ 101659 h 104464"/>
              <a:gd name="connsiteX12" fmla="*/ 129282 w 158850"/>
              <a:gd name="connsiteY12" fmla="*/ 104464 h 104464"/>
              <a:gd name="connsiteX13" fmla="*/ 77026 w 158850"/>
              <a:gd name="connsiteY13" fmla="*/ 104464 h 104464"/>
              <a:gd name="connsiteX14" fmla="*/ 77948 w 158850"/>
              <a:gd name="connsiteY14" fmla="*/ 101659 h 104464"/>
              <a:gd name="connsiteX15" fmla="*/ 90318 w 158850"/>
              <a:gd name="connsiteY15" fmla="*/ 98455 h 104464"/>
              <a:gd name="connsiteX16" fmla="*/ 97078 w 158850"/>
              <a:gd name="connsiteY16" fmla="*/ 85742 h 104464"/>
              <a:gd name="connsiteX17" fmla="*/ 116682 w 158850"/>
              <a:gd name="connsiteY17" fmla="*/ 17998 h 104464"/>
              <a:gd name="connsiteX18" fmla="*/ 56337 w 158850"/>
              <a:gd name="connsiteY18" fmla="*/ 104464 h 104464"/>
              <a:gd name="connsiteX19" fmla="*/ 53879 w 158850"/>
              <a:gd name="connsiteY19" fmla="*/ 104464 h 104464"/>
              <a:gd name="connsiteX20" fmla="*/ 45285 w 158850"/>
              <a:gd name="connsiteY20" fmla="*/ 16300 h 104464"/>
              <a:gd name="connsiteX21" fmla="*/ 25210 w 158850"/>
              <a:gd name="connsiteY21" fmla="*/ 85742 h 104464"/>
              <a:gd name="connsiteX22" fmla="*/ 23981 w 158850"/>
              <a:gd name="connsiteY22" fmla="*/ 92852 h 104464"/>
              <a:gd name="connsiteX23" fmla="*/ 26631 w 158850"/>
              <a:gd name="connsiteY23" fmla="*/ 99074 h 104464"/>
              <a:gd name="connsiteX24" fmla="*/ 35659 w 158850"/>
              <a:gd name="connsiteY24" fmla="*/ 101659 h 104464"/>
              <a:gd name="connsiteX25" fmla="*/ 34890 w 158850"/>
              <a:gd name="connsiteY25" fmla="*/ 104464 h 104464"/>
              <a:gd name="connsiteX26" fmla="*/ 0 w 158850"/>
              <a:gd name="connsiteY26" fmla="*/ 104464 h 104464"/>
              <a:gd name="connsiteX27" fmla="*/ 690 w 158850"/>
              <a:gd name="connsiteY27" fmla="*/ 101659 h 104464"/>
              <a:gd name="connsiteX28" fmla="*/ 10218 w 158850"/>
              <a:gd name="connsiteY28" fmla="*/ 99030 h 104464"/>
              <a:gd name="connsiteX29" fmla="*/ 18669 w 158850"/>
              <a:gd name="connsiteY29" fmla="*/ 85742 h 104464"/>
              <a:gd name="connsiteX30" fmla="*/ 41004 w 158850"/>
              <a:gd name="connsiteY30" fmla="*/ 8511 h 104464"/>
              <a:gd name="connsiteX31" fmla="*/ 35417 w 158850"/>
              <a:gd name="connsiteY31" fmla="*/ 3883 h 104464"/>
              <a:gd name="connsiteX32" fmla="*/ 27097 w 158850"/>
              <a:gd name="connsiteY32" fmla="*/ 2804 h 104464"/>
              <a:gd name="connsiteX33" fmla="*/ 27976 w 158850"/>
              <a:gd name="connsiteY33" fmla="*/ 0 h 104464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</a:cxnLst>
            <a:rect l="l" t="t" r="r" b="b"/>
            <a:pathLst>
              <a:path w="158850" h="104464">
                <a:moveTo>
                  <a:pt x="27976" y="0"/>
                </a:moveTo>
                <a:lnTo>
                  <a:pt x="66084" y="0"/>
                </a:lnTo>
                <a:lnTo>
                  <a:pt x="73021" y="69857"/>
                </a:lnTo>
                <a:lnTo>
                  <a:pt x="121917" y="0"/>
                </a:lnTo>
                <a:lnTo>
                  <a:pt x="158850" y="0"/>
                </a:lnTo>
                <a:lnTo>
                  <a:pt x="157928" y="2804"/>
                </a:lnTo>
                <a:cubicBezTo>
                  <a:pt x="152909" y="2804"/>
                  <a:pt x="149092" y="3883"/>
                  <a:pt x="146480" y="6041"/>
                </a:cubicBezTo>
                <a:cubicBezTo>
                  <a:pt x="143867" y="8199"/>
                  <a:pt x="141640" y="12466"/>
                  <a:pt x="139796" y="18841"/>
                </a:cubicBezTo>
                <a:lnTo>
                  <a:pt x="120446" y="85742"/>
                </a:lnTo>
                <a:cubicBezTo>
                  <a:pt x="119217" y="89963"/>
                  <a:pt x="118602" y="93107"/>
                  <a:pt x="118602" y="95174"/>
                </a:cubicBezTo>
                <a:cubicBezTo>
                  <a:pt x="118602" y="97072"/>
                  <a:pt x="119371" y="98602"/>
                  <a:pt x="120907" y="99763"/>
                </a:cubicBezTo>
                <a:cubicBezTo>
                  <a:pt x="122443" y="100925"/>
                  <a:pt x="125465" y="101556"/>
                  <a:pt x="129973" y="101659"/>
                </a:cubicBezTo>
                <a:lnTo>
                  <a:pt x="129282" y="104464"/>
                </a:lnTo>
                <a:lnTo>
                  <a:pt x="77026" y="104464"/>
                </a:lnTo>
                <a:lnTo>
                  <a:pt x="77948" y="101659"/>
                </a:lnTo>
                <a:cubicBezTo>
                  <a:pt x="83531" y="101659"/>
                  <a:pt x="87653" y="100591"/>
                  <a:pt x="90318" y="98455"/>
                </a:cubicBezTo>
                <a:cubicBezTo>
                  <a:pt x="92981" y="96319"/>
                  <a:pt x="95234" y="92081"/>
                  <a:pt x="97078" y="85742"/>
                </a:cubicBezTo>
                <a:lnTo>
                  <a:pt x="116682" y="17998"/>
                </a:lnTo>
                <a:lnTo>
                  <a:pt x="56337" y="104464"/>
                </a:lnTo>
                <a:lnTo>
                  <a:pt x="53879" y="104464"/>
                </a:lnTo>
                <a:lnTo>
                  <a:pt x="45285" y="16300"/>
                </a:lnTo>
                <a:lnTo>
                  <a:pt x="25210" y="85742"/>
                </a:lnTo>
                <a:cubicBezTo>
                  <a:pt x="24391" y="88576"/>
                  <a:pt x="23981" y="90945"/>
                  <a:pt x="23981" y="92852"/>
                </a:cubicBezTo>
                <a:cubicBezTo>
                  <a:pt x="23981" y="95430"/>
                  <a:pt x="24865" y="97504"/>
                  <a:pt x="26631" y="99074"/>
                </a:cubicBezTo>
                <a:cubicBezTo>
                  <a:pt x="28399" y="100643"/>
                  <a:pt x="31408" y="101506"/>
                  <a:pt x="35659" y="101659"/>
                </a:cubicBezTo>
                <a:lnTo>
                  <a:pt x="34890" y="104464"/>
                </a:lnTo>
                <a:lnTo>
                  <a:pt x="0" y="104464"/>
                </a:lnTo>
                <a:lnTo>
                  <a:pt x="690" y="101659"/>
                </a:lnTo>
                <a:cubicBezTo>
                  <a:pt x="4840" y="101506"/>
                  <a:pt x="8015" y="100629"/>
                  <a:pt x="10218" y="99030"/>
                </a:cubicBezTo>
                <a:cubicBezTo>
                  <a:pt x="14110" y="96145"/>
                  <a:pt x="16927" y="91715"/>
                  <a:pt x="18669" y="85742"/>
                </a:cubicBezTo>
                <a:lnTo>
                  <a:pt x="41004" y="8511"/>
                </a:lnTo>
                <a:cubicBezTo>
                  <a:pt x="38934" y="6145"/>
                  <a:pt x="37071" y="4602"/>
                  <a:pt x="35417" y="3883"/>
                </a:cubicBezTo>
                <a:cubicBezTo>
                  <a:pt x="33764" y="3164"/>
                  <a:pt x="30991" y="2804"/>
                  <a:pt x="27097" y="2804"/>
                </a:cubicBezTo>
                <a:lnTo>
                  <a:pt x="27976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3" name="Freeform 3"/>
          <p:cNvSpPr/>
          <p:nvPr/>
        </p:nvSpPr>
        <p:spPr>
          <a:xfrm>
            <a:off x="3714622" y="3975288"/>
            <a:ext cx="22478" cy="22434"/>
          </a:xfrm>
          <a:custGeom>
            <a:avLst/>
            <a:gdLst>
              <a:gd name="connsiteX0" fmla="*/ 11205 w 22478"/>
              <a:gd name="connsiteY0" fmla="*/ 0 h 22434"/>
              <a:gd name="connsiteX1" fmla="*/ 19217 w 22478"/>
              <a:gd name="connsiteY1" fmla="*/ 3280 h 22434"/>
              <a:gd name="connsiteX2" fmla="*/ 22478 w 22478"/>
              <a:gd name="connsiteY2" fmla="*/ 11217 h 22434"/>
              <a:gd name="connsiteX3" fmla="*/ 19179 w 22478"/>
              <a:gd name="connsiteY3" fmla="*/ 19154 h 22434"/>
              <a:gd name="connsiteX4" fmla="*/ 11205 w 22478"/>
              <a:gd name="connsiteY4" fmla="*/ 22434 h 22434"/>
              <a:gd name="connsiteX5" fmla="*/ 3298 w 22478"/>
              <a:gd name="connsiteY5" fmla="*/ 19154 h 22434"/>
              <a:gd name="connsiteX6" fmla="*/ 0 w 22478"/>
              <a:gd name="connsiteY6" fmla="*/ 11217 h 22434"/>
              <a:gd name="connsiteX7" fmla="*/ 3259 w 22478"/>
              <a:gd name="connsiteY7" fmla="*/ 3280 h 22434"/>
              <a:gd name="connsiteX8" fmla="*/ 11205 w 22478"/>
              <a:gd name="connsiteY8" fmla="*/ 0 h 22434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</a:cxnLst>
            <a:rect l="l" t="t" r="r" b="b"/>
            <a:pathLst>
              <a:path w="22478" h="22434">
                <a:moveTo>
                  <a:pt x="11205" y="0"/>
                </a:moveTo>
                <a:cubicBezTo>
                  <a:pt x="14373" y="0"/>
                  <a:pt x="17044" y="1093"/>
                  <a:pt x="19217" y="3280"/>
                </a:cubicBezTo>
                <a:cubicBezTo>
                  <a:pt x="21390" y="5468"/>
                  <a:pt x="22478" y="8114"/>
                  <a:pt x="22478" y="11217"/>
                </a:cubicBezTo>
                <a:cubicBezTo>
                  <a:pt x="22478" y="14321"/>
                  <a:pt x="21378" y="16967"/>
                  <a:pt x="19179" y="19154"/>
                </a:cubicBezTo>
                <a:cubicBezTo>
                  <a:pt x="16981" y="21341"/>
                  <a:pt x="14323" y="22434"/>
                  <a:pt x="11205" y="22434"/>
                </a:cubicBezTo>
                <a:cubicBezTo>
                  <a:pt x="8132" y="22434"/>
                  <a:pt x="5496" y="21341"/>
                  <a:pt x="3298" y="19154"/>
                </a:cubicBezTo>
                <a:cubicBezTo>
                  <a:pt x="1098" y="16967"/>
                  <a:pt x="0" y="14321"/>
                  <a:pt x="0" y="11217"/>
                </a:cubicBezTo>
                <a:cubicBezTo>
                  <a:pt x="0" y="8114"/>
                  <a:pt x="1085" y="5468"/>
                  <a:pt x="3259" y="3280"/>
                </a:cubicBezTo>
                <a:cubicBezTo>
                  <a:pt x="5431" y="1093"/>
                  <a:pt x="8081" y="0"/>
                  <a:pt x="11205" y="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4" name="Freeform 3"/>
          <p:cNvSpPr/>
          <p:nvPr/>
        </p:nvSpPr>
        <p:spPr>
          <a:xfrm>
            <a:off x="3692978" y="4011043"/>
            <a:ext cx="38788" cy="72914"/>
          </a:xfrm>
          <a:custGeom>
            <a:avLst/>
            <a:gdLst>
              <a:gd name="connsiteX0" fmla="*/ 33991 w 38788"/>
              <a:gd name="connsiteY0" fmla="*/ 0 h 72914"/>
              <a:gd name="connsiteX1" fmla="*/ 38788 w 38788"/>
              <a:gd name="connsiteY1" fmla="*/ 0 h 72914"/>
              <a:gd name="connsiteX2" fmla="*/ 22104 w 38788"/>
              <a:gd name="connsiteY2" fmla="*/ 53864 h 72914"/>
              <a:gd name="connsiteX3" fmla="*/ 20722 w 38788"/>
              <a:gd name="connsiteY3" fmla="*/ 59922 h 72914"/>
              <a:gd name="connsiteX4" fmla="*/ 21418 w 38788"/>
              <a:gd name="connsiteY4" fmla="*/ 61549 h 72914"/>
              <a:gd name="connsiteX5" fmla="*/ 22895 w 38788"/>
              <a:gd name="connsiteY5" fmla="*/ 62300 h 72914"/>
              <a:gd name="connsiteX6" fmla="*/ 25529 w 38788"/>
              <a:gd name="connsiteY6" fmla="*/ 61104 h 72914"/>
              <a:gd name="connsiteX7" fmla="*/ 33903 w 38788"/>
              <a:gd name="connsiteY7" fmla="*/ 50479 h 72914"/>
              <a:gd name="connsiteX8" fmla="*/ 36010 w 38788"/>
              <a:gd name="connsiteY8" fmla="*/ 52067 h 72914"/>
              <a:gd name="connsiteX9" fmla="*/ 11041 w 38788"/>
              <a:gd name="connsiteY9" fmla="*/ 72914 h 72914"/>
              <a:gd name="connsiteX10" fmla="*/ 2997 w 38788"/>
              <a:gd name="connsiteY10" fmla="*/ 70127 h 72914"/>
              <a:gd name="connsiteX11" fmla="*/ 0 w 38788"/>
              <a:gd name="connsiteY11" fmla="*/ 63065 h 72914"/>
              <a:gd name="connsiteX12" fmla="*/ 1449 w 38788"/>
              <a:gd name="connsiteY12" fmla="*/ 55946 h 72914"/>
              <a:gd name="connsiteX13" fmla="*/ 13280 w 38788"/>
              <a:gd name="connsiteY13" fmla="*/ 19751 h 72914"/>
              <a:gd name="connsiteX14" fmla="*/ 14982 w 38788"/>
              <a:gd name="connsiteY14" fmla="*/ 11876 h 72914"/>
              <a:gd name="connsiteX15" fmla="*/ 13422 w 38788"/>
              <a:gd name="connsiteY15" fmla="*/ 8923 h 72914"/>
              <a:gd name="connsiteX16" fmla="*/ 9142 w 38788"/>
              <a:gd name="connsiteY16" fmla="*/ 7635 h 72914"/>
              <a:gd name="connsiteX17" fmla="*/ 6189 w 38788"/>
              <a:gd name="connsiteY17" fmla="*/ 7712 h 72914"/>
              <a:gd name="connsiteX18" fmla="*/ 6893 w 38788"/>
              <a:gd name="connsiteY18" fmla="*/ 4908 h 72914"/>
              <a:gd name="connsiteX19" fmla="*/ 33991 w 38788"/>
              <a:gd name="connsiteY19" fmla="*/ 0 h 72914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</a:cxnLst>
            <a:rect l="l" t="t" r="r" b="b"/>
            <a:pathLst>
              <a:path w="38788" h="72914">
                <a:moveTo>
                  <a:pt x="33991" y="0"/>
                </a:moveTo>
                <a:lnTo>
                  <a:pt x="38788" y="0"/>
                </a:lnTo>
                <a:lnTo>
                  <a:pt x="22104" y="53864"/>
                </a:lnTo>
                <a:cubicBezTo>
                  <a:pt x="21183" y="56946"/>
                  <a:pt x="20722" y="58966"/>
                  <a:pt x="20722" y="59922"/>
                </a:cubicBezTo>
                <a:cubicBezTo>
                  <a:pt x="20722" y="60506"/>
                  <a:pt x="20954" y="61048"/>
                  <a:pt x="21418" y="61549"/>
                </a:cubicBezTo>
                <a:cubicBezTo>
                  <a:pt x="21883" y="62049"/>
                  <a:pt x="22376" y="62300"/>
                  <a:pt x="22895" y="62300"/>
                </a:cubicBezTo>
                <a:cubicBezTo>
                  <a:pt x="23772" y="62300"/>
                  <a:pt x="24651" y="61901"/>
                  <a:pt x="25529" y="61104"/>
                </a:cubicBezTo>
                <a:cubicBezTo>
                  <a:pt x="27856" y="59147"/>
                  <a:pt x="30647" y="55605"/>
                  <a:pt x="33903" y="50479"/>
                </a:cubicBezTo>
                <a:lnTo>
                  <a:pt x="36010" y="52067"/>
                </a:lnTo>
                <a:cubicBezTo>
                  <a:pt x="28182" y="65964"/>
                  <a:pt x="19858" y="72914"/>
                  <a:pt x="11041" y="72914"/>
                </a:cubicBezTo>
                <a:cubicBezTo>
                  <a:pt x="7675" y="72914"/>
                  <a:pt x="4993" y="71984"/>
                  <a:pt x="2997" y="70127"/>
                </a:cubicBezTo>
                <a:cubicBezTo>
                  <a:pt x="999" y="68267"/>
                  <a:pt x="0" y="65914"/>
                  <a:pt x="0" y="63065"/>
                </a:cubicBezTo>
                <a:cubicBezTo>
                  <a:pt x="0" y="61196"/>
                  <a:pt x="483" y="58822"/>
                  <a:pt x="1449" y="55946"/>
                </a:cubicBezTo>
                <a:lnTo>
                  <a:pt x="13280" y="19751"/>
                </a:lnTo>
                <a:cubicBezTo>
                  <a:pt x="14414" y="16268"/>
                  <a:pt x="14982" y="13642"/>
                  <a:pt x="14982" y="11876"/>
                </a:cubicBezTo>
                <a:cubicBezTo>
                  <a:pt x="14982" y="10766"/>
                  <a:pt x="14462" y="9781"/>
                  <a:pt x="13422" y="8923"/>
                </a:cubicBezTo>
                <a:cubicBezTo>
                  <a:pt x="12383" y="8064"/>
                  <a:pt x="10957" y="7635"/>
                  <a:pt x="9142" y="7635"/>
                </a:cubicBezTo>
                <a:cubicBezTo>
                  <a:pt x="8323" y="7635"/>
                  <a:pt x="7339" y="7661"/>
                  <a:pt x="6189" y="7712"/>
                </a:cubicBezTo>
                <a:lnTo>
                  <a:pt x="6893" y="4908"/>
                </a:lnTo>
                <a:lnTo>
                  <a:pt x="33991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5" name="Freeform 3"/>
          <p:cNvSpPr/>
          <p:nvPr/>
        </p:nvSpPr>
        <p:spPr>
          <a:xfrm>
            <a:off x="5420151" y="3785291"/>
            <a:ext cx="22477" cy="22434"/>
          </a:xfrm>
          <a:custGeom>
            <a:avLst/>
            <a:gdLst>
              <a:gd name="connsiteX0" fmla="*/ 11205 w 22477"/>
              <a:gd name="connsiteY0" fmla="*/ 0 h 22434"/>
              <a:gd name="connsiteX1" fmla="*/ 19218 w 22477"/>
              <a:gd name="connsiteY1" fmla="*/ 3280 h 22434"/>
              <a:gd name="connsiteX2" fmla="*/ 22477 w 22477"/>
              <a:gd name="connsiteY2" fmla="*/ 11217 h 22434"/>
              <a:gd name="connsiteX3" fmla="*/ 19182 w 22477"/>
              <a:gd name="connsiteY3" fmla="*/ 19153 h 22434"/>
              <a:gd name="connsiteX4" fmla="*/ 11205 w 22477"/>
              <a:gd name="connsiteY4" fmla="*/ 22434 h 22434"/>
              <a:gd name="connsiteX5" fmla="*/ 3298 w 22477"/>
              <a:gd name="connsiteY5" fmla="*/ 19153 h 22434"/>
              <a:gd name="connsiteX6" fmla="*/ 0 w 22477"/>
              <a:gd name="connsiteY6" fmla="*/ 11217 h 22434"/>
              <a:gd name="connsiteX7" fmla="*/ 3262 w 22477"/>
              <a:gd name="connsiteY7" fmla="*/ 3280 h 22434"/>
              <a:gd name="connsiteX8" fmla="*/ 11205 w 22477"/>
              <a:gd name="connsiteY8" fmla="*/ 0 h 22434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</a:cxnLst>
            <a:rect l="l" t="t" r="r" b="b"/>
            <a:pathLst>
              <a:path w="22477" h="22434">
                <a:moveTo>
                  <a:pt x="11205" y="0"/>
                </a:moveTo>
                <a:cubicBezTo>
                  <a:pt x="14376" y="0"/>
                  <a:pt x="17045" y="1093"/>
                  <a:pt x="19218" y="3280"/>
                </a:cubicBezTo>
                <a:cubicBezTo>
                  <a:pt x="21392" y="5467"/>
                  <a:pt x="22477" y="8113"/>
                  <a:pt x="22477" y="11217"/>
                </a:cubicBezTo>
                <a:cubicBezTo>
                  <a:pt x="22477" y="14321"/>
                  <a:pt x="21380" y="16967"/>
                  <a:pt x="19182" y="19153"/>
                </a:cubicBezTo>
                <a:cubicBezTo>
                  <a:pt x="16979" y="21340"/>
                  <a:pt x="14325" y="22434"/>
                  <a:pt x="11205" y="22434"/>
                </a:cubicBezTo>
                <a:cubicBezTo>
                  <a:pt x="8133" y="22434"/>
                  <a:pt x="5496" y="21340"/>
                  <a:pt x="3298" y="19153"/>
                </a:cubicBezTo>
                <a:cubicBezTo>
                  <a:pt x="1101" y="16967"/>
                  <a:pt x="0" y="14321"/>
                  <a:pt x="0" y="11217"/>
                </a:cubicBezTo>
                <a:cubicBezTo>
                  <a:pt x="0" y="8113"/>
                  <a:pt x="1085" y="5467"/>
                  <a:pt x="3262" y="3280"/>
                </a:cubicBezTo>
                <a:cubicBezTo>
                  <a:pt x="5434" y="1093"/>
                  <a:pt x="8082" y="0"/>
                  <a:pt x="11205" y="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6" name="Freeform 3"/>
          <p:cNvSpPr/>
          <p:nvPr/>
        </p:nvSpPr>
        <p:spPr>
          <a:xfrm>
            <a:off x="5398508" y="3821046"/>
            <a:ext cx="38788" cy="72914"/>
          </a:xfrm>
          <a:custGeom>
            <a:avLst/>
            <a:gdLst>
              <a:gd name="connsiteX0" fmla="*/ 33990 w 38788"/>
              <a:gd name="connsiteY0" fmla="*/ 0 h 72914"/>
              <a:gd name="connsiteX1" fmla="*/ 38788 w 38788"/>
              <a:gd name="connsiteY1" fmla="*/ 0 h 72914"/>
              <a:gd name="connsiteX2" fmla="*/ 22104 w 38788"/>
              <a:gd name="connsiteY2" fmla="*/ 53864 h 72914"/>
              <a:gd name="connsiteX3" fmla="*/ 20721 w 38788"/>
              <a:gd name="connsiteY3" fmla="*/ 59922 h 72914"/>
              <a:gd name="connsiteX4" fmla="*/ 21419 w 38788"/>
              <a:gd name="connsiteY4" fmla="*/ 61549 h 72914"/>
              <a:gd name="connsiteX5" fmla="*/ 22894 w 38788"/>
              <a:gd name="connsiteY5" fmla="*/ 62298 h 72914"/>
              <a:gd name="connsiteX6" fmla="*/ 25530 w 38788"/>
              <a:gd name="connsiteY6" fmla="*/ 61104 h 72914"/>
              <a:gd name="connsiteX7" fmla="*/ 33902 w 38788"/>
              <a:gd name="connsiteY7" fmla="*/ 50478 h 72914"/>
              <a:gd name="connsiteX8" fmla="*/ 36012 w 38788"/>
              <a:gd name="connsiteY8" fmla="*/ 52067 h 72914"/>
              <a:gd name="connsiteX9" fmla="*/ 11041 w 38788"/>
              <a:gd name="connsiteY9" fmla="*/ 72914 h 72914"/>
              <a:gd name="connsiteX10" fmla="*/ 2994 w 38788"/>
              <a:gd name="connsiteY10" fmla="*/ 70125 h 72914"/>
              <a:gd name="connsiteX11" fmla="*/ 0 w 38788"/>
              <a:gd name="connsiteY11" fmla="*/ 63065 h 72914"/>
              <a:gd name="connsiteX12" fmla="*/ 1447 w 38788"/>
              <a:gd name="connsiteY12" fmla="*/ 55945 h 72914"/>
              <a:gd name="connsiteX13" fmla="*/ 13279 w 38788"/>
              <a:gd name="connsiteY13" fmla="*/ 19751 h 72914"/>
              <a:gd name="connsiteX14" fmla="*/ 14983 w 38788"/>
              <a:gd name="connsiteY14" fmla="*/ 11874 h 72914"/>
              <a:gd name="connsiteX15" fmla="*/ 13421 w 38788"/>
              <a:gd name="connsiteY15" fmla="*/ 8923 h 72914"/>
              <a:gd name="connsiteX16" fmla="*/ 9142 w 38788"/>
              <a:gd name="connsiteY16" fmla="*/ 7635 h 72914"/>
              <a:gd name="connsiteX17" fmla="*/ 6191 w 38788"/>
              <a:gd name="connsiteY17" fmla="*/ 7712 h 72914"/>
              <a:gd name="connsiteX18" fmla="*/ 6893 w 38788"/>
              <a:gd name="connsiteY18" fmla="*/ 4907 h 72914"/>
              <a:gd name="connsiteX19" fmla="*/ 33990 w 38788"/>
              <a:gd name="connsiteY19" fmla="*/ 0 h 72914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</a:cxnLst>
            <a:rect l="l" t="t" r="r" b="b"/>
            <a:pathLst>
              <a:path w="38788" h="72914">
                <a:moveTo>
                  <a:pt x="33990" y="0"/>
                </a:moveTo>
                <a:lnTo>
                  <a:pt x="38788" y="0"/>
                </a:lnTo>
                <a:lnTo>
                  <a:pt x="22104" y="53864"/>
                </a:lnTo>
                <a:cubicBezTo>
                  <a:pt x="21182" y="56945"/>
                  <a:pt x="20721" y="58964"/>
                  <a:pt x="20721" y="59922"/>
                </a:cubicBezTo>
                <a:cubicBezTo>
                  <a:pt x="20721" y="60506"/>
                  <a:pt x="20954" y="61048"/>
                  <a:pt x="21419" y="61549"/>
                </a:cubicBezTo>
                <a:cubicBezTo>
                  <a:pt x="21884" y="62048"/>
                  <a:pt x="22374" y="62298"/>
                  <a:pt x="22894" y="62298"/>
                </a:cubicBezTo>
                <a:cubicBezTo>
                  <a:pt x="23771" y="62298"/>
                  <a:pt x="24653" y="61900"/>
                  <a:pt x="25530" y="61104"/>
                </a:cubicBezTo>
                <a:cubicBezTo>
                  <a:pt x="27857" y="59147"/>
                  <a:pt x="30647" y="55605"/>
                  <a:pt x="33902" y="50478"/>
                </a:cubicBezTo>
                <a:lnTo>
                  <a:pt x="36012" y="52067"/>
                </a:lnTo>
                <a:cubicBezTo>
                  <a:pt x="28182" y="65964"/>
                  <a:pt x="19858" y="72914"/>
                  <a:pt x="11041" y="72914"/>
                </a:cubicBezTo>
                <a:cubicBezTo>
                  <a:pt x="7675" y="72914"/>
                  <a:pt x="4995" y="71984"/>
                  <a:pt x="2994" y="70125"/>
                </a:cubicBezTo>
                <a:cubicBezTo>
                  <a:pt x="998" y="68267"/>
                  <a:pt x="0" y="65914"/>
                  <a:pt x="0" y="63065"/>
                </a:cubicBezTo>
                <a:cubicBezTo>
                  <a:pt x="0" y="61196"/>
                  <a:pt x="482" y="58822"/>
                  <a:pt x="1447" y="55945"/>
                </a:cubicBezTo>
                <a:lnTo>
                  <a:pt x="13279" y="19751"/>
                </a:lnTo>
                <a:cubicBezTo>
                  <a:pt x="14416" y="16267"/>
                  <a:pt x="14983" y="13642"/>
                  <a:pt x="14983" y="11874"/>
                </a:cubicBezTo>
                <a:cubicBezTo>
                  <a:pt x="14983" y="10764"/>
                  <a:pt x="14463" y="9780"/>
                  <a:pt x="13421" y="8923"/>
                </a:cubicBezTo>
                <a:cubicBezTo>
                  <a:pt x="12382" y="8064"/>
                  <a:pt x="10956" y="7635"/>
                  <a:pt x="9142" y="7635"/>
                </a:cubicBezTo>
                <a:cubicBezTo>
                  <a:pt x="8323" y="7635"/>
                  <a:pt x="7339" y="7660"/>
                  <a:pt x="6191" y="7712"/>
                </a:cubicBezTo>
                <a:lnTo>
                  <a:pt x="6893" y="4907"/>
                </a:lnTo>
                <a:lnTo>
                  <a:pt x="33990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7" name="Freeform 3"/>
          <p:cNvSpPr/>
          <p:nvPr/>
        </p:nvSpPr>
        <p:spPr>
          <a:xfrm>
            <a:off x="4918609" y="3785291"/>
            <a:ext cx="22477" cy="22434"/>
          </a:xfrm>
          <a:custGeom>
            <a:avLst/>
            <a:gdLst>
              <a:gd name="connsiteX0" fmla="*/ 11272 w 22477"/>
              <a:gd name="connsiteY0" fmla="*/ 0 h 22434"/>
              <a:gd name="connsiteX1" fmla="*/ 19222 w 22477"/>
              <a:gd name="connsiteY1" fmla="*/ 3286 h 22434"/>
              <a:gd name="connsiteX2" fmla="*/ 22477 w 22477"/>
              <a:gd name="connsiteY2" fmla="*/ 11249 h 22434"/>
              <a:gd name="connsiteX3" fmla="*/ 19187 w 22477"/>
              <a:gd name="connsiteY3" fmla="*/ 19148 h 22434"/>
              <a:gd name="connsiteX4" fmla="*/ 11272 w 22477"/>
              <a:gd name="connsiteY4" fmla="*/ 22434 h 22434"/>
              <a:gd name="connsiteX5" fmla="*/ 3291 w 22477"/>
              <a:gd name="connsiteY5" fmla="*/ 19148 h 22434"/>
              <a:gd name="connsiteX6" fmla="*/ 0 w 22477"/>
              <a:gd name="connsiteY6" fmla="*/ 11249 h 22434"/>
              <a:gd name="connsiteX7" fmla="*/ 3291 w 22477"/>
              <a:gd name="connsiteY7" fmla="*/ 3286 h 22434"/>
              <a:gd name="connsiteX8" fmla="*/ 11272 w 22477"/>
              <a:gd name="connsiteY8" fmla="*/ 0 h 22434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</a:cxnLst>
            <a:rect l="l" t="t" r="r" b="b"/>
            <a:pathLst>
              <a:path w="22477" h="22434">
                <a:moveTo>
                  <a:pt x="11272" y="0"/>
                </a:moveTo>
                <a:cubicBezTo>
                  <a:pt x="14402" y="0"/>
                  <a:pt x="17053" y="1094"/>
                  <a:pt x="19222" y="3286"/>
                </a:cubicBezTo>
                <a:cubicBezTo>
                  <a:pt x="21391" y="5477"/>
                  <a:pt x="22477" y="8131"/>
                  <a:pt x="22477" y="11249"/>
                </a:cubicBezTo>
                <a:cubicBezTo>
                  <a:pt x="22477" y="14324"/>
                  <a:pt x="21380" y="16957"/>
                  <a:pt x="19187" y="19148"/>
                </a:cubicBezTo>
                <a:cubicBezTo>
                  <a:pt x="16988" y="21339"/>
                  <a:pt x="14351" y="22434"/>
                  <a:pt x="11272" y="22434"/>
                </a:cubicBezTo>
                <a:cubicBezTo>
                  <a:pt x="8144" y="22434"/>
                  <a:pt x="5486" y="21339"/>
                  <a:pt x="3291" y="19148"/>
                </a:cubicBezTo>
                <a:cubicBezTo>
                  <a:pt x="1097" y="16957"/>
                  <a:pt x="0" y="14324"/>
                  <a:pt x="0" y="11249"/>
                </a:cubicBezTo>
                <a:cubicBezTo>
                  <a:pt x="0" y="8131"/>
                  <a:pt x="1097" y="5477"/>
                  <a:pt x="3291" y="3286"/>
                </a:cubicBezTo>
                <a:cubicBezTo>
                  <a:pt x="5486" y="1094"/>
                  <a:pt x="8144" y="0"/>
                  <a:pt x="11272" y="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8" name="Freeform 3"/>
          <p:cNvSpPr/>
          <p:nvPr/>
        </p:nvSpPr>
        <p:spPr>
          <a:xfrm>
            <a:off x="4868439" y="3821046"/>
            <a:ext cx="68968" cy="104463"/>
          </a:xfrm>
          <a:custGeom>
            <a:avLst/>
            <a:gdLst>
              <a:gd name="connsiteX0" fmla="*/ 64217 w 68968"/>
              <a:gd name="connsiteY0" fmla="*/ 0 h 104463"/>
              <a:gd name="connsiteX1" fmla="*/ 68968 w 68968"/>
              <a:gd name="connsiteY1" fmla="*/ 0 h 104463"/>
              <a:gd name="connsiteX2" fmla="*/ 51158 w 68968"/>
              <a:gd name="connsiteY2" fmla="*/ 59680 h 104463"/>
              <a:gd name="connsiteX3" fmla="*/ 39129 w 68968"/>
              <a:gd name="connsiteY3" fmla="*/ 89061 h 104463"/>
              <a:gd name="connsiteX4" fmla="*/ 27520 w 68968"/>
              <a:gd name="connsiteY4" fmla="*/ 100520 h 104463"/>
              <a:gd name="connsiteX5" fmla="*/ 12555 w 68968"/>
              <a:gd name="connsiteY5" fmla="*/ 104463 h 104463"/>
              <a:gd name="connsiteX6" fmla="*/ 3083 w 68968"/>
              <a:gd name="connsiteY6" fmla="*/ 101987 h 104463"/>
              <a:gd name="connsiteX7" fmla="*/ 0 w 68968"/>
              <a:gd name="connsiteY7" fmla="*/ 96367 h 104463"/>
              <a:gd name="connsiteX8" fmla="*/ 2640 w 68968"/>
              <a:gd name="connsiteY8" fmla="*/ 90775 h 104463"/>
              <a:gd name="connsiteX9" fmla="*/ 9373 w 68968"/>
              <a:gd name="connsiteY9" fmla="*/ 88338 h 104463"/>
              <a:gd name="connsiteX10" fmla="*/ 14343 w 68968"/>
              <a:gd name="connsiteY10" fmla="*/ 89871 h 104463"/>
              <a:gd name="connsiteX11" fmla="*/ 16154 w 68968"/>
              <a:gd name="connsiteY11" fmla="*/ 93553 h 104463"/>
              <a:gd name="connsiteX12" fmla="*/ 14662 w 68968"/>
              <a:gd name="connsiteY12" fmla="*/ 97693 h 104463"/>
              <a:gd name="connsiteX13" fmla="*/ 14047 w 68968"/>
              <a:gd name="connsiteY13" fmla="*/ 98974 h 104463"/>
              <a:gd name="connsiteX14" fmla="*/ 14406 w 68968"/>
              <a:gd name="connsiteY14" fmla="*/ 99867 h 104463"/>
              <a:gd name="connsiteX15" fmla="*/ 15617 w 68968"/>
              <a:gd name="connsiteY15" fmla="*/ 100257 h 104463"/>
              <a:gd name="connsiteX16" fmla="*/ 20590 w 68968"/>
              <a:gd name="connsiteY16" fmla="*/ 96554 h 104463"/>
              <a:gd name="connsiteX17" fmla="*/ 25977 w 68968"/>
              <a:gd name="connsiteY17" fmla="*/ 78172 h 104463"/>
              <a:gd name="connsiteX18" fmla="*/ 43463 w 68968"/>
              <a:gd name="connsiteY18" fmla="*/ 19838 h 104463"/>
              <a:gd name="connsiteX19" fmla="*/ 45350 w 68968"/>
              <a:gd name="connsiteY19" fmla="*/ 11951 h 104463"/>
              <a:gd name="connsiteX20" fmla="*/ 43576 w 68968"/>
              <a:gd name="connsiteY20" fmla="*/ 9037 h 104463"/>
              <a:gd name="connsiteX21" fmla="*/ 38920 w 68968"/>
              <a:gd name="connsiteY21" fmla="*/ 7635 h 104463"/>
              <a:gd name="connsiteX22" fmla="*/ 36821 w 68968"/>
              <a:gd name="connsiteY22" fmla="*/ 7712 h 104463"/>
              <a:gd name="connsiteX23" fmla="*/ 37523 w 68968"/>
              <a:gd name="connsiteY23" fmla="*/ 4907 h 104463"/>
              <a:gd name="connsiteX24" fmla="*/ 64217 w 68968"/>
              <a:gd name="connsiteY24" fmla="*/ 0 h 104463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</a:cxnLst>
            <a:rect l="l" t="t" r="r" b="b"/>
            <a:pathLst>
              <a:path w="68968" h="104463">
                <a:moveTo>
                  <a:pt x="64217" y="0"/>
                </a:moveTo>
                <a:lnTo>
                  <a:pt x="68968" y="0"/>
                </a:lnTo>
                <a:lnTo>
                  <a:pt x="51158" y="59680"/>
                </a:lnTo>
                <a:cubicBezTo>
                  <a:pt x="47445" y="72118"/>
                  <a:pt x="43437" y="81911"/>
                  <a:pt x="39129" y="89061"/>
                </a:cubicBezTo>
                <a:cubicBezTo>
                  <a:pt x="36235" y="94071"/>
                  <a:pt x="32367" y="97890"/>
                  <a:pt x="27520" y="100520"/>
                </a:cubicBezTo>
                <a:cubicBezTo>
                  <a:pt x="22671" y="103149"/>
                  <a:pt x="17683" y="104463"/>
                  <a:pt x="12555" y="104463"/>
                </a:cubicBezTo>
                <a:cubicBezTo>
                  <a:pt x="8298" y="104463"/>
                  <a:pt x="5138" y="103638"/>
                  <a:pt x="3083" y="101987"/>
                </a:cubicBezTo>
                <a:cubicBezTo>
                  <a:pt x="1027" y="100337"/>
                  <a:pt x="0" y="98464"/>
                  <a:pt x="0" y="96367"/>
                </a:cubicBezTo>
                <a:cubicBezTo>
                  <a:pt x="0" y="94264"/>
                  <a:pt x="877" y="92401"/>
                  <a:pt x="2640" y="90775"/>
                </a:cubicBezTo>
                <a:cubicBezTo>
                  <a:pt x="4399" y="89151"/>
                  <a:pt x="6642" y="88338"/>
                  <a:pt x="9373" y="88338"/>
                </a:cubicBezTo>
                <a:cubicBezTo>
                  <a:pt x="11480" y="88338"/>
                  <a:pt x="13136" y="88849"/>
                  <a:pt x="14343" y="89871"/>
                </a:cubicBezTo>
                <a:cubicBezTo>
                  <a:pt x="15550" y="90893"/>
                  <a:pt x="16154" y="92121"/>
                  <a:pt x="16154" y="93553"/>
                </a:cubicBezTo>
                <a:cubicBezTo>
                  <a:pt x="16154" y="94932"/>
                  <a:pt x="15656" y="96312"/>
                  <a:pt x="14662" y="97693"/>
                </a:cubicBezTo>
                <a:cubicBezTo>
                  <a:pt x="14253" y="98263"/>
                  <a:pt x="14047" y="98690"/>
                  <a:pt x="14047" y="98974"/>
                </a:cubicBezTo>
                <a:cubicBezTo>
                  <a:pt x="14047" y="99311"/>
                  <a:pt x="14168" y="99608"/>
                  <a:pt x="14406" y="99867"/>
                </a:cubicBezTo>
                <a:cubicBezTo>
                  <a:pt x="14643" y="100127"/>
                  <a:pt x="15045" y="100257"/>
                  <a:pt x="15617" y="100257"/>
                </a:cubicBezTo>
                <a:cubicBezTo>
                  <a:pt x="17533" y="100257"/>
                  <a:pt x="19193" y="99023"/>
                  <a:pt x="20590" y="96554"/>
                </a:cubicBezTo>
                <a:cubicBezTo>
                  <a:pt x="21600" y="94918"/>
                  <a:pt x="23395" y="88790"/>
                  <a:pt x="25977" y="78172"/>
                </a:cubicBezTo>
                <a:lnTo>
                  <a:pt x="43463" y="19838"/>
                </a:lnTo>
                <a:cubicBezTo>
                  <a:pt x="44721" y="15647"/>
                  <a:pt x="45350" y="13017"/>
                  <a:pt x="45350" y="11951"/>
                </a:cubicBezTo>
                <a:cubicBezTo>
                  <a:pt x="45350" y="10943"/>
                  <a:pt x="44761" y="9971"/>
                  <a:pt x="43576" y="9037"/>
                </a:cubicBezTo>
                <a:cubicBezTo>
                  <a:pt x="42395" y="8102"/>
                  <a:pt x="40844" y="7635"/>
                  <a:pt x="38920" y="7635"/>
                </a:cubicBezTo>
                <a:cubicBezTo>
                  <a:pt x="38324" y="7635"/>
                  <a:pt x="37626" y="7660"/>
                  <a:pt x="36821" y="7712"/>
                </a:cubicBezTo>
                <a:lnTo>
                  <a:pt x="37523" y="4907"/>
                </a:lnTo>
                <a:lnTo>
                  <a:pt x="64217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9" name="Freeform 3"/>
          <p:cNvSpPr/>
          <p:nvPr/>
        </p:nvSpPr>
        <p:spPr>
          <a:xfrm>
            <a:off x="4150838" y="3785291"/>
            <a:ext cx="22479" cy="22434"/>
          </a:xfrm>
          <a:custGeom>
            <a:avLst/>
            <a:gdLst>
              <a:gd name="connsiteX0" fmla="*/ 11206 w 22479"/>
              <a:gd name="connsiteY0" fmla="*/ 0 h 22434"/>
              <a:gd name="connsiteX1" fmla="*/ 19218 w 22479"/>
              <a:gd name="connsiteY1" fmla="*/ 3280 h 22434"/>
              <a:gd name="connsiteX2" fmla="*/ 22478 w 22479"/>
              <a:gd name="connsiteY2" fmla="*/ 11217 h 22434"/>
              <a:gd name="connsiteX3" fmla="*/ 19180 w 22479"/>
              <a:gd name="connsiteY3" fmla="*/ 19153 h 22434"/>
              <a:gd name="connsiteX4" fmla="*/ 11206 w 22479"/>
              <a:gd name="connsiteY4" fmla="*/ 22434 h 22434"/>
              <a:gd name="connsiteX5" fmla="*/ 3299 w 22479"/>
              <a:gd name="connsiteY5" fmla="*/ 19153 h 22434"/>
              <a:gd name="connsiteX6" fmla="*/ 0 w 22479"/>
              <a:gd name="connsiteY6" fmla="*/ 11217 h 22434"/>
              <a:gd name="connsiteX7" fmla="*/ 3259 w 22479"/>
              <a:gd name="connsiteY7" fmla="*/ 3280 h 22434"/>
              <a:gd name="connsiteX8" fmla="*/ 11206 w 22479"/>
              <a:gd name="connsiteY8" fmla="*/ 0 h 22434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</a:cxnLst>
            <a:rect l="l" t="t" r="r" b="b"/>
            <a:pathLst>
              <a:path w="22479" h="22434">
                <a:moveTo>
                  <a:pt x="11206" y="0"/>
                </a:moveTo>
                <a:cubicBezTo>
                  <a:pt x="14375" y="0"/>
                  <a:pt x="17045" y="1093"/>
                  <a:pt x="19218" y="3280"/>
                </a:cubicBezTo>
                <a:cubicBezTo>
                  <a:pt x="21391" y="5467"/>
                  <a:pt x="22478" y="8113"/>
                  <a:pt x="22478" y="11217"/>
                </a:cubicBezTo>
                <a:cubicBezTo>
                  <a:pt x="22478" y="14321"/>
                  <a:pt x="21379" y="16967"/>
                  <a:pt x="19180" y="19153"/>
                </a:cubicBezTo>
                <a:cubicBezTo>
                  <a:pt x="16981" y="21340"/>
                  <a:pt x="14324" y="22434"/>
                  <a:pt x="11206" y="22434"/>
                </a:cubicBezTo>
                <a:cubicBezTo>
                  <a:pt x="8133" y="22434"/>
                  <a:pt x="5497" y="21340"/>
                  <a:pt x="3299" y="19153"/>
                </a:cubicBezTo>
                <a:cubicBezTo>
                  <a:pt x="1099" y="16967"/>
                  <a:pt x="0" y="14321"/>
                  <a:pt x="0" y="11217"/>
                </a:cubicBezTo>
                <a:cubicBezTo>
                  <a:pt x="0" y="8113"/>
                  <a:pt x="1087" y="5467"/>
                  <a:pt x="3259" y="3280"/>
                </a:cubicBezTo>
                <a:cubicBezTo>
                  <a:pt x="5433" y="1093"/>
                  <a:pt x="8082" y="0"/>
                  <a:pt x="11206" y="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0" name="Freeform 3"/>
          <p:cNvSpPr/>
          <p:nvPr/>
        </p:nvSpPr>
        <p:spPr>
          <a:xfrm>
            <a:off x="4129195" y="3821046"/>
            <a:ext cx="38787" cy="72914"/>
          </a:xfrm>
          <a:custGeom>
            <a:avLst/>
            <a:gdLst>
              <a:gd name="connsiteX0" fmla="*/ 33991 w 38787"/>
              <a:gd name="connsiteY0" fmla="*/ 0 h 72914"/>
              <a:gd name="connsiteX1" fmla="*/ 38788 w 38787"/>
              <a:gd name="connsiteY1" fmla="*/ 0 h 72914"/>
              <a:gd name="connsiteX2" fmla="*/ 22104 w 38787"/>
              <a:gd name="connsiteY2" fmla="*/ 53864 h 72914"/>
              <a:gd name="connsiteX3" fmla="*/ 20721 w 38787"/>
              <a:gd name="connsiteY3" fmla="*/ 59922 h 72914"/>
              <a:gd name="connsiteX4" fmla="*/ 21418 w 38787"/>
              <a:gd name="connsiteY4" fmla="*/ 61549 h 72914"/>
              <a:gd name="connsiteX5" fmla="*/ 22895 w 38787"/>
              <a:gd name="connsiteY5" fmla="*/ 62298 h 72914"/>
              <a:gd name="connsiteX6" fmla="*/ 25529 w 38787"/>
              <a:gd name="connsiteY6" fmla="*/ 61104 h 72914"/>
              <a:gd name="connsiteX7" fmla="*/ 33903 w 38787"/>
              <a:gd name="connsiteY7" fmla="*/ 50478 h 72914"/>
              <a:gd name="connsiteX8" fmla="*/ 36010 w 38787"/>
              <a:gd name="connsiteY8" fmla="*/ 52067 h 72914"/>
              <a:gd name="connsiteX9" fmla="*/ 11041 w 38787"/>
              <a:gd name="connsiteY9" fmla="*/ 72914 h 72914"/>
              <a:gd name="connsiteX10" fmla="*/ 2995 w 38787"/>
              <a:gd name="connsiteY10" fmla="*/ 70125 h 72914"/>
              <a:gd name="connsiteX11" fmla="*/ 0 w 38787"/>
              <a:gd name="connsiteY11" fmla="*/ 63065 h 72914"/>
              <a:gd name="connsiteX12" fmla="*/ 1449 w 38787"/>
              <a:gd name="connsiteY12" fmla="*/ 55945 h 72914"/>
              <a:gd name="connsiteX13" fmla="*/ 13280 w 38787"/>
              <a:gd name="connsiteY13" fmla="*/ 19751 h 72914"/>
              <a:gd name="connsiteX14" fmla="*/ 14980 w 38787"/>
              <a:gd name="connsiteY14" fmla="*/ 11874 h 72914"/>
              <a:gd name="connsiteX15" fmla="*/ 13422 w 38787"/>
              <a:gd name="connsiteY15" fmla="*/ 8923 h 72914"/>
              <a:gd name="connsiteX16" fmla="*/ 9142 w 38787"/>
              <a:gd name="connsiteY16" fmla="*/ 7635 h 72914"/>
              <a:gd name="connsiteX17" fmla="*/ 6189 w 38787"/>
              <a:gd name="connsiteY17" fmla="*/ 7712 h 72914"/>
              <a:gd name="connsiteX18" fmla="*/ 6892 w 38787"/>
              <a:gd name="connsiteY18" fmla="*/ 4907 h 72914"/>
              <a:gd name="connsiteX19" fmla="*/ 33991 w 38787"/>
              <a:gd name="connsiteY19" fmla="*/ 0 h 72914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</a:cxnLst>
            <a:rect l="l" t="t" r="r" b="b"/>
            <a:pathLst>
              <a:path w="38787" h="72914">
                <a:moveTo>
                  <a:pt x="33991" y="0"/>
                </a:moveTo>
                <a:lnTo>
                  <a:pt x="38788" y="0"/>
                </a:lnTo>
                <a:lnTo>
                  <a:pt x="22104" y="53864"/>
                </a:lnTo>
                <a:cubicBezTo>
                  <a:pt x="21182" y="56945"/>
                  <a:pt x="20721" y="58964"/>
                  <a:pt x="20721" y="59922"/>
                </a:cubicBezTo>
                <a:cubicBezTo>
                  <a:pt x="20721" y="60506"/>
                  <a:pt x="20953" y="61048"/>
                  <a:pt x="21418" y="61549"/>
                </a:cubicBezTo>
                <a:cubicBezTo>
                  <a:pt x="21883" y="62048"/>
                  <a:pt x="22374" y="62298"/>
                  <a:pt x="22895" y="62298"/>
                </a:cubicBezTo>
                <a:cubicBezTo>
                  <a:pt x="23772" y="62298"/>
                  <a:pt x="24650" y="61900"/>
                  <a:pt x="25529" y="61104"/>
                </a:cubicBezTo>
                <a:cubicBezTo>
                  <a:pt x="27856" y="59147"/>
                  <a:pt x="30647" y="55605"/>
                  <a:pt x="33903" y="50478"/>
                </a:cubicBezTo>
                <a:lnTo>
                  <a:pt x="36010" y="52067"/>
                </a:lnTo>
                <a:cubicBezTo>
                  <a:pt x="28181" y="65964"/>
                  <a:pt x="19858" y="72914"/>
                  <a:pt x="11041" y="72914"/>
                </a:cubicBezTo>
                <a:cubicBezTo>
                  <a:pt x="7674" y="72914"/>
                  <a:pt x="4993" y="71984"/>
                  <a:pt x="2995" y="70125"/>
                </a:cubicBezTo>
                <a:cubicBezTo>
                  <a:pt x="999" y="68267"/>
                  <a:pt x="0" y="65914"/>
                  <a:pt x="0" y="63065"/>
                </a:cubicBezTo>
                <a:cubicBezTo>
                  <a:pt x="0" y="61196"/>
                  <a:pt x="482" y="58822"/>
                  <a:pt x="1449" y="55945"/>
                </a:cubicBezTo>
                <a:lnTo>
                  <a:pt x="13280" y="19751"/>
                </a:lnTo>
                <a:cubicBezTo>
                  <a:pt x="14414" y="16267"/>
                  <a:pt x="14980" y="13642"/>
                  <a:pt x="14980" y="11874"/>
                </a:cubicBezTo>
                <a:cubicBezTo>
                  <a:pt x="14980" y="10764"/>
                  <a:pt x="14461" y="9780"/>
                  <a:pt x="13422" y="8923"/>
                </a:cubicBezTo>
                <a:cubicBezTo>
                  <a:pt x="12383" y="8064"/>
                  <a:pt x="10957" y="7635"/>
                  <a:pt x="9142" y="7635"/>
                </a:cubicBezTo>
                <a:cubicBezTo>
                  <a:pt x="8322" y="7635"/>
                  <a:pt x="7339" y="7660"/>
                  <a:pt x="6189" y="7712"/>
                </a:cubicBezTo>
                <a:lnTo>
                  <a:pt x="6892" y="4907"/>
                </a:lnTo>
                <a:lnTo>
                  <a:pt x="33991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1" name="Freeform 3"/>
          <p:cNvSpPr/>
          <p:nvPr/>
        </p:nvSpPr>
        <p:spPr>
          <a:xfrm>
            <a:off x="3169527" y="3785291"/>
            <a:ext cx="22478" cy="22434"/>
          </a:xfrm>
          <a:custGeom>
            <a:avLst/>
            <a:gdLst>
              <a:gd name="connsiteX0" fmla="*/ 11271 w 22478"/>
              <a:gd name="connsiteY0" fmla="*/ 0 h 22434"/>
              <a:gd name="connsiteX1" fmla="*/ 19224 w 22478"/>
              <a:gd name="connsiteY1" fmla="*/ 3286 h 22434"/>
              <a:gd name="connsiteX2" fmla="*/ 22478 w 22478"/>
              <a:gd name="connsiteY2" fmla="*/ 11249 h 22434"/>
              <a:gd name="connsiteX3" fmla="*/ 19184 w 22478"/>
              <a:gd name="connsiteY3" fmla="*/ 19148 h 22434"/>
              <a:gd name="connsiteX4" fmla="*/ 11271 w 22478"/>
              <a:gd name="connsiteY4" fmla="*/ 22434 h 22434"/>
              <a:gd name="connsiteX5" fmla="*/ 3293 w 22478"/>
              <a:gd name="connsiteY5" fmla="*/ 19148 h 22434"/>
              <a:gd name="connsiteX6" fmla="*/ 0 w 22478"/>
              <a:gd name="connsiteY6" fmla="*/ 11249 h 22434"/>
              <a:gd name="connsiteX7" fmla="*/ 3293 w 22478"/>
              <a:gd name="connsiteY7" fmla="*/ 3286 h 22434"/>
              <a:gd name="connsiteX8" fmla="*/ 11271 w 22478"/>
              <a:gd name="connsiteY8" fmla="*/ 0 h 22434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</a:cxnLst>
            <a:rect l="l" t="t" r="r" b="b"/>
            <a:pathLst>
              <a:path w="22478" h="22434">
                <a:moveTo>
                  <a:pt x="11271" y="0"/>
                </a:moveTo>
                <a:cubicBezTo>
                  <a:pt x="14403" y="0"/>
                  <a:pt x="17055" y="1094"/>
                  <a:pt x="19224" y="3286"/>
                </a:cubicBezTo>
                <a:cubicBezTo>
                  <a:pt x="21393" y="5477"/>
                  <a:pt x="22478" y="8131"/>
                  <a:pt x="22478" y="11249"/>
                </a:cubicBezTo>
                <a:cubicBezTo>
                  <a:pt x="22478" y="14324"/>
                  <a:pt x="21380" y="16957"/>
                  <a:pt x="19184" y="19148"/>
                </a:cubicBezTo>
                <a:cubicBezTo>
                  <a:pt x="16990" y="21339"/>
                  <a:pt x="14352" y="22434"/>
                  <a:pt x="11271" y="22434"/>
                </a:cubicBezTo>
                <a:cubicBezTo>
                  <a:pt x="8147" y="22434"/>
                  <a:pt x="5488" y="21339"/>
                  <a:pt x="3293" y="19148"/>
                </a:cubicBezTo>
                <a:cubicBezTo>
                  <a:pt x="1097" y="16957"/>
                  <a:pt x="0" y="14324"/>
                  <a:pt x="0" y="11249"/>
                </a:cubicBezTo>
                <a:cubicBezTo>
                  <a:pt x="0" y="8131"/>
                  <a:pt x="1097" y="5477"/>
                  <a:pt x="3293" y="3286"/>
                </a:cubicBezTo>
                <a:cubicBezTo>
                  <a:pt x="5488" y="1094"/>
                  <a:pt x="8147" y="0"/>
                  <a:pt x="11271" y="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2" name="Freeform 3"/>
          <p:cNvSpPr/>
          <p:nvPr/>
        </p:nvSpPr>
        <p:spPr>
          <a:xfrm>
            <a:off x="3119357" y="3821046"/>
            <a:ext cx="68970" cy="104463"/>
          </a:xfrm>
          <a:custGeom>
            <a:avLst/>
            <a:gdLst>
              <a:gd name="connsiteX0" fmla="*/ 64218 w 68970"/>
              <a:gd name="connsiteY0" fmla="*/ 0 h 104463"/>
              <a:gd name="connsiteX1" fmla="*/ 68970 w 68970"/>
              <a:gd name="connsiteY1" fmla="*/ 0 h 104463"/>
              <a:gd name="connsiteX2" fmla="*/ 51158 w 68970"/>
              <a:gd name="connsiteY2" fmla="*/ 59680 h 104463"/>
              <a:gd name="connsiteX3" fmla="*/ 39128 w 68970"/>
              <a:gd name="connsiteY3" fmla="*/ 89061 h 104463"/>
              <a:gd name="connsiteX4" fmla="*/ 27520 w 68970"/>
              <a:gd name="connsiteY4" fmla="*/ 100520 h 104463"/>
              <a:gd name="connsiteX5" fmla="*/ 12556 w 68970"/>
              <a:gd name="connsiteY5" fmla="*/ 104463 h 104463"/>
              <a:gd name="connsiteX6" fmla="*/ 3084 w 68970"/>
              <a:gd name="connsiteY6" fmla="*/ 101987 h 104463"/>
              <a:gd name="connsiteX7" fmla="*/ 0 w 68970"/>
              <a:gd name="connsiteY7" fmla="*/ 96367 h 104463"/>
              <a:gd name="connsiteX8" fmla="*/ 2638 w 68970"/>
              <a:gd name="connsiteY8" fmla="*/ 90775 h 104463"/>
              <a:gd name="connsiteX9" fmla="*/ 9373 w 68970"/>
              <a:gd name="connsiteY9" fmla="*/ 88338 h 104463"/>
              <a:gd name="connsiteX10" fmla="*/ 14345 w 68970"/>
              <a:gd name="connsiteY10" fmla="*/ 89871 h 104463"/>
              <a:gd name="connsiteX11" fmla="*/ 16155 w 68970"/>
              <a:gd name="connsiteY11" fmla="*/ 93553 h 104463"/>
              <a:gd name="connsiteX12" fmla="*/ 14663 w 68970"/>
              <a:gd name="connsiteY12" fmla="*/ 97693 h 104463"/>
              <a:gd name="connsiteX13" fmla="*/ 14048 w 68970"/>
              <a:gd name="connsiteY13" fmla="*/ 98974 h 104463"/>
              <a:gd name="connsiteX14" fmla="*/ 14405 w 68970"/>
              <a:gd name="connsiteY14" fmla="*/ 99867 h 104463"/>
              <a:gd name="connsiteX15" fmla="*/ 15618 w 68970"/>
              <a:gd name="connsiteY15" fmla="*/ 100257 h 104463"/>
              <a:gd name="connsiteX16" fmla="*/ 20590 w 68970"/>
              <a:gd name="connsiteY16" fmla="*/ 96554 h 104463"/>
              <a:gd name="connsiteX17" fmla="*/ 25979 w 68970"/>
              <a:gd name="connsiteY17" fmla="*/ 78172 h 104463"/>
              <a:gd name="connsiteX18" fmla="*/ 43463 w 68970"/>
              <a:gd name="connsiteY18" fmla="*/ 19838 h 104463"/>
              <a:gd name="connsiteX19" fmla="*/ 45351 w 68970"/>
              <a:gd name="connsiteY19" fmla="*/ 11951 h 104463"/>
              <a:gd name="connsiteX20" fmla="*/ 43578 w 68970"/>
              <a:gd name="connsiteY20" fmla="*/ 9037 h 104463"/>
              <a:gd name="connsiteX21" fmla="*/ 38920 w 68970"/>
              <a:gd name="connsiteY21" fmla="*/ 7635 h 104463"/>
              <a:gd name="connsiteX22" fmla="*/ 36823 w 68970"/>
              <a:gd name="connsiteY22" fmla="*/ 7712 h 104463"/>
              <a:gd name="connsiteX23" fmla="*/ 37526 w 68970"/>
              <a:gd name="connsiteY23" fmla="*/ 4907 h 104463"/>
              <a:gd name="connsiteX24" fmla="*/ 64218 w 68970"/>
              <a:gd name="connsiteY24" fmla="*/ 0 h 104463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</a:cxnLst>
            <a:rect l="l" t="t" r="r" b="b"/>
            <a:pathLst>
              <a:path w="68970" h="104463">
                <a:moveTo>
                  <a:pt x="64218" y="0"/>
                </a:moveTo>
                <a:lnTo>
                  <a:pt x="68970" y="0"/>
                </a:lnTo>
                <a:lnTo>
                  <a:pt x="51158" y="59680"/>
                </a:lnTo>
                <a:cubicBezTo>
                  <a:pt x="47448" y="72118"/>
                  <a:pt x="43437" y="81911"/>
                  <a:pt x="39128" y="89061"/>
                </a:cubicBezTo>
                <a:cubicBezTo>
                  <a:pt x="36238" y="94071"/>
                  <a:pt x="32368" y="97890"/>
                  <a:pt x="27520" y="100520"/>
                </a:cubicBezTo>
                <a:cubicBezTo>
                  <a:pt x="22673" y="103149"/>
                  <a:pt x="17685" y="104463"/>
                  <a:pt x="12556" y="104463"/>
                </a:cubicBezTo>
                <a:cubicBezTo>
                  <a:pt x="8297" y="104463"/>
                  <a:pt x="5140" y="103638"/>
                  <a:pt x="3084" y="101987"/>
                </a:cubicBezTo>
                <a:cubicBezTo>
                  <a:pt x="1028" y="100337"/>
                  <a:pt x="0" y="98464"/>
                  <a:pt x="0" y="96367"/>
                </a:cubicBezTo>
                <a:cubicBezTo>
                  <a:pt x="0" y="94264"/>
                  <a:pt x="880" y="92401"/>
                  <a:pt x="2638" y="90775"/>
                </a:cubicBezTo>
                <a:cubicBezTo>
                  <a:pt x="4399" y="89151"/>
                  <a:pt x="6643" y="88338"/>
                  <a:pt x="9373" y="88338"/>
                </a:cubicBezTo>
                <a:cubicBezTo>
                  <a:pt x="11480" y="88338"/>
                  <a:pt x="13137" y="88849"/>
                  <a:pt x="14345" y="89871"/>
                </a:cubicBezTo>
                <a:cubicBezTo>
                  <a:pt x="15552" y="90893"/>
                  <a:pt x="16155" y="92121"/>
                  <a:pt x="16155" y="93553"/>
                </a:cubicBezTo>
                <a:cubicBezTo>
                  <a:pt x="16155" y="94932"/>
                  <a:pt x="15659" y="96312"/>
                  <a:pt x="14663" y="97693"/>
                </a:cubicBezTo>
                <a:cubicBezTo>
                  <a:pt x="14254" y="98263"/>
                  <a:pt x="14048" y="98690"/>
                  <a:pt x="14048" y="98974"/>
                </a:cubicBezTo>
                <a:cubicBezTo>
                  <a:pt x="14048" y="99311"/>
                  <a:pt x="14166" y="99608"/>
                  <a:pt x="14405" y="99867"/>
                </a:cubicBezTo>
                <a:cubicBezTo>
                  <a:pt x="14642" y="100127"/>
                  <a:pt x="15048" y="100257"/>
                  <a:pt x="15618" y="100257"/>
                </a:cubicBezTo>
                <a:cubicBezTo>
                  <a:pt x="17534" y="100257"/>
                  <a:pt x="19193" y="99023"/>
                  <a:pt x="20590" y="96554"/>
                </a:cubicBezTo>
                <a:cubicBezTo>
                  <a:pt x="21600" y="94918"/>
                  <a:pt x="23397" y="88790"/>
                  <a:pt x="25979" y="78172"/>
                </a:cubicBezTo>
                <a:lnTo>
                  <a:pt x="43463" y="19838"/>
                </a:lnTo>
                <a:cubicBezTo>
                  <a:pt x="44721" y="15647"/>
                  <a:pt x="45351" y="13017"/>
                  <a:pt x="45351" y="11951"/>
                </a:cubicBezTo>
                <a:cubicBezTo>
                  <a:pt x="45351" y="10943"/>
                  <a:pt x="44761" y="9971"/>
                  <a:pt x="43578" y="9037"/>
                </a:cubicBezTo>
                <a:cubicBezTo>
                  <a:pt x="42397" y="8102"/>
                  <a:pt x="40844" y="7635"/>
                  <a:pt x="38920" y="7635"/>
                </a:cubicBezTo>
                <a:cubicBezTo>
                  <a:pt x="38327" y="7635"/>
                  <a:pt x="37627" y="7660"/>
                  <a:pt x="36823" y="7712"/>
                </a:cubicBezTo>
                <a:lnTo>
                  <a:pt x="37526" y="4907"/>
                </a:lnTo>
                <a:lnTo>
                  <a:pt x="64218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3" name="Freeform 3"/>
          <p:cNvSpPr/>
          <p:nvPr/>
        </p:nvSpPr>
        <p:spPr>
          <a:xfrm>
            <a:off x="4166995" y="3223011"/>
            <a:ext cx="22478" cy="22434"/>
          </a:xfrm>
          <a:custGeom>
            <a:avLst/>
            <a:gdLst>
              <a:gd name="connsiteX0" fmla="*/ 11271 w 22478"/>
              <a:gd name="connsiteY0" fmla="*/ 0 h 22434"/>
              <a:gd name="connsiteX1" fmla="*/ 19224 w 22478"/>
              <a:gd name="connsiteY1" fmla="*/ 3285 h 22434"/>
              <a:gd name="connsiteX2" fmla="*/ 22477 w 22478"/>
              <a:gd name="connsiteY2" fmla="*/ 11251 h 22434"/>
              <a:gd name="connsiteX3" fmla="*/ 19184 w 22478"/>
              <a:gd name="connsiteY3" fmla="*/ 19149 h 22434"/>
              <a:gd name="connsiteX4" fmla="*/ 11271 w 22478"/>
              <a:gd name="connsiteY4" fmla="*/ 22434 h 22434"/>
              <a:gd name="connsiteX5" fmla="*/ 3292 w 22478"/>
              <a:gd name="connsiteY5" fmla="*/ 19149 h 22434"/>
              <a:gd name="connsiteX6" fmla="*/ 0 w 22478"/>
              <a:gd name="connsiteY6" fmla="*/ 11251 h 22434"/>
              <a:gd name="connsiteX7" fmla="*/ 3292 w 22478"/>
              <a:gd name="connsiteY7" fmla="*/ 3285 h 22434"/>
              <a:gd name="connsiteX8" fmla="*/ 11271 w 22478"/>
              <a:gd name="connsiteY8" fmla="*/ 0 h 22434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</a:cxnLst>
            <a:rect l="l" t="t" r="r" b="b"/>
            <a:pathLst>
              <a:path w="22478" h="22434">
                <a:moveTo>
                  <a:pt x="11271" y="0"/>
                </a:moveTo>
                <a:cubicBezTo>
                  <a:pt x="14403" y="0"/>
                  <a:pt x="17053" y="1096"/>
                  <a:pt x="19224" y="3285"/>
                </a:cubicBezTo>
                <a:cubicBezTo>
                  <a:pt x="21393" y="5477"/>
                  <a:pt x="22477" y="8132"/>
                  <a:pt x="22477" y="11251"/>
                </a:cubicBezTo>
                <a:cubicBezTo>
                  <a:pt x="22477" y="14324"/>
                  <a:pt x="21380" y="16958"/>
                  <a:pt x="19184" y="19149"/>
                </a:cubicBezTo>
                <a:cubicBezTo>
                  <a:pt x="16990" y="21339"/>
                  <a:pt x="14352" y="22434"/>
                  <a:pt x="11271" y="22434"/>
                </a:cubicBezTo>
                <a:cubicBezTo>
                  <a:pt x="8147" y="22434"/>
                  <a:pt x="5487" y="21339"/>
                  <a:pt x="3292" y="19149"/>
                </a:cubicBezTo>
                <a:cubicBezTo>
                  <a:pt x="1097" y="16958"/>
                  <a:pt x="0" y="14324"/>
                  <a:pt x="0" y="11251"/>
                </a:cubicBezTo>
                <a:cubicBezTo>
                  <a:pt x="0" y="8132"/>
                  <a:pt x="1097" y="5477"/>
                  <a:pt x="3292" y="3285"/>
                </a:cubicBezTo>
                <a:cubicBezTo>
                  <a:pt x="5487" y="1096"/>
                  <a:pt x="8147" y="0"/>
                  <a:pt x="11271" y="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4" name="Freeform 3"/>
          <p:cNvSpPr/>
          <p:nvPr/>
        </p:nvSpPr>
        <p:spPr>
          <a:xfrm>
            <a:off x="4116825" y="3258766"/>
            <a:ext cx="68970" cy="104463"/>
          </a:xfrm>
          <a:custGeom>
            <a:avLst/>
            <a:gdLst>
              <a:gd name="connsiteX0" fmla="*/ 64218 w 68970"/>
              <a:gd name="connsiteY0" fmla="*/ 0 h 104463"/>
              <a:gd name="connsiteX1" fmla="*/ 68970 w 68970"/>
              <a:gd name="connsiteY1" fmla="*/ 0 h 104463"/>
              <a:gd name="connsiteX2" fmla="*/ 51158 w 68970"/>
              <a:gd name="connsiteY2" fmla="*/ 59681 h 104463"/>
              <a:gd name="connsiteX3" fmla="*/ 39128 w 68970"/>
              <a:gd name="connsiteY3" fmla="*/ 89061 h 104463"/>
              <a:gd name="connsiteX4" fmla="*/ 27521 w 68970"/>
              <a:gd name="connsiteY4" fmla="*/ 100520 h 104463"/>
              <a:gd name="connsiteX5" fmla="*/ 12556 w 68970"/>
              <a:gd name="connsiteY5" fmla="*/ 104464 h 104463"/>
              <a:gd name="connsiteX6" fmla="*/ 3083 w 68970"/>
              <a:gd name="connsiteY6" fmla="*/ 101988 h 104463"/>
              <a:gd name="connsiteX7" fmla="*/ 0 w 68970"/>
              <a:gd name="connsiteY7" fmla="*/ 96367 h 104463"/>
              <a:gd name="connsiteX8" fmla="*/ 2638 w 68970"/>
              <a:gd name="connsiteY8" fmla="*/ 90775 h 104463"/>
              <a:gd name="connsiteX9" fmla="*/ 9372 w 68970"/>
              <a:gd name="connsiteY9" fmla="*/ 88338 h 104463"/>
              <a:gd name="connsiteX10" fmla="*/ 14345 w 68970"/>
              <a:gd name="connsiteY10" fmla="*/ 89871 h 104463"/>
              <a:gd name="connsiteX11" fmla="*/ 16155 w 68970"/>
              <a:gd name="connsiteY11" fmla="*/ 93553 h 104463"/>
              <a:gd name="connsiteX12" fmla="*/ 14663 w 68970"/>
              <a:gd name="connsiteY12" fmla="*/ 97693 h 104463"/>
              <a:gd name="connsiteX13" fmla="*/ 14048 w 68970"/>
              <a:gd name="connsiteY13" fmla="*/ 98974 h 104463"/>
              <a:gd name="connsiteX14" fmla="*/ 14405 w 68970"/>
              <a:gd name="connsiteY14" fmla="*/ 99867 h 104463"/>
              <a:gd name="connsiteX15" fmla="*/ 15618 w 68970"/>
              <a:gd name="connsiteY15" fmla="*/ 100257 h 104463"/>
              <a:gd name="connsiteX16" fmla="*/ 20590 w 68970"/>
              <a:gd name="connsiteY16" fmla="*/ 96554 h 104463"/>
              <a:gd name="connsiteX17" fmla="*/ 25979 w 68970"/>
              <a:gd name="connsiteY17" fmla="*/ 78172 h 104463"/>
              <a:gd name="connsiteX18" fmla="*/ 43463 w 68970"/>
              <a:gd name="connsiteY18" fmla="*/ 19838 h 104463"/>
              <a:gd name="connsiteX19" fmla="*/ 45351 w 68970"/>
              <a:gd name="connsiteY19" fmla="*/ 11951 h 104463"/>
              <a:gd name="connsiteX20" fmla="*/ 43578 w 68970"/>
              <a:gd name="connsiteY20" fmla="*/ 9037 h 104463"/>
              <a:gd name="connsiteX21" fmla="*/ 38920 w 68970"/>
              <a:gd name="connsiteY21" fmla="*/ 7636 h 104463"/>
              <a:gd name="connsiteX22" fmla="*/ 36823 w 68970"/>
              <a:gd name="connsiteY22" fmla="*/ 7712 h 104463"/>
              <a:gd name="connsiteX23" fmla="*/ 37526 w 68970"/>
              <a:gd name="connsiteY23" fmla="*/ 4908 h 104463"/>
              <a:gd name="connsiteX24" fmla="*/ 64218 w 68970"/>
              <a:gd name="connsiteY24" fmla="*/ 0 h 104463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</a:cxnLst>
            <a:rect l="l" t="t" r="r" b="b"/>
            <a:pathLst>
              <a:path w="68970" h="104463">
                <a:moveTo>
                  <a:pt x="64218" y="0"/>
                </a:moveTo>
                <a:lnTo>
                  <a:pt x="68970" y="0"/>
                </a:lnTo>
                <a:lnTo>
                  <a:pt x="51158" y="59681"/>
                </a:lnTo>
                <a:cubicBezTo>
                  <a:pt x="47447" y="72118"/>
                  <a:pt x="43437" y="81911"/>
                  <a:pt x="39128" y="89061"/>
                </a:cubicBezTo>
                <a:cubicBezTo>
                  <a:pt x="36236" y="94071"/>
                  <a:pt x="32368" y="97891"/>
                  <a:pt x="27521" y="100520"/>
                </a:cubicBezTo>
                <a:cubicBezTo>
                  <a:pt x="22673" y="103149"/>
                  <a:pt x="17685" y="104464"/>
                  <a:pt x="12556" y="104464"/>
                </a:cubicBezTo>
                <a:cubicBezTo>
                  <a:pt x="8297" y="104464"/>
                  <a:pt x="5140" y="103638"/>
                  <a:pt x="3083" y="101988"/>
                </a:cubicBezTo>
                <a:cubicBezTo>
                  <a:pt x="1027" y="100337"/>
                  <a:pt x="0" y="98464"/>
                  <a:pt x="0" y="96367"/>
                </a:cubicBezTo>
                <a:cubicBezTo>
                  <a:pt x="0" y="94264"/>
                  <a:pt x="879" y="92401"/>
                  <a:pt x="2638" y="90775"/>
                </a:cubicBezTo>
                <a:cubicBezTo>
                  <a:pt x="4399" y="89151"/>
                  <a:pt x="6643" y="88338"/>
                  <a:pt x="9372" y="88338"/>
                </a:cubicBezTo>
                <a:cubicBezTo>
                  <a:pt x="11480" y="88338"/>
                  <a:pt x="13137" y="88849"/>
                  <a:pt x="14345" y="89871"/>
                </a:cubicBezTo>
                <a:cubicBezTo>
                  <a:pt x="15552" y="90895"/>
                  <a:pt x="16155" y="92122"/>
                  <a:pt x="16155" y="93553"/>
                </a:cubicBezTo>
                <a:cubicBezTo>
                  <a:pt x="16155" y="94933"/>
                  <a:pt x="15659" y="96313"/>
                  <a:pt x="14663" y="97693"/>
                </a:cubicBezTo>
                <a:cubicBezTo>
                  <a:pt x="14253" y="98263"/>
                  <a:pt x="14048" y="98690"/>
                  <a:pt x="14048" y="98974"/>
                </a:cubicBezTo>
                <a:cubicBezTo>
                  <a:pt x="14048" y="99311"/>
                  <a:pt x="14168" y="99608"/>
                  <a:pt x="14405" y="99867"/>
                </a:cubicBezTo>
                <a:cubicBezTo>
                  <a:pt x="14642" y="100128"/>
                  <a:pt x="15046" y="100257"/>
                  <a:pt x="15618" y="100257"/>
                </a:cubicBezTo>
                <a:cubicBezTo>
                  <a:pt x="17534" y="100257"/>
                  <a:pt x="19192" y="99023"/>
                  <a:pt x="20590" y="96554"/>
                </a:cubicBezTo>
                <a:cubicBezTo>
                  <a:pt x="21599" y="94918"/>
                  <a:pt x="23395" y="88791"/>
                  <a:pt x="25979" y="78172"/>
                </a:cubicBezTo>
                <a:lnTo>
                  <a:pt x="43463" y="19838"/>
                </a:lnTo>
                <a:cubicBezTo>
                  <a:pt x="44721" y="15647"/>
                  <a:pt x="45351" y="13018"/>
                  <a:pt x="45351" y="11951"/>
                </a:cubicBezTo>
                <a:cubicBezTo>
                  <a:pt x="45351" y="10943"/>
                  <a:pt x="44760" y="9973"/>
                  <a:pt x="43578" y="9037"/>
                </a:cubicBezTo>
                <a:cubicBezTo>
                  <a:pt x="42397" y="8102"/>
                  <a:pt x="40844" y="7636"/>
                  <a:pt x="38920" y="7636"/>
                </a:cubicBezTo>
                <a:cubicBezTo>
                  <a:pt x="38327" y="7636"/>
                  <a:pt x="37628" y="7661"/>
                  <a:pt x="36823" y="7712"/>
                </a:cubicBezTo>
                <a:lnTo>
                  <a:pt x="37526" y="4908"/>
                </a:lnTo>
                <a:lnTo>
                  <a:pt x="64218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5" name="Freeform 3"/>
          <p:cNvSpPr/>
          <p:nvPr/>
        </p:nvSpPr>
        <p:spPr>
          <a:xfrm>
            <a:off x="1250454" y="3425628"/>
            <a:ext cx="22479" cy="22434"/>
          </a:xfrm>
          <a:custGeom>
            <a:avLst/>
            <a:gdLst>
              <a:gd name="connsiteX0" fmla="*/ 11272 w 22479"/>
              <a:gd name="connsiteY0" fmla="*/ 0 h 22434"/>
              <a:gd name="connsiteX1" fmla="*/ 19224 w 22479"/>
              <a:gd name="connsiteY1" fmla="*/ 3287 h 22434"/>
              <a:gd name="connsiteX2" fmla="*/ 22479 w 22479"/>
              <a:gd name="connsiteY2" fmla="*/ 11250 h 22434"/>
              <a:gd name="connsiteX3" fmla="*/ 19186 w 22479"/>
              <a:gd name="connsiteY3" fmla="*/ 19149 h 22434"/>
              <a:gd name="connsiteX4" fmla="*/ 11272 w 22479"/>
              <a:gd name="connsiteY4" fmla="*/ 22434 h 22434"/>
              <a:gd name="connsiteX5" fmla="*/ 3293 w 22479"/>
              <a:gd name="connsiteY5" fmla="*/ 19149 h 22434"/>
              <a:gd name="connsiteX6" fmla="*/ 0 w 22479"/>
              <a:gd name="connsiteY6" fmla="*/ 11250 h 22434"/>
              <a:gd name="connsiteX7" fmla="*/ 3293 w 22479"/>
              <a:gd name="connsiteY7" fmla="*/ 3287 h 22434"/>
              <a:gd name="connsiteX8" fmla="*/ 11272 w 22479"/>
              <a:gd name="connsiteY8" fmla="*/ 0 h 22434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</a:cxnLst>
            <a:rect l="l" t="t" r="r" b="b"/>
            <a:pathLst>
              <a:path w="22479" h="22434">
                <a:moveTo>
                  <a:pt x="11272" y="0"/>
                </a:moveTo>
                <a:cubicBezTo>
                  <a:pt x="14404" y="0"/>
                  <a:pt x="17054" y="1094"/>
                  <a:pt x="19224" y="3287"/>
                </a:cubicBezTo>
                <a:cubicBezTo>
                  <a:pt x="21393" y="5477"/>
                  <a:pt x="22479" y="8132"/>
                  <a:pt x="22479" y="11250"/>
                </a:cubicBezTo>
                <a:cubicBezTo>
                  <a:pt x="22479" y="14324"/>
                  <a:pt x="21380" y="16958"/>
                  <a:pt x="19186" y="19149"/>
                </a:cubicBezTo>
                <a:cubicBezTo>
                  <a:pt x="16990" y="21339"/>
                  <a:pt x="14352" y="22434"/>
                  <a:pt x="11272" y="22434"/>
                </a:cubicBezTo>
                <a:cubicBezTo>
                  <a:pt x="8148" y="22434"/>
                  <a:pt x="5487" y="21339"/>
                  <a:pt x="3293" y="19149"/>
                </a:cubicBezTo>
                <a:cubicBezTo>
                  <a:pt x="1097" y="16958"/>
                  <a:pt x="0" y="14324"/>
                  <a:pt x="0" y="11250"/>
                </a:cubicBezTo>
                <a:cubicBezTo>
                  <a:pt x="0" y="8132"/>
                  <a:pt x="1097" y="5477"/>
                  <a:pt x="3293" y="3287"/>
                </a:cubicBezTo>
                <a:cubicBezTo>
                  <a:pt x="5487" y="1094"/>
                  <a:pt x="8148" y="0"/>
                  <a:pt x="11272" y="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6" name="Freeform 3"/>
          <p:cNvSpPr/>
          <p:nvPr/>
        </p:nvSpPr>
        <p:spPr>
          <a:xfrm>
            <a:off x="1200284" y="3461383"/>
            <a:ext cx="68971" cy="104463"/>
          </a:xfrm>
          <a:custGeom>
            <a:avLst/>
            <a:gdLst>
              <a:gd name="connsiteX0" fmla="*/ 64218 w 68971"/>
              <a:gd name="connsiteY0" fmla="*/ 0 h 104463"/>
              <a:gd name="connsiteX1" fmla="*/ 68971 w 68971"/>
              <a:gd name="connsiteY1" fmla="*/ 0 h 104463"/>
              <a:gd name="connsiteX2" fmla="*/ 51158 w 68971"/>
              <a:gd name="connsiteY2" fmla="*/ 59681 h 104463"/>
              <a:gd name="connsiteX3" fmla="*/ 39128 w 68971"/>
              <a:gd name="connsiteY3" fmla="*/ 89061 h 104463"/>
              <a:gd name="connsiteX4" fmla="*/ 27522 w 68971"/>
              <a:gd name="connsiteY4" fmla="*/ 100520 h 104463"/>
              <a:gd name="connsiteX5" fmla="*/ 12556 w 68971"/>
              <a:gd name="connsiteY5" fmla="*/ 104464 h 104463"/>
              <a:gd name="connsiteX6" fmla="*/ 3084 w 68971"/>
              <a:gd name="connsiteY6" fmla="*/ 101988 h 104463"/>
              <a:gd name="connsiteX7" fmla="*/ 0 w 68971"/>
              <a:gd name="connsiteY7" fmla="*/ 96367 h 104463"/>
              <a:gd name="connsiteX8" fmla="*/ 2640 w 68971"/>
              <a:gd name="connsiteY8" fmla="*/ 90775 h 104463"/>
              <a:gd name="connsiteX9" fmla="*/ 9373 w 68971"/>
              <a:gd name="connsiteY9" fmla="*/ 88338 h 104463"/>
              <a:gd name="connsiteX10" fmla="*/ 14346 w 68971"/>
              <a:gd name="connsiteY10" fmla="*/ 89871 h 104463"/>
              <a:gd name="connsiteX11" fmla="*/ 16156 w 68971"/>
              <a:gd name="connsiteY11" fmla="*/ 93553 h 104463"/>
              <a:gd name="connsiteX12" fmla="*/ 14663 w 68971"/>
              <a:gd name="connsiteY12" fmla="*/ 97693 h 104463"/>
              <a:gd name="connsiteX13" fmla="*/ 14048 w 68971"/>
              <a:gd name="connsiteY13" fmla="*/ 98974 h 104463"/>
              <a:gd name="connsiteX14" fmla="*/ 14405 w 68971"/>
              <a:gd name="connsiteY14" fmla="*/ 99867 h 104463"/>
              <a:gd name="connsiteX15" fmla="*/ 15618 w 68971"/>
              <a:gd name="connsiteY15" fmla="*/ 100257 h 104463"/>
              <a:gd name="connsiteX16" fmla="*/ 20590 w 68971"/>
              <a:gd name="connsiteY16" fmla="*/ 96554 h 104463"/>
              <a:gd name="connsiteX17" fmla="*/ 25980 w 68971"/>
              <a:gd name="connsiteY17" fmla="*/ 78172 h 104463"/>
              <a:gd name="connsiteX18" fmla="*/ 43464 w 68971"/>
              <a:gd name="connsiteY18" fmla="*/ 19838 h 104463"/>
              <a:gd name="connsiteX19" fmla="*/ 45351 w 68971"/>
              <a:gd name="connsiteY19" fmla="*/ 11951 h 104463"/>
              <a:gd name="connsiteX20" fmla="*/ 43580 w 68971"/>
              <a:gd name="connsiteY20" fmla="*/ 9037 h 104463"/>
              <a:gd name="connsiteX21" fmla="*/ 38920 w 68971"/>
              <a:gd name="connsiteY21" fmla="*/ 7635 h 104463"/>
              <a:gd name="connsiteX22" fmla="*/ 36823 w 68971"/>
              <a:gd name="connsiteY22" fmla="*/ 7712 h 104463"/>
              <a:gd name="connsiteX23" fmla="*/ 37526 w 68971"/>
              <a:gd name="connsiteY23" fmla="*/ 4907 h 104463"/>
              <a:gd name="connsiteX24" fmla="*/ 64218 w 68971"/>
              <a:gd name="connsiteY24" fmla="*/ 0 h 104463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</a:cxnLst>
            <a:rect l="l" t="t" r="r" b="b"/>
            <a:pathLst>
              <a:path w="68971" h="104463">
                <a:moveTo>
                  <a:pt x="64218" y="0"/>
                </a:moveTo>
                <a:lnTo>
                  <a:pt x="68971" y="0"/>
                </a:lnTo>
                <a:lnTo>
                  <a:pt x="51158" y="59681"/>
                </a:lnTo>
                <a:cubicBezTo>
                  <a:pt x="47448" y="72118"/>
                  <a:pt x="43439" y="81911"/>
                  <a:pt x="39128" y="89061"/>
                </a:cubicBezTo>
                <a:cubicBezTo>
                  <a:pt x="36238" y="94071"/>
                  <a:pt x="32369" y="97890"/>
                  <a:pt x="27522" y="100520"/>
                </a:cubicBezTo>
                <a:cubicBezTo>
                  <a:pt x="22674" y="103149"/>
                  <a:pt x="17685" y="104464"/>
                  <a:pt x="12556" y="104464"/>
                </a:cubicBezTo>
                <a:cubicBezTo>
                  <a:pt x="8298" y="104464"/>
                  <a:pt x="5140" y="103638"/>
                  <a:pt x="3084" y="101988"/>
                </a:cubicBezTo>
                <a:cubicBezTo>
                  <a:pt x="1028" y="100337"/>
                  <a:pt x="0" y="98464"/>
                  <a:pt x="0" y="96367"/>
                </a:cubicBezTo>
                <a:cubicBezTo>
                  <a:pt x="0" y="94264"/>
                  <a:pt x="880" y="92401"/>
                  <a:pt x="2640" y="90775"/>
                </a:cubicBezTo>
                <a:cubicBezTo>
                  <a:pt x="4400" y="89151"/>
                  <a:pt x="6644" y="88338"/>
                  <a:pt x="9373" y="88338"/>
                </a:cubicBezTo>
                <a:cubicBezTo>
                  <a:pt x="11480" y="88338"/>
                  <a:pt x="13138" y="88849"/>
                  <a:pt x="14346" y="89871"/>
                </a:cubicBezTo>
                <a:cubicBezTo>
                  <a:pt x="15553" y="90894"/>
                  <a:pt x="16156" y="92122"/>
                  <a:pt x="16156" y="93553"/>
                </a:cubicBezTo>
                <a:cubicBezTo>
                  <a:pt x="16156" y="94933"/>
                  <a:pt x="15659" y="96313"/>
                  <a:pt x="14663" y="97693"/>
                </a:cubicBezTo>
                <a:cubicBezTo>
                  <a:pt x="14254" y="98263"/>
                  <a:pt x="14048" y="98690"/>
                  <a:pt x="14048" y="98974"/>
                </a:cubicBezTo>
                <a:cubicBezTo>
                  <a:pt x="14048" y="99311"/>
                  <a:pt x="14168" y="99608"/>
                  <a:pt x="14405" y="99867"/>
                </a:cubicBezTo>
                <a:cubicBezTo>
                  <a:pt x="14644" y="100128"/>
                  <a:pt x="15048" y="100257"/>
                  <a:pt x="15618" y="100257"/>
                </a:cubicBezTo>
                <a:cubicBezTo>
                  <a:pt x="17536" y="100257"/>
                  <a:pt x="19193" y="99023"/>
                  <a:pt x="20590" y="96554"/>
                </a:cubicBezTo>
                <a:cubicBezTo>
                  <a:pt x="21600" y="94918"/>
                  <a:pt x="23397" y="88791"/>
                  <a:pt x="25980" y="78172"/>
                </a:cubicBezTo>
                <a:lnTo>
                  <a:pt x="43464" y="19838"/>
                </a:lnTo>
                <a:cubicBezTo>
                  <a:pt x="44723" y="15647"/>
                  <a:pt x="45351" y="13017"/>
                  <a:pt x="45351" y="11951"/>
                </a:cubicBezTo>
                <a:cubicBezTo>
                  <a:pt x="45351" y="10943"/>
                  <a:pt x="44761" y="9973"/>
                  <a:pt x="43580" y="9037"/>
                </a:cubicBezTo>
                <a:cubicBezTo>
                  <a:pt x="42397" y="8102"/>
                  <a:pt x="40844" y="7635"/>
                  <a:pt x="38920" y="7635"/>
                </a:cubicBezTo>
                <a:cubicBezTo>
                  <a:pt x="38327" y="7635"/>
                  <a:pt x="37628" y="7660"/>
                  <a:pt x="36823" y="7712"/>
                </a:cubicBezTo>
                <a:lnTo>
                  <a:pt x="37526" y="4907"/>
                </a:lnTo>
                <a:lnTo>
                  <a:pt x="64218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7" name="Freeform 3"/>
          <p:cNvSpPr/>
          <p:nvPr/>
        </p:nvSpPr>
        <p:spPr>
          <a:xfrm>
            <a:off x="6787808" y="3441753"/>
            <a:ext cx="125035" cy="18228"/>
          </a:xfrm>
          <a:custGeom>
            <a:avLst/>
            <a:gdLst>
              <a:gd name="connsiteX0" fmla="*/ 0 w 125035"/>
              <a:gd name="connsiteY0" fmla="*/ 9114 h 18228"/>
              <a:gd name="connsiteX1" fmla="*/ 125035 w 125035"/>
              <a:gd name="connsiteY1" fmla="*/ 9114 h 18228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25035" h="18228">
                <a:moveTo>
                  <a:pt x="0" y="9114"/>
                </a:moveTo>
                <a:lnTo>
                  <a:pt x="125035" y="9114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8" name="Freeform 3"/>
          <p:cNvSpPr/>
          <p:nvPr/>
        </p:nvSpPr>
        <p:spPr>
          <a:xfrm>
            <a:off x="6787808" y="3341495"/>
            <a:ext cx="125035" cy="95350"/>
          </a:xfrm>
          <a:custGeom>
            <a:avLst/>
            <a:gdLst>
              <a:gd name="connsiteX0" fmla="*/ 125035 w 125035"/>
              <a:gd name="connsiteY0" fmla="*/ 38956 h 95350"/>
              <a:gd name="connsiteX1" fmla="*/ 125035 w 125035"/>
              <a:gd name="connsiteY1" fmla="*/ 56405 h 95350"/>
              <a:gd name="connsiteX2" fmla="*/ 0 w 125035"/>
              <a:gd name="connsiteY2" fmla="*/ 95350 h 95350"/>
              <a:gd name="connsiteX3" fmla="*/ 0 w 125035"/>
              <a:gd name="connsiteY3" fmla="*/ 76594 h 95350"/>
              <a:gd name="connsiteX4" fmla="*/ 92974 w 125035"/>
              <a:gd name="connsiteY4" fmla="*/ 47872 h 95350"/>
              <a:gd name="connsiteX5" fmla="*/ 0 w 125035"/>
              <a:gd name="connsiteY5" fmla="*/ 18765 h 95350"/>
              <a:gd name="connsiteX6" fmla="*/ 0 w 125035"/>
              <a:gd name="connsiteY6" fmla="*/ 0 h 95350"/>
              <a:gd name="connsiteX7" fmla="*/ 125035 w 125035"/>
              <a:gd name="connsiteY7" fmla="*/ 38956 h 9535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</a:cxnLst>
            <a:rect l="l" t="t" r="r" b="b"/>
            <a:pathLst>
              <a:path w="125035" h="95350">
                <a:moveTo>
                  <a:pt x="125035" y="38956"/>
                </a:moveTo>
                <a:lnTo>
                  <a:pt x="125035" y="56405"/>
                </a:lnTo>
                <a:lnTo>
                  <a:pt x="0" y="95350"/>
                </a:lnTo>
                <a:lnTo>
                  <a:pt x="0" y="76594"/>
                </a:lnTo>
                <a:lnTo>
                  <a:pt x="92974" y="47872"/>
                </a:lnTo>
                <a:lnTo>
                  <a:pt x="0" y="18765"/>
                </a:lnTo>
                <a:lnTo>
                  <a:pt x="0" y="0"/>
                </a:lnTo>
                <a:lnTo>
                  <a:pt x="125035" y="38956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9" name="Freeform 3"/>
          <p:cNvSpPr/>
          <p:nvPr/>
        </p:nvSpPr>
        <p:spPr>
          <a:xfrm>
            <a:off x="5666007" y="3675218"/>
            <a:ext cx="18264" cy="274829"/>
          </a:xfrm>
          <a:custGeom>
            <a:avLst/>
            <a:gdLst>
              <a:gd name="connsiteX0" fmla="*/ 9132 w 18264"/>
              <a:gd name="connsiteY0" fmla="*/ 0 h 274829"/>
              <a:gd name="connsiteX1" fmla="*/ 9132 w 18264"/>
              <a:gd name="connsiteY1" fmla="*/ 274829 h 27482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8264" h="274829">
                <a:moveTo>
                  <a:pt x="9132" y="0"/>
                </a:moveTo>
                <a:lnTo>
                  <a:pt x="9132" y="274829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0" name="Freeform 3"/>
          <p:cNvSpPr/>
          <p:nvPr/>
        </p:nvSpPr>
        <p:spPr>
          <a:xfrm>
            <a:off x="5666007" y="3417214"/>
            <a:ext cx="18264" cy="274830"/>
          </a:xfrm>
          <a:custGeom>
            <a:avLst/>
            <a:gdLst>
              <a:gd name="connsiteX0" fmla="*/ 9132 w 18264"/>
              <a:gd name="connsiteY0" fmla="*/ 0 h 274830"/>
              <a:gd name="connsiteX1" fmla="*/ 9132 w 18264"/>
              <a:gd name="connsiteY1" fmla="*/ 274830 h 27483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8264" h="274830">
                <a:moveTo>
                  <a:pt x="9132" y="0"/>
                </a:moveTo>
                <a:lnTo>
                  <a:pt x="9132" y="274830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1" name="Freeform 3"/>
          <p:cNvSpPr/>
          <p:nvPr/>
        </p:nvSpPr>
        <p:spPr>
          <a:xfrm>
            <a:off x="5666007" y="3159211"/>
            <a:ext cx="18264" cy="274829"/>
          </a:xfrm>
          <a:custGeom>
            <a:avLst/>
            <a:gdLst>
              <a:gd name="connsiteX0" fmla="*/ 9132 w 18264"/>
              <a:gd name="connsiteY0" fmla="*/ 0 h 274829"/>
              <a:gd name="connsiteX1" fmla="*/ 9132 w 18264"/>
              <a:gd name="connsiteY1" fmla="*/ 274829 h 27482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8264" h="274829">
                <a:moveTo>
                  <a:pt x="9132" y="0"/>
                </a:moveTo>
                <a:lnTo>
                  <a:pt x="9132" y="274829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2" name="Freeform 3"/>
          <p:cNvSpPr/>
          <p:nvPr/>
        </p:nvSpPr>
        <p:spPr>
          <a:xfrm>
            <a:off x="5666007" y="2901208"/>
            <a:ext cx="18264" cy="274829"/>
          </a:xfrm>
          <a:custGeom>
            <a:avLst/>
            <a:gdLst>
              <a:gd name="connsiteX0" fmla="*/ 9132 w 18264"/>
              <a:gd name="connsiteY0" fmla="*/ 0 h 274829"/>
              <a:gd name="connsiteX1" fmla="*/ 9132 w 18264"/>
              <a:gd name="connsiteY1" fmla="*/ 274829 h 27482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8264" h="274829">
                <a:moveTo>
                  <a:pt x="9132" y="0"/>
                </a:moveTo>
                <a:lnTo>
                  <a:pt x="9132" y="274829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3" name="Freeform 3"/>
          <p:cNvSpPr/>
          <p:nvPr/>
        </p:nvSpPr>
        <p:spPr>
          <a:xfrm>
            <a:off x="5604192" y="3878537"/>
            <a:ext cx="80078" cy="263612"/>
          </a:xfrm>
          <a:custGeom>
            <a:avLst/>
            <a:gdLst>
              <a:gd name="connsiteX0" fmla="*/ 80078 w 80078"/>
              <a:gd name="connsiteY0" fmla="*/ 0 h 263612"/>
              <a:gd name="connsiteX1" fmla="*/ 80078 w 80078"/>
              <a:gd name="connsiteY1" fmla="*/ 22588 h 263612"/>
              <a:gd name="connsiteX2" fmla="*/ 62161 w 80078"/>
              <a:gd name="connsiteY2" fmla="*/ 150850 h 263612"/>
              <a:gd name="connsiteX3" fmla="*/ 7222 w 80078"/>
              <a:gd name="connsiteY3" fmla="*/ 263612 h 263612"/>
              <a:gd name="connsiteX4" fmla="*/ 0 w 80078"/>
              <a:gd name="connsiteY4" fmla="*/ 258222 h 263612"/>
              <a:gd name="connsiteX5" fmla="*/ 46987 w 80078"/>
              <a:gd name="connsiteY5" fmla="*/ 150850 h 263612"/>
              <a:gd name="connsiteX6" fmla="*/ 61814 w 80078"/>
              <a:gd name="connsiteY6" fmla="*/ 22588 h 263612"/>
              <a:gd name="connsiteX7" fmla="*/ 61814 w 80078"/>
              <a:gd name="connsiteY7" fmla="*/ 0 h 263612"/>
              <a:gd name="connsiteX8" fmla="*/ 80078 w 80078"/>
              <a:gd name="connsiteY8" fmla="*/ 0 h 26361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</a:cxnLst>
            <a:rect l="l" t="t" r="r" b="b"/>
            <a:pathLst>
              <a:path w="80078" h="263612">
                <a:moveTo>
                  <a:pt x="80078" y="0"/>
                </a:moveTo>
                <a:lnTo>
                  <a:pt x="80078" y="22588"/>
                </a:lnTo>
                <a:cubicBezTo>
                  <a:pt x="80078" y="68473"/>
                  <a:pt x="74107" y="111227"/>
                  <a:pt x="62161" y="150850"/>
                </a:cubicBezTo>
                <a:cubicBezTo>
                  <a:pt x="50217" y="190473"/>
                  <a:pt x="31902" y="228061"/>
                  <a:pt x="7222" y="263612"/>
                </a:cubicBezTo>
                <a:lnTo>
                  <a:pt x="0" y="258222"/>
                </a:lnTo>
                <a:cubicBezTo>
                  <a:pt x="21437" y="224161"/>
                  <a:pt x="37103" y="188370"/>
                  <a:pt x="46987" y="150850"/>
                </a:cubicBezTo>
                <a:cubicBezTo>
                  <a:pt x="56874" y="113331"/>
                  <a:pt x="61814" y="70576"/>
                  <a:pt x="61814" y="22588"/>
                </a:cubicBezTo>
                <a:lnTo>
                  <a:pt x="61814" y="0"/>
                </a:lnTo>
                <a:lnTo>
                  <a:pt x="80078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4" name="Freeform 3"/>
          <p:cNvSpPr/>
          <p:nvPr/>
        </p:nvSpPr>
        <p:spPr>
          <a:xfrm>
            <a:off x="5604192" y="2737852"/>
            <a:ext cx="80078" cy="264313"/>
          </a:xfrm>
          <a:custGeom>
            <a:avLst/>
            <a:gdLst>
              <a:gd name="connsiteX0" fmla="*/ 0 w 80078"/>
              <a:gd name="connsiteY0" fmla="*/ 5652 h 264313"/>
              <a:gd name="connsiteX1" fmla="*/ 7222 w 80078"/>
              <a:gd name="connsiteY1" fmla="*/ 0 h 264313"/>
              <a:gd name="connsiteX2" fmla="*/ 62161 w 80078"/>
              <a:gd name="connsiteY2" fmla="*/ 112958 h 264313"/>
              <a:gd name="connsiteX3" fmla="*/ 80078 w 80078"/>
              <a:gd name="connsiteY3" fmla="*/ 241297 h 264313"/>
              <a:gd name="connsiteX4" fmla="*/ 80078 w 80078"/>
              <a:gd name="connsiteY4" fmla="*/ 264313 h 264313"/>
              <a:gd name="connsiteX5" fmla="*/ 61814 w 80078"/>
              <a:gd name="connsiteY5" fmla="*/ 264313 h 264313"/>
              <a:gd name="connsiteX6" fmla="*/ 61814 w 80078"/>
              <a:gd name="connsiteY6" fmla="*/ 241692 h 264313"/>
              <a:gd name="connsiteX7" fmla="*/ 46987 w 80078"/>
              <a:gd name="connsiteY7" fmla="*/ 113221 h 264313"/>
              <a:gd name="connsiteX8" fmla="*/ 0 w 80078"/>
              <a:gd name="connsiteY8" fmla="*/ 5652 h 264313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</a:cxnLst>
            <a:rect l="l" t="t" r="r" b="b"/>
            <a:pathLst>
              <a:path w="80078" h="264313">
                <a:moveTo>
                  <a:pt x="0" y="5652"/>
                </a:moveTo>
                <a:lnTo>
                  <a:pt x="7222" y="0"/>
                </a:lnTo>
                <a:cubicBezTo>
                  <a:pt x="31902" y="35683"/>
                  <a:pt x="50217" y="73335"/>
                  <a:pt x="62161" y="112958"/>
                </a:cubicBezTo>
                <a:cubicBezTo>
                  <a:pt x="74107" y="152581"/>
                  <a:pt x="80078" y="195361"/>
                  <a:pt x="80078" y="241297"/>
                </a:cubicBezTo>
                <a:lnTo>
                  <a:pt x="80078" y="264313"/>
                </a:lnTo>
                <a:lnTo>
                  <a:pt x="61814" y="264313"/>
                </a:lnTo>
                <a:lnTo>
                  <a:pt x="61814" y="241692"/>
                </a:lnTo>
                <a:cubicBezTo>
                  <a:pt x="61814" y="193564"/>
                  <a:pt x="56874" y="150741"/>
                  <a:pt x="46987" y="113221"/>
                </a:cubicBezTo>
                <a:cubicBezTo>
                  <a:pt x="37103" y="75701"/>
                  <a:pt x="21437" y="39846"/>
                  <a:pt x="0" y="5652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5" name="Freeform 3"/>
          <p:cNvSpPr/>
          <p:nvPr/>
        </p:nvSpPr>
        <p:spPr>
          <a:xfrm>
            <a:off x="2507827" y="3675218"/>
            <a:ext cx="18262" cy="274829"/>
          </a:xfrm>
          <a:custGeom>
            <a:avLst/>
            <a:gdLst>
              <a:gd name="connsiteX0" fmla="*/ 9131 w 18262"/>
              <a:gd name="connsiteY0" fmla="*/ 0 h 274829"/>
              <a:gd name="connsiteX1" fmla="*/ 9131 w 18262"/>
              <a:gd name="connsiteY1" fmla="*/ 274829 h 27482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8262" h="274829">
                <a:moveTo>
                  <a:pt x="9131" y="0"/>
                </a:moveTo>
                <a:lnTo>
                  <a:pt x="9131" y="274829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6" name="Freeform 3"/>
          <p:cNvSpPr/>
          <p:nvPr/>
        </p:nvSpPr>
        <p:spPr>
          <a:xfrm>
            <a:off x="2507827" y="3417214"/>
            <a:ext cx="18262" cy="274830"/>
          </a:xfrm>
          <a:custGeom>
            <a:avLst/>
            <a:gdLst>
              <a:gd name="connsiteX0" fmla="*/ 9131 w 18262"/>
              <a:gd name="connsiteY0" fmla="*/ 0 h 274830"/>
              <a:gd name="connsiteX1" fmla="*/ 9131 w 18262"/>
              <a:gd name="connsiteY1" fmla="*/ 274830 h 27483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8262" h="274830">
                <a:moveTo>
                  <a:pt x="9131" y="0"/>
                </a:moveTo>
                <a:lnTo>
                  <a:pt x="9131" y="274830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7" name="Freeform 3"/>
          <p:cNvSpPr/>
          <p:nvPr/>
        </p:nvSpPr>
        <p:spPr>
          <a:xfrm>
            <a:off x="2507827" y="3159211"/>
            <a:ext cx="18262" cy="274829"/>
          </a:xfrm>
          <a:custGeom>
            <a:avLst/>
            <a:gdLst>
              <a:gd name="connsiteX0" fmla="*/ 9131 w 18262"/>
              <a:gd name="connsiteY0" fmla="*/ 0 h 274829"/>
              <a:gd name="connsiteX1" fmla="*/ 9131 w 18262"/>
              <a:gd name="connsiteY1" fmla="*/ 274829 h 27482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8262" h="274829">
                <a:moveTo>
                  <a:pt x="9131" y="0"/>
                </a:moveTo>
                <a:lnTo>
                  <a:pt x="9131" y="274829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8" name="Freeform 3"/>
          <p:cNvSpPr/>
          <p:nvPr/>
        </p:nvSpPr>
        <p:spPr>
          <a:xfrm>
            <a:off x="2507827" y="2901208"/>
            <a:ext cx="18262" cy="274829"/>
          </a:xfrm>
          <a:custGeom>
            <a:avLst/>
            <a:gdLst>
              <a:gd name="connsiteX0" fmla="*/ 9131 w 18262"/>
              <a:gd name="connsiteY0" fmla="*/ 0 h 274829"/>
              <a:gd name="connsiteX1" fmla="*/ 9131 w 18262"/>
              <a:gd name="connsiteY1" fmla="*/ 274829 h 27482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8262" h="274829">
                <a:moveTo>
                  <a:pt x="9131" y="0"/>
                </a:moveTo>
                <a:lnTo>
                  <a:pt x="9131" y="274829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9" name="Freeform 3"/>
          <p:cNvSpPr/>
          <p:nvPr/>
        </p:nvSpPr>
        <p:spPr>
          <a:xfrm>
            <a:off x="2507827" y="3878537"/>
            <a:ext cx="80077" cy="263612"/>
          </a:xfrm>
          <a:custGeom>
            <a:avLst/>
            <a:gdLst>
              <a:gd name="connsiteX0" fmla="*/ 80077 w 80077"/>
              <a:gd name="connsiteY0" fmla="*/ 258222 h 263612"/>
              <a:gd name="connsiteX1" fmla="*/ 72504 w 80077"/>
              <a:gd name="connsiteY1" fmla="*/ 263612 h 263612"/>
              <a:gd name="connsiteX2" fmla="*/ 17895 w 80077"/>
              <a:gd name="connsiteY2" fmla="*/ 151245 h 263612"/>
              <a:gd name="connsiteX3" fmla="*/ 0 w 80077"/>
              <a:gd name="connsiteY3" fmla="*/ 22588 h 263612"/>
              <a:gd name="connsiteX4" fmla="*/ 0 w 80077"/>
              <a:gd name="connsiteY4" fmla="*/ 0 h 263612"/>
              <a:gd name="connsiteX5" fmla="*/ 18262 w 80077"/>
              <a:gd name="connsiteY5" fmla="*/ 0 h 263612"/>
              <a:gd name="connsiteX6" fmla="*/ 18262 w 80077"/>
              <a:gd name="connsiteY6" fmla="*/ 22588 h 263612"/>
              <a:gd name="connsiteX7" fmla="*/ 33096 w 80077"/>
              <a:gd name="connsiteY7" fmla="*/ 150653 h 263612"/>
              <a:gd name="connsiteX8" fmla="*/ 80077 w 80077"/>
              <a:gd name="connsiteY8" fmla="*/ 258222 h 26361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</a:cxnLst>
            <a:rect l="l" t="t" r="r" b="b"/>
            <a:pathLst>
              <a:path w="80077" h="263612">
                <a:moveTo>
                  <a:pt x="80077" y="258222"/>
                </a:moveTo>
                <a:lnTo>
                  <a:pt x="72504" y="263612"/>
                </a:lnTo>
                <a:cubicBezTo>
                  <a:pt x="48028" y="228235"/>
                  <a:pt x="29825" y="190780"/>
                  <a:pt x="17895" y="151245"/>
                </a:cubicBezTo>
                <a:cubicBezTo>
                  <a:pt x="5965" y="111709"/>
                  <a:pt x="0" y="68823"/>
                  <a:pt x="0" y="22588"/>
                </a:cubicBezTo>
                <a:lnTo>
                  <a:pt x="0" y="0"/>
                </a:lnTo>
                <a:lnTo>
                  <a:pt x="18262" y="0"/>
                </a:lnTo>
                <a:lnTo>
                  <a:pt x="18262" y="22588"/>
                </a:lnTo>
                <a:cubicBezTo>
                  <a:pt x="18262" y="70401"/>
                  <a:pt x="23207" y="113089"/>
                  <a:pt x="33096" y="150653"/>
                </a:cubicBezTo>
                <a:cubicBezTo>
                  <a:pt x="42985" y="188216"/>
                  <a:pt x="58646" y="224073"/>
                  <a:pt x="80077" y="258222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0" name="Freeform 3"/>
          <p:cNvSpPr/>
          <p:nvPr/>
        </p:nvSpPr>
        <p:spPr>
          <a:xfrm>
            <a:off x="2507827" y="2737852"/>
            <a:ext cx="80077" cy="264313"/>
          </a:xfrm>
          <a:custGeom>
            <a:avLst/>
            <a:gdLst>
              <a:gd name="connsiteX0" fmla="*/ 0 w 80077"/>
              <a:gd name="connsiteY0" fmla="*/ 264313 h 264313"/>
              <a:gd name="connsiteX1" fmla="*/ 0 w 80077"/>
              <a:gd name="connsiteY1" fmla="*/ 241297 h 264313"/>
              <a:gd name="connsiteX2" fmla="*/ 17829 w 80077"/>
              <a:gd name="connsiteY2" fmla="*/ 112958 h 264313"/>
              <a:gd name="connsiteX3" fmla="*/ 72504 w 80077"/>
              <a:gd name="connsiteY3" fmla="*/ 0 h 264313"/>
              <a:gd name="connsiteX4" fmla="*/ 80077 w 80077"/>
              <a:gd name="connsiteY4" fmla="*/ 5652 h 264313"/>
              <a:gd name="connsiteX5" fmla="*/ 33096 w 80077"/>
              <a:gd name="connsiteY5" fmla="*/ 113353 h 264313"/>
              <a:gd name="connsiteX6" fmla="*/ 18262 w 80077"/>
              <a:gd name="connsiteY6" fmla="*/ 241692 h 264313"/>
              <a:gd name="connsiteX7" fmla="*/ 18262 w 80077"/>
              <a:gd name="connsiteY7" fmla="*/ 264313 h 264313"/>
              <a:gd name="connsiteX8" fmla="*/ 0 w 80077"/>
              <a:gd name="connsiteY8" fmla="*/ 264313 h 264313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</a:cxnLst>
            <a:rect l="l" t="t" r="r" b="b"/>
            <a:pathLst>
              <a:path w="80077" h="264313">
                <a:moveTo>
                  <a:pt x="0" y="264313"/>
                </a:moveTo>
                <a:lnTo>
                  <a:pt x="0" y="241297"/>
                </a:lnTo>
                <a:cubicBezTo>
                  <a:pt x="0" y="195361"/>
                  <a:pt x="5943" y="152581"/>
                  <a:pt x="17829" y="112958"/>
                </a:cubicBezTo>
                <a:cubicBezTo>
                  <a:pt x="29716" y="73335"/>
                  <a:pt x="47941" y="35683"/>
                  <a:pt x="72504" y="0"/>
                </a:cubicBezTo>
                <a:lnTo>
                  <a:pt x="80077" y="5652"/>
                </a:lnTo>
                <a:cubicBezTo>
                  <a:pt x="58646" y="39933"/>
                  <a:pt x="42985" y="75832"/>
                  <a:pt x="33096" y="113353"/>
                </a:cubicBezTo>
                <a:cubicBezTo>
                  <a:pt x="23207" y="150873"/>
                  <a:pt x="18262" y="193652"/>
                  <a:pt x="18262" y="241692"/>
                </a:cubicBezTo>
                <a:lnTo>
                  <a:pt x="18262" y="264313"/>
                </a:lnTo>
                <a:lnTo>
                  <a:pt x="0" y="264313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1" name="Freeform 3"/>
          <p:cNvSpPr/>
          <p:nvPr/>
        </p:nvSpPr>
        <p:spPr>
          <a:xfrm>
            <a:off x="5049262" y="3703963"/>
            <a:ext cx="122926" cy="114979"/>
          </a:xfrm>
          <a:custGeom>
            <a:avLst/>
            <a:gdLst>
              <a:gd name="connsiteX0" fmla="*/ 122926 w 122926"/>
              <a:gd name="connsiteY0" fmla="*/ 50215 h 114979"/>
              <a:gd name="connsiteX1" fmla="*/ 122926 w 122926"/>
              <a:gd name="connsiteY1" fmla="*/ 64773 h 114979"/>
              <a:gd name="connsiteX2" fmla="*/ 0 w 122926"/>
              <a:gd name="connsiteY2" fmla="*/ 114979 h 114979"/>
              <a:gd name="connsiteX3" fmla="*/ 0 w 122926"/>
              <a:gd name="connsiteY3" fmla="*/ 95579 h 114979"/>
              <a:gd name="connsiteX4" fmla="*/ 94619 w 122926"/>
              <a:gd name="connsiteY4" fmla="*/ 57555 h 114979"/>
              <a:gd name="connsiteX5" fmla="*/ 0 w 122926"/>
              <a:gd name="connsiteY5" fmla="*/ 19410 h 114979"/>
              <a:gd name="connsiteX6" fmla="*/ 0 w 122926"/>
              <a:gd name="connsiteY6" fmla="*/ 0 h 114979"/>
              <a:gd name="connsiteX7" fmla="*/ 122926 w 122926"/>
              <a:gd name="connsiteY7" fmla="*/ 50215 h 11497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</a:cxnLst>
            <a:rect l="l" t="t" r="r" b="b"/>
            <a:pathLst>
              <a:path w="122926" h="114979">
                <a:moveTo>
                  <a:pt x="122926" y="50215"/>
                </a:moveTo>
                <a:lnTo>
                  <a:pt x="122926" y="64773"/>
                </a:lnTo>
                <a:lnTo>
                  <a:pt x="0" y="114979"/>
                </a:lnTo>
                <a:lnTo>
                  <a:pt x="0" y="95579"/>
                </a:lnTo>
                <a:lnTo>
                  <a:pt x="94619" y="57555"/>
                </a:lnTo>
                <a:lnTo>
                  <a:pt x="0" y="19410"/>
                </a:lnTo>
                <a:lnTo>
                  <a:pt x="0" y="0"/>
                </a:lnTo>
                <a:lnTo>
                  <a:pt x="122926" y="50215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2" name="Freeform 3"/>
          <p:cNvSpPr/>
          <p:nvPr/>
        </p:nvSpPr>
        <p:spPr>
          <a:xfrm>
            <a:off x="3463850" y="3696952"/>
            <a:ext cx="125035" cy="127599"/>
          </a:xfrm>
          <a:custGeom>
            <a:avLst/>
            <a:gdLst>
              <a:gd name="connsiteX0" fmla="*/ 71649 w 125035"/>
              <a:gd name="connsiteY0" fmla="*/ 0 h 127599"/>
              <a:gd name="connsiteX1" fmla="*/ 71649 w 125035"/>
              <a:gd name="connsiteY1" fmla="*/ 54686 h 127599"/>
              <a:gd name="connsiteX2" fmla="*/ 125035 w 125035"/>
              <a:gd name="connsiteY2" fmla="*/ 54686 h 127599"/>
              <a:gd name="connsiteX3" fmla="*/ 125035 w 125035"/>
              <a:gd name="connsiteY3" fmla="*/ 72914 h 127599"/>
              <a:gd name="connsiteX4" fmla="*/ 71649 w 125035"/>
              <a:gd name="connsiteY4" fmla="*/ 72914 h 127599"/>
              <a:gd name="connsiteX5" fmla="*/ 71649 w 125035"/>
              <a:gd name="connsiteY5" fmla="*/ 127599 h 127599"/>
              <a:gd name="connsiteX6" fmla="*/ 53385 w 125035"/>
              <a:gd name="connsiteY6" fmla="*/ 127599 h 127599"/>
              <a:gd name="connsiteX7" fmla="*/ 53385 w 125035"/>
              <a:gd name="connsiteY7" fmla="*/ 72914 h 127599"/>
              <a:gd name="connsiteX8" fmla="*/ 0 w 125035"/>
              <a:gd name="connsiteY8" fmla="*/ 72914 h 127599"/>
              <a:gd name="connsiteX9" fmla="*/ 0 w 125035"/>
              <a:gd name="connsiteY9" fmla="*/ 54686 h 127599"/>
              <a:gd name="connsiteX10" fmla="*/ 53385 w 125035"/>
              <a:gd name="connsiteY10" fmla="*/ 54686 h 127599"/>
              <a:gd name="connsiteX11" fmla="*/ 53385 w 125035"/>
              <a:gd name="connsiteY11" fmla="*/ 0 h 127599"/>
              <a:gd name="connsiteX12" fmla="*/ 71649 w 125035"/>
              <a:gd name="connsiteY12" fmla="*/ 0 h 12759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</a:cxnLst>
            <a:rect l="l" t="t" r="r" b="b"/>
            <a:pathLst>
              <a:path w="125035" h="127599">
                <a:moveTo>
                  <a:pt x="71649" y="0"/>
                </a:moveTo>
                <a:lnTo>
                  <a:pt x="71649" y="54686"/>
                </a:lnTo>
                <a:lnTo>
                  <a:pt x="125035" y="54686"/>
                </a:lnTo>
                <a:lnTo>
                  <a:pt x="125035" y="72914"/>
                </a:lnTo>
                <a:lnTo>
                  <a:pt x="71649" y="72914"/>
                </a:lnTo>
                <a:lnTo>
                  <a:pt x="71649" y="127599"/>
                </a:lnTo>
                <a:lnTo>
                  <a:pt x="53385" y="127599"/>
                </a:lnTo>
                <a:lnTo>
                  <a:pt x="53385" y="72914"/>
                </a:lnTo>
                <a:lnTo>
                  <a:pt x="0" y="72914"/>
                </a:lnTo>
                <a:lnTo>
                  <a:pt x="0" y="54686"/>
                </a:lnTo>
                <a:lnTo>
                  <a:pt x="53385" y="54686"/>
                </a:lnTo>
                <a:lnTo>
                  <a:pt x="53385" y="0"/>
                </a:lnTo>
                <a:lnTo>
                  <a:pt x="71649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3" name="Freeform 3"/>
          <p:cNvSpPr/>
          <p:nvPr/>
        </p:nvSpPr>
        <p:spPr>
          <a:xfrm>
            <a:off x="2762812" y="3337289"/>
            <a:ext cx="125035" cy="127600"/>
          </a:xfrm>
          <a:custGeom>
            <a:avLst/>
            <a:gdLst>
              <a:gd name="connsiteX0" fmla="*/ 71649 w 125035"/>
              <a:gd name="connsiteY0" fmla="*/ 0 h 127600"/>
              <a:gd name="connsiteX1" fmla="*/ 71649 w 125035"/>
              <a:gd name="connsiteY1" fmla="*/ 54686 h 127600"/>
              <a:gd name="connsiteX2" fmla="*/ 125035 w 125035"/>
              <a:gd name="connsiteY2" fmla="*/ 54686 h 127600"/>
              <a:gd name="connsiteX3" fmla="*/ 125035 w 125035"/>
              <a:gd name="connsiteY3" fmla="*/ 72914 h 127600"/>
              <a:gd name="connsiteX4" fmla="*/ 71649 w 125035"/>
              <a:gd name="connsiteY4" fmla="*/ 72914 h 127600"/>
              <a:gd name="connsiteX5" fmla="*/ 71649 w 125035"/>
              <a:gd name="connsiteY5" fmla="*/ 127600 h 127600"/>
              <a:gd name="connsiteX6" fmla="*/ 53385 w 125035"/>
              <a:gd name="connsiteY6" fmla="*/ 127600 h 127600"/>
              <a:gd name="connsiteX7" fmla="*/ 53385 w 125035"/>
              <a:gd name="connsiteY7" fmla="*/ 72914 h 127600"/>
              <a:gd name="connsiteX8" fmla="*/ 0 w 125035"/>
              <a:gd name="connsiteY8" fmla="*/ 72914 h 127600"/>
              <a:gd name="connsiteX9" fmla="*/ 0 w 125035"/>
              <a:gd name="connsiteY9" fmla="*/ 54686 h 127600"/>
              <a:gd name="connsiteX10" fmla="*/ 53385 w 125035"/>
              <a:gd name="connsiteY10" fmla="*/ 54686 h 127600"/>
              <a:gd name="connsiteX11" fmla="*/ 53385 w 125035"/>
              <a:gd name="connsiteY11" fmla="*/ 0 h 127600"/>
              <a:gd name="connsiteX12" fmla="*/ 71649 w 125035"/>
              <a:gd name="connsiteY12" fmla="*/ 0 h 12760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</a:cxnLst>
            <a:rect l="l" t="t" r="r" b="b"/>
            <a:pathLst>
              <a:path w="125035" h="127600">
                <a:moveTo>
                  <a:pt x="71649" y="0"/>
                </a:moveTo>
                <a:lnTo>
                  <a:pt x="71649" y="54686"/>
                </a:lnTo>
                <a:lnTo>
                  <a:pt x="125035" y="54686"/>
                </a:lnTo>
                <a:lnTo>
                  <a:pt x="125035" y="72914"/>
                </a:lnTo>
                <a:lnTo>
                  <a:pt x="71649" y="72914"/>
                </a:lnTo>
                <a:lnTo>
                  <a:pt x="71649" y="127600"/>
                </a:lnTo>
                <a:lnTo>
                  <a:pt x="53385" y="127600"/>
                </a:lnTo>
                <a:lnTo>
                  <a:pt x="53385" y="72914"/>
                </a:lnTo>
                <a:lnTo>
                  <a:pt x="0" y="72914"/>
                </a:lnTo>
                <a:lnTo>
                  <a:pt x="0" y="54686"/>
                </a:lnTo>
                <a:lnTo>
                  <a:pt x="53385" y="54686"/>
                </a:lnTo>
                <a:lnTo>
                  <a:pt x="53385" y="0"/>
                </a:lnTo>
                <a:lnTo>
                  <a:pt x="71649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4" name="Freeform 3"/>
          <p:cNvSpPr/>
          <p:nvPr/>
        </p:nvSpPr>
        <p:spPr>
          <a:xfrm>
            <a:off x="1717315" y="3441753"/>
            <a:ext cx="124595" cy="18228"/>
          </a:xfrm>
          <a:custGeom>
            <a:avLst/>
            <a:gdLst>
              <a:gd name="connsiteX0" fmla="*/ 0 w 124595"/>
              <a:gd name="connsiteY0" fmla="*/ 9114 h 18228"/>
              <a:gd name="connsiteX1" fmla="*/ 124595 w 124595"/>
              <a:gd name="connsiteY1" fmla="*/ 9114 h 18228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24595" h="18228">
                <a:moveTo>
                  <a:pt x="0" y="9114"/>
                </a:moveTo>
                <a:lnTo>
                  <a:pt x="124595" y="9114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5" name="Freeform 3"/>
          <p:cNvSpPr/>
          <p:nvPr/>
        </p:nvSpPr>
        <p:spPr>
          <a:xfrm>
            <a:off x="1717579" y="3341495"/>
            <a:ext cx="124331" cy="95350"/>
          </a:xfrm>
          <a:custGeom>
            <a:avLst/>
            <a:gdLst>
              <a:gd name="connsiteX0" fmla="*/ 124331 w 124331"/>
              <a:gd name="connsiteY0" fmla="*/ 18765 h 95350"/>
              <a:gd name="connsiteX1" fmla="*/ 31795 w 124331"/>
              <a:gd name="connsiteY1" fmla="*/ 47872 h 95350"/>
              <a:gd name="connsiteX2" fmla="*/ 124331 w 124331"/>
              <a:gd name="connsiteY2" fmla="*/ 76594 h 95350"/>
              <a:gd name="connsiteX3" fmla="*/ 124331 w 124331"/>
              <a:gd name="connsiteY3" fmla="*/ 95350 h 95350"/>
              <a:gd name="connsiteX4" fmla="*/ 0 w 124331"/>
              <a:gd name="connsiteY4" fmla="*/ 56405 h 95350"/>
              <a:gd name="connsiteX5" fmla="*/ 0 w 124331"/>
              <a:gd name="connsiteY5" fmla="*/ 38956 h 95350"/>
              <a:gd name="connsiteX6" fmla="*/ 124331 w 124331"/>
              <a:gd name="connsiteY6" fmla="*/ 0 h 95350"/>
              <a:gd name="connsiteX7" fmla="*/ 124331 w 124331"/>
              <a:gd name="connsiteY7" fmla="*/ 18765 h 9535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</a:cxnLst>
            <a:rect l="l" t="t" r="r" b="b"/>
            <a:pathLst>
              <a:path w="124331" h="95350">
                <a:moveTo>
                  <a:pt x="124331" y="18765"/>
                </a:moveTo>
                <a:lnTo>
                  <a:pt x="31795" y="47872"/>
                </a:lnTo>
                <a:lnTo>
                  <a:pt x="124331" y="76594"/>
                </a:lnTo>
                <a:lnTo>
                  <a:pt x="124331" y="95350"/>
                </a:lnTo>
                <a:lnTo>
                  <a:pt x="0" y="56405"/>
                </a:lnTo>
                <a:lnTo>
                  <a:pt x="0" y="38956"/>
                </a:lnTo>
                <a:lnTo>
                  <a:pt x="124331" y="0"/>
                </a:lnTo>
                <a:lnTo>
                  <a:pt x="124331" y="18765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6" name="Freeform 3"/>
          <p:cNvSpPr/>
          <p:nvPr/>
        </p:nvSpPr>
        <p:spPr>
          <a:xfrm>
            <a:off x="3662642" y="3586179"/>
            <a:ext cx="252879" cy="387706"/>
          </a:xfrm>
          <a:custGeom>
            <a:avLst/>
            <a:gdLst>
              <a:gd name="connsiteX0" fmla="*/ 235701 w 252879"/>
              <a:gd name="connsiteY0" fmla="*/ 40586 h 387706"/>
              <a:gd name="connsiteX1" fmla="*/ 241640 w 252879"/>
              <a:gd name="connsiteY1" fmla="*/ 92544 h 387706"/>
              <a:gd name="connsiteX2" fmla="*/ 223849 w 252879"/>
              <a:gd name="connsiteY2" fmla="*/ 92544 h 387706"/>
              <a:gd name="connsiteX3" fmla="*/ 189450 w 252879"/>
              <a:gd name="connsiteY3" fmla="*/ 34480 h 387706"/>
              <a:gd name="connsiteX4" fmla="*/ 121049 w 252879"/>
              <a:gd name="connsiteY4" fmla="*/ 18929 h 387706"/>
              <a:gd name="connsiteX5" fmla="*/ 67687 w 252879"/>
              <a:gd name="connsiteY5" fmla="*/ 18929 h 387706"/>
              <a:gd name="connsiteX6" fmla="*/ 195179 w 252879"/>
              <a:gd name="connsiteY6" fmla="*/ 192845 h 387706"/>
              <a:gd name="connsiteX7" fmla="*/ 55821 w 252879"/>
              <a:gd name="connsiteY7" fmla="*/ 351951 h 387706"/>
              <a:gd name="connsiteX8" fmla="*/ 131532 w 252879"/>
              <a:gd name="connsiteY8" fmla="*/ 351951 h 387706"/>
              <a:gd name="connsiteX9" fmla="*/ 201107 w 252879"/>
              <a:gd name="connsiteY9" fmla="*/ 339364 h 387706"/>
              <a:gd name="connsiteX10" fmla="*/ 234912 w 252879"/>
              <a:gd name="connsiteY10" fmla="*/ 292357 h 387706"/>
              <a:gd name="connsiteX11" fmla="*/ 252879 w 252879"/>
              <a:gd name="connsiteY11" fmla="*/ 292357 h 387706"/>
              <a:gd name="connsiteX12" fmla="*/ 240827 w 252879"/>
              <a:gd name="connsiteY12" fmla="*/ 344676 h 387706"/>
              <a:gd name="connsiteX13" fmla="*/ 240048 w 252879"/>
              <a:gd name="connsiteY13" fmla="*/ 347645 h 387706"/>
              <a:gd name="connsiteX14" fmla="*/ 195179 w 252879"/>
              <a:gd name="connsiteY14" fmla="*/ 387706 h 387706"/>
              <a:gd name="connsiteX15" fmla="*/ 0 w 252879"/>
              <a:gd name="connsiteY15" fmla="*/ 387706 h 387706"/>
              <a:gd name="connsiteX16" fmla="*/ 157424 w 252879"/>
              <a:gd name="connsiteY16" fmla="*/ 207448 h 387706"/>
              <a:gd name="connsiteX17" fmla="*/ 5619 w 252879"/>
              <a:gd name="connsiteY17" fmla="*/ 0 h 387706"/>
              <a:gd name="connsiteX18" fmla="*/ 191820 w 252879"/>
              <a:gd name="connsiteY18" fmla="*/ 0 h 387706"/>
              <a:gd name="connsiteX19" fmla="*/ 225324 w 252879"/>
              <a:gd name="connsiteY19" fmla="*/ 5784 h 387706"/>
              <a:gd name="connsiteX20" fmla="*/ 235701 w 252879"/>
              <a:gd name="connsiteY20" fmla="*/ 40586 h 38770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</a:cxnLst>
            <a:rect l="l" t="t" r="r" b="b"/>
            <a:pathLst>
              <a:path w="252879" h="387706">
                <a:moveTo>
                  <a:pt x="235701" y="40586"/>
                </a:moveTo>
                <a:lnTo>
                  <a:pt x="241640" y="92544"/>
                </a:lnTo>
                <a:lnTo>
                  <a:pt x="223849" y="92544"/>
                </a:lnTo>
                <a:cubicBezTo>
                  <a:pt x="215280" y="64201"/>
                  <a:pt x="203814" y="44846"/>
                  <a:pt x="189450" y="34480"/>
                </a:cubicBezTo>
                <a:cubicBezTo>
                  <a:pt x="175087" y="24113"/>
                  <a:pt x="152286" y="18929"/>
                  <a:pt x="121049" y="18929"/>
                </a:cubicBezTo>
                <a:lnTo>
                  <a:pt x="67687" y="18929"/>
                </a:lnTo>
                <a:lnTo>
                  <a:pt x="195179" y="192845"/>
                </a:lnTo>
                <a:lnTo>
                  <a:pt x="55821" y="351951"/>
                </a:lnTo>
                <a:lnTo>
                  <a:pt x="131532" y="351951"/>
                </a:lnTo>
                <a:cubicBezTo>
                  <a:pt x="164210" y="351951"/>
                  <a:pt x="187401" y="347755"/>
                  <a:pt x="201107" y="339364"/>
                </a:cubicBezTo>
                <a:cubicBezTo>
                  <a:pt x="214811" y="330972"/>
                  <a:pt x="226080" y="315304"/>
                  <a:pt x="234912" y="292357"/>
                </a:cubicBezTo>
                <a:lnTo>
                  <a:pt x="252879" y="292357"/>
                </a:lnTo>
                <a:lnTo>
                  <a:pt x="240827" y="344676"/>
                </a:lnTo>
                <a:lnTo>
                  <a:pt x="240048" y="347645"/>
                </a:lnTo>
                <a:cubicBezTo>
                  <a:pt x="233989" y="374352"/>
                  <a:pt x="219034" y="387706"/>
                  <a:pt x="195179" y="387706"/>
                </a:cubicBezTo>
                <a:lnTo>
                  <a:pt x="0" y="387706"/>
                </a:lnTo>
                <a:lnTo>
                  <a:pt x="157424" y="207448"/>
                </a:lnTo>
                <a:lnTo>
                  <a:pt x="5619" y="0"/>
                </a:lnTo>
                <a:lnTo>
                  <a:pt x="191820" y="0"/>
                </a:lnTo>
                <a:cubicBezTo>
                  <a:pt x="209609" y="0"/>
                  <a:pt x="220776" y="1927"/>
                  <a:pt x="225324" y="5784"/>
                </a:cubicBezTo>
                <a:cubicBezTo>
                  <a:pt x="229872" y="9640"/>
                  <a:pt x="233331" y="21240"/>
                  <a:pt x="235701" y="40586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7" name="Freeform 3"/>
          <p:cNvSpPr/>
          <p:nvPr/>
        </p:nvSpPr>
        <p:spPr>
          <a:xfrm>
            <a:off x="3758174" y="4049604"/>
            <a:ext cx="73054" cy="10515"/>
          </a:xfrm>
          <a:custGeom>
            <a:avLst/>
            <a:gdLst>
              <a:gd name="connsiteX0" fmla="*/ 0 w 73054"/>
              <a:gd name="connsiteY0" fmla="*/ 5257 h 10515"/>
              <a:gd name="connsiteX1" fmla="*/ 73054 w 73054"/>
              <a:gd name="connsiteY1" fmla="*/ 5257 h 1051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73054" h="10515">
                <a:moveTo>
                  <a:pt x="0" y="5257"/>
                </a:moveTo>
                <a:lnTo>
                  <a:pt x="73054" y="5257"/>
                </a:lnTo>
              </a:path>
            </a:pathLst>
          </a:custGeom>
          <a:ln w="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8" name="Freeform 3"/>
          <p:cNvSpPr/>
          <p:nvPr/>
        </p:nvSpPr>
        <p:spPr>
          <a:xfrm>
            <a:off x="3758174" y="4029272"/>
            <a:ext cx="73054" cy="10516"/>
          </a:xfrm>
          <a:custGeom>
            <a:avLst/>
            <a:gdLst>
              <a:gd name="connsiteX0" fmla="*/ 0 w 73054"/>
              <a:gd name="connsiteY0" fmla="*/ 5258 h 10516"/>
              <a:gd name="connsiteX1" fmla="*/ 73054 w 73054"/>
              <a:gd name="connsiteY1" fmla="*/ 5258 h 1051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73054" h="10516">
                <a:moveTo>
                  <a:pt x="0" y="5258"/>
                </a:moveTo>
                <a:lnTo>
                  <a:pt x="73054" y="5258"/>
                </a:lnTo>
              </a:path>
            </a:pathLst>
          </a:custGeom>
          <a:ln w="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9" name="Freeform 3"/>
          <p:cNvSpPr/>
          <p:nvPr/>
        </p:nvSpPr>
        <p:spPr>
          <a:xfrm>
            <a:off x="7196628" y="3234929"/>
            <a:ext cx="54792" cy="65202"/>
          </a:xfrm>
          <a:custGeom>
            <a:avLst/>
            <a:gdLst>
              <a:gd name="connsiteX0" fmla="*/ 26693 w 54792"/>
              <a:gd name="connsiteY0" fmla="*/ 29666 h 65202"/>
              <a:gd name="connsiteX1" fmla="*/ 24335 w 54792"/>
              <a:gd name="connsiteY1" fmla="*/ 19160 h 65202"/>
              <a:gd name="connsiteX2" fmla="*/ 21483 w 54792"/>
              <a:gd name="connsiteY2" fmla="*/ 8545 h 65202"/>
              <a:gd name="connsiteX3" fmla="*/ 23314 w 54792"/>
              <a:gd name="connsiteY3" fmla="*/ 2175 h 65202"/>
              <a:gd name="connsiteX4" fmla="*/ 27845 w 54792"/>
              <a:gd name="connsiteY4" fmla="*/ 0 h 65202"/>
              <a:gd name="connsiteX5" fmla="*/ 31886 w 54792"/>
              <a:gd name="connsiteY5" fmla="*/ 2153 h 65202"/>
              <a:gd name="connsiteX6" fmla="*/ 33608 w 54792"/>
              <a:gd name="connsiteY6" fmla="*/ 8282 h 65202"/>
              <a:gd name="connsiteX7" fmla="*/ 31766 w 54792"/>
              <a:gd name="connsiteY7" fmla="*/ 18087 h 65202"/>
              <a:gd name="connsiteX8" fmla="*/ 29502 w 54792"/>
              <a:gd name="connsiteY8" fmla="*/ 29512 h 65202"/>
              <a:gd name="connsiteX9" fmla="*/ 36725 w 54792"/>
              <a:gd name="connsiteY9" fmla="*/ 22994 h 65202"/>
              <a:gd name="connsiteX10" fmla="*/ 44116 w 54792"/>
              <a:gd name="connsiteY10" fmla="*/ 15480 h 65202"/>
              <a:gd name="connsiteX11" fmla="*/ 49050 w 54792"/>
              <a:gd name="connsiteY11" fmla="*/ 14023 h 65202"/>
              <a:gd name="connsiteX12" fmla="*/ 53135 w 54792"/>
              <a:gd name="connsiteY12" fmla="*/ 15759 h 65202"/>
              <a:gd name="connsiteX13" fmla="*/ 54792 w 54792"/>
              <a:gd name="connsiteY13" fmla="*/ 19894 h 65202"/>
              <a:gd name="connsiteX14" fmla="*/ 52432 w 54792"/>
              <a:gd name="connsiteY14" fmla="*/ 24993 h 65202"/>
              <a:gd name="connsiteX15" fmla="*/ 40301 w 54792"/>
              <a:gd name="connsiteY15" fmla="*/ 29469 h 65202"/>
              <a:gd name="connsiteX16" fmla="*/ 30822 w 54792"/>
              <a:gd name="connsiteY16" fmla="*/ 32481 h 65202"/>
              <a:gd name="connsiteX17" fmla="*/ 40213 w 54792"/>
              <a:gd name="connsiteY17" fmla="*/ 35657 h 65202"/>
              <a:gd name="connsiteX18" fmla="*/ 51983 w 54792"/>
              <a:gd name="connsiteY18" fmla="*/ 39903 h 65202"/>
              <a:gd name="connsiteX19" fmla="*/ 54792 w 54792"/>
              <a:gd name="connsiteY19" fmla="*/ 45461 h 65202"/>
              <a:gd name="connsiteX20" fmla="*/ 53106 w 54792"/>
              <a:gd name="connsiteY20" fmla="*/ 49483 h 65202"/>
              <a:gd name="connsiteX21" fmla="*/ 49171 w 54792"/>
              <a:gd name="connsiteY21" fmla="*/ 51180 h 65202"/>
              <a:gd name="connsiteX22" fmla="*/ 44200 w 54792"/>
              <a:gd name="connsiteY22" fmla="*/ 49570 h 65202"/>
              <a:gd name="connsiteX23" fmla="*/ 36944 w 54792"/>
              <a:gd name="connsiteY23" fmla="*/ 42362 h 65202"/>
              <a:gd name="connsiteX24" fmla="*/ 29502 w 54792"/>
              <a:gd name="connsiteY24" fmla="*/ 35307 h 65202"/>
              <a:gd name="connsiteX25" fmla="*/ 31108 w 54792"/>
              <a:gd name="connsiteY25" fmla="*/ 44817 h 65202"/>
              <a:gd name="connsiteX26" fmla="*/ 33608 w 54792"/>
              <a:gd name="connsiteY26" fmla="*/ 57501 h 65202"/>
              <a:gd name="connsiteX27" fmla="*/ 31812 w 54792"/>
              <a:gd name="connsiteY27" fmla="*/ 62972 h 65202"/>
              <a:gd name="connsiteX28" fmla="*/ 27988 w 54792"/>
              <a:gd name="connsiteY28" fmla="*/ 65202 h 65202"/>
              <a:gd name="connsiteX29" fmla="*/ 22975 w 54792"/>
              <a:gd name="connsiteY29" fmla="*/ 62847 h 65202"/>
              <a:gd name="connsiteX30" fmla="*/ 21405 w 54792"/>
              <a:gd name="connsiteY30" fmla="*/ 57425 h 65202"/>
              <a:gd name="connsiteX31" fmla="*/ 23328 w 54792"/>
              <a:gd name="connsiteY31" fmla="*/ 48294 h 65202"/>
              <a:gd name="connsiteX32" fmla="*/ 25760 w 54792"/>
              <a:gd name="connsiteY32" fmla="*/ 41097 h 65202"/>
              <a:gd name="connsiteX33" fmla="*/ 26693 w 54792"/>
              <a:gd name="connsiteY33" fmla="*/ 35307 h 65202"/>
              <a:gd name="connsiteX34" fmla="*/ 18648 w 54792"/>
              <a:gd name="connsiteY34" fmla="*/ 41978 h 65202"/>
              <a:gd name="connsiteX35" fmla="*/ 10173 w 54792"/>
              <a:gd name="connsiteY35" fmla="*/ 49953 h 65202"/>
              <a:gd name="connsiteX36" fmla="*/ 6136 w 54792"/>
              <a:gd name="connsiteY36" fmla="*/ 51180 h 65202"/>
              <a:gd name="connsiteX37" fmla="*/ 1795 w 54792"/>
              <a:gd name="connsiteY37" fmla="*/ 49411 h 65202"/>
              <a:gd name="connsiteX38" fmla="*/ 0 w 54792"/>
              <a:gd name="connsiteY38" fmla="*/ 45484 h 65202"/>
              <a:gd name="connsiteX39" fmla="*/ 1530 w 54792"/>
              <a:gd name="connsiteY39" fmla="*/ 41447 h 65202"/>
              <a:gd name="connsiteX40" fmla="*/ 6136 w 54792"/>
              <a:gd name="connsiteY40" fmla="*/ 37947 h 65202"/>
              <a:gd name="connsiteX41" fmla="*/ 15499 w 54792"/>
              <a:gd name="connsiteY41" fmla="*/ 35483 h 65202"/>
              <a:gd name="connsiteX42" fmla="*/ 24751 w 54792"/>
              <a:gd name="connsiteY42" fmla="*/ 32557 h 65202"/>
              <a:gd name="connsiteX43" fmla="*/ 14916 w 54792"/>
              <a:gd name="connsiteY43" fmla="*/ 29336 h 65202"/>
              <a:gd name="connsiteX44" fmla="*/ 3360 w 54792"/>
              <a:gd name="connsiteY44" fmla="*/ 25711 h 65202"/>
              <a:gd name="connsiteX45" fmla="*/ 0 w 54792"/>
              <a:gd name="connsiteY45" fmla="*/ 19565 h 65202"/>
              <a:gd name="connsiteX46" fmla="*/ 1685 w 54792"/>
              <a:gd name="connsiteY46" fmla="*/ 15754 h 65202"/>
              <a:gd name="connsiteX47" fmla="*/ 5608 w 54792"/>
              <a:gd name="connsiteY47" fmla="*/ 14023 h 65202"/>
              <a:gd name="connsiteX48" fmla="*/ 10846 w 54792"/>
              <a:gd name="connsiteY48" fmla="*/ 15633 h 65202"/>
              <a:gd name="connsiteX49" fmla="*/ 17919 w 54792"/>
              <a:gd name="connsiteY49" fmla="*/ 22111 h 65202"/>
              <a:gd name="connsiteX50" fmla="*/ 26693 w 54792"/>
              <a:gd name="connsiteY50" fmla="*/ 29666 h 6520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  <a:cxn ang="34">
                <a:pos x="connsiteX34" y="connsiteY34"/>
              </a:cxn>
              <a:cxn ang="35">
                <a:pos x="connsiteX35" y="connsiteY35"/>
              </a:cxn>
              <a:cxn ang="36">
                <a:pos x="connsiteX36" y="connsiteY36"/>
              </a:cxn>
              <a:cxn ang="37">
                <a:pos x="connsiteX37" y="connsiteY37"/>
              </a:cxn>
              <a:cxn ang="38">
                <a:pos x="connsiteX38" y="connsiteY38"/>
              </a:cxn>
              <a:cxn ang="39">
                <a:pos x="connsiteX39" y="connsiteY39"/>
              </a:cxn>
              <a:cxn ang="40">
                <a:pos x="connsiteX40" y="connsiteY40"/>
              </a:cxn>
              <a:cxn ang="41">
                <a:pos x="connsiteX41" y="connsiteY41"/>
              </a:cxn>
              <a:cxn ang="42">
                <a:pos x="connsiteX42" y="connsiteY42"/>
              </a:cxn>
              <a:cxn ang="43">
                <a:pos x="connsiteX43" y="connsiteY43"/>
              </a:cxn>
              <a:cxn ang="44">
                <a:pos x="connsiteX44" y="connsiteY44"/>
              </a:cxn>
              <a:cxn ang="45">
                <a:pos x="connsiteX45" y="connsiteY45"/>
              </a:cxn>
              <a:cxn ang="46">
                <a:pos x="connsiteX46" y="connsiteY46"/>
              </a:cxn>
              <a:cxn ang="47">
                <a:pos x="connsiteX47" y="connsiteY47"/>
              </a:cxn>
              <a:cxn ang="48">
                <a:pos x="connsiteX48" y="connsiteY48"/>
              </a:cxn>
              <a:cxn ang="49">
                <a:pos x="connsiteX49" y="connsiteY49"/>
              </a:cxn>
              <a:cxn ang="50">
                <a:pos x="connsiteX50" y="connsiteY50"/>
              </a:cxn>
            </a:cxnLst>
            <a:rect l="l" t="t" r="r" b="b"/>
            <a:pathLst>
              <a:path w="54792" h="65202">
                <a:moveTo>
                  <a:pt x="26693" y="29666"/>
                </a:moveTo>
                <a:cubicBezTo>
                  <a:pt x="26466" y="26137"/>
                  <a:pt x="25680" y="22636"/>
                  <a:pt x="24335" y="19160"/>
                </a:cubicBezTo>
                <a:cubicBezTo>
                  <a:pt x="22432" y="14070"/>
                  <a:pt x="21483" y="10531"/>
                  <a:pt x="21483" y="8545"/>
                </a:cubicBezTo>
                <a:cubicBezTo>
                  <a:pt x="21483" y="5748"/>
                  <a:pt x="22092" y="3624"/>
                  <a:pt x="23314" y="2175"/>
                </a:cubicBezTo>
                <a:cubicBezTo>
                  <a:pt x="24535" y="725"/>
                  <a:pt x="26045" y="0"/>
                  <a:pt x="27845" y="0"/>
                </a:cubicBezTo>
                <a:cubicBezTo>
                  <a:pt x="29388" y="0"/>
                  <a:pt x="30734" y="718"/>
                  <a:pt x="31886" y="2153"/>
                </a:cubicBezTo>
                <a:cubicBezTo>
                  <a:pt x="33035" y="3588"/>
                  <a:pt x="33608" y="5631"/>
                  <a:pt x="33608" y="8282"/>
                </a:cubicBezTo>
                <a:cubicBezTo>
                  <a:pt x="33608" y="10678"/>
                  <a:pt x="32995" y="13945"/>
                  <a:pt x="31766" y="18087"/>
                </a:cubicBezTo>
                <a:cubicBezTo>
                  <a:pt x="30534" y="22227"/>
                  <a:pt x="29779" y="26036"/>
                  <a:pt x="29502" y="29512"/>
                </a:cubicBezTo>
                <a:cubicBezTo>
                  <a:pt x="32182" y="27722"/>
                  <a:pt x="34589" y="25549"/>
                  <a:pt x="36725" y="22994"/>
                </a:cubicBezTo>
                <a:cubicBezTo>
                  <a:pt x="40031" y="18955"/>
                  <a:pt x="42496" y="16451"/>
                  <a:pt x="44116" y="15480"/>
                </a:cubicBezTo>
                <a:cubicBezTo>
                  <a:pt x="45741" y="14508"/>
                  <a:pt x="47382" y="14023"/>
                  <a:pt x="49050" y="14023"/>
                </a:cubicBezTo>
                <a:cubicBezTo>
                  <a:pt x="50665" y="14023"/>
                  <a:pt x="52031" y="14601"/>
                  <a:pt x="53135" y="15759"/>
                </a:cubicBezTo>
                <a:cubicBezTo>
                  <a:pt x="54240" y="16916"/>
                  <a:pt x="54792" y="18295"/>
                  <a:pt x="54792" y="19894"/>
                </a:cubicBezTo>
                <a:cubicBezTo>
                  <a:pt x="54792" y="21800"/>
                  <a:pt x="54006" y="23500"/>
                  <a:pt x="52432" y="24993"/>
                </a:cubicBezTo>
                <a:cubicBezTo>
                  <a:pt x="50860" y="26487"/>
                  <a:pt x="46815" y="27979"/>
                  <a:pt x="40301" y="29469"/>
                </a:cubicBezTo>
                <a:cubicBezTo>
                  <a:pt x="36497" y="30345"/>
                  <a:pt x="33338" y="31348"/>
                  <a:pt x="30822" y="32481"/>
                </a:cubicBezTo>
                <a:cubicBezTo>
                  <a:pt x="33389" y="33875"/>
                  <a:pt x="36519" y="34935"/>
                  <a:pt x="40213" y="35657"/>
                </a:cubicBezTo>
                <a:cubicBezTo>
                  <a:pt x="46185" y="36790"/>
                  <a:pt x="50107" y="38205"/>
                  <a:pt x="51983" y="39903"/>
                </a:cubicBezTo>
                <a:cubicBezTo>
                  <a:pt x="53855" y="41601"/>
                  <a:pt x="54792" y="43454"/>
                  <a:pt x="54792" y="45461"/>
                </a:cubicBezTo>
                <a:cubicBezTo>
                  <a:pt x="54792" y="47010"/>
                  <a:pt x="54228" y="48351"/>
                  <a:pt x="53106" y="49483"/>
                </a:cubicBezTo>
                <a:cubicBezTo>
                  <a:pt x="51983" y="50614"/>
                  <a:pt x="50671" y="51180"/>
                  <a:pt x="49171" y="51180"/>
                </a:cubicBezTo>
                <a:cubicBezTo>
                  <a:pt x="47677" y="51180"/>
                  <a:pt x="46021" y="50643"/>
                  <a:pt x="44200" y="49570"/>
                </a:cubicBezTo>
                <a:cubicBezTo>
                  <a:pt x="42379" y="48497"/>
                  <a:pt x="39957" y="46093"/>
                  <a:pt x="36944" y="42362"/>
                </a:cubicBezTo>
                <a:cubicBezTo>
                  <a:pt x="34949" y="39857"/>
                  <a:pt x="32468" y="37505"/>
                  <a:pt x="29502" y="35307"/>
                </a:cubicBezTo>
                <a:cubicBezTo>
                  <a:pt x="29596" y="38221"/>
                  <a:pt x="30131" y="41390"/>
                  <a:pt x="31108" y="44817"/>
                </a:cubicBezTo>
                <a:cubicBezTo>
                  <a:pt x="32775" y="50951"/>
                  <a:pt x="33608" y="55178"/>
                  <a:pt x="33608" y="57501"/>
                </a:cubicBezTo>
                <a:cubicBezTo>
                  <a:pt x="33608" y="59663"/>
                  <a:pt x="33009" y="61486"/>
                  <a:pt x="31812" y="62972"/>
                </a:cubicBezTo>
                <a:cubicBezTo>
                  <a:pt x="30618" y="64460"/>
                  <a:pt x="29340" y="65202"/>
                  <a:pt x="27988" y="65202"/>
                </a:cubicBezTo>
                <a:cubicBezTo>
                  <a:pt x="26144" y="65202"/>
                  <a:pt x="24473" y="64416"/>
                  <a:pt x="22975" y="62847"/>
                </a:cubicBezTo>
                <a:cubicBezTo>
                  <a:pt x="21928" y="61715"/>
                  <a:pt x="21405" y="59908"/>
                  <a:pt x="21405" y="57425"/>
                </a:cubicBezTo>
                <a:cubicBezTo>
                  <a:pt x="21405" y="54832"/>
                  <a:pt x="22045" y="51789"/>
                  <a:pt x="23328" y="48294"/>
                </a:cubicBezTo>
                <a:cubicBezTo>
                  <a:pt x="24612" y="44800"/>
                  <a:pt x="25424" y="42401"/>
                  <a:pt x="25760" y="41097"/>
                </a:cubicBezTo>
                <a:cubicBezTo>
                  <a:pt x="26096" y="39794"/>
                  <a:pt x="26407" y="37863"/>
                  <a:pt x="26693" y="35307"/>
                </a:cubicBezTo>
                <a:cubicBezTo>
                  <a:pt x="23621" y="37301"/>
                  <a:pt x="20940" y="39524"/>
                  <a:pt x="18648" y="41978"/>
                </a:cubicBezTo>
                <a:cubicBezTo>
                  <a:pt x="14844" y="46170"/>
                  <a:pt x="12021" y="48828"/>
                  <a:pt x="10173" y="49953"/>
                </a:cubicBezTo>
                <a:cubicBezTo>
                  <a:pt x="8879" y="50772"/>
                  <a:pt x="7533" y="51180"/>
                  <a:pt x="6136" y="51180"/>
                </a:cubicBezTo>
                <a:cubicBezTo>
                  <a:pt x="4439" y="51180"/>
                  <a:pt x="2992" y="50591"/>
                  <a:pt x="1795" y="49411"/>
                </a:cubicBezTo>
                <a:cubicBezTo>
                  <a:pt x="599" y="48231"/>
                  <a:pt x="0" y="46923"/>
                  <a:pt x="0" y="45484"/>
                </a:cubicBezTo>
                <a:cubicBezTo>
                  <a:pt x="0" y="44206"/>
                  <a:pt x="511" y="42861"/>
                  <a:pt x="1530" y="41447"/>
                </a:cubicBezTo>
                <a:cubicBezTo>
                  <a:pt x="2552" y="40033"/>
                  <a:pt x="4088" y="38867"/>
                  <a:pt x="6136" y="37947"/>
                </a:cubicBezTo>
                <a:cubicBezTo>
                  <a:pt x="7482" y="37334"/>
                  <a:pt x="10601" y="36512"/>
                  <a:pt x="15499" y="35483"/>
                </a:cubicBezTo>
                <a:cubicBezTo>
                  <a:pt x="18658" y="34818"/>
                  <a:pt x="21744" y="33842"/>
                  <a:pt x="24751" y="32557"/>
                </a:cubicBezTo>
                <a:cubicBezTo>
                  <a:pt x="22007" y="31177"/>
                  <a:pt x="18728" y="30103"/>
                  <a:pt x="14916" y="29336"/>
                </a:cubicBezTo>
                <a:cubicBezTo>
                  <a:pt x="8659" y="28001"/>
                  <a:pt x="4809" y="26791"/>
                  <a:pt x="3360" y="25711"/>
                </a:cubicBezTo>
                <a:cubicBezTo>
                  <a:pt x="1122" y="24024"/>
                  <a:pt x="0" y="21976"/>
                  <a:pt x="0" y="19565"/>
                </a:cubicBezTo>
                <a:cubicBezTo>
                  <a:pt x="0" y="18178"/>
                  <a:pt x="561" y="16907"/>
                  <a:pt x="1685" y="15754"/>
                </a:cubicBezTo>
                <a:cubicBezTo>
                  <a:pt x="2807" y="14599"/>
                  <a:pt x="4116" y="14023"/>
                  <a:pt x="5608" y="14023"/>
                </a:cubicBezTo>
                <a:cubicBezTo>
                  <a:pt x="7255" y="14023"/>
                  <a:pt x="8998" y="14559"/>
                  <a:pt x="10846" y="15633"/>
                </a:cubicBezTo>
                <a:cubicBezTo>
                  <a:pt x="12689" y="16706"/>
                  <a:pt x="15045" y="18867"/>
                  <a:pt x="17919" y="22111"/>
                </a:cubicBezTo>
                <a:cubicBezTo>
                  <a:pt x="20790" y="25359"/>
                  <a:pt x="23717" y="27876"/>
                  <a:pt x="26693" y="29666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0" name="Freeform 3"/>
          <p:cNvSpPr/>
          <p:nvPr/>
        </p:nvSpPr>
        <p:spPr>
          <a:xfrm>
            <a:off x="3847384" y="3975288"/>
            <a:ext cx="41444" cy="106567"/>
          </a:xfrm>
          <a:custGeom>
            <a:avLst/>
            <a:gdLst>
              <a:gd name="connsiteX0" fmla="*/ 1173 w 41444"/>
              <a:gd name="connsiteY0" fmla="*/ 14022 h 106567"/>
              <a:gd name="connsiteX1" fmla="*/ 0 w 41444"/>
              <a:gd name="connsiteY1" fmla="*/ 11919 h 106567"/>
              <a:gd name="connsiteX2" fmla="*/ 25561 w 41444"/>
              <a:gd name="connsiteY2" fmla="*/ 0 h 106567"/>
              <a:gd name="connsiteX3" fmla="*/ 28096 w 41444"/>
              <a:gd name="connsiteY3" fmla="*/ 0 h 106567"/>
              <a:gd name="connsiteX4" fmla="*/ 28096 w 41444"/>
              <a:gd name="connsiteY4" fmla="*/ 88338 h 106567"/>
              <a:gd name="connsiteX5" fmla="*/ 28838 w 41444"/>
              <a:gd name="connsiteY5" fmla="*/ 99676 h 106567"/>
              <a:gd name="connsiteX6" fmla="*/ 31921 w 41444"/>
              <a:gd name="connsiteY6" fmla="*/ 103104 h 106567"/>
              <a:gd name="connsiteX7" fmla="*/ 41443 w 41444"/>
              <a:gd name="connsiteY7" fmla="*/ 104463 h 106567"/>
              <a:gd name="connsiteX8" fmla="*/ 41443 w 41444"/>
              <a:gd name="connsiteY8" fmla="*/ 106567 h 106567"/>
              <a:gd name="connsiteX9" fmla="*/ 2107 w 41444"/>
              <a:gd name="connsiteY9" fmla="*/ 106567 h 106567"/>
              <a:gd name="connsiteX10" fmla="*/ 2107 w 41444"/>
              <a:gd name="connsiteY10" fmla="*/ 104463 h 106567"/>
              <a:gd name="connsiteX11" fmla="*/ 11616 w 41444"/>
              <a:gd name="connsiteY11" fmla="*/ 103142 h 106567"/>
              <a:gd name="connsiteX12" fmla="*/ 14607 w 41444"/>
              <a:gd name="connsiteY12" fmla="*/ 100033 h 106567"/>
              <a:gd name="connsiteX13" fmla="*/ 15453 w 41444"/>
              <a:gd name="connsiteY13" fmla="*/ 88338 h 106567"/>
              <a:gd name="connsiteX14" fmla="*/ 15453 w 41444"/>
              <a:gd name="connsiteY14" fmla="*/ 31549 h 106567"/>
              <a:gd name="connsiteX15" fmla="*/ 14673 w 41444"/>
              <a:gd name="connsiteY15" fmla="*/ 16475 h 106567"/>
              <a:gd name="connsiteX16" fmla="*/ 12682 w 41444"/>
              <a:gd name="connsiteY16" fmla="*/ 12795 h 106567"/>
              <a:gd name="connsiteX17" fmla="*/ 9207 w 41444"/>
              <a:gd name="connsiteY17" fmla="*/ 11644 h 106567"/>
              <a:gd name="connsiteX18" fmla="*/ 1173 w 41444"/>
              <a:gd name="connsiteY18" fmla="*/ 14022 h 106567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</a:cxnLst>
            <a:rect l="l" t="t" r="r" b="b"/>
            <a:pathLst>
              <a:path w="41444" h="106567">
                <a:moveTo>
                  <a:pt x="1173" y="14022"/>
                </a:moveTo>
                <a:lnTo>
                  <a:pt x="0" y="11919"/>
                </a:lnTo>
                <a:lnTo>
                  <a:pt x="25561" y="0"/>
                </a:lnTo>
                <a:lnTo>
                  <a:pt x="28096" y="0"/>
                </a:lnTo>
                <a:lnTo>
                  <a:pt x="28096" y="88338"/>
                </a:lnTo>
                <a:cubicBezTo>
                  <a:pt x="28096" y="94406"/>
                  <a:pt x="28344" y="98186"/>
                  <a:pt x="28838" y="99676"/>
                </a:cubicBezTo>
                <a:cubicBezTo>
                  <a:pt x="29331" y="101165"/>
                  <a:pt x="30359" y="102308"/>
                  <a:pt x="31921" y="103104"/>
                </a:cubicBezTo>
                <a:cubicBezTo>
                  <a:pt x="33483" y="103901"/>
                  <a:pt x="36657" y="104353"/>
                  <a:pt x="41443" y="104463"/>
                </a:cubicBezTo>
                <a:lnTo>
                  <a:pt x="41443" y="106567"/>
                </a:lnTo>
                <a:lnTo>
                  <a:pt x="2107" y="106567"/>
                </a:lnTo>
                <a:lnTo>
                  <a:pt x="2107" y="104463"/>
                </a:lnTo>
                <a:cubicBezTo>
                  <a:pt x="7017" y="104353"/>
                  <a:pt x="10186" y="103913"/>
                  <a:pt x="11616" y="103142"/>
                </a:cubicBezTo>
                <a:cubicBezTo>
                  <a:pt x="13046" y="102373"/>
                  <a:pt x="14043" y="101336"/>
                  <a:pt x="14607" y="100033"/>
                </a:cubicBezTo>
                <a:cubicBezTo>
                  <a:pt x="15171" y="98728"/>
                  <a:pt x="15453" y="94831"/>
                  <a:pt x="15453" y="88338"/>
                </a:cubicBezTo>
                <a:lnTo>
                  <a:pt x="15453" y="31549"/>
                </a:lnTo>
                <a:cubicBezTo>
                  <a:pt x="15453" y="23727"/>
                  <a:pt x="15193" y="18703"/>
                  <a:pt x="14673" y="16475"/>
                </a:cubicBezTo>
                <a:cubicBezTo>
                  <a:pt x="14308" y="14789"/>
                  <a:pt x="13643" y="13562"/>
                  <a:pt x="12682" y="12795"/>
                </a:cubicBezTo>
                <a:cubicBezTo>
                  <a:pt x="11719" y="12028"/>
                  <a:pt x="10561" y="11644"/>
                  <a:pt x="9207" y="11644"/>
                </a:cubicBezTo>
                <a:cubicBezTo>
                  <a:pt x="7283" y="11644"/>
                  <a:pt x="4605" y="12437"/>
                  <a:pt x="1173" y="14022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1" name="Freeform 3"/>
          <p:cNvSpPr/>
          <p:nvPr/>
        </p:nvSpPr>
        <p:spPr>
          <a:xfrm>
            <a:off x="6635376" y="3278398"/>
            <a:ext cx="73054" cy="243981"/>
          </a:xfrm>
          <a:custGeom>
            <a:avLst/>
            <a:gdLst>
              <a:gd name="connsiteX0" fmla="*/ 0 w 73054"/>
              <a:gd name="connsiteY0" fmla="*/ 4907 h 243981"/>
              <a:gd name="connsiteX1" fmla="*/ 0 w 73054"/>
              <a:gd name="connsiteY1" fmla="*/ 0 h 243981"/>
              <a:gd name="connsiteX2" fmla="*/ 33487 w 73054"/>
              <a:gd name="connsiteY2" fmla="*/ 23213 h 243981"/>
              <a:gd name="connsiteX3" fmla="*/ 62734 w 73054"/>
              <a:gd name="connsiteY3" fmla="*/ 68148 h 243981"/>
              <a:gd name="connsiteX4" fmla="*/ 73054 w 73054"/>
              <a:gd name="connsiteY4" fmla="*/ 121859 h 243981"/>
              <a:gd name="connsiteX5" fmla="*/ 52870 w 73054"/>
              <a:gd name="connsiteY5" fmla="*/ 196038 h 243981"/>
              <a:gd name="connsiteX6" fmla="*/ 0 w 73054"/>
              <a:gd name="connsiteY6" fmla="*/ 243980 h 243981"/>
              <a:gd name="connsiteX7" fmla="*/ 0 w 73054"/>
              <a:gd name="connsiteY7" fmla="*/ 239073 h 243981"/>
              <a:gd name="connsiteX8" fmla="*/ 26948 w 73054"/>
              <a:gd name="connsiteY8" fmla="*/ 214551 h 243981"/>
              <a:gd name="connsiteX9" fmla="*/ 42648 w 73054"/>
              <a:gd name="connsiteY9" fmla="*/ 175240 h 243981"/>
              <a:gd name="connsiteX10" fmla="*/ 47769 w 73054"/>
              <a:gd name="connsiteY10" fmla="*/ 125473 h 243981"/>
              <a:gd name="connsiteX11" fmla="*/ 43375 w 73054"/>
              <a:gd name="connsiteY11" fmla="*/ 74326 h 243981"/>
              <a:gd name="connsiteX12" fmla="*/ 35063 w 73054"/>
              <a:gd name="connsiteY12" fmla="*/ 45275 h 243981"/>
              <a:gd name="connsiteX13" fmla="*/ 21828 w 73054"/>
              <a:gd name="connsiteY13" fmla="*/ 24236 h 243981"/>
              <a:gd name="connsiteX14" fmla="*/ 0 w 73054"/>
              <a:gd name="connsiteY14" fmla="*/ 4907 h 243981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</a:cxnLst>
            <a:rect l="l" t="t" r="r" b="b"/>
            <a:pathLst>
              <a:path w="73054" h="243981">
                <a:moveTo>
                  <a:pt x="0" y="4907"/>
                </a:moveTo>
                <a:lnTo>
                  <a:pt x="0" y="0"/>
                </a:lnTo>
                <a:cubicBezTo>
                  <a:pt x="13413" y="6556"/>
                  <a:pt x="24574" y="14295"/>
                  <a:pt x="33487" y="23213"/>
                </a:cubicBezTo>
                <a:cubicBezTo>
                  <a:pt x="46104" y="35985"/>
                  <a:pt x="55850" y="50963"/>
                  <a:pt x="62734" y="68148"/>
                </a:cubicBezTo>
                <a:cubicBezTo>
                  <a:pt x="69614" y="85332"/>
                  <a:pt x="73054" y="103235"/>
                  <a:pt x="73054" y="121859"/>
                </a:cubicBezTo>
                <a:cubicBezTo>
                  <a:pt x="73054" y="148967"/>
                  <a:pt x="66324" y="173694"/>
                  <a:pt x="52870" y="196038"/>
                </a:cubicBezTo>
                <a:cubicBezTo>
                  <a:pt x="39416" y="218381"/>
                  <a:pt x="21790" y="234363"/>
                  <a:pt x="0" y="243980"/>
                </a:cubicBezTo>
                <a:lnTo>
                  <a:pt x="0" y="239073"/>
                </a:lnTo>
                <a:cubicBezTo>
                  <a:pt x="10910" y="233026"/>
                  <a:pt x="19892" y="224852"/>
                  <a:pt x="26948" y="214551"/>
                </a:cubicBezTo>
                <a:cubicBezTo>
                  <a:pt x="33999" y="204250"/>
                  <a:pt x="39233" y="191146"/>
                  <a:pt x="42648" y="175240"/>
                </a:cubicBezTo>
                <a:cubicBezTo>
                  <a:pt x="46060" y="159334"/>
                  <a:pt x="47769" y="142745"/>
                  <a:pt x="47769" y="125473"/>
                </a:cubicBezTo>
                <a:cubicBezTo>
                  <a:pt x="47769" y="106807"/>
                  <a:pt x="46305" y="89758"/>
                  <a:pt x="43375" y="74326"/>
                </a:cubicBezTo>
                <a:cubicBezTo>
                  <a:pt x="41159" y="62232"/>
                  <a:pt x="38387" y="52548"/>
                  <a:pt x="35063" y="45275"/>
                </a:cubicBezTo>
                <a:cubicBezTo>
                  <a:pt x="31739" y="38001"/>
                  <a:pt x="27324" y="30988"/>
                  <a:pt x="21828" y="24236"/>
                </a:cubicBezTo>
                <a:cubicBezTo>
                  <a:pt x="16327" y="17484"/>
                  <a:pt x="9051" y="11041"/>
                  <a:pt x="0" y="4907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2" name="Freeform 3"/>
          <p:cNvSpPr/>
          <p:nvPr/>
        </p:nvSpPr>
        <p:spPr>
          <a:xfrm>
            <a:off x="6389520" y="3278398"/>
            <a:ext cx="73055" cy="243981"/>
          </a:xfrm>
          <a:custGeom>
            <a:avLst/>
            <a:gdLst>
              <a:gd name="connsiteX0" fmla="*/ 73054 w 73055"/>
              <a:gd name="connsiteY0" fmla="*/ 239073 h 243981"/>
              <a:gd name="connsiteX1" fmla="*/ 73054 w 73055"/>
              <a:gd name="connsiteY1" fmla="*/ 243980 h 243981"/>
              <a:gd name="connsiteX2" fmla="*/ 39700 w 73055"/>
              <a:gd name="connsiteY2" fmla="*/ 220637 h 243981"/>
              <a:gd name="connsiteX3" fmla="*/ 10325 w 73055"/>
              <a:gd name="connsiteY3" fmla="*/ 175771 h 243981"/>
              <a:gd name="connsiteX4" fmla="*/ 0 w 73055"/>
              <a:gd name="connsiteY4" fmla="*/ 122122 h 243981"/>
              <a:gd name="connsiteX5" fmla="*/ 20251 w 73055"/>
              <a:gd name="connsiteY5" fmla="*/ 47942 h 243981"/>
              <a:gd name="connsiteX6" fmla="*/ 73054 w 73055"/>
              <a:gd name="connsiteY6" fmla="*/ 0 h 243981"/>
              <a:gd name="connsiteX7" fmla="*/ 73054 w 73055"/>
              <a:gd name="connsiteY7" fmla="*/ 4907 h 243981"/>
              <a:gd name="connsiteX8" fmla="*/ 46181 w 73055"/>
              <a:gd name="connsiteY8" fmla="*/ 29363 h 243981"/>
              <a:gd name="connsiteX9" fmla="*/ 30481 w 73055"/>
              <a:gd name="connsiteY9" fmla="*/ 68674 h 243981"/>
              <a:gd name="connsiteX10" fmla="*/ 25291 w 73055"/>
              <a:gd name="connsiteY10" fmla="*/ 118375 h 243981"/>
              <a:gd name="connsiteX11" fmla="*/ 29680 w 73055"/>
              <a:gd name="connsiteY11" fmla="*/ 169522 h 243981"/>
              <a:gd name="connsiteX12" fmla="*/ 38058 w 73055"/>
              <a:gd name="connsiteY12" fmla="*/ 198639 h 243981"/>
              <a:gd name="connsiteX13" fmla="*/ 51302 w 73055"/>
              <a:gd name="connsiteY13" fmla="*/ 219744 h 243981"/>
              <a:gd name="connsiteX14" fmla="*/ 73054 w 73055"/>
              <a:gd name="connsiteY14" fmla="*/ 239073 h 243981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</a:cxnLst>
            <a:rect l="l" t="t" r="r" b="b"/>
            <a:pathLst>
              <a:path w="73055" h="243981">
                <a:moveTo>
                  <a:pt x="73054" y="239073"/>
                </a:moveTo>
                <a:lnTo>
                  <a:pt x="73054" y="243980"/>
                </a:lnTo>
                <a:cubicBezTo>
                  <a:pt x="59732" y="237335"/>
                  <a:pt x="48614" y="229553"/>
                  <a:pt x="39700" y="220637"/>
                </a:cubicBezTo>
                <a:cubicBezTo>
                  <a:pt x="26999" y="207951"/>
                  <a:pt x="17205" y="192996"/>
                  <a:pt x="10325" y="175771"/>
                </a:cubicBezTo>
                <a:cubicBezTo>
                  <a:pt x="3443" y="158548"/>
                  <a:pt x="0" y="140663"/>
                  <a:pt x="0" y="122122"/>
                </a:cubicBezTo>
                <a:cubicBezTo>
                  <a:pt x="0" y="95012"/>
                  <a:pt x="6751" y="70285"/>
                  <a:pt x="20251" y="47942"/>
                </a:cubicBezTo>
                <a:cubicBezTo>
                  <a:pt x="33750" y="25599"/>
                  <a:pt x="51354" y="9617"/>
                  <a:pt x="73054" y="0"/>
                </a:cubicBezTo>
                <a:lnTo>
                  <a:pt x="73054" y="4907"/>
                </a:lnTo>
                <a:cubicBezTo>
                  <a:pt x="62145" y="10866"/>
                  <a:pt x="53189" y="19018"/>
                  <a:pt x="46181" y="29363"/>
                </a:cubicBezTo>
                <a:cubicBezTo>
                  <a:pt x="39175" y="39708"/>
                  <a:pt x="33941" y="52811"/>
                  <a:pt x="30481" y="68674"/>
                </a:cubicBezTo>
                <a:cubicBezTo>
                  <a:pt x="27020" y="84536"/>
                  <a:pt x="25291" y="101103"/>
                  <a:pt x="25291" y="118375"/>
                </a:cubicBezTo>
                <a:cubicBezTo>
                  <a:pt x="25291" y="137129"/>
                  <a:pt x="26754" y="154178"/>
                  <a:pt x="29680" y="169522"/>
                </a:cubicBezTo>
                <a:cubicBezTo>
                  <a:pt x="31984" y="181616"/>
                  <a:pt x="34777" y="191321"/>
                  <a:pt x="38058" y="198639"/>
                </a:cubicBezTo>
                <a:cubicBezTo>
                  <a:pt x="41342" y="205957"/>
                  <a:pt x="45756" y="212991"/>
                  <a:pt x="51302" y="219744"/>
                </a:cubicBezTo>
                <a:cubicBezTo>
                  <a:pt x="56849" y="226495"/>
                  <a:pt x="64098" y="232938"/>
                  <a:pt x="73054" y="239073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3" name="Freeform 3"/>
          <p:cNvSpPr/>
          <p:nvPr/>
        </p:nvSpPr>
        <p:spPr>
          <a:xfrm>
            <a:off x="5715179" y="3438949"/>
            <a:ext cx="40039" cy="70108"/>
          </a:xfrm>
          <a:custGeom>
            <a:avLst/>
            <a:gdLst>
              <a:gd name="connsiteX0" fmla="*/ 0 w 40039"/>
              <a:gd name="connsiteY0" fmla="*/ 70108 h 70108"/>
              <a:gd name="connsiteX1" fmla="*/ 0 w 40039"/>
              <a:gd name="connsiteY1" fmla="*/ 64401 h 70108"/>
              <a:gd name="connsiteX2" fmla="*/ 21785 w 40039"/>
              <a:gd name="connsiteY2" fmla="*/ 50703 h 70108"/>
              <a:gd name="connsiteX3" fmla="*/ 29503 w 40039"/>
              <a:gd name="connsiteY3" fmla="*/ 31033 h 70108"/>
              <a:gd name="connsiteX4" fmla="*/ 28274 w 40039"/>
              <a:gd name="connsiteY4" fmla="*/ 26882 h 70108"/>
              <a:gd name="connsiteX5" fmla="*/ 26349 w 40039"/>
              <a:gd name="connsiteY5" fmla="*/ 25709 h 70108"/>
              <a:gd name="connsiteX6" fmla="*/ 19800 w 40039"/>
              <a:gd name="connsiteY6" fmla="*/ 28283 h 70108"/>
              <a:gd name="connsiteX7" fmla="*/ 14606 w 40039"/>
              <a:gd name="connsiteY7" fmla="*/ 29446 h 70108"/>
              <a:gd name="connsiteX8" fmla="*/ 3957 w 40039"/>
              <a:gd name="connsiteY8" fmla="*/ 25699 h 70108"/>
              <a:gd name="connsiteX9" fmla="*/ 0 w 40039"/>
              <a:gd name="connsiteY9" fmla="*/ 15369 h 70108"/>
              <a:gd name="connsiteX10" fmla="*/ 5035 w 40039"/>
              <a:gd name="connsiteY10" fmla="*/ 4518 h 70108"/>
              <a:gd name="connsiteX11" fmla="*/ 17328 w 40039"/>
              <a:gd name="connsiteY11" fmla="*/ 0 h 70108"/>
              <a:gd name="connsiteX12" fmla="*/ 33120 w 40039"/>
              <a:gd name="connsiteY12" fmla="*/ 7448 h 70108"/>
              <a:gd name="connsiteX13" fmla="*/ 40039 w 40039"/>
              <a:gd name="connsiteY13" fmla="*/ 27210 h 70108"/>
              <a:gd name="connsiteX14" fmla="*/ 30427 w 40039"/>
              <a:gd name="connsiteY14" fmla="*/ 52034 h 70108"/>
              <a:gd name="connsiteX15" fmla="*/ 0 w 40039"/>
              <a:gd name="connsiteY15" fmla="*/ 70108 h 70108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</a:cxnLst>
            <a:rect l="l" t="t" r="r" b="b"/>
            <a:pathLst>
              <a:path w="40039" h="70108">
                <a:moveTo>
                  <a:pt x="0" y="70108"/>
                </a:moveTo>
                <a:lnTo>
                  <a:pt x="0" y="64401"/>
                </a:lnTo>
                <a:cubicBezTo>
                  <a:pt x="9380" y="61459"/>
                  <a:pt x="16643" y="56891"/>
                  <a:pt x="21785" y="50703"/>
                </a:cubicBezTo>
                <a:cubicBezTo>
                  <a:pt x="26927" y="44513"/>
                  <a:pt x="29503" y="37957"/>
                  <a:pt x="29503" y="31033"/>
                </a:cubicBezTo>
                <a:cubicBezTo>
                  <a:pt x="29503" y="29391"/>
                  <a:pt x="29093" y="28007"/>
                  <a:pt x="28274" y="26882"/>
                </a:cubicBezTo>
                <a:cubicBezTo>
                  <a:pt x="27626" y="26100"/>
                  <a:pt x="26986" y="25709"/>
                  <a:pt x="26349" y="25709"/>
                </a:cubicBezTo>
                <a:cubicBezTo>
                  <a:pt x="25348" y="25709"/>
                  <a:pt x="23164" y="26568"/>
                  <a:pt x="19800" y="28283"/>
                </a:cubicBezTo>
                <a:cubicBezTo>
                  <a:pt x="18160" y="29058"/>
                  <a:pt x="16431" y="29446"/>
                  <a:pt x="14606" y="29446"/>
                </a:cubicBezTo>
                <a:cubicBezTo>
                  <a:pt x="10144" y="29446"/>
                  <a:pt x="6593" y="28196"/>
                  <a:pt x="3957" y="25699"/>
                </a:cubicBezTo>
                <a:cubicBezTo>
                  <a:pt x="1316" y="23201"/>
                  <a:pt x="0" y="19758"/>
                  <a:pt x="0" y="15369"/>
                </a:cubicBezTo>
                <a:cubicBezTo>
                  <a:pt x="0" y="11147"/>
                  <a:pt x="1678" y="7530"/>
                  <a:pt x="5035" y="4518"/>
                </a:cubicBezTo>
                <a:cubicBezTo>
                  <a:pt x="8397" y="1506"/>
                  <a:pt x="12493" y="0"/>
                  <a:pt x="17328" y="0"/>
                </a:cubicBezTo>
                <a:cubicBezTo>
                  <a:pt x="23241" y="0"/>
                  <a:pt x="28504" y="2482"/>
                  <a:pt x="33120" y="7448"/>
                </a:cubicBezTo>
                <a:cubicBezTo>
                  <a:pt x="37731" y="12413"/>
                  <a:pt x="40039" y="19001"/>
                  <a:pt x="40039" y="27210"/>
                </a:cubicBezTo>
                <a:cubicBezTo>
                  <a:pt x="40039" y="36113"/>
                  <a:pt x="36835" y="44387"/>
                  <a:pt x="30427" y="52034"/>
                </a:cubicBezTo>
                <a:cubicBezTo>
                  <a:pt x="24024" y="59680"/>
                  <a:pt x="13879" y="65705"/>
                  <a:pt x="0" y="70108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4" name="Freeform 3"/>
          <p:cNvSpPr/>
          <p:nvPr/>
        </p:nvSpPr>
        <p:spPr>
          <a:xfrm>
            <a:off x="5489694" y="3642267"/>
            <a:ext cx="57602" cy="235568"/>
          </a:xfrm>
          <a:custGeom>
            <a:avLst/>
            <a:gdLst>
              <a:gd name="connsiteX0" fmla="*/ 0 w 57602"/>
              <a:gd name="connsiteY0" fmla="*/ 10515 h 235568"/>
              <a:gd name="connsiteX1" fmla="*/ 0 w 57602"/>
              <a:gd name="connsiteY1" fmla="*/ 0 h 235568"/>
              <a:gd name="connsiteX2" fmla="*/ 57602 w 57602"/>
              <a:gd name="connsiteY2" fmla="*/ 0 h 235568"/>
              <a:gd name="connsiteX3" fmla="*/ 57602 w 57602"/>
              <a:gd name="connsiteY3" fmla="*/ 235568 h 235568"/>
              <a:gd name="connsiteX4" fmla="*/ 0 w 57602"/>
              <a:gd name="connsiteY4" fmla="*/ 235568 h 235568"/>
              <a:gd name="connsiteX5" fmla="*/ 0 w 57602"/>
              <a:gd name="connsiteY5" fmla="*/ 225051 h 235568"/>
              <a:gd name="connsiteX6" fmla="*/ 37932 w 57602"/>
              <a:gd name="connsiteY6" fmla="*/ 225051 h 235568"/>
              <a:gd name="connsiteX7" fmla="*/ 37932 w 57602"/>
              <a:gd name="connsiteY7" fmla="*/ 10515 h 235568"/>
              <a:gd name="connsiteX8" fmla="*/ 0 w 57602"/>
              <a:gd name="connsiteY8" fmla="*/ 10515 h 235568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</a:cxnLst>
            <a:rect l="l" t="t" r="r" b="b"/>
            <a:pathLst>
              <a:path w="57602" h="235568">
                <a:moveTo>
                  <a:pt x="0" y="10515"/>
                </a:moveTo>
                <a:lnTo>
                  <a:pt x="0" y="0"/>
                </a:lnTo>
                <a:lnTo>
                  <a:pt x="57602" y="0"/>
                </a:lnTo>
                <a:lnTo>
                  <a:pt x="57602" y="235568"/>
                </a:lnTo>
                <a:lnTo>
                  <a:pt x="0" y="235568"/>
                </a:lnTo>
                <a:lnTo>
                  <a:pt x="0" y="225051"/>
                </a:lnTo>
                <a:lnTo>
                  <a:pt x="37932" y="225051"/>
                </a:lnTo>
                <a:lnTo>
                  <a:pt x="37932" y="10515"/>
                </a:lnTo>
                <a:lnTo>
                  <a:pt x="0" y="10515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5" name="Freeform 3"/>
          <p:cNvSpPr/>
          <p:nvPr/>
        </p:nvSpPr>
        <p:spPr>
          <a:xfrm>
            <a:off x="4646060" y="3642267"/>
            <a:ext cx="57602" cy="235568"/>
          </a:xfrm>
          <a:custGeom>
            <a:avLst/>
            <a:gdLst>
              <a:gd name="connsiteX0" fmla="*/ 57601 w 57602"/>
              <a:gd name="connsiteY0" fmla="*/ 225051 h 235568"/>
              <a:gd name="connsiteX1" fmla="*/ 57601 w 57602"/>
              <a:gd name="connsiteY1" fmla="*/ 235568 h 235568"/>
              <a:gd name="connsiteX2" fmla="*/ 0 w 57602"/>
              <a:gd name="connsiteY2" fmla="*/ 235568 h 235568"/>
              <a:gd name="connsiteX3" fmla="*/ 0 w 57602"/>
              <a:gd name="connsiteY3" fmla="*/ 0 h 235568"/>
              <a:gd name="connsiteX4" fmla="*/ 57601 w 57602"/>
              <a:gd name="connsiteY4" fmla="*/ 0 h 235568"/>
              <a:gd name="connsiteX5" fmla="*/ 57601 w 57602"/>
              <a:gd name="connsiteY5" fmla="*/ 10515 h 235568"/>
              <a:gd name="connsiteX6" fmla="*/ 19668 w 57602"/>
              <a:gd name="connsiteY6" fmla="*/ 10515 h 235568"/>
              <a:gd name="connsiteX7" fmla="*/ 19668 w 57602"/>
              <a:gd name="connsiteY7" fmla="*/ 225051 h 235568"/>
              <a:gd name="connsiteX8" fmla="*/ 57601 w 57602"/>
              <a:gd name="connsiteY8" fmla="*/ 225051 h 235568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</a:cxnLst>
            <a:rect l="l" t="t" r="r" b="b"/>
            <a:pathLst>
              <a:path w="57602" h="235568">
                <a:moveTo>
                  <a:pt x="57601" y="225051"/>
                </a:moveTo>
                <a:lnTo>
                  <a:pt x="57601" y="235568"/>
                </a:lnTo>
                <a:lnTo>
                  <a:pt x="0" y="235568"/>
                </a:lnTo>
                <a:lnTo>
                  <a:pt x="0" y="0"/>
                </a:lnTo>
                <a:lnTo>
                  <a:pt x="57601" y="0"/>
                </a:lnTo>
                <a:lnTo>
                  <a:pt x="57601" y="10515"/>
                </a:lnTo>
                <a:lnTo>
                  <a:pt x="19668" y="10515"/>
                </a:lnTo>
                <a:lnTo>
                  <a:pt x="19668" y="225051"/>
                </a:lnTo>
                <a:lnTo>
                  <a:pt x="57601" y="225051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6" name="Freeform 3"/>
          <p:cNvSpPr/>
          <p:nvPr/>
        </p:nvSpPr>
        <p:spPr>
          <a:xfrm>
            <a:off x="4558256" y="3642267"/>
            <a:ext cx="70243" cy="182284"/>
          </a:xfrm>
          <a:custGeom>
            <a:avLst/>
            <a:gdLst>
              <a:gd name="connsiteX0" fmla="*/ 1963 w 70243"/>
              <a:gd name="connsiteY0" fmla="*/ 25238 h 182284"/>
              <a:gd name="connsiteX1" fmla="*/ 0 w 70243"/>
              <a:gd name="connsiteY1" fmla="*/ 21032 h 182284"/>
              <a:gd name="connsiteX2" fmla="*/ 43408 w 70243"/>
              <a:gd name="connsiteY2" fmla="*/ 0 h 182284"/>
              <a:gd name="connsiteX3" fmla="*/ 47765 w 70243"/>
              <a:gd name="connsiteY3" fmla="*/ 0 h 182284"/>
              <a:gd name="connsiteX4" fmla="*/ 47765 w 70243"/>
              <a:gd name="connsiteY4" fmla="*/ 150735 h 182284"/>
              <a:gd name="connsiteX5" fmla="*/ 49016 w 70243"/>
              <a:gd name="connsiteY5" fmla="*/ 169960 h 182284"/>
              <a:gd name="connsiteX6" fmla="*/ 54208 w 70243"/>
              <a:gd name="connsiteY6" fmla="*/ 175778 h 182284"/>
              <a:gd name="connsiteX7" fmla="*/ 70243 w 70243"/>
              <a:gd name="connsiteY7" fmla="*/ 178078 h 182284"/>
              <a:gd name="connsiteX8" fmla="*/ 70243 w 70243"/>
              <a:gd name="connsiteY8" fmla="*/ 182284 h 182284"/>
              <a:gd name="connsiteX9" fmla="*/ 3511 w 70243"/>
              <a:gd name="connsiteY9" fmla="*/ 182284 h 182284"/>
              <a:gd name="connsiteX10" fmla="*/ 3511 w 70243"/>
              <a:gd name="connsiteY10" fmla="*/ 178078 h 182284"/>
              <a:gd name="connsiteX11" fmla="*/ 19531 w 70243"/>
              <a:gd name="connsiteY11" fmla="*/ 175844 h 182284"/>
              <a:gd name="connsiteX12" fmla="*/ 24569 w 70243"/>
              <a:gd name="connsiteY12" fmla="*/ 170563 h 182284"/>
              <a:gd name="connsiteX13" fmla="*/ 25990 w 70243"/>
              <a:gd name="connsiteY13" fmla="*/ 150735 h 182284"/>
              <a:gd name="connsiteX14" fmla="*/ 25990 w 70243"/>
              <a:gd name="connsiteY14" fmla="*/ 53983 h 182284"/>
              <a:gd name="connsiteX15" fmla="*/ 24673 w 70243"/>
              <a:gd name="connsiteY15" fmla="*/ 29271 h 182284"/>
              <a:gd name="connsiteX16" fmla="*/ 21330 w 70243"/>
              <a:gd name="connsiteY16" fmla="*/ 23135 h 182284"/>
              <a:gd name="connsiteX17" fmla="*/ 15486 w 70243"/>
              <a:gd name="connsiteY17" fmla="*/ 21164 h 182284"/>
              <a:gd name="connsiteX18" fmla="*/ 1963 w 70243"/>
              <a:gd name="connsiteY18" fmla="*/ 25238 h 182284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</a:cxnLst>
            <a:rect l="l" t="t" r="r" b="b"/>
            <a:pathLst>
              <a:path w="70243" h="182284">
                <a:moveTo>
                  <a:pt x="1963" y="25238"/>
                </a:moveTo>
                <a:lnTo>
                  <a:pt x="0" y="21032"/>
                </a:lnTo>
                <a:lnTo>
                  <a:pt x="43408" y="0"/>
                </a:lnTo>
                <a:lnTo>
                  <a:pt x="47765" y="0"/>
                </a:lnTo>
                <a:lnTo>
                  <a:pt x="47765" y="150735"/>
                </a:lnTo>
                <a:cubicBezTo>
                  <a:pt x="47765" y="161025"/>
                  <a:pt x="48182" y="167434"/>
                  <a:pt x="49016" y="169960"/>
                </a:cubicBezTo>
                <a:cubicBezTo>
                  <a:pt x="49851" y="172487"/>
                  <a:pt x="51580" y="174426"/>
                  <a:pt x="54208" y="175778"/>
                </a:cubicBezTo>
                <a:cubicBezTo>
                  <a:pt x="56834" y="177129"/>
                  <a:pt x="62180" y="177895"/>
                  <a:pt x="70243" y="178078"/>
                </a:cubicBezTo>
                <a:lnTo>
                  <a:pt x="70243" y="182284"/>
                </a:lnTo>
                <a:lnTo>
                  <a:pt x="3511" y="182284"/>
                </a:lnTo>
                <a:lnTo>
                  <a:pt x="3511" y="178078"/>
                </a:lnTo>
                <a:cubicBezTo>
                  <a:pt x="11780" y="177895"/>
                  <a:pt x="17119" y="177151"/>
                  <a:pt x="19531" y="175844"/>
                </a:cubicBezTo>
                <a:cubicBezTo>
                  <a:pt x="21941" y="174536"/>
                  <a:pt x="23620" y="172775"/>
                  <a:pt x="24569" y="170563"/>
                </a:cubicBezTo>
                <a:cubicBezTo>
                  <a:pt x="25516" y="168351"/>
                  <a:pt x="25990" y="161740"/>
                  <a:pt x="25990" y="150735"/>
                </a:cubicBezTo>
                <a:lnTo>
                  <a:pt x="25990" y="53983"/>
                </a:lnTo>
                <a:cubicBezTo>
                  <a:pt x="25990" y="41153"/>
                  <a:pt x="25551" y="32914"/>
                  <a:pt x="24673" y="29271"/>
                </a:cubicBezTo>
                <a:cubicBezTo>
                  <a:pt x="24065" y="26494"/>
                  <a:pt x="22951" y="24450"/>
                  <a:pt x="21330" y="23135"/>
                </a:cubicBezTo>
                <a:cubicBezTo>
                  <a:pt x="19710" y="21821"/>
                  <a:pt x="17762" y="21164"/>
                  <a:pt x="15486" y="21164"/>
                </a:cubicBezTo>
                <a:cubicBezTo>
                  <a:pt x="12252" y="21164"/>
                  <a:pt x="7744" y="22522"/>
                  <a:pt x="1963" y="25238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7" name="Freeform 3"/>
          <p:cNvSpPr/>
          <p:nvPr/>
        </p:nvSpPr>
        <p:spPr>
          <a:xfrm>
            <a:off x="4466235" y="3638061"/>
            <a:ext cx="73054" cy="243980"/>
          </a:xfrm>
          <a:custGeom>
            <a:avLst/>
            <a:gdLst>
              <a:gd name="connsiteX0" fmla="*/ 0 w 73054"/>
              <a:gd name="connsiteY0" fmla="*/ 4907 h 243980"/>
              <a:gd name="connsiteX1" fmla="*/ 0 w 73054"/>
              <a:gd name="connsiteY1" fmla="*/ 0 h 243980"/>
              <a:gd name="connsiteX2" fmla="*/ 33487 w 73054"/>
              <a:gd name="connsiteY2" fmla="*/ 23211 h 243980"/>
              <a:gd name="connsiteX3" fmla="*/ 62731 w 73054"/>
              <a:gd name="connsiteY3" fmla="*/ 68148 h 243980"/>
              <a:gd name="connsiteX4" fmla="*/ 73054 w 73054"/>
              <a:gd name="connsiteY4" fmla="*/ 121858 h 243980"/>
              <a:gd name="connsiteX5" fmla="*/ 52870 w 73054"/>
              <a:gd name="connsiteY5" fmla="*/ 196038 h 243980"/>
              <a:gd name="connsiteX6" fmla="*/ 0 w 73054"/>
              <a:gd name="connsiteY6" fmla="*/ 243980 h 243980"/>
              <a:gd name="connsiteX7" fmla="*/ 0 w 73054"/>
              <a:gd name="connsiteY7" fmla="*/ 239073 h 243980"/>
              <a:gd name="connsiteX8" fmla="*/ 26945 w 73054"/>
              <a:gd name="connsiteY8" fmla="*/ 214551 h 243980"/>
              <a:gd name="connsiteX9" fmla="*/ 42646 w 73054"/>
              <a:gd name="connsiteY9" fmla="*/ 175240 h 243980"/>
              <a:gd name="connsiteX10" fmla="*/ 47765 w 73054"/>
              <a:gd name="connsiteY10" fmla="*/ 125473 h 243980"/>
              <a:gd name="connsiteX11" fmla="*/ 43375 w 73054"/>
              <a:gd name="connsiteY11" fmla="*/ 74326 h 243980"/>
              <a:gd name="connsiteX12" fmla="*/ 35061 w 73054"/>
              <a:gd name="connsiteY12" fmla="*/ 45275 h 243980"/>
              <a:gd name="connsiteX13" fmla="*/ 21824 w 73054"/>
              <a:gd name="connsiteY13" fmla="*/ 24236 h 243980"/>
              <a:gd name="connsiteX14" fmla="*/ 0 w 73054"/>
              <a:gd name="connsiteY14" fmla="*/ 4907 h 24398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</a:cxnLst>
            <a:rect l="l" t="t" r="r" b="b"/>
            <a:pathLst>
              <a:path w="73054" h="243980">
                <a:moveTo>
                  <a:pt x="0" y="4907"/>
                </a:moveTo>
                <a:lnTo>
                  <a:pt x="0" y="0"/>
                </a:lnTo>
                <a:cubicBezTo>
                  <a:pt x="13412" y="6556"/>
                  <a:pt x="24574" y="14294"/>
                  <a:pt x="33487" y="23211"/>
                </a:cubicBezTo>
                <a:cubicBezTo>
                  <a:pt x="46100" y="35985"/>
                  <a:pt x="55849" y="50963"/>
                  <a:pt x="62731" y="68148"/>
                </a:cubicBezTo>
                <a:cubicBezTo>
                  <a:pt x="69612" y="85332"/>
                  <a:pt x="73054" y="103235"/>
                  <a:pt x="73054" y="121858"/>
                </a:cubicBezTo>
                <a:cubicBezTo>
                  <a:pt x="73054" y="148966"/>
                  <a:pt x="66325" y="173694"/>
                  <a:pt x="52870" y="196038"/>
                </a:cubicBezTo>
                <a:cubicBezTo>
                  <a:pt x="39413" y="218381"/>
                  <a:pt x="21790" y="234363"/>
                  <a:pt x="0" y="243980"/>
                </a:cubicBezTo>
                <a:lnTo>
                  <a:pt x="0" y="239073"/>
                </a:lnTo>
                <a:cubicBezTo>
                  <a:pt x="10910" y="233025"/>
                  <a:pt x="19891" y="224852"/>
                  <a:pt x="26945" y="214551"/>
                </a:cubicBezTo>
                <a:cubicBezTo>
                  <a:pt x="33999" y="204250"/>
                  <a:pt x="39232" y="191146"/>
                  <a:pt x="42646" y="175240"/>
                </a:cubicBezTo>
                <a:cubicBezTo>
                  <a:pt x="46060" y="159334"/>
                  <a:pt x="47765" y="142745"/>
                  <a:pt x="47765" y="125473"/>
                </a:cubicBezTo>
                <a:cubicBezTo>
                  <a:pt x="47765" y="106807"/>
                  <a:pt x="46302" y="89758"/>
                  <a:pt x="43375" y="74326"/>
                </a:cubicBezTo>
                <a:cubicBezTo>
                  <a:pt x="41157" y="62232"/>
                  <a:pt x="38387" y="52548"/>
                  <a:pt x="35061" y="45275"/>
                </a:cubicBezTo>
                <a:cubicBezTo>
                  <a:pt x="31736" y="38000"/>
                  <a:pt x="27323" y="30988"/>
                  <a:pt x="21824" y="24236"/>
                </a:cubicBezTo>
                <a:cubicBezTo>
                  <a:pt x="16326" y="17485"/>
                  <a:pt x="9050" y="11041"/>
                  <a:pt x="0" y="4907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8" name="Freeform 3"/>
          <p:cNvSpPr/>
          <p:nvPr/>
        </p:nvSpPr>
        <p:spPr>
          <a:xfrm>
            <a:off x="4220380" y="3638061"/>
            <a:ext cx="73055" cy="243980"/>
          </a:xfrm>
          <a:custGeom>
            <a:avLst/>
            <a:gdLst>
              <a:gd name="connsiteX0" fmla="*/ 73055 w 73055"/>
              <a:gd name="connsiteY0" fmla="*/ 239073 h 243980"/>
              <a:gd name="connsiteX1" fmla="*/ 73055 w 73055"/>
              <a:gd name="connsiteY1" fmla="*/ 243980 h 243980"/>
              <a:gd name="connsiteX2" fmla="*/ 39699 w 73055"/>
              <a:gd name="connsiteY2" fmla="*/ 220636 h 243980"/>
              <a:gd name="connsiteX3" fmla="*/ 10322 w 73055"/>
              <a:gd name="connsiteY3" fmla="*/ 175771 h 243980"/>
              <a:gd name="connsiteX4" fmla="*/ 0 w 73055"/>
              <a:gd name="connsiteY4" fmla="*/ 122121 h 243980"/>
              <a:gd name="connsiteX5" fmla="*/ 20251 w 73055"/>
              <a:gd name="connsiteY5" fmla="*/ 47942 h 243980"/>
              <a:gd name="connsiteX6" fmla="*/ 73055 w 73055"/>
              <a:gd name="connsiteY6" fmla="*/ 0 h 243980"/>
              <a:gd name="connsiteX7" fmla="*/ 73055 w 73055"/>
              <a:gd name="connsiteY7" fmla="*/ 4907 h 243980"/>
              <a:gd name="connsiteX8" fmla="*/ 46180 w 73055"/>
              <a:gd name="connsiteY8" fmla="*/ 29363 h 243980"/>
              <a:gd name="connsiteX9" fmla="*/ 30479 w 73055"/>
              <a:gd name="connsiteY9" fmla="*/ 68673 h 243980"/>
              <a:gd name="connsiteX10" fmla="*/ 25289 w 73055"/>
              <a:gd name="connsiteY10" fmla="*/ 118375 h 243980"/>
              <a:gd name="connsiteX11" fmla="*/ 29678 w 73055"/>
              <a:gd name="connsiteY11" fmla="*/ 169521 h 243980"/>
              <a:gd name="connsiteX12" fmla="*/ 38058 w 73055"/>
              <a:gd name="connsiteY12" fmla="*/ 198639 h 243980"/>
              <a:gd name="connsiteX13" fmla="*/ 51301 w 73055"/>
              <a:gd name="connsiteY13" fmla="*/ 219744 h 243980"/>
              <a:gd name="connsiteX14" fmla="*/ 73055 w 73055"/>
              <a:gd name="connsiteY14" fmla="*/ 239073 h 24398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</a:cxnLst>
            <a:rect l="l" t="t" r="r" b="b"/>
            <a:pathLst>
              <a:path w="73055" h="243980">
                <a:moveTo>
                  <a:pt x="73055" y="239073"/>
                </a:moveTo>
                <a:lnTo>
                  <a:pt x="73055" y="243980"/>
                </a:lnTo>
                <a:cubicBezTo>
                  <a:pt x="59730" y="237334"/>
                  <a:pt x="48611" y="229553"/>
                  <a:pt x="39699" y="220636"/>
                </a:cubicBezTo>
                <a:cubicBezTo>
                  <a:pt x="26996" y="207950"/>
                  <a:pt x="17204" y="192996"/>
                  <a:pt x="10322" y="175771"/>
                </a:cubicBezTo>
                <a:cubicBezTo>
                  <a:pt x="3441" y="158548"/>
                  <a:pt x="0" y="140663"/>
                  <a:pt x="0" y="122121"/>
                </a:cubicBezTo>
                <a:cubicBezTo>
                  <a:pt x="0" y="95012"/>
                  <a:pt x="6751" y="70285"/>
                  <a:pt x="20251" y="47942"/>
                </a:cubicBezTo>
                <a:cubicBezTo>
                  <a:pt x="33750" y="25598"/>
                  <a:pt x="51352" y="9617"/>
                  <a:pt x="73055" y="0"/>
                </a:cubicBezTo>
                <a:lnTo>
                  <a:pt x="73055" y="4907"/>
                </a:lnTo>
                <a:cubicBezTo>
                  <a:pt x="62144" y="10866"/>
                  <a:pt x="53187" y="19018"/>
                  <a:pt x="46180" y="29363"/>
                </a:cubicBezTo>
                <a:cubicBezTo>
                  <a:pt x="39174" y="39707"/>
                  <a:pt x="33941" y="52811"/>
                  <a:pt x="30479" y="68673"/>
                </a:cubicBezTo>
                <a:cubicBezTo>
                  <a:pt x="27019" y="84536"/>
                  <a:pt x="25289" y="101103"/>
                  <a:pt x="25289" y="118375"/>
                </a:cubicBezTo>
                <a:cubicBezTo>
                  <a:pt x="25289" y="137129"/>
                  <a:pt x="26752" y="154177"/>
                  <a:pt x="29678" y="169521"/>
                </a:cubicBezTo>
                <a:cubicBezTo>
                  <a:pt x="31983" y="181616"/>
                  <a:pt x="34777" y="191321"/>
                  <a:pt x="38058" y="198639"/>
                </a:cubicBezTo>
                <a:cubicBezTo>
                  <a:pt x="41339" y="205957"/>
                  <a:pt x="45754" y="212991"/>
                  <a:pt x="51301" y="219744"/>
                </a:cubicBezTo>
                <a:cubicBezTo>
                  <a:pt x="56847" y="226495"/>
                  <a:pt x="64098" y="232938"/>
                  <a:pt x="73055" y="239073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9" name="Freeform 3"/>
          <p:cNvSpPr/>
          <p:nvPr/>
        </p:nvSpPr>
        <p:spPr>
          <a:xfrm>
            <a:off x="4481690" y="3075781"/>
            <a:ext cx="73052" cy="243981"/>
          </a:xfrm>
          <a:custGeom>
            <a:avLst/>
            <a:gdLst>
              <a:gd name="connsiteX0" fmla="*/ 0 w 73052"/>
              <a:gd name="connsiteY0" fmla="*/ 4907 h 243981"/>
              <a:gd name="connsiteX1" fmla="*/ 0 w 73052"/>
              <a:gd name="connsiteY1" fmla="*/ 0 h 243981"/>
              <a:gd name="connsiteX2" fmla="*/ 33485 w 73052"/>
              <a:gd name="connsiteY2" fmla="*/ 23213 h 243981"/>
              <a:gd name="connsiteX3" fmla="*/ 62730 w 73052"/>
              <a:gd name="connsiteY3" fmla="*/ 68148 h 243981"/>
              <a:gd name="connsiteX4" fmla="*/ 73052 w 73052"/>
              <a:gd name="connsiteY4" fmla="*/ 121859 h 243981"/>
              <a:gd name="connsiteX5" fmla="*/ 52868 w 73052"/>
              <a:gd name="connsiteY5" fmla="*/ 196038 h 243981"/>
              <a:gd name="connsiteX6" fmla="*/ 0 w 73052"/>
              <a:gd name="connsiteY6" fmla="*/ 243981 h 243981"/>
              <a:gd name="connsiteX7" fmla="*/ 0 w 73052"/>
              <a:gd name="connsiteY7" fmla="*/ 239073 h 243981"/>
              <a:gd name="connsiteX8" fmla="*/ 26944 w 73052"/>
              <a:gd name="connsiteY8" fmla="*/ 214551 h 243981"/>
              <a:gd name="connsiteX9" fmla="*/ 42645 w 73052"/>
              <a:gd name="connsiteY9" fmla="*/ 175240 h 243981"/>
              <a:gd name="connsiteX10" fmla="*/ 47764 w 73052"/>
              <a:gd name="connsiteY10" fmla="*/ 125473 h 243981"/>
              <a:gd name="connsiteX11" fmla="*/ 43375 w 73052"/>
              <a:gd name="connsiteY11" fmla="*/ 74326 h 243981"/>
              <a:gd name="connsiteX12" fmla="*/ 35061 w 73052"/>
              <a:gd name="connsiteY12" fmla="*/ 45275 h 243981"/>
              <a:gd name="connsiteX13" fmla="*/ 21823 w 73052"/>
              <a:gd name="connsiteY13" fmla="*/ 24236 h 243981"/>
              <a:gd name="connsiteX14" fmla="*/ 0 w 73052"/>
              <a:gd name="connsiteY14" fmla="*/ 4907 h 243981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</a:cxnLst>
            <a:rect l="l" t="t" r="r" b="b"/>
            <a:pathLst>
              <a:path w="73052" h="243981">
                <a:moveTo>
                  <a:pt x="0" y="4907"/>
                </a:moveTo>
                <a:lnTo>
                  <a:pt x="0" y="0"/>
                </a:lnTo>
                <a:cubicBezTo>
                  <a:pt x="13411" y="6556"/>
                  <a:pt x="24573" y="14295"/>
                  <a:pt x="33485" y="23213"/>
                </a:cubicBezTo>
                <a:cubicBezTo>
                  <a:pt x="46101" y="35985"/>
                  <a:pt x="55849" y="50963"/>
                  <a:pt x="62730" y="68148"/>
                </a:cubicBezTo>
                <a:cubicBezTo>
                  <a:pt x="69612" y="85332"/>
                  <a:pt x="73052" y="103235"/>
                  <a:pt x="73052" y="121859"/>
                </a:cubicBezTo>
                <a:cubicBezTo>
                  <a:pt x="73052" y="148968"/>
                  <a:pt x="66324" y="173694"/>
                  <a:pt x="52868" y="196038"/>
                </a:cubicBezTo>
                <a:cubicBezTo>
                  <a:pt x="39413" y="218381"/>
                  <a:pt x="21789" y="234363"/>
                  <a:pt x="0" y="243981"/>
                </a:cubicBezTo>
                <a:lnTo>
                  <a:pt x="0" y="239073"/>
                </a:lnTo>
                <a:cubicBezTo>
                  <a:pt x="10909" y="233026"/>
                  <a:pt x="19890" y="224852"/>
                  <a:pt x="26944" y="214551"/>
                </a:cubicBezTo>
                <a:cubicBezTo>
                  <a:pt x="33997" y="204250"/>
                  <a:pt x="39231" y="191146"/>
                  <a:pt x="42645" y="175240"/>
                </a:cubicBezTo>
                <a:cubicBezTo>
                  <a:pt x="46059" y="159334"/>
                  <a:pt x="47764" y="142745"/>
                  <a:pt x="47764" y="125473"/>
                </a:cubicBezTo>
                <a:cubicBezTo>
                  <a:pt x="47764" y="106807"/>
                  <a:pt x="46301" y="89757"/>
                  <a:pt x="43375" y="74326"/>
                </a:cubicBezTo>
                <a:cubicBezTo>
                  <a:pt x="41157" y="62232"/>
                  <a:pt x="38386" y="52548"/>
                  <a:pt x="35061" y="45275"/>
                </a:cubicBezTo>
                <a:cubicBezTo>
                  <a:pt x="31734" y="38001"/>
                  <a:pt x="27322" y="30988"/>
                  <a:pt x="21823" y="24236"/>
                </a:cubicBezTo>
                <a:cubicBezTo>
                  <a:pt x="16325" y="17484"/>
                  <a:pt x="9049" y="11041"/>
                  <a:pt x="0" y="4907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0" name="Freeform 3"/>
          <p:cNvSpPr/>
          <p:nvPr/>
        </p:nvSpPr>
        <p:spPr>
          <a:xfrm>
            <a:off x="4235834" y="3075781"/>
            <a:ext cx="73054" cy="243981"/>
          </a:xfrm>
          <a:custGeom>
            <a:avLst/>
            <a:gdLst>
              <a:gd name="connsiteX0" fmla="*/ 73054 w 73054"/>
              <a:gd name="connsiteY0" fmla="*/ 239073 h 243981"/>
              <a:gd name="connsiteX1" fmla="*/ 73054 w 73054"/>
              <a:gd name="connsiteY1" fmla="*/ 243981 h 243981"/>
              <a:gd name="connsiteX2" fmla="*/ 39699 w 73054"/>
              <a:gd name="connsiteY2" fmla="*/ 220637 h 243981"/>
              <a:gd name="connsiteX3" fmla="*/ 10322 w 73054"/>
              <a:gd name="connsiteY3" fmla="*/ 175771 h 243981"/>
              <a:gd name="connsiteX4" fmla="*/ 0 w 73054"/>
              <a:gd name="connsiteY4" fmla="*/ 122122 h 243981"/>
              <a:gd name="connsiteX5" fmla="*/ 20250 w 73054"/>
              <a:gd name="connsiteY5" fmla="*/ 47942 h 243981"/>
              <a:gd name="connsiteX6" fmla="*/ 73054 w 73054"/>
              <a:gd name="connsiteY6" fmla="*/ 0 h 243981"/>
              <a:gd name="connsiteX7" fmla="*/ 73054 w 73054"/>
              <a:gd name="connsiteY7" fmla="*/ 4907 h 243981"/>
              <a:gd name="connsiteX8" fmla="*/ 46179 w 73054"/>
              <a:gd name="connsiteY8" fmla="*/ 29363 h 243981"/>
              <a:gd name="connsiteX9" fmla="*/ 30479 w 73054"/>
              <a:gd name="connsiteY9" fmla="*/ 68674 h 243981"/>
              <a:gd name="connsiteX10" fmla="*/ 25286 w 73054"/>
              <a:gd name="connsiteY10" fmla="*/ 118375 h 243981"/>
              <a:gd name="connsiteX11" fmla="*/ 29678 w 73054"/>
              <a:gd name="connsiteY11" fmla="*/ 169522 h 243981"/>
              <a:gd name="connsiteX12" fmla="*/ 38058 w 73054"/>
              <a:gd name="connsiteY12" fmla="*/ 198640 h 243981"/>
              <a:gd name="connsiteX13" fmla="*/ 51300 w 73054"/>
              <a:gd name="connsiteY13" fmla="*/ 219744 h 243981"/>
              <a:gd name="connsiteX14" fmla="*/ 73054 w 73054"/>
              <a:gd name="connsiteY14" fmla="*/ 239073 h 243981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</a:cxnLst>
            <a:rect l="l" t="t" r="r" b="b"/>
            <a:pathLst>
              <a:path w="73054" h="243981">
                <a:moveTo>
                  <a:pt x="73054" y="239073"/>
                </a:moveTo>
                <a:lnTo>
                  <a:pt x="73054" y="243981"/>
                </a:lnTo>
                <a:cubicBezTo>
                  <a:pt x="59729" y="237335"/>
                  <a:pt x="48610" y="229553"/>
                  <a:pt x="39699" y="220637"/>
                </a:cubicBezTo>
                <a:cubicBezTo>
                  <a:pt x="26996" y="207951"/>
                  <a:pt x="17204" y="192996"/>
                  <a:pt x="10322" y="175771"/>
                </a:cubicBezTo>
                <a:cubicBezTo>
                  <a:pt x="3440" y="158548"/>
                  <a:pt x="0" y="140665"/>
                  <a:pt x="0" y="122122"/>
                </a:cubicBezTo>
                <a:cubicBezTo>
                  <a:pt x="0" y="95012"/>
                  <a:pt x="6749" y="70286"/>
                  <a:pt x="20250" y="47942"/>
                </a:cubicBezTo>
                <a:cubicBezTo>
                  <a:pt x="33750" y="25598"/>
                  <a:pt x="51351" y="9617"/>
                  <a:pt x="73054" y="0"/>
                </a:cubicBezTo>
                <a:lnTo>
                  <a:pt x="73054" y="4907"/>
                </a:lnTo>
                <a:cubicBezTo>
                  <a:pt x="62143" y="10866"/>
                  <a:pt x="53186" y="19018"/>
                  <a:pt x="46179" y="29363"/>
                </a:cubicBezTo>
                <a:cubicBezTo>
                  <a:pt x="39174" y="39708"/>
                  <a:pt x="33940" y="52811"/>
                  <a:pt x="30479" y="68674"/>
                </a:cubicBezTo>
                <a:cubicBezTo>
                  <a:pt x="27018" y="84536"/>
                  <a:pt x="25286" y="101103"/>
                  <a:pt x="25286" y="118375"/>
                </a:cubicBezTo>
                <a:cubicBezTo>
                  <a:pt x="25286" y="137129"/>
                  <a:pt x="26751" y="154179"/>
                  <a:pt x="29678" y="169522"/>
                </a:cubicBezTo>
                <a:cubicBezTo>
                  <a:pt x="31982" y="181616"/>
                  <a:pt x="34776" y="191323"/>
                  <a:pt x="38058" y="198640"/>
                </a:cubicBezTo>
                <a:cubicBezTo>
                  <a:pt x="41339" y="205957"/>
                  <a:pt x="45754" y="212991"/>
                  <a:pt x="51300" y="219744"/>
                </a:cubicBezTo>
                <a:cubicBezTo>
                  <a:pt x="56846" y="226495"/>
                  <a:pt x="64098" y="232938"/>
                  <a:pt x="73054" y="239073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1" name="Freeform 3"/>
          <p:cNvSpPr/>
          <p:nvPr/>
        </p:nvSpPr>
        <p:spPr>
          <a:xfrm>
            <a:off x="2626539" y="3282604"/>
            <a:ext cx="70244" cy="182285"/>
          </a:xfrm>
          <a:custGeom>
            <a:avLst/>
            <a:gdLst>
              <a:gd name="connsiteX0" fmla="*/ 1964 w 70244"/>
              <a:gd name="connsiteY0" fmla="*/ 25238 h 182285"/>
              <a:gd name="connsiteX1" fmla="*/ 0 w 70244"/>
              <a:gd name="connsiteY1" fmla="*/ 21032 h 182285"/>
              <a:gd name="connsiteX2" fmla="*/ 43408 w 70244"/>
              <a:gd name="connsiteY2" fmla="*/ 0 h 182285"/>
              <a:gd name="connsiteX3" fmla="*/ 47766 w 70244"/>
              <a:gd name="connsiteY3" fmla="*/ 0 h 182285"/>
              <a:gd name="connsiteX4" fmla="*/ 47766 w 70244"/>
              <a:gd name="connsiteY4" fmla="*/ 150734 h 182285"/>
              <a:gd name="connsiteX5" fmla="*/ 49018 w 70244"/>
              <a:gd name="connsiteY5" fmla="*/ 169961 h 182285"/>
              <a:gd name="connsiteX6" fmla="*/ 54208 w 70244"/>
              <a:gd name="connsiteY6" fmla="*/ 175778 h 182285"/>
              <a:gd name="connsiteX7" fmla="*/ 70244 w 70244"/>
              <a:gd name="connsiteY7" fmla="*/ 178078 h 182285"/>
              <a:gd name="connsiteX8" fmla="*/ 70244 w 70244"/>
              <a:gd name="connsiteY8" fmla="*/ 182285 h 182285"/>
              <a:gd name="connsiteX9" fmla="*/ 3512 w 70244"/>
              <a:gd name="connsiteY9" fmla="*/ 182285 h 182285"/>
              <a:gd name="connsiteX10" fmla="*/ 3512 w 70244"/>
              <a:gd name="connsiteY10" fmla="*/ 178078 h 182285"/>
              <a:gd name="connsiteX11" fmla="*/ 19531 w 70244"/>
              <a:gd name="connsiteY11" fmla="*/ 175842 h 182285"/>
              <a:gd name="connsiteX12" fmla="*/ 24569 w 70244"/>
              <a:gd name="connsiteY12" fmla="*/ 170563 h 182285"/>
              <a:gd name="connsiteX13" fmla="*/ 25990 w 70244"/>
              <a:gd name="connsiteY13" fmla="*/ 150734 h 182285"/>
              <a:gd name="connsiteX14" fmla="*/ 25990 w 70244"/>
              <a:gd name="connsiteY14" fmla="*/ 53983 h 182285"/>
              <a:gd name="connsiteX15" fmla="*/ 24673 w 70244"/>
              <a:gd name="connsiteY15" fmla="*/ 29271 h 182285"/>
              <a:gd name="connsiteX16" fmla="*/ 21332 w 70244"/>
              <a:gd name="connsiteY16" fmla="*/ 23135 h 182285"/>
              <a:gd name="connsiteX17" fmla="*/ 15486 w 70244"/>
              <a:gd name="connsiteY17" fmla="*/ 21164 h 182285"/>
              <a:gd name="connsiteX18" fmla="*/ 1964 w 70244"/>
              <a:gd name="connsiteY18" fmla="*/ 25238 h 18228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</a:cxnLst>
            <a:rect l="l" t="t" r="r" b="b"/>
            <a:pathLst>
              <a:path w="70244" h="182285">
                <a:moveTo>
                  <a:pt x="1964" y="25238"/>
                </a:moveTo>
                <a:lnTo>
                  <a:pt x="0" y="21032"/>
                </a:lnTo>
                <a:lnTo>
                  <a:pt x="43408" y="0"/>
                </a:lnTo>
                <a:lnTo>
                  <a:pt x="47766" y="0"/>
                </a:lnTo>
                <a:lnTo>
                  <a:pt x="47766" y="150734"/>
                </a:lnTo>
                <a:cubicBezTo>
                  <a:pt x="47766" y="161025"/>
                  <a:pt x="48183" y="167434"/>
                  <a:pt x="49018" y="169961"/>
                </a:cubicBezTo>
                <a:cubicBezTo>
                  <a:pt x="49851" y="172487"/>
                  <a:pt x="51582" y="174426"/>
                  <a:pt x="54208" y="175778"/>
                </a:cubicBezTo>
                <a:cubicBezTo>
                  <a:pt x="56836" y="177129"/>
                  <a:pt x="62180" y="177895"/>
                  <a:pt x="70244" y="178078"/>
                </a:cubicBezTo>
                <a:lnTo>
                  <a:pt x="70244" y="182285"/>
                </a:lnTo>
                <a:lnTo>
                  <a:pt x="3512" y="182285"/>
                </a:lnTo>
                <a:lnTo>
                  <a:pt x="3512" y="178078"/>
                </a:lnTo>
                <a:cubicBezTo>
                  <a:pt x="11780" y="177895"/>
                  <a:pt x="17120" y="177150"/>
                  <a:pt x="19531" y="175842"/>
                </a:cubicBezTo>
                <a:cubicBezTo>
                  <a:pt x="21943" y="174536"/>
                  <a:pt x="23622" y="172775"/>
                  <a:pt x="24569" y="170563"/>
                </a:cubicBezTo>
                <a:cubicBezTo>
                  <a:pt x="25516" y="168351"/>
                  <a:pt x="25990" y="161740"/>
                  <a:pt x="25990" y="150734"/>
                </a:cubicBezTo>
                <a:lnTo>
                  <a:pt x="25990" y="53983"/>
                </a:lnTo>
                <a:cubicBezTo>
                  <a:pt x="25990" y="41152"/>
                  <a:pt x="25551" y="32914"/>
                  <a:pt x="24673" y="29271"/>
                </a:cubicBezTo>
                <a:cubicBezTo>
                  <a:pt x="24066" y="26496"/>
                  <a:pt x="22952" y="24450"/>
                  <a:pt x="21332" y="23135"/>
                </a:cubicBezTo>
                <a:cubicBezTo>
                  <a:pt x="19710" y="21821"/>
                  <a:pt x="17762" y="21164"/>
                  <a:pt x="15486" y="21164"/>
                </a:cubicBezTo>
                <a:cubicBezTo>
                  <a:pt x="12252" y="21164"/>
                  <a:pt x="7745" y="22522"/>
                  <a:pt x="1964" y="25238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2" name="Freeform 3"/>
          <p:cNvSpPr/>
          <p:nvPr/>
        </p:nvSpPr>
        <p:spPr>
          <a:xfrm>
            <a:off x="1565149" y="3278398"/>
            <a:ext cx="73054" cy="243981"/>
          </a:xfrm>
          <a:custGeom>
            <a:avLst/>
            <a:gdLst>
              <a:gd name="connsiteX0" fmla="*/ 0 w 73054"/>
              <a:gd name="connsiteY0" fmla="*/ 4907 h 243981"/>
              <a:gd name="connsiteX1" fmla="*/ 0 w 73054"/>
              <a:gd name="connsiteY1" fmla="*/ 0 h 243981"/>
              <a:gd name="connsiteX2" fmla="*/ 33485 w 73054"/>
              <a:gd name="connsiteY2" fmla="*/ 23213 h 243981"/>
              <a:gd name="connsiteX3" fmla="*/ 62731 w 73054"/>
              <a:gd name="connsiteY3" fmla="*/ 68148 h 243981"/>
              <a:gd name="connsiteX4" fmla="*/ 73054 w 73054"/>
              <a:gd name="connsiteY4" fmla="*/ 121859 h 243981"/>
              <a:gd name="connsiteX5" fmla="*/ 52870 w 73054"/>
              <a:gd name="connsiteY5" fmla="*/ 196038 h 243981"/>
              <a:gd name="connsiteX6" fmla="*/ 0 w 73054"/>
              <a:gd name="connsiteY6" fmla="*/ 243980 h 243981"/>
              <a:gd name="connsiteX7" fmla="*/ 0 w 73054"/>
              <a:gd name="connsiteY7" fmla="*/ 239073 h 243981"/>
              <a:gd name="connsiteX8" fmla="*/ 26945 w 73054"/>
              <a:gd name="connsiteY8" fmla="*/ 214551 h 243981"/>
              <a:gd name="connsiteX9" fmla="*/ 42645 w 73054"/>
              <a:gd name="connsiteY9" fmla="*/ 175240 h 243981"/>
              <a:gd name="connsiteX10" fmla="*/ 47765 w 73054"/>
              <a:gd name="connsiteY10" fmla="*/ 125473 h 243981"/>
              <a:gd name="connsiteX11" fmla="*/ 43375 w 73054"/>
              <a:gd name="connsiteY11" fmla="*/ 74326 h 243981"/>
              <a:gd name="connsiteX12" fmla="*/ 35062 w 73054"/>
              <a:gd name="connsiteY12" fmla="*/ 45275 h 243981"/>
              <a:gd name="connsiteX13" fmla="*/ 21824 w 73054"/>
              <a:gd name="connsiteY13" fmla="*/ 24236 h 243981"/>
              <a:gd name="connsiteX14" fmla="*/ 0 w 73054"/>
              <a:gd name="connsiteY14" fmla="*/ 4907 h 243981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</a:cxnLst>
            <a:rect l="l" t="t" r="r" b="b"/>
            <a:pathLst>
              <a:path w="73054" h="243981">
                <a:moveTo>
                  <a:pt x="0" y="4907"/>
                </a:moveTo>
                <a:lnTo>
                  <a:pt x="0" y="0"/>
                </a:lnTo>
                <a:cubicBezTo>
                  <a:pt x="13412" y="6556"/>
                  <a:pt x="24574" y="14295"/>
                  <a:pt x="33485" y="23213"/>
                </a:cubicBezTo>
                <a:cubicBezTo>
                  <a:pt x="46100" y="35985"/>
                  <a:pt x="55849" y="50963"/>
                  <a:pt x="62731" y="68148"/>
                </a:cubicBezTo>
                <a:cubicBezTo>
                  <a:pt x="69612" y="85332"/>
                  <a:pt x="73054" y="103235"/>
                  <a:pt x="73054" y="121859"/>
                </a:cubicBezTo>
                <a:cubicBezTo>
                  <a:pt x="73054" y="148967"/>
                  <a:pt x="66325" y="173694"/>
                  <a:pt x="52870" y="196038"/>
                </a:cubicBezTo>
                <a:cubicBezTo>
                  <a:pt x="39413" y="218381"/>
                  <a:pt x="21790" y="234363"/>
                  <a:pt x="0" y="243980"/>
                </a:cubicBezTo>
                <a:lnTo>
                  <a:pt x="0" y="239073"/>
                </a:lnTo>
                <a:cubicBezTo>
                  <a:pt x="10909" y="233026"/>
                  <a:pt x="19890" y="224852"/>
                  <a:pt x="26945" y="214551"/>
                </a:cubicBezTo>
                <a:cubicBezTo>
                  <a:pt x="33999" y="204250"/>
                  <a:pt x="39232" y="191146"/>
                  <a:pt x="42645" y="175240"/>
                </a:cubicBezTo>
                <a:cubicBezTo>
                  <a:pt x="46059" y="159334"/>
                  <a:pt x="47765" y="142745"/>
                  <a:pt x="47765" y="125473"/>
                </a:cubicBezTo>
                <a:cubicBezTo>
                  <a:pt x="47765" y="106807"/>
                  <a:pt x="46302" y="89758"/>
                  <a:pt x="43375" y="74326"/>
                </a:cubicBezTo>
                <a:cubicBezTo>
                  <a:pt x="41158" y="62232"/>
                  <a:pt x="38386" y="52548"/>
                  <a:pt x="35062" y="45275"/>
                </a:cubicBezTo>
                <a:cubicBezTo>
                  <a:pt x="31735" y="38001"/>
                  <a:pt x="27323" y="30988"/>
                  <a:pt x="21824" y="24236"/>
                </a:cubicBezTo>
                <a:cubicBezTo>
                  <a:pt x="16325" y="17484"/>
                  <a:pt x="9051" y="11041"/>
                  <a:pt x="0" y="4907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3" name="Freeform 3"/>
          <p:cNvSpPr/>
          <p:nvPr/>
        </p:nvSpPr>
        <p:spPr>
          <a:xfrm>
            <a:off x="1319293" y="3278398"/>
            <a:ext cx="73054" cy="243981"/>
          </a:xfrm>
          <a:custGeom>
            <a:avLst/>
            <a:gdLst>
              <a:gd name="connsiteX0" fmla="*/ 73054 w 73054"/>
              <a:gd name="connsiteY0" fmla="*/ 239073 h 243981"/>
              <a:gd name="connsiteX1" fmla="*/ 73054 w 73054"/>
              <a:gd name="connsiteY1" fmla="*/ 243980 h 243981"/>
              <a:gd name="connsiteX2" fmla="*/ 39698 w 73054"/>
              <a:gd name="connsiteY2" fmla="*/ 220637 h 243981"/>
              <a:gd name="connsiteX3" fmla="*/ 10322 w 73054"/>
              <a:gd name="connsiteY3" fmla="*/ 175771 h 243981"/>
              <a:gd name="connsiteX4" fmla="*/ 0 w 73054"/>
              <a:gd name="connsiteY4" fmla="*/ 122122 h 243981"/>
              <a:gd name="connsiteX5" fmla="*/ 20250 w 73054"/>
              <a:gd name="connsiteY5" fmla="*/ 47942 h 243981"/>
              <a:gd name="connsiteX6" fmla="*/ 73054 w 73054"/>
              <a:gd name="connsiteY6" fmla="*/ 0 h 243981"/>
              <a:gd name="connsiteX7" fmla="*/ 73054 w 73054"/>
              <a:gd name="connsiteY7" fmla="*/ 4907 h 243981"/>
              <a:gd name="connsiteX8" fmla="*/ 46180 w 73054"/>
              <a:gd name="connsiteY8" fmla="*/ 29363 h 243981"/>
              <a:gd name="connsiteX9" fmla="*/ 30479 w 73054"/>
              <a:gd name="connsiteY9" fmla="*/ 68674 h 243981"/>
              <a:gd name="connsiteX10" fmla="*/ 25288 w 73054"/>
              <a:gd name="connsiteY10" fmla="*/ 118375 h 243981"/>
              <a:gd name="connsiteX11" fmla="*/ 29678 w 73054"/>
              <a:gd name="connsiteY11" fmla="*/ 169522 h 243981"/>
              <a:gd name="connsiteX12" fmla="*/ 38058 w 73054"/>
              <a:gd name="connsiteY12" fmla="*/ 198639 h 243981"/>
              <a:gd name="connsiteX13" fmla="*/ 51300 w 73054"/>
              <a:gd name="connsiteY13" fmla="*/ 219744 h 243981"/>
              <a:gd name="connsiteX14" fmla="*/ 73054 w 73054"/>
              <a:gd name="connsiteY14" fmla="*/ 239073 h 243981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</a:cxnLst>
            <a:rect l="l" t="t" r="r" b="b"/>
            <a:pathLst>
              <a:path w="73054" h="243981">
                <a:moveTo>
                  <a:pt x="73054" y="239073"/>
                </a:moveTo>
                <a:lnTo>
                  <a:pt x="73054" y="243980"/>
                </a:lnTo>
                <a:cubicBezTo>
                  <a:pt x="59729" y="237335"/>
                  <a:pt x="48611" y="229553"/>
                  <a:pt x="39698" y="220637"/>
                </a:cubicBezTo>
                <a:cubicBezTo>
                  <a:pt x="26997" y="207951"/>
                  <a:pt x="17204" y="192996"/>
                  <a:pt x="10322" y="175771"/>
                </a:cubicBezTo>
                <a:cubicBezTo>
                  <a:pt x="3441" y="158548"/>
                  <a:pt x="0" y="140663"/>
                  <a:pt x="0" y="122122"/>
                </a:cubicBezTo>
                <a:cubicBezTo>
                  <a:pt x="0" y="95012"/>
                  <a:pt x="6749" y="70285"/>
                  <a:pt x="20250" y="47942"/>
                </a:cubicBezTo>
                <a:cubicBezTo>
                  <a:pt x="33750" y="25599"/>
                  <a:pt x="51352" y="9617"/>
                  <a:pt x="73054" y="0"/>
                </a:cubicBezTo>
                <a:lnTo>
                  <a:pt x="73054" y="4907"/>
                </a:lnTo>
                <a:cubicBezTo>
                  <a:pt x="62144" y="10866"/>
                  <a:pt x="53186" y="19018"/>
                  <a:pt x="46180" y="29363"/>
                </a:cubicBezTo>
                <a:cubicBezTo>
                  <a:pt x="39174" y="39708"/>
                  <a:pt x="33940" y="52811"/>
                  <a:pt x="30479" y="68674"/>
                </a:cubicBezTo>
                <a:cubicBezTo>
                  <a:pt x="27019" y="84536"/>
                  <a:pt x="25288" y="101103"/>
                  <a:pt x="25288" y="118375"/>
                </a:cubicBezTo>
                <a:cubicBezTo>
                  <a:pt x="25288" y="137129"/>
                  <a:pt x="26751" y="154178"/>
                  <a:pt x="29678" y="169522"/>
                </a:cubicBezTo>
                <a:cubicBezTo>
                  <a:pt x="31983" y="181616"/>
                  <a:pt x="34776" y="191321"/>
                  <a:pt x="38058" y="198639"/>
                </a:cubicBezTo>
                <a:cubicBezTo>
                  <a:pt x="41341" y="205957"/>
                  <a:pt x="45754" y="212991"/>
                  <a:pt x="51300" y="219744"/>
                </a:cubicBezTo>
                <a:cubicBezTo>
                  <a:pt x="56847" y="226495"/>
                  <a:pt x="64098" y="232938"/>
                  <a:pt x="73054" y="239073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44" name="Picture 3"/>
          <p:cNvPicPr>
            <a:picLocks noChangeAspect="1" noChangeArrowheads="1"/>
          </p:cNvPicPr>
          <p:nvPr/>
        </p:nvPicPr>
        <p:blipFill>
          <a:blip r:embed="rId2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1004038" y="3271378"/>
            <a:ext cx="203200" cy="203200"/>
          </a:xfrm>
          <a:prstGeom prst="rect">
            <a:avLst/>
          </a:prstGeom>
          <a:noFill/>
        </p:spPr>
      </p:pic>
      <p:pic>
        <p:nvPicPr>
          <p:cNvPr id="145" name="Picture 3"/>
          <p:cNvPicPr>
            <a:picLocks noChangeAspect="1" noChangeArrowheads="1"/>
          </p:cNvPicPr>
          <p:nvPr/>
        </p:nvPicPr>
        <p:blipFill>
          <a:blip r:embed="rId3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1905738" y="3271378"/>
            <a:ext cx="203200" cy="203200"/>
          </a:xfrm>
          <a:prstGeom prst="rect">
            <a:avLst/>
          </a:prstGeom>
          <a:noFill/>
        </p:spPr>
      </p:pic>
      <p:pic>
        <p:nvPicPr>
          <p:cNvPr id="146" name="Picture 3"/>
          <p:cNvPicPr>
            <a:picLocks noChangeAspect="1" noChangeArrowheads="1"/>
          </p:cNvPicPr>
          <p:nvPr/>
        </p:nvPicPr>
        <p:blipFill>
          <a:blip r:embed="rId4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2134338" y="3258678"/>
            <a:ext cx="355600" cy="279400"/>
          </a:xfrm>
          <a:prstGeom prst="rect">
            <a:avLst/>
          </a:prstGeom>
          <a:noFill/>
        </p:spPr>
      </p:pic>
      <p:pic>
        <p:nvPicPr>
          <p:cNvPr id="147" name="Picture 3"/>
          <p:cNvPicPr>
            <a:picLocks noChangeAspect="1" noChangeArrowheads="1"/>
          </p:cNvPicPr>
          <p:nvPr/>
        </p:nvPicPr>
        <p:blipFill>
          <a:blip r:embed="rId5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3950438" y="3068178"/>
            <a:ext cx="215900" cy="203200"/>
          </a:xfrm>
          <a:prstGeom prst="rect">
            <a:avLst/>
          </a:prstGeom>
          <a:noFill/>
        </p:spPr>
      </p:pic>
      <p:pic>
        <p:nvPicPr>
          <p:cNvPr id="148" name="Picture 3"/>
          <p:cNvPicPr>
            <a:picLocks noChangeAspect="1" noChangeArrowheads="1"/>
          </p:cNvPicPr>
          <p:nvPr/>
        </p:nvPicPr>
        <p:blipFill>
          <a:blip r:embed="rId6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3201138" y="3626978"/>
            <a:ext cx="203200" cy="215900"/>
          </a:xfrm>
          <a:prstGeom prst="rect">
            <a:avLst/>
          </a:prstGeom>
          <a:noFill/>
        </p:spPr>
      </p:pic>
      <p:pic>
        <p:nvPicPr>
          <p:cNvPr id="149" name="Picture 3"/>
          <p:cNvPicPr>
            <a:picLocks noChangeAspect="1" noChangeArrowheads="1"/>
          </p:cNvPicPr>
          <p:nvPr/>
        </p:nvPicPr>
        <p:blipFill>
          <a:blip r:embed="rId7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3963138" y="3626978"/>
            <a:ext cx="203200" cy="215900"/>
          </a:xfrm>
          <a:prstGeom prst="rect">
            <a:avLst/>
          </a:prstGeom>
          <a:noFill/>
        </p:spPr>
      </p:pic>
      <p:pic>
        <p:nvPicPr>
          <p:cNvPr id="150" name="Picture 3"/>
          <p:cNvPicPr>
            <a:picLocks noChangeAspect="1" noChangeArrowheads="1"/>
          </p:cNvPicPr>
          <p:nvPr/>
        </p:nvPicPr>
        <p:blipFill>
          <a:blip r:embed="rId8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6071338" y="3271378"/>
            <a:ext cx="203200" cy="203200"/>
          </a:xfrm>
          <a:prstGeom prst="rect">
            <a:avLst/>
          </a:prstGeom>
          <a:noFill/>
        </p:spPr>
      </p:pic>
      <p:pic>
        <p:nvPicPr>
          <p:cNvPr id="151" name="Picture 3"/>
          <p:cNvPicPr>
            <a:picLocks noChangeAspect="1" noChangeArrowheads="1"/>
          </p:cNvPicPr>
          <p:nvPr/>
        </p:nvPicPr>
        <p:blipFill>
          <a:blip r:embed="rId9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6973038" y="3271378"/>
            <a:ext cx="215900" cy="203200"/>
          </a:xfrm>
          <a:prstGeom prst="rect">
            <a:avLst/>
          </a:prstGeom>
          <a:noFill/>
        </p:spPr>
      </p:pic>
      <p:pic>
        <p:nvPicPr>
          <p:cNvPr id="152" name="Picture 3"/>
          <p:cNvPicPr>
            <a:picLocks noChangeAspect="1" noChangeArrowheads="1"/>
          </p:cNvPicPr>
          <p:nvPr/>
        </p:nvPicPr>
        <p:blipFill>
          <a:blip r:embed="rId10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7341338" y="3258678"/>
            <a:ext cx="203200" cy="2159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7919826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/>
              <a:t>Kapasite </a:t>
            </a:r>
            <a:r>
              <a:rPr lang="tr-TR" dirty="0" smtClean="0"/>
              <a:t>Bölgelerinin Karşılaştırılması</a:t>
            </a:r>
            <a:endParaRPr lang="tr-TR" dirty="0"/>
          </a:p>
        </p:txBody>
      </p:sp>
      <p:sp>
        <p:nvSpPr>
          <p:cNvPr id="3" name="İçerik Yer Tutucusu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25144"/>
          </a:xfrm>
        </p:spPr>
        <p:txBody>
          <a:bodyPr>
            <a:normAutofit/>
          </a:bodyPr>
          <a:lstStyle/>
          <a:p>
            <a:pPr>
              <a:lnSpc>
                <a:spcPts val="3500"/>
              </a:lnSpc>
              <a:tabLst/>
            </a:pPr>
            <a:endParaRPr lang="tr-TR" altLang="zh-CN" dirty="0" smtClean="0">
              <a:solidFill>
                <a:srgbClr val="0BD0D9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ts val="3500"/>
              </a:lnSpc>
              <a:tabLst/>
            </a:pPr>
            <a:endParaRPr lang="tr-TR" altLang="zh-CN" dirty="0">
              <a:solidFill>
                <a:srgbClr val="0BD0D9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ts val="3500"/>
              </a:lnSpc>
              <a:tabLst/>
            </a:pPr>
            <a:endParaRPr lang="tr-TR" altLang="zh-CN" dirty="0" smtClean="0">
              <a:solidFill>
                <a:srgbClr val="0BD0D9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ts val="3500"/>
              </a:lnSpc>
              <a:tabLst/>
            </a:pPr>
            <a:endParaRPr lang="tr-TR" altLang="zh-CN" dirty="0">
              <a:solidFill>
                <a:srgbClr val="0BD0D9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ts val="3500"/>
              </a:lnSpc>
              <a:tabLst/>
            </a:pPr>
            <a:endParaRPr lang="tr-TR" altLang="zh-CN" dirty="0" smtClean="0">
              <a:solidFill>
                <a:srgbClr val="0BD0D9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ts val="3500"/>
              </a:lnSpc>
              <a:tabLst/>
            </a:pPr>
            <a:endParaRPr lang="tr-TR" altLang="zh-CN" dirty="0">
              <a:solidFill>
                <a:srgbClr val="0BD0D9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ts val="3500"/>
              </a:lnSpc>
              <a:tabLst/>
            </a:pPr>
            <a:endParaRPr lang="tr-TR" altLang="zh-CN" dirty="0" smtClean="0">
              <a:solidFill>
                <a:srgbClr val="000000"/>
              </a:solidFill>
              <a:latin typeface="Calibri" pitchFamily="18" charset="0"/>
              <a:cs typeface="Calibri" pitchFamily="18" charset="0"/>
            </a:endParaRPr>
          </a:p>
          <a:p>
            <a:pPr>
              <a:lnSpc>
                <a:spcPts val="3500"/>
              </a:lnSpc>
              <a:tabLst/>
            </a:pPr>
            <a:r>
              <a:rPr lang="en-US" altLang="zh-CN" sz="2200" dirty="0" err="1" smtClean="0">
                <a:solidFill>
                  <a:schemeClr val="tx1"/>
                </a:solidFill>
                <a:cs typeface="Calibri" pitchFamily="18" charset="0"/>
              </a:rPr>
              <a:t>CZero</a:t>
            </a:r>
            <a:r>
              <a:rPr lang="en-US" altLang="zh-CN" sz="2200" dirty="0" smtClean="0">
                <a:solidFill>
                  <a:schemeClr val="tx1"/>
                </a:solidFill>
                <a:cs typeface="Calibri" pitchFamily="18" charset="0"/>
              </a:rPr>
              <a:t>   </a:t>
            </a:r>
            <a:r>
              <a:rPr lang="en-US" altLang="zh-CN" sz="2200" dirty="0">
                <a:solidFill>
                  <a:schemeClr val="tx1"/>
                </a:solidFill>
                <a:cs typeface="Calibri" pitchFamily="18" charset="0"/>
              </a:rPr>
              <a:t> </a:t>
            </a:r>
            <a:r>
              <a:rPr lang="tr-TR" altLang="zh-CN" sz="2200" dirty="0" smtClean="0">
                <a:solidFill>
                  <a:schemeClr val="tx1"/>
                </a:solidFill>
                <a:cs typeface="Calibri" pitchFamily="18" charset="0"/>
              </a:rPr>
              <a:t>sınırından </a:t>
            </a:r>
            <a:r>
              <a:rPr lang="en-US" altLang="zh-CN" sz="2200" dirty="0">
                <a:solidFill>
                  <a:schemeClr val="tx1"/>
                </a:solidFill>
                <a:cs typeface="Calibri" pitchFamily="18" charset="0"/>
              </a:rPr>
              <a:t>R* </a:t>
            </a:r>
            <a:r>
              <a:rPr lang="tr-TR" altLang="zh-CN" sz="2200" dirty="0" smtClean="0">
                <a:solidFill>
                  <a:schemeClr val="tx1"/>
                </a:solidFill>
                <a:cs typeface="Calibri" pitchFamily="18" charset="0"/>
              </a:rPr>
              <a:t>uzaklığı için </a:t>
            </a:r>
            <a:r>
              <a:rPr lang="en-US" altLang="zh-CN" sz="2200" dirty="0" smtClean="0">
                <a:solidFill>
                  <a:schemeClr val="tx1"/>
                </a:solidFill>
                <a:cs typeface="Calibri" pitchFamily="18" charset="0"/>
              </a:rPr>
              <a:t>,   </a:t>
            </a:r>
            <a:r>
              <a:rPr lang="en-US" altLang="zh-CN" sz="2200" dirty="0">
                <a:solidFill>
                  <a:schemeClr val="tx1"/>
                </a:solidFill>
                <a:cs typeface="Calibri" pitchFamily="18" charset="0"/>
              </a:rPr>
              <a:t> </a:t>
            </a:r>
            <a:r>
              <a:rPr lang="en-US" altLang="zh-CN" sz="2200" dirty="0" err="1">
                <a:solidFill>
                  <a:schemeClr val="tx1"/>
                </a:solidFill>
                <a:cs typeface="Calibri" pitchFamily="18" charset="0"/>
              </a:rPr>
              <a:t>Cmin</a:t>
            </a:r>
            <a:r>
              <a:rPr lang="en-US" altLang="zh-CN" sz="2200" dirty="0">
                <a:solidFill>
                  <a:schemeClr val="tx1"/>
                </a:solidFill>
                <a:cs typeface="Calibri" pitchFamily="18" charset="0"/>
              </a:rPr>
              <a:t>-­‐rate    </a:t>
            </a:r>
            <a:r>
              <a:rPr lang="en-US" altLang="zh-CN" sz="2200" dirty="0">
                <a:solidFill>
                  <a:schemeClr val="tx1"/>
                </a:solidFill>
                <a:cs typeface="Symbol" pitchFamily="18" charset="0"/>
              </a:rPr>
              <a:t>≈</a:t>
            </a:r>
            <a:r>
              <a:rPr lang="en-US" altLang="zh-CN" sz="2200" dirty="0" err="1">
                <a:solidFill>
                  <a:schemeClr val="tx1"/>
                </a:solidFill>
                <a:cs typeface="Calibri" pitchFamily="18" charset="0"/>
              </a:rPr>
              <a:t>Cergodic</a:t>
            </a:r>
            <a:r>
              <a:rPr lang="en-US" altLang="zh-CN" sz="2200" dirty="0">
                <a:solidFill>
                  <a:schemeClr val="tx1"/>
                </a:solidFill>
                <a:cs typeface="Calibri" pitchFamily="18" charset="0"/>
              </a:rPr>
              <a:t>    </a:t>
            </a:r>
          </a:p>
          <a:p>
            <a:pPr>
              <a:lnSpc>
                <a:spcPts val="3700"/>
              </a:lnSpc>
              <a:tabLst/>
            </a:pPr>
            <a:r>
              <a:rPr lang="en-US" altLang="zh-CN" sz="2200" dirty="0">
                <a:solidFill>
                  <a:schemeClr val="tx1"/>
                </a:solidFill>
                <a:cs typeface="Calibri" pitchFamily="18" charset="0"/>
              </a:rPr>
              <a:t> </a:t>
            </a:r>
            <a:r>
              <a:rPr lang="en-US" altLang="zh-CN" sz="2200" dirty="0" err="1">
                <a:solidFill>
                  <a:schemeClr val="tx1"/>
                </a:solidFill>
                <a:cs typeface="Calibri" pitchFamily="18" charset="0"/>
              </a:rPr>
              <a:t>CZero</a:t>
            </a:r>
            <a:r>
              <a:rPr lang="en-US" altLang="zh-CN" sz="2200" dirty="0">
                <a:solidFill>
                  <a:schemeClr val="tx1"/>
                </a:solidFill>
                <a:cs typeface="Calibri" pitchFamily="18" charset="0"/>
              </a:rPr>
              <a:t>    </a:t>
            </a:r>
            <a:r>
              <a:rPr lang="tr-TR" altLang="zh-CN" sz="2200" dirty="0" smtClean="0">
                <a:solidFill>
                  <a:schemeClr val="tx1"/>
                </a:solidFill>
                <a:cs typeface="Calibri" pitchFamily="18" charset="0"/>
              </a:rPr>
              <a:t>sınırına </a:t>
            </a:r>
            <a:r>
              <a:rPr lang="en-US" altLang="zh-CN" sz="2200" dirty="0">
                <a:solidFill>
                  <a:schemeClr val="tx1"/>
                </a:solidFill>
                <a:cs typeface="Times New Roman" pitchFamily="18" charset="0"/>
              </a:rPr>
              <a:t> </a:t>
            </a:r>
            <a:r>
              <a:rPr lang="en-US" altLang="zh-CN" sz="2200" dirty="0" smtClean="0">
                <a:solidFill>
                  <a:schemeClr val="tx1"/>
                </a:solidFill>
                <a:cs typeface="Calibri" pitchFamily="18" charset="0"/>
              </a:rPr>
              <a:t> </a:t>
            </a:r>
            <a:r>
              <a:rPr lang="en-US" altLang="zh-CN" sz="2200" dirty="0">
                <a:solidFill>
                  <a:schemeClr val="tx1"/>
                </a:solidFill>
                <a:cs typeface="Calibri" pitchFamily="18" charset="0"/>
              </a:rPr>
              <a:t> R*    </a:t>
            </a:r>
            <a:r>
              <a:rPr lang="tr-TR" altLang="zh-CN" sz="2200" dirty="0" smtClean="0">
                <a:solidFill>
                  <a:schemeClr val="tx1"/>
                </a:solidFill>
                <a:cs typeface="Calibri" pitchFamily="18" charset="0"/>
              </a:rPr>
              <a:t>yakınlığı için </a:t>
            </a:r>
            <a:r>
              <a:rPr lang="en-US" altLang="zh-CN" sz="2200" dirty="0" smtClean="0">
                <a:solidFill>
                  <a:schemeClr val="tx1"/>
                </a:solidFill>
                <a:cs typeface="Calibri" pitchFamily="18" charset="0"/>
              </a:rPr>
              <a:t>,   </a:t>
            </a:r>
            <a:r>
              <a:rPr lang="en-US" altLang="zh-CN" sz="2200" dirty="0">
                <a:solidFill>
                  <a:schemeClr val="tx1"/>
                </a:solidFill>
                <a:cs typeface="Calibri" pitchFamily="18" charset="0"/>
              </a:rPr>
              <a:t> </a:t>
            </a:r>
            <a:r>
              <a:rPr lang="en-US" altLang="zh-CN" sz="2200" dirty="0" err="1">
                <a:solidFill>
                  <a:schemeClr val="tx1"/>
                </a:solidFill>
                <a:cs typeface="Calibri" pitchFamily="18" charset="0"/>
              </a:rPr>
              <a:t>Cmin</a:t>
            </a:r>
            <a:r>
              <a:rPr lang="en-US" altLang="zh-CN" sz="2200" dirty="0">
                <a:solidFill>
                  <a:schemeClr val="tx1"/>
                </a:solidFill>
                <a:cs typeface="Calibri" pitchFamily="18" charset="0"/>
              </a:rPr>
              <a:t>-­‐rate    </a:t>
            </a:r>
            <a:r>
              <a:rPr lang="en-US" altLang="zh-CN" sz="2200" dirty="0">
                <a:solidFill>
                  <a:schemeClr val="tx1"/>
                </a:solidFill>
                <a:cs typeface="Symbol" pitchFamily="18" charset="0"/>
              </a:rPr>
              <a:t>≈</a:t>
            </a:r>
            <a:r>
              <a:rPr lang="en-US" altLang="zh-CN" sz="2200" dirty="0" err="1">
                <a:solidFill>
                  <a:schemeClr val="tx1"/>
                </a:solidFill>
                <a:cs typeface="Calibri" pitchFamily="18" charset="0"/>
              </a:rPr>
              <a:t>CZero</a:t>
            </a:r>
            <a:r>
              <a:rPr lang="en-US" altLang="zh-CN" sz="2200" dirty="0" err="1">
                <a:solidFill>
                  <a:schemeClr val="tx1"/>
                </a:solidFill>
                <a:cs typeface="Symbol" pitchFamily="18" charset="0"/>
              </a:rPr>
              <a:t>∩</a:t>
            </a:r>
            <a:r>
              <a:rPr lang="en-US" altLang="zh-CN" sz="2200" dirty="0" err="1">
                <a:solidFill>
                  <a:schemeClr val="tx1"/>
                </a:solidFill>
                <a:cs typeface="Calibri" pitchFamily="18" charset="0"/>
              </a:rPr>
              <a:t>R</a:t>
            </a:r>
            <a:r>
              <a:rPr lang="en-US" altLang="zh-CN" sz="2200" dirty="0">
                <a:solidFill>
                  <a:schemeClr val="tx1"/>
                </a:solidFill>
                <a:cs typeface="Calibri" pitchFamily="18" charset="0"/>
              </a:rPr>
              <a:t>*</a:t>
            </a:r>
            <a:endParaRPr lang="tr-TR" sz="2200" dirty="0">
              <a:solidFill>
                <a:schemeClr val="tx1"/>
              </a:solidFill>
            </a:endParaRPr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83568" y="1628800"/>
            <a:ext cx="6946900" cy="3340100"/>
          </a:xfrm>
          <a:prstGeom prst="rect">
            <a:avLst/>
          </a:prstGeom>
          <a:noFill/>
        </p:spPr>
      </p:pic>
      <p:sp>
        <p:nvSpPr>
          <p:cNvPr id="5" name="Slayt Numarası Yer Tutucus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B71670-09E5-42F9-A8C4-58B44BE921F0}" type="slidenum">
              <a:rPr lang="tr-TR" smtClean="0"/>
              <a:t>84</a:t>
            </a:fld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20842637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>
          <a:xfrm>
            <a:off x="468708" y="332656"/>
            <a:ext cx="8229600" cy="1143000"/>
          </a:xfrm>
        </p:spPr>
        <p:txBody>
          <a:bodyPr>
            <a:noAutofit/>
          </a:bodyPr>
          <a:lstStyle/>
          <a:p>
            <a:r>
              <a:rPr lang="tr-TR" altLang="zh-CN" dirty="0"/>
              <a:t>5</a:t>
            </a:r>
            <a:r>
              <a:rPr lang="tr-TR" altLang="zh-CN" dirty="0" smtClean="0"/>
              <a:t>.3 Çoklu </a:t>
            </a:r>
            <a:r>
              <a:rPr lang="tr-TR" altLang="zh-CN" dirty="0"/>
              <a:t>Antenler ile </a:t>
            </a:r>
            <a:r>
              <a:rPr lang="tr-TR" altLang="zh-CN" dirty="0" smtClean="0"/>
              <a:t>Kapasite (</a:t>
            </a:r>
            <a:r>
              <a:rPr lang="en-US" altLang="zh-CN" dirty="0"/>
              <a:t>Broadcast    MIMO    Channel</a:t>
            </a:r>
            <a:r>
              <a:rPr lang="tr-TR" altLang="zh-CN" dirty="0" smtClean="0"/>
              <a:t>)</a:t>
            </a:r>
            <a:endParaRPr lang="tr-TR" dirty="0"/>
          </a:p>
        </p:txBody>
      </p:sp>
      <p:sp>
        <p:nvSpPr>
          <p:cNvPr id="3" name="İçerik Yer Tutucusu 2"/>
          <p:cNvSpPr>
            <a:spLocks noGrp="1"/>
          </p:cNvSpPr>
          <p:nvPr>
            <p:ph idx="1"/>
          </p:nvPr>
        </p:nvSpPr>
        <p:spPr>
          <a:xfrm>
            <a:off x="646746" y="1472732"/>
            <a:ext cx="8229600" cy="4525963"/>
          </a:xfrm>
        </p:spPr>
        <p:txBody>
          <a:bodyPr/>
          <a:lstStyle/>
          <a:p>
            <a:endParaRPr lang="tr-TR" dirty="0" smtClean="0"/>
          </a:p>
          <a:p>
            <a:endParaRPr lang="tr-TR" dirty="0" smtClean="0"/>
          </a:p>
          <a:p>
            <a:endParaRPr lang="tr-TR" dirty="0" smtClean="0"/>
          </a:p>
          <a:p>
            <a:endParaRPr lang="tr-TR" dirty="0" smtClean="0"/>
          </a:p>
          <a:p>
            <a:endParaRPr lang="tr-TR" dirty="0" smtClean="0"/>
          </a:p>
          <a:p>
            <a:endParaRPr lang="tr-TR" dirty="0" smtClean="0"/>
          </a:p>
          <a:p>
            <a:endParaRPr lang="tr-TR" dirty="0" smtClean="0"/>
          </a:p>
          <a:p>
            <a:endParaRPr lang="tr-TR" dirty="0" smtClean="0"/>
          </a:p>
          <a:p>
            <a:endParaRPr lang="tr-TR" dirty="0" smtClean="0"/>
          </a:p>
          <a:p>
            <a:pPr marL="0" indent="0">
              <a:buNone/>
            </a:pPr>
            <a:r>
              <a:rPr lang="tr-TR" altLang="zh-CN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		</a:t>
            </a:r>
            <a:r>
              <a:rPr lang="tr-TR" b="1" i="1" dirty="0">
                <a:solidFill>
                  <a:srgbClr val="FF0000"/>
                </a:solidFill>
              </a:rPr>
              <a:t>Kalite kaybına uğramamış yayın </a:t>
            </a:r>
            <a:r>
              <a:rPr lang="tr-TR" b="1" i="1" dirty="0" smtClean="0">
                <a:solidFill>
                  <a:srgbClr val="FF0000"/>
                </a:solidFill>
              </a:rPr>
              <a:t>kanalı</a:t>
            </a:r>
            <a:endParaRPr lang="tr-TR" b="1" i="1" dirty="0">
              <a:solidFill>
                <a:srgbClr val="FF0000"/>
              </a:solidFill>
            </a:endParaRPr>
          </a:p>
        </p:txBody>
      </p:sp>
      <p:sp>
        <p:nvSpPr>
          <p:cNvPr id="86" name="Slayt Numarası Yer Tutucusu 8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B71670-09E5-42F9-A8C4-58B44BE921F0}" type="slidenum">
              <a:rPr lang="tr-TR" smtClean="0"/>
              <a:t>85</a:t>
            </a:fld>
            <a:endParaRPr lang="tr-TR"/>
          </a:p>
        </p:txBody>
      </p:sp>
      <p:sp>
        <p:nvSpPr>
          <p:cNvPr id="169" name="Freeform 3"/>
          <p:cNvSpPr/>
          <p:nvPr/>
        </p:nvSpPr>
        <p:spPr>
          <a:xfrm>
            <a:off x="5467141" y="2882101"/>
            <a:ext cx="51922" cy="134288"/>
          </a:xfrm>
          <a:custGeom>
            <a:avLst/>
            <a:gdLst>
              <a:gd name="connsiteX0" fmla="*/ 1465 w 51922"/>
              <a:gd name="connsiteY0" fmla="*/ 18629 h 134288"/>
              <a:gd name="connsiteX1" fmla="*/ 0 w 51922"/>
              <a:gd name="connsiteY1" fmla="*/ 15524 h 134288"/>
              <a:gd name="connsiteX2" fmla="*/ 32391 w 51922"/>
              <a:gd name="connsiteY2" fmla="*/ 0 h 134288"/>
              <a:gd name="connsiteX3" fmla="*/ 35648 w 51922"/>
              <a:gd name="connsiteY3" fmla="*/ 0 h 134288"/>
              <a:gd name="connsiteX4" fmla="*/ 35648 w 51922"/>
              <a:gd name="connsiteY4" fmla="*/ 111001 h 134288"/>
              <a:gd name="connsiteX5" fmla="*/ 36550 w 51922"/>
              <a:gd name="connsiteY5" fmla="*/ 125186 h 134288"/>
              <a:gd name="connsiteX6" fmla="*/ 40311 w 51922"/>
              <a:gd name="connsiteY6" fmla="*/ 129486 h 134288"/>
              <a:gd name="connsiteX7" fmla="*/ 51922 w 51922"/>
              <a:gd name="connsiteY7" fmla="*/ 131184 h 134288"/>
              <a:gd name="connsiteX8" fmla="*/ 51922 w 51922"/>
              <a:gd name="connsiteY8" fmla="*/ 134288 h 134288"/>
              <a:gd name="connsiteX9" fmla="*/ 3100 w 51922"/>
              <a:gd name="connsiteY9" fmla="*/ 134288 h 134288"/>
              <a:gd name="connsiteX10" fmla="*/ 3100 w 51922"/>
              <a:gd name="connsiteY10" fmla="*/ 131184 h 134288"/>
              <a:gd name="connsiteX11" fmla="*/ 14700 w 51922"/>
              <a:gd name="connsiteY11" fmla="*/ 129540 h 134288"/>
              <a:gd name="connsiteX12" fmla="*/ 18345 w 51922"/>
              <a:gd name="connsiteY12" fmla="*/ 125640 h 134288"/>
              <a:gd name="connsiteX13" fmla="*/ 19375 w 51922"/>
              <a:gd name="connsiteY13" fmla="*/ 111001 h 134288"/>
              <a:gd name="connsiteX14" fmla="*/ 19375 w 51922"/>
              <a:gd name="connsiteY14" fmla="*/ 40364 h 134288"/>
              <a:gd name="connsiteX15" fmla="*/ 18393 w 51922"/>
              <a:gd name="connsiteY15" fmla="*/ 21673 h 134288"/>
              <a:gd name="connsiteX16" fmla="*/ 15905 w 51922"/>
              <a:gd name="connsiteY16" fmla="*/ 17076 h 134288"/>
              <a:gd name="connsiteX17" fmla="*/ 11552 w 51922"/>
              <a:gd name="connsiteY17" fmla="*/ 15620 h 134288"/>
              <a:gd name="connsiteX18" fmla="*/ 1465 w 51922"/>
              <a:gd name="connsiteY18" fmla="*/ 18629 h 134288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</a:cxnLst>
            <a:rect l="l" t="t" r="r" b="b"/>
            <a:pathLst>
              <a:path w="51922" h="134288">
                <a:moveTo>
                  <a:pt x="1465" y="18629"/>
                </a:moveTo>
                <a:lnTo>
                  <a:pt x="0" y="15524"/>
                </a:lnTo>
                <a:lnTo>
                  <a:pt x="32391" y="0"/>
                </a:lnTo>
                <a:lnTo>
                  <a:pt x="35648" y="0"/>
                </a:lnTo>
                <a:lnTo>
                  <a:pt x="35648" y="111001"/>
                </a:lnTo>
                <a:cubicBezTo>
                  <a:pt x="35648" y="118593"/>
                  <a:pt x="35948" y="123321"/>
                  <a:pt x="36550" y="125186"/>
                </a:cubicBezTo>
                <a:cubicBezTo>
                  <a:pt x="37152" y="127049"/>
                  <a:pt x="38405" y="128483"/>
                  <a:pt x="40311" y="129486"/>
                </a:cubicBezTo>
                <a:cubicBezTo>
                  <a:pt x="42216" y="130488"/>
                  <a:pt x="46087" y="131054"/>
                  <a:pt x="51922" y="131184"/>
                </a:cubicBezTo>
                <a:lnTo>
                  <a:pt x="51922" y="134288"/>
                </a:lnTo>
                <a:lnTo>
                  <a:pt x="3100" y="134288"/>
                </a:lnTo>
                <a:lnTo>
                  <a:pt x="3100" y="131184"/>
                </a:lnTo>
                <a:cubicBezTo>
                  <a:pt x="9089" y="131054"/>
                  <a:pt x="12958" y="130506"/>
                  <a:pt x="14700" y="129540"/>
                </a:cubicBezTo>
                <a:cubicBezTo>
                  <a:pt x="16443" y="128574"/>
                  <a:pt x="17659" y="127274"/>
                  <a:pt x="18345" y="125640"/>
                </a:cubicBezTo>
                <a:cubicBezTo>
                  <a:pt x="19032" y="124007"/>
                  <a:pt x="19375" y="119128"/>
                  <a:pt x="19375" y="111001"/>
                </a:cubicBezTo>
                <a:lnTo>
                  <a:pt x="19375" y="40364"/>
                </a:lnTo>
                <a:cubicBezTo>
                  <a:pt x="19375" y="30660"/>
                  <a:pt x="19047" y="24430"/>
                  <a:pt x="18393" y="21673"/>
                </a:cubicBezTo>
                <a:cubicBezTo>
                  <a:pt x="17941" y="19579"/>
                  <a:pt x="17112" y="18046"/>
                  <a:pt x="15905" y="17076"/>
                </a:cubicBezTo>
                <a:cubicBezTo>
                  <a:pt x="14699" y="16105"/>
                  <a:pt x="13247" y="15620"/>
                  <a:pt x="11552" y="15620"/>
                </a:cubicBezTo>
                <a:cubicBezTo>
                  <a:pt x="9138" y="15620"/>
                  <a:pt x="5777" y="16624"/>
                  <a:pt x="1465" y="18629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0" name="Freeform 3"/>
          <p:cNvSpPr/>
          <p:nvPr/>
        </p:nvSpPr>
        <p:spPr>
          <a:xfrm>
            <a:off x="4766579" y="2882101"/>
            <a:ext cx="51922" cy="134288"/>
          </a:xfrm>
          <a:custGeom>
            <a:avLst/>
            <a:gdLst>
              <a:gd name="connsiteX0" fmla="*/ 1465 w 51922"/>
              <a:gd name="connsiteY0" fmla="*/ 18629 h 134288"/>
              <a:gd name="connsiteX1" fmla="*/ 0 w 51922"/>
              <a:gd name="connsiteY1" fmla="*/ 15524 h 134288"/>
              <a:gd name="connsiteX2" fmla="*/ 32391 w 51922"/>
              <a:gd name="connsiteY2" fmla="*/ 0 h 134288"/>
              <a:gd name="connsiteX3" fmla="*/ 35648 w 51922"/>
              <a:gd name="connsiteY3" fmla="*/ 0 h 134288"/>
              <a:gd name="connsiteX4" fmla="*/ 35648 w 51922"/>
              <a:gd name="connsiteY4" fmla="*/ 111001 h 134288"/>
              <a:gd name="connsiteX5" fmla="*/ 36550 w 51922"/>
              <a:gd name="connsiteY5" fmla="*/ 125186 h 134288"/>
              <a:gd name="connsiteX6" fmla="*/ 40309 w 51922"/>
              <a:gd name="connsiteY6" fmla="*/ 129486 h 134288"/>
              <a:gd name="connsiteX7" fmla="*/ 51922 w 51922"/>
              <a:gd name="connsiteY7" fmla="*/ 131184 h 134288"/>
              <a:gd name="connsiteX8" fmla="*/ 51922 w 51922"/>
              <a:gd name="connsiteY8" fmla="*/ 134288 h 134288"/>
              <a:gd name="connsiteX9" fmla="*/ 3100 w 51922"/>
              <a:gd name="connsiteY9" fmla="*/ 134288 h 134288"/>
              <a:gd name="connsiteX10" fmla="*/ 3100 w 51922"/>
              <a:gd name="connsiteY10" fmla="*/ 131184 h 134288"/>
              <a:gd name="connsiteX11" fmla="*/ 14700 w 51922"/>
              <a:gd name="connsiteY11" fmla="*/ 129540 h 134288"/>
              <a:gd name="connsiteX12" fmla="*/ 18345 w 51922"/>
              <a:gd name="connsiteY12" fmla="*/ 125640 h 134288"/>
              <a:gd name="connsiteX13" fmla="*/ 19373 w 51922"/>
              <a:gd name="connsiteY13" fmla="*/ 111001 h 134288"/>
              <a:gd name="connsiteX14" fmla="*/ 19373 w 51922"/>
              <a:gd name="connsiteY14" fmla="*/ 40364 h 134288"/>
              <a:gd name="connsiteX15" fmla="*/ 18393 w 51922"/>
              <a:gd name="connsiteY15" fmla="*/ 21673 h 134288"/>
              <a:gd name="connsiteX16" fmla="*/ 15905 w 51922"/>
              <a:gd name="connsiteY16" fmla="*/ 17076 h 134288"/>
              <a:gd name="connsiteX17" fmla="*/ 11552 w 51922"/>
              <a:gd name="connsiteY17" fmla="*/ 15620 h 134288"/>
              <a:gd name="connsiteX18" fmla="*/ 1465 w 51922"/>
              <a:gd name="connsiteY18" fmla="*/ 18629 h 134288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</a:cxnLst>
            <a:rect l="l" t="t" r="r" b="b"/>
            <a:pathLst>
              <a:path w="51922" h="134288">
                <a:moveTo>
                  <a:pt x="1465" y="18629"/>
                </a:moveTo>
                <a:lnTo>
                  <a:pt x="0" y="15524"/>
                </a:lnTo>
                <a:lnTo>
                  <a:pt x="32391" y="0"/>
                </a:lnTo>
                <a:lnTo>
                  <a:pt x="35648" y="0"/>
                </a:lnTo>
                <a:lnTo>
                  <a:pt x="35648" y="111001"/>
                </a:lnTo>
                <a:cubicBezTo>
                  <a:pt x="35648" y="118593"/>
                  <a:pt x="35949" y="123321"/>
                  <a:pt x="36550" y="125186"/>
                </a:cubicBezTo>
                <a:cubicBezTo>
                  <a:pt x="37152" y="127049"/>
                  <a:pt x="38404" y="128483"/>
                  <a:pt x="40309" y="129486"/>
                </a:cubicBezTo>
                <a:cubicBezTo>
                  <a:pt x="42216" y="130488"/>
                  <a:pt x="46085" y="131054"/>
                  <a:pt x="51922" y="131184"/>
                </a:cubicBezTo>
                <a:lnTo>
                  <a:pt x="51922" y="134288"/>
                </a:lnTo>
                <a:lnTo>
                  <a:pt x="3100" y="134288"/>
                </a:lnTo>
                <a:lnTo>
                  <a:pt x="3100" y="131184"/>
                </a:lnTo>
                <a:cubicBezTo>
                  <a:pt x="9090" y="131054"/>
                  <a:pt x="12956" y="130506"/>
                  <a:pt x="14700" y="129540"/>
                </a:cubicBezTo>
                <a:cubicBezTo>
                  <a:pt x="16443" y="128574"/>
                  <a:pt x="17659" y="127274"/>
                  <a:pt x="18345" y="125640"/>
                </a:cubicBezTo>
                <a:cubicBezTo>
                  <a:pt x="19031" y="124007"/>
                  <a:pt x="19373" y="119128"/>
                  <a:pt x="19373" y="111001"/>
                </a:cubicBezTo>
                <a:lnTo>
                  <a:pt x="19373" y="40364"/>
                </a:lnTo>
                <a:cubicBezTo>
                  <a:pt x="19373" y="30660"/>
                  <a:pt x="19047" y="24430"/>
                  <a:pt x="18393" y="21673"/>
                </a:cubicBezTo>
                <a:cubicBezTo>
                  <a:pt x="17941" y="19579"/>
                  <a:pt x="17111" y="18046"/>
                  <a:pt x="15905" y="17076"/>
                </a:cubicBezTo>
                <a:cubicBezTo>
                  <a:pt x="14699" y="16105"/>
                  <a:pt x="13247" y="15620"/>
                  <a:pt x="11552" y="15620"/>
                </a:cubicBezTo>
                <a:cubicBezTo>
                  <a:pt x="9137" y="15620"/>
                  <a:pt x="5776" y="16624"/>
                  <a:pt x="1465" y="18629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1" name="Freeform 3"/>
          <p:cNvSpPr/>
          <p:nvPr/>
        </p:nvSpPr>
        <p:spPr>
          <a:xfrm>
            <a:off x="4159012" y="2882101"/>
            <a:ext cx="51921" cy="134288"/>
          </a:xfrm>
          <a:custGeom>
            <a:avLst/>
            <a:gdLst>
              <a:gd name="connsiteX0" fmla="*/ 1464 w 51921"/>
              <a:gd name="connsiteY0" fmla="*/ 18629 h 134288"/>
              <a:gd name="connsiteX1" fmla="*/ 0 w 51921"/>
              <a:gd name="connsiteY1" fmla="*/ 15524 h 134288"/>
              <a:gd name="connsiteX2" fmla="*/ 32390 w 51921"/>
              <a:gd name="connsiteY2" fmla="*/ 0 h 134288"/>
              <a:gd name="connsiteX3" fmla="*/ 35647 w 51921"/>
              <a:gd name="connsiteY3" fmla="*/ 0 h 134288"/>
              <a:gd name="connsiteX4" fmla="*/ 35647 w 51921"/>
              <a:gd name="connsiteY4" fmla="*/ 111001 h 134288"/>
              <a:gd name="connsiteX5" fmla="*/ 36549 w 51921"/>
              <a:gd name="connsiteY5" fmla="*/ 125186 h 134288"/>
              <a:gd name="connsiteX6" fmla="*/ 40309 w 51921"/>
              <a:gd name="connsiteY6" fmla="*/ 129486 h 134288"/>
              <a:gd name="connsiteX7" fmla="*/ 51921 w 51921"/>
              <a:gd name="connsiteY7" fmla="*/ 131184 h 134288"/>
              <a:gd name="connsiteX8" fmla="*/ 51921 w 51921"/>
              <a:gd name="connsiteY8" fmla="*/ 134288 h 134288"/>
              <a:gd name="connsiteX9" fmla="*/ 3098 w 51921"/>
              <a:gd name="connsiteY9" fmla="*/ 134288 h 134288"/>
              <a:gd name="connsiteX10" fmla="*/ 3098 w 51921"/>
              <a:gd name="connsiteY10" fmla="*/ 131184 h 134288"/>
              <a:gd name="connsiteX11" fmla="*/ 14699 w 51921"/>
              <a:gd name="connsiteY11" fmla="*/ 129540 h 134288"/>
              <a:gd name="connsiteX12" fmla="*/ 18343 w 51921"/>
              <a:gd name="connsiteY12" fmla="*/ 125640 h 134288"/>
              <a:gd name="connsiteX13" fmla="*/ 19374 w 51921"/>
              <a:gd name="connsiteY13" fmla="*/ 111001 h 134288"/>
              <a:gd name="connsiteX14" fmla="*/ 19374 w 51921"/>
              <a:gd name="connsiteY14" fmla="*/ 40364 h 134288"/>
              <a:gd name="connsiteX15" fmla="*/ 18392 w 51921"/>
              <a:gd name="connsiteY15" fmla="*/ 21673 h 134288"/>
              <a:gd name="connsiteX16" fmla="*/ 15904 w 51921"/>
              <a:gd name="connsiteY16" fmla="*/ 17076 h 134288"/>
              <a:gd name="connsiteX17" fmla="*/ 11550 w 51921"/>
              <a:gd name="connsiteY17" fmla="*/ 15620 h 134288"/>
              <a:gd name="connsiteX18" fmla="*/ 1464 w 51921"/>
              <a:gd name="connsiteY18" fmla="*/ 18629 h 134288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</a:cxnLst>
            <a:rect l="l" t="t" r="r" b="b"/>
            <a:pathLst>
              <a:path w="51921" h="134288">
                <a:moveTo>
                  <a:pt x="1464" y="18629"/>
                </a:moveTo>
                <a:lnTo>
                  <a:pt x="0" y="15524"/>
                </a:lnTo>
                <a:lnTo>
                  <a:pt x="32390" y="0"/>
                </a:lnTo>
                <a:lnTo>
                  <a:pt x="35647" y="0"/>
                </a:lnTo>
                <a:lnTo>
                  <a:pt x="35647" y="111001"/>
                </a:lnTo>
                <a:cubicBezTo>
                  <a:pt x="35647" y="118593"/>
                  <a:pt x="35948" y="123321"/>
                  <a:pt x="36549" y="125186"/>
                </a:cubicBezTo>
                <a:cubicBezTo>
                  <a:pt x="37151" y="127049"/>
                  <a:pt x="38404" y="128483"/>
                  <a:pt x="40309" y="129486"/>
                </a:cubicBezTo>
                <a:cubicBezTo>
                  <a:pt x="42214" y="130488"/>
                  <a:pt x="46085" y="131054"/>
                  <a:pt x="51921" y="131184"/>
                </a:cubicBezTo>
                <a:lnTo>
                  <a:pt x="51921" y="134288"/>
                </a:lnTo>
                <a:lnTo>
                  <a:pt x="3098" y="134288"/>
                </a:lnTo>
                <a:lnTo>
                  <a:pt x="3098" y="131184"/>
                </a:lnTo>
                <a:cubicBezTo>
                  <a:pt x="9089" y="131054"/>
                  <a:pt x="12955" y="130506"/>
                  <a:pt x="14699" y="129540"/>
                </a:cubicBezTo>
                <a:cubicBezTo>
                  <a:pt x="16442" y="128574"/>
                  <a:pt x="17658" y="127274"/>
                  <a:pt x="18343" y="125640"/>
                </a:cubicBezTo>
                <a:cubicBezTo>
                  <a:pt x="19031" y="124007"/>
                  <a:pt x="19374" y="119128"/>
                  <a:pt x="19374" y="111001"/>
                </a:cubicBezTo>
                <a:lnTo>
                  <a:pt x="19374" y="40364"/>
                </a:lnTo>
                <a:cubicBezTo>
                  <a:pt x="19374" y="30660"/>
                  <a:pt x="19046" y="24430"/>
                  <a:pt x="18392" y="21673"/>
                </a:cubicBezTo>
                <a:cubicBezTo>
                  <a:pt x="17941" y="19579"/>
                  <a:pt x="17110" y="18046"/>
                  <a:pt x="15904" y="17076"/>
                </a:cubicBezTo>
                <a:cubicBezTo>
                  <a:pt x="14697" y="16105"/>
                  <a:pt x="13246" y="15620"/>
                  <a:pt x="11550" y="15620"/>
                </a:cubicBezTo>
                <a:cubicBezTo>
                  <a:pt x="9137" y="15620"/>
                  <a:pt x="5774" y="16624"/>
                  <a:pt x="1464" y="18629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2" name="Freeform 3"/>
          <p:cNvSpPr/>
          <p:nvPr/>
        </p:nvSpPr>
        <p:spPr>
          <a:xfrm>
            <a:off x="5295101" y="2804476"/>
            <a:ext cx="144917" cy="137395"/>
          </a:xfrm>
          <a:custGeom>
            <a:avLst/>
            <a:gdLst>
              <a:gd name="connsiteX0" fmla="*/ 45722 w 144917"/>
              <a:gd name="connsiteY0" fmla="*/ 0 h 137395"/>
              <a:gd name="connsiteX1" fmla="*/ 45722 w 144917"/>
              <a:gd name="connsiteY1" fmla="*/ 28211 h 137395"/>
              <a:gd name="connsiteX2" fmla="*/ 90331 w 144917"/>
              <a:gd name="connsiteY2" fmla="*/ 0 h 137395"/>
              <a:gd name="connsiteX3" fmla="*/ 109075 w 144917"/>
              <a:gd name="connsiteY3" fmla="*/ 5458 h 137395"/>
              <a:gd name="connsiteX4" fmla="*/ 121572 w 144917"/>
              <a:gd name="connsiteY4" fmla="*/ 23432 h 137395"/>
              <a:gd name="connsiteX5" fmla="*/ 124768 w 144917"/>
              <a:gd name="connsiteY5" fmla="*/ 50213 h 137395"/>
              <a:gd name="connsiteX6" fmla="*/ 124768 w 144917"/>
              <a:gd name="connsiteY6" fmla="*/ 107122 h 137395"/>
              <a:gd name="connsiteX7" fmla="*/ 126779 w 144917"/>
              <a:gd name="connsiteY7" fmla="*/ 124792 h 137395"/>
              <a:gd name="connsiteX8" fmla="*/ 131894 w 144917"/>
              <a:gd name="connsiteY8" fmla="*/ 130639 h 137395"/>
              <a:gd name="connsiteX9" fmla="*/ 144917 w 144917"/>
              <a:gd name="connsiteY9" fmla="*/ 132738 h 137395"/>
              <a:gd name="connsiteX10" fmla="*/ 144917 w 144917"/>
              <a:gd name="connsiteY10" fmla="*/ 137395 h 137395"/>
              <a:gd name="connsiteX11" fmla="*/ 79045 w 144917"/>
              <a:gd name="connsiteY11" fmla="*/ 137395 h 137395"/>
              <a:gd name="connsiteX12" fmla="*/ 79045 w 144917"/>
              <a:gd name="connsiteY12" fmla="*/ 132738 h 137395"/>
              <a:gd name="connsiteX13" fmla="*/ 81831 w 144917"/>
              <a:gd name="connsiteY13" fmla="*/ 132738 h 137395"/>
              <a:gd name="connsiteX14" fmla="*/ 94951 w 144917"/>
              <a:gd name="connsiteY14" fmla="*/ 129814 h 137395"/>
              <a:gd name="connsiteX15" fmla="*/ 100163 w 144917"/>
              <a:gd name="connsiteY15" fmla="*/ 121202 h 137395"/>
              <a:gd name="connsiteX16" fmla="*/ 100745 w 144917"/>
              <a:gd name="connsiteY16" fmla="*/ 107122 h 137395"/>
              <a:gd name="connsiteX17" fmla="*/ 100745 w 144917"/>
              <a:gd name="connsiteY17" fmla="*/ 52518 h 137395"/>
              <a:gd name="connsiteX18" fmla="*/ 96028 w 144917"/>
              <a:gd name="connsiteY18" fmla="*/ 26083 h 137395"/>
              <a:gd name="connsiteX19" fmla="*/ 80124 w 144917"/>
              <a:gd name="connsiteY19" fmla="*/ 17853 h 137395"/>
              <a:gd name="connsiteX20" fmla="*/ 45722 w 144917"/>
              <a:gd name="connsiteY20" fmla="*/ 36810 h 137395"/>
              <a:gd name="connsiteX21" fmla="*/ 45722 w 144917"/>
              <a:gd name="connsiteY21" fmla="*/ 107122 h 137395"/>
              <a:gd name="connsiteX22" fmla="*/ 47321 w 144917"/>
              <a:gd name="connsiteY22" fmla="*/ 124344 h 137395"/>
              <a:gd name="connsiteX23" fmla="*/ 52933 w 144917"/>
              <a:gd name="connsiteY23" fmla="*/ 130718 h 137395"/>
              <a:gd name="connsiteX24" fmla="*/ 67421 w 144917"/>
              <a:gd name="connsiteY24" fmla="*/ 132738 h 137395"/>
              <a:gd name="connsiteX25" fmla="*/ 67421 w 144917"/>
              <a:gd name="connsiteY25" fmla="*/ 137395 h 137395"/>
              <a:gd name="connsiteX26" fmla="*/ 1549 w 144917"/>
              <a:gd name="connsiteY26" fmla="*/ 137395 h 137395"/>
              <a:gd name="connsiteX27" fmla="*/ 1549 w 144917"/>
              <a:gd name="connsiteY27" fmla="*/ 132738 h 137395"/>
              <a:gd name="connsiteX28" fmla="*/ 4444 w 144917"/>
              <a:gd name="connsiteY28" fmla="*/ 132738 h 137395"/>
              <a:gd name="connsiteX29" fmla="*/ 18145 w 144917"/>
              <a:gd name="connsiteY29" fmla="*/ 127418 h 137395"/>
              <a:gd name="connsiteX30" fmla="*/ 21699 w 144917"/>
              <a:gd name="connsiteY30" fmla="*/ 107122 h 137395"/>
              <a:gd name="connsiteX31" fmla="*/ 21699 w 144917"/>
              <a:gd name="connsiteY31" fmla="*/ 57442 h 137395"/>
              <a:gd name="connsiteX32" fmla="*/ 20639 w 144917"/>
              <a:gd name="connsiteY32" fmla="*/ 27871 h 137395"/>
              <a:gd name="connsiteX33" fmla="*/ 17400 w 144917"/>
              <a:gd name="connsiteY33" fmla="*/ 20673 h 137395"/>
              <a:gd name="connsiteX34" fmla="*/ 11551 w 144917"/>
              <a:gd name="connsiteY34" fmla="*/ 18775 h 137395"/>
              <a:gd name="connsiteX35" fmla="*/ 2119 w 144917"/>
              <a:gd name="connsiteY35" fmla="*/ 20958 h 137395"/>
              <a:gd name="connsiteX36" fmla="*/ 0 w 144917"/>
              <a:gd name="connsiteY36" fmla="*/ 16301 h 137395"/>
              <a:gd name="connsiteX37" fmla="*/ 39559 w 144917"/>
              <a:gd name="connsiteY37" fmla="*/ 0 h 137395"/>
              <a:gd name="connsiteX38" fmla="*/ 45722 w 144917"/>
              <a:gd name="connsiteY38" fmla="*/ 0 h 13739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  <a:cxn ang="34">
                <a:pos x="connsiteX34" y="connsiteY34"/>
              </a:cxn>
              <a:cxn ang="35">
                <a:pos x="connsiteX35" y="connsiteY35"/>
              </a:cxn>
              <a:cxn ang="36">
                <a:pos x="connsiteX36" y="connsiteY36"/>
              </a:cxn>
              <a:cxn ang="37">
                <a:pos x="connsiteX37" y="connsiteY37"/>
              </a:cxn>
              <a:cxn ang="38">
                <a:pos x="connsiteX38" y="connsiteY38"/>
              </a:cxn>
            </a:cxnLst>
            <a:rect l="l" t="t" r="r" b="b"/>
            <a:pathLst>
              <a:path w="144917" h="137395">
                <a:moveTo>
                  <a:pt x="45722" y="0"/>
                </a:moveTo>
                <a:lnTo>
                  <a:pt x="45722" y="28211"/>
                </a:lnTo>
                <a:cubicBezTo>
                  <a:pt x="61319" y="9404"/>
                  <a:pt x="76188" y="0"/>
                  <a:pt x="90331" y="0"/>
                </a:cubicBezTo>
                <a:cubicBezTo>
                  <a:pt x="97596" y="0"/>
                  <a:pt x="103844" y="1820"/>
                  <a:pt x="109075" y="5458"/>
                </a:cubicBezTo>
                <a:cubicBezTo>
                  <a:pt x="114306" y="9097"/>
                  <a:pt x="118471" y="15089"/>
                  <a:pt x="121572" y="23432"/>
                </a:cubicBezTo>
                <a:cubicBezTo>
                  <a:pt x="123702" y="29254"/>
                  <a:pt x="124768" y="38181"/>
                  <a:pt x="124768" y="50213"/>
                </a:cubicBezTo>
                <a:lnTo>
                  <a:pt x="124768" y="107122"/>
                </a:lnTo>
                <a:cubicBezTo>
                  <a:pt x="124768" y="115813"/>
                  <a:pt x="125439" y="121704"/>
                  <a:pt x="126779" y="124792"/>
                </a:cubicBezTo>
                <a:cubicBezTo>
                  <a:pt x="127835" y="127290"/>
                  <a:pt x="129541" y="129240"/>
                  <a:pt x="131894" y="130639"/>
                </a:cubicBezTo>
                <a:cubicBezTo>
                  <a:pt x="134247" y="132038"/>
                  <a:pt x="138588" y="132738"/>
                  <a:pt x="144917" y="132738"/>
                </a:cubicBezTo>
                <a:lnTo>
                  <a:pt x="144917" y="137395"/>
                </a:lnTo>
                <a:lnTo>
                  <a:pt x="79045" y="137395"/>
                </a:lnTo>
                <a:lnTo>
                  <a:pt x="79045" y="132738"/>
                </a:lnTo>
                <a:lnTo>
                  <a:pt x="81831" y="132738"/>
                </a:lnTo>
                <a:cubicBezTo>
                  <a:pt x="88087" y="132738"/>
                  <a:pt x="92461" y="131762"/>
                  <a:pt x="94951" y="129814"/>
                </a:cubicBezTo>
                <a:cubicBezTo>
                  <a:pt x="97441" y="127866"/>
                  <a:pt x="99179" y="124994"/>
                  <a:pt x="100163" y="121202"/>
                </a:cubicBezTo>
                <a:cubicBezTo>
                  <a:pt x="100550" y="119707"/>
                  <a:pt x="100745" y="115013"/>
                  <a:pt x="100745" y="107122"/>
                </a:cubicBezTo>
                <a:lnTo>
                  <a:pt x="100745" y="52518"/>
                </a:lnTo>
                <a:cubicBezTo>
                  <a:pt x="100745" y="40380"/>
                  <a:pt x="99173" y="31569"/>
                  <a:pt x="96028" y="26083"/>
                </a:cubicBezTo>
                <a:cubicBezTo>
                  <a:pt x="92883" y="20596"/>
                  <a:pt x="87583" y="17853"/>
                  <a:pt x="80124" y="17853"/>
                </a:cubicBezTo>
                <a:cubicBezTo>
                  <a:pt x="68612" y="17853"/>
                  <a:pt x="57144" y="24173"/>
                  <a:pt x="45722" y="36810"/>
                </a:cubicBezTo>
                <a:lnTo>
                  <a:pt x="45722" y="107122"/>
                </a:lnTo>
                <a:cubicBezTo>
                  <a:pt x="45722" y="116411"/>
                  <a:pt x="46255" y="122152"/>
                  <a:pt x="47321" y="124344"/>
                </a:cubicBezTo>
                <a:cubicBezTo>
                  <a:pt x="48685" y="127246"/>
                  <a:pt x="50556" y="129371"/>
                  <a:pt x="52933" y="130718"/>
                </a:cubicBezTo>
                <a:cubicBezTo>
                  <a:pt x="55310" y="132063"/>
                  <a:pt x="60140" y="132738"/>
                  <a:pt x="67421" y="132738"/>
                </a:cubicBezTo>
                <a:lnTo>
                  <a:pt x="67421" y="137395"/>
                </a:lnTo>
                <a:lnTo>
                  <a:pt x="1549" y="137395"/>
                </a:lnTo>
                <a:lnTo>
                  <a:pt x="1549" y="132738"/>
                </a:lnTo>
                <a:lnTo>
                  <a:pt x="4444" y="132738"/>
                </a:lnTo>
                <a:cubicBezTo>
                  <a:pt x="11209" y="132738"/>
                  <a:pt x="15775" y="130964"/>
                  <a:pt x="18145" y="127418"/>
                </a:cubicBezTo>
                <a:cubicBezTo>
                  <a:pt x="20514" y="123873"/>
                  <a:pt x="21699" y="117107"/>
                  <a:pt x="21699" y="107122"/>
                </a:cubicBezTo>
                <a:lnTo>
                  <a:pt x="21699" y="57442"/>
                </a:lnTo>
                <a:cubicBezTo>
                  <a:pt x="21699" y="41262"/>
                  <a:pt x="21345" y="31405"/>
                  <a:pt x="20639" y="27871"/>
                </a:cubicBezTo>
                <a:cubicBezTo>
                  <a:pt x="19932" y="24338"/>
                  <a:pt x="18853" y="21939"/>
                  <a:pt x="17400" y="20673"/>
                </a:cubicBezTo>
                <a:cubicBezTo>
                  <a:pt x="15947" y="19408"/>
                  <a:pt x="13997" y="18775"/>
                  <a:pt x="11551" y="18775"/>
                </a:cubicBezTo>
                <a:cubicBezTo>
                  <a:pt x="8920" y="18775"/>
                  <a:pt x="5776" y="19503"/>
                  <a:pt x="2119" y="20958"/>
                </a:cubicBezTo>
                <a:lnTo>
                  <a:pt x="0" y="16301"/>
                </a:lnTo>
                <a:lnTo>
                  <a:pt x="39559" y="0"/>
                </a:lnTo>
                <a:lnTo>
                  <a:pt x="45722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3" name="Freeform 3"/>
          <p:cNvSpPr/>
          <p:nvPr/>
        </p:nvSpPr>
        <p:spPr>
          <a:xfrm>
            <a:off x="4850275" y="2808357"/>
            <a:ext cx="141042" cy="133513"/>
          </a:xfrm>
          <a:custGeom>
            <a:avLst/>
            <a:gdLst>
              <a:gd name="connsiteX0" fmla="*/ 0 w 141042"/>
              <a:gd name="connsiteY0" fmla="*/ 4658 h 133513"/>
              <a:gd name="connsiteX1" fmla="*/ 0 w 141042"/>
              <a:gd name="connsiteY1" fmla="*/ 0 h 133513"/>
              <a:gd name="connsiteX2" fmla="*/ 61222 w 141042"/>
              <a:gd name="connsiteY2" fmla="*/ 0 h 133513"/>
              <a:gd name="connsiteX3" fmla="*/ 61222 w 141042"/>
              <a:gd name="connsiteY3" fmla="*/ 4658 h 133513"/>
              <a:gd name="connsiteX4" fmla="*/ 53394 w 141042"/>
              <a:gd name="connsiteY4" fmla="*/ 6791 h 133513"/>
              <a:gd name="connsiteX5" fmla="*/ 51147 w 141042"/>
              <a:gd name="connsiteY5" fmla="*/ 12432 h 133513"/>
              <a:gd name="connsiteX6" fmla="*/ 56681 w 141042"/>
              <a:gd name="connsiteY6" fmla="*/ 23699 h 133513"/>
              <a:gd name="connsiteX7" fmla="*/ 61343 w 141042"/>
              <a:gd name="connsiteY7" fmla="*/ 30600 h 133513"/>
              <a:gd name="connsiteX8" fmla="*/ 71708 w 141042"/>
              <a:gd name="connsiteY8" fmla="*/ 45834 h 133513"/>
              <a:gd name="connsiteX9" fmla="*/ 82605 w 141042"/>
              <a:gd name="connsiteY9" fmla="*/ 31401 h 133513"/>
              <a:gd name="connsiteX10" fmla="*/ 93770 w 141042"/>
              <a:gd name="connsiteY10" fmla="*/ 12687 h 133513"/>
              <a:gd name="connsiteX11" fmla="*/ 91166 w 141042"/>
              <a:gd name="connsiteY11" fmla="*/ 6986 h 133513"/>
              <a:gd name="connsiteX12" fmla="*/ 82751 w 141042"/>
              <a:gd name="connsiteY12" fmla="*/ 4658 h 133513"/>
              <a:gd name="connsiteX13" fmla="*/ 82751 w 141042"/>
              <a:gd name="connsiteY13" fmla="*/ 0 h 133513"/>
              <a:gd name="connsiteX14" fmla="*/ 127093 w 141042"/>
              <a:gd name="connsiteY14" fmla="*/ 0 h 133513"/>
              <a:gd name="connsiteX15" fmla="*/ 127093 w 141042"/>
              <a:gd name="connsiteY15" fmla="*/ 4658 h 133513"/>
              <a:gd name="connsiteX16" fmla="*/ 114802 w 141042"/>
              <a:gd name="connsiteY16" fmla="*/ 8623 h 133513"/>
              <a:gd name="connsiteX17" fmla="*/ 95502 w 141042"/>
              <a:gd name="connsiteY17" fmla="*/ 30395 h 133513"/>
              <a:gd name="connsiteX18" fmla="*/ 76746 w 141042"/>
              <a:gd name="connsiteY18" fmla="*/ 54822 h 133513"/>
              <a:gd name="connsiteX19" fmla="*/ 110044 w 141042"/>
              <a:gd name="connsiteY19" fmla="*/ 102755 h 133513"/>
              <a:gd name="connsiteX20" fmla="*/ 127511 w 141042"/>
              <a:gd name="connsiteY20" fmla="*/ 124053 h 133513"/>
              <a:gd name="connsiteX21" fmla="*/ 141042 w 141042"/>
              <a:gd name="connsiteY21" fmla="*/ 128080 h 133513"/>
              <a:gd name="connsiteX22" fmla="*/ 141042 w 141042"/>
              <a:gd name="connsiteY22" fmla="*/ 133513 h 133513"/>
              <a:gd name="connsiteX23" fmla="*/ 78198 w 141042"/>
              <a:gd name="connsiteY23" fmla="*/ 133513 h 133513"/>
              <a:gd name="connsiteX24" fmla="*/ 78198 w 141042"/>
              <a:gd name="connsiteY24" fmla="*/ 128080 h 133513"/>
              <a:gd name="connsiteX25" fmla="*/ 88611 w 141042"/>
              <a:gd name="connsiteY25" fmla="*/ 125157 h 133513"/>
              <a:gd name="connsiteX26" fmla="*/ 91446 w 141042"/>
              <a:gd name="connsiteY26" fmla="*/ 119746 h 133513"/>
              <a:gd name="connsiteX27" fmla="*/ 82073 w 141042"/>
              <a:gd name="connsiteY27" fmla="*/ 102803 h 133513"/>
              <a:gd name="connsiteX28" fmla="*/ 62117 w 141042"/>
              <a:gd name="connsiteY28" fmla="*/ 73912 h 133513"/>
              <a:gd name="connsiteX29" fmla="*/ 40649 w 141042"/>
              <a:gd name="connsiteY29" fmla="*/ 101881 h 133513"/>
              <a:gd name="connsiteX30" fmla="*/ 30998 w 141042"/>
              <a:gd name="connsiteY30" fmla="*/ 118231 h 133513"/>
              <a:gd name="connsiteX31" fmla="*/ 34292 w 141042"/>
              <a:gd name="connsiteY31" fmla="*/ 124823 h 133513"/>
              <a:gd name="connsiteX32" fmla="*/ 44172 w 141042"/>
              <a:gd name="connsiteY32" fmla="*/ 128080 h 133513"/>
              <a:gd name="connsiteX33" fmla="*/ 44172 w 141042"/>
              <a:gd name="connsiteY33" fmla="*/ 133513 h 133513"/>
              <a:gd name="connsiteX34" fmla="*/ 774 w 141042"/>
              <a:gd name="connsiteY34" fmla="*/ 133513 h 133513"/>
              <a:gd name="connsiteX35" fmla="*/ 774 w 141042"/>
              <a:gd name="connsiteY35" fmla="*/ 128080 h 133513"/>
              <a:gd name="connsiteX36" fmla="*/ 9978 w 141042"/>
              <a:gd name="connsiteY36" fmla="*/ 124416 h 133513"/>
              <a:gd name="connsiteX37" fmla="*/ 28673 w 141042"/>
              <a:gd name="connsiteY37" fmla="*/ 102755 h 133513"/>
              <a:gd name="connsiteX38" fmla="*/ 56608 w 141042"/>
              <a:gd name="connsiteY38" fmla="*/ 65787 h 133513"/>
              <a:gd name="connsiteX39" fmla="*/ 30998 w 141042"/>
              <a:gd name="connsiteY39" fmla="*/ 28526 h 133513"/>
              <a:gd name="connsiteX40" fmla="*/ 14566 w 141042"/>
              <a:gd name="connsiteY40" fmla="*/ 8684 h 133513"/>
              <a:gd name="connsiteX41" fmla="*/ 0 w 141042"/>
              <a:gd name="connsiteY41" fmla="*/ 4658 h 133513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  <a:cxn ang="34">
                <a:pos x="connsiteX34" y="connsiteY34"/>
              </a:cxn>
              <a:cxn ang="35">
                <a:pos x="connsiteX35" y="connsiteY35"/>
              </a:cxn>
              <a:cxn ang="36">
                <a:pos x="connsiteX36" y="connsiteY36"/>
              </a:cxn>
              <a:cxn ang="37">
                <a:pos x="connsiteX37" y="connsiteY37"/>
              </a:cxn>
              <a:cxn ang="38">
                <a:pos x="connsiteX38" y="connsiteY38"/>
              </a:cxn>
              <a:cxn ang="39">
                <a:pos x="connsiteX39" y="connsiteY39"/>
              </a:cxn>
              <a:cxn ang="40">
                <a:pos x="connsiteX40" y="connsiteY40"/>
              </a:cxn>
              <a:cxn ang="41">
                <a:pos x="connsiteX41" y="connsiteY41"/>
              </a:cxn>
            </a:cxnLst>
            <a:rect l="l" t="t" r="r" b="b"/>
            <a:pathLst>
              <a:path w="141042" h="133513">
                <a:moveTo>
                  <a:pt x="0" y="4658"/>
                </a:moveTo>
                <a:lnTo>
                  <a:pt x="0" y="0"/>
                </a:lnTo>
                <a:lnTo>
                  <a:pt x="61222" y="0"/>
                </a:lnTo>
                <a:lnTo>
                  <a:pt x="61222" y="4658"/>
                </a:lnTo>
                <a:cubicBezTo>
                  <a:pt x="57500" y="4658"/>
                  <a:pt x="54891" y="5369"/>
                  <a:pt x="53394" y="6791"/>
                </a:cubicBezTo>
                <a:cubicBezTo>
                  <a:pt x="51895" y="8215"/>
                  <a:pt x="51147" y="10095"/>
                  <a:pt x="51147" y="12432"/>
                </a:cubicBezTo>
                <a:cubicBezTo>
                  <a:pt x="51147" y="14866"/>
                  <a:pt x="52991" y="18622"/>
                  <a:pt x="56681" y="23699"/>
                </a:cubicBezTo>
                <a:cubicBezTo>
                  <a:pt x="57713" y="25171"/>
                  <a:pt x="59268" y="27471"/>
                  <a:pt x="61343" y="30600"/>
                </a:cubicBezTo>
                <a:lnTo>
                  <a:pt x="71708" y="45834"/>
                </a:lnTo>
                <a:lnTo>
                  <a:pt x="82605" y="31401"/>
                </a:lnTo>
                <a:cubicBezTo>
                  <a:pt x="89935" y="21706"/>
                  <a:pt x="93657" y="15468"/>
                  <a:pt x="93770" y="12687"/>
                </a:cubicBezTo>
                <a:cubicBezTo>
                  <a:pt x="93770" y="10439"/>
                  <a:pt x="92902" y="8539"/>
                  <a:pt x="91166" y="6986"/>
                </a:cubicBezTo>
                <a:cubicBezTo>
                  <a:pt x="89430" y="5434"/>
                  <a:pt x="86626" y="4658"/>
                  <a:pt x="82751" y="4658"/>
                </a:cubicBezTo>
                <a:lnTo>
                  <a:pt x="82751" y="0"/>
                </a:lnTo>
                <a:lnTo>
                  <a:pt x="127093" y="0"/>
                </a:lnTo>
                <a:lnTo>
                  <a:pt x="127093" y="4658"/>
                </a:lnTo>
                <a:cubicBezTo>
                  <a:pt x="122370" y="4949"/>
                  <a:pt x="118273" y="6271"/>
                  <a:pt x="114802" y="8623"/>
                </a:cubicBezTo>
                <a:cubicBezTo>
                  <a:pt x="110080" y="11963"/>
                  <a:pt x="103647" y="19220"/>
                  <a:pt x="95502" y="30395"/>
                </a:cubicBezTo>
                <a:lnTo>
                  <a:pt x="76746" y="54822"/>
                </a:lnTo>
                <a:lnTo>
                  <a:pt x="110044" y="102755"/>
                </a:lnTo>
                <a:cubicBezTo>
                  <a:pt x="118197" y="114560"/>
                  <a:pt x="124020" y="121659"/>
                  <a:pt x="127511" y="124053"/>
                </a:cubicBezTo>
                <a:cubicBezTo>
                  <a:pt x="131002" y="126446"/>
                  <a:pt x="135512" y="127788"/>
                  <a:pt x="141042" y="128080"/>
                </a:cubicBezTo>
                <a:lnTo>
                  <a:pt x="141042" y="133513"/>
                </a:lnTo>
                <a:lnTo>
                  <a:pt x="78198" y="133513"/>
                </a:lnTo>
                <a:lnTo>
                  <a:pt x="78198" y="128080"/>
                </a:lnTo>
                <a:cubicBezTo>
                  <a:pt x="82662" y="128080"/>
                  <a:pt x="86133" y="127105"/>
                  <a:pt x="88611" y="125157"/>
                </a:cubicBezTo>
                <a:cubicBezTo>
                  <a:pt x="90501" y="123790"/>
                  <a:pt x="91446" y="121987"/>
                  <a:pt x="91446" y="119746"/>
                </a:cubicBezTo>
                <a:cubicBezTo>
                  <a:pt x="91446" y="117507"/>
                  <a:pt x="88322" y="111860"/>
                  <a:pt x="82073" y="102803"/>
                </a:cubicBezTo>
                <a:lnTo>
                  <a:pt x="62117" y="73912"/>
                </a:lnTo>
                <a:lnTo>
                  <a:pt x="40649" y="101881"/>
                </a:lnTo>
                <a:cubicBezTo>
                  <a:pt x="34214" y="111067"/>
                  <a:pt x="30998" y="116517"/>
                  <a:pt x="30998" y="118231"/>
                </a:cubicBezTo>
                <a:cubicBezTo>
                  <a:pt x="30998" y="120657"/>
                  <a:pt x="32096" y="122854"/>
                  <a:pt x="34292" y="124823"/>
                </a:cubicBezTo>
                <a:cubicBezTo>
                  <a:pt x="36488" y="126791"/>
                  <a:pt x="39781" y="127877"/>
                  <a:pt x="44172" y="128080"/>
                </a:cubicBezTo>
                <a:lnTo>
                  <a:pt x="44172" y="133513"/>
                </a:lnTo>
                <a:lnTo>
                  <a:pt x="774" y="133513"/>
                </a:lnTo>
                <a:lnTo>
                  <a:pt x="774" y="128080"/>
                </a:lnTo>
                <a:cubicBezTo>
                  <a:pt x="4278" y="127594"/>
                  <a:pt x="7345" y="126373"/>
                  <a:pt x="9978" y="124416"/>
                </a:cubicBezTo>
                <a:cubicBezTo>
                  <a:pt x="13675" y="121587"/>
                  <a:pt x="19906" y="114365"/>
                  <a:pt x="28673" y="102755"/>
                </a:cubicBezTo>
                <a:lnTo>
                  <a:pt x="56608" y="65787"/>
                </a:lnTo>
                <a:lnTo>
                  <a:pt x="30998" y="28526"/>
                </a:lnTo>
                <a:cubicBezTo>
                  <a:pt x="23919" y="17983"/>
                  <a:pt x="18441" y="11369"/>
                  <a:pt x="14566" y="8684"/>
                </a:cubicBezTo>
                <a:cubicBezTo>
                  <a:pt x="10691" y="5999"/>
                  <a:pt x="5836" y="4658"/>
                  <a:pt x="0" y="4658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4" name="Freeform 3"/>
          <p:cNvSpPr/>
          <p:nvPr/>
        </p:nvSpPr>
        <p:spPr>
          <a:xfrm>
            <a:off x="4537191" y="2743929"/>
            <a:ext cx="203038" cy="197942"/>
          </a:xfrm>
          <a:custGeom>
            <a:avLst/>
            <a:gdLst>
              <a:gd name="connsiteX0" fmla="*/ 55797 w 203038"/>
              <a:gd name="connsiteY0" fmla="*/ 34931 h 197942"/>
              <a:gd name="connsiteX1" fmla="*/ 55797 w 203038"/>
              <a:gd name="connsiteY1" fmla="*/ 91597 h 197942"/>
              <a:gd name="connsiteX2" fmla="*/ 147242 w 203038"/>
              <a:gd name="connsiteY2" fmla="*/ 91597 h 197942"/>
              <a:gd name="connsiteX3" fmla="*/ 147242 w 203038"/>
              <a:gd name="connsiteY3" fmla="*/ 34931 h 197942"/>
              <a:gd name="connsiteX4" fmla="*/ 145377 w 203038"/>
              <a:gd name="connsiteY4" fmla="*/ 14603 h 197942"/>
              <a:gd name="connsiteX5" fmla="*/ 139335 w 203038"/>
              <a:gd name="connsiteY5" fmla="*/ 8224 h 197942"/>
              <a:gd name="connsiteX6" fmla="*/ 126245 w 203038"/>
              <a:gd name="connsiteY6" fmla="*/ 4658 h 197942"/>
              <a:gd name="connsiteX7" fmla="*/ 119343 w 203038"/>
              <a:gd name="connsiteY7" fmla="*/ 4658 h 197942"/>
              <a:gd name="connsiteX8" fmla="*/ 119343 w 203038"/>
              <a:gd name="connsiteY8" fmla="*/ 0 h 197942"/>
              <a:gd name="connsiteX9" fmla="*/ 203038 w 203038"/>
              <a:gd name="connsiteY9" fmla="*/ 0 h 197942"/>
              <a:gd name="connsiteX10" fmla="*/ 203038 w 203038"/>
              <a:gd name="connsiteY10" fmla="*/ 4658 h 197942"/>
              <a:gd name="connsiteX11" fmla="*/ 196137 w 203038"/>
              <a:gd name="connsiteY11" fmla="*/ 4658 h 197942"/>
              <a:gd name="connsiteX12" fmla="*/ 183047 w 203038"/>
              <a:gd name="connsiteY12" fmla="*/ 8065 h 197942"/>
              <a:gd name="connsiteX13" fmla="*/ 176794 w 203038"/>
              <a:gd name="connsiteY13" fmla="*/ 15263 h 197942"/>
              <a:gd name="connsiteX14" fmla="*/ 175140 w 203038"/>
              <a:gd name="connsiteY14" fmla="*/ 34931 h 197942"/>
              <a:gd name="connsiteX15" fmla="*/ 175140 w 203038"/>
              <a:gd name="connsiteY15" fmla="*/ 163010 h 197942"/>
              <a:gd name="connsiteX16" fmla="*/ 177006 w 203038"/>
              <a:gd name="connsiteY16" fmla="*/ 183289 h 197942"/>
              <a:gd name="connsiteX17" fmla="*/ 182902 w 203038"/>
              <a:gd name="connsiteY17" fmla="*/ 189706 h 197942"/>
              <a:gd name="connsiteX18" fmla="*/ 196137 w 203038"/>
              <a:gd name="connsiteY18" fmla="*/ 193285 h 197942"/>
              <a:gd name="connsiteX19" fmla="*/ 203038 w 203038"/>
              <a:gd name="connsiteY19" fmla="*/ 193285 h 197942"/>
              <a:gd name="connsiteX20" fmla="*/ 203038 w 203038"/>
              <a:gd name="connsiteY20" fmla="*/ 197942 h 197942"/>
              <a:gd name="connsiteX21" fmla="*/ 119343 w 203038"/>
              <a:gd name="connsiteY21" fmla="*/ 197942 h 197942"/>
              <a:gd name="connsiteX22" fmla="*/ 119343 w 203038"/>
              <a:gd name="connsiteY22" fmla="*/ 193285 h 197942"/>
              <a:gd name="connsiteX23" fmla="*/ 126245 w 203038"/>
              <a:gd name="connsiteY23" fmla="*/ 193285 h 197942"/>
              <a:gd name="connsiteX24" fmla="*/ 143645 w 203038"/>
              <a:gd name="connsiteY24" fmla="*/ 185982 h 197942"/>
              <a:gd name="connsiteX25" fmla="*/ 147242 w 203038"/>
              <a:gd name="connsiteY25" fmla="*/ 163010 h 197942"/>
              <a:gd name="connsiteX26" fmla="*/ 147242 w 203038"/>
              <a:gd name="connsiteY26" fmla="*/ 102464 h 197942"/>
              <a:gd name="connsiteX27" fmla="*/ 55797 w 203038"/>
              <a:gd name="connsiteY27" fmla="*/ 102464 h 197942"/>
              <a:gd name="connsiteX28" fmla="*/ 55797 w 203038"/>
              <a:gd name="connsiteY28" fmla="*/ 163010 h 197942"/>
              <a:gd name="connsiteX29" fmla="*/ 57661 w 203038"/>
              <a:gd name="connsiteY29" fmla="*/ 183289 h 197942"/>
              <a:gd name="connsiteX30" fmla="*/ 63667 w 203038"/>
              <a:gd name="connsiteY30" fmla="*/ 189706 h 197942"/>
              <a:gd name="connsiteX31" fmla="*/ 76684 w 203038"/>
              <a:gd name="connsiteY31" fmla="*/ 193285 h 197942"/>
              <a:gd name="connsiteX32" fmla="*/ 83695 w 203038"/>
              <a:gd name="connsiteY32" fmla="*/ 193285 h 197942"/>
              <a:gd name="connsiteX33" fmla="*/ 83695 w 203038"/>
              <a:gd name="connsiteY33" fmla="*/ 197942 h 197942"/>
              <a:gd name="connsiteX34" fmla="*/ 0 w 203038"/>
              <a:gd name="connsiteY34" fmla="*/ 197942 h 197942"/>
              <a:gd name="connsiteX35" fmla="*/ 0 w 203038"/>
              <a:gd name="connsiteY35" fmla="*/ 193285 h 197942"/>
              <a:gd name="connsiteX36" fmla="*/ 6902 w 203038"/>
              <a:gd name="connsiteY36" fmla="*/ 193285 h 197942"/>
              <a:gd name="connsiteX37" fmla="*/ 24447 w 203038"/>
              <a:gd name="connsiteY37" fmla="*/ 185982 h 197942"/>
              <a:gd name="connsiteX38" fmla="*/ 27899 w 203038"/>
              <a:gd name="connsiteY38" fmla="*/ 163010 h 197942"/>
              <a:gd name="connsiteX39" fmla="*/ 27899 w 203038"/>
              <a:gd name="connsiteY39" fmla="*/ 34931 h 197942"/>
              <a:gd name="connsiteX40" fmla="*/ 26033 w 203038"/>
              <a:gd name="connsiteY40" fmla="*/ 14603 h 197942"/>
              <a:gd name="connsiteX41" fmla="*/ 20137 w 203038"/>
              <a:gd name="connsiteY41" fmla="*/ 8224 h 197942"/>
              <a:gd name="connsiteX42" fmla="*/ 6902 w 203038"/>
              <a:gd name="connsiteY42" fmla="*/ 4658 h 197942"/>
              <a:gd name="connsiteX43" fmla="*/ 0 w 203038"/>
              <a:gd name="connsiteY43" fmla="*/ 4658 h 197942"/>
              <a:gd name="connsiteX44" fmla="*/ 0 w 203038"/>
              <a:gd name="connsiteY44" fmla="*/ 0 h 197942"/>
              <a:gd name="connsiteX45" fmla="*/ 83695 w 203038"/>
              <a:gd name="connsiteY45" fmla="*/ 0 h 197942"/>
              <a:gd name="connsiteX46" fmla="*/ 83695 w 203038"/>
              <a:gd name="connsiteY46" fmla="*/ 4658 h 197942"/>
              <a:gd name="connsiteX47" fmla="*/ 76684 w 203038"/>
              <a:gd name="connsiteY47" fmla="*/ 4658 h 197942"/>
              <a:gd name="connsiteX48" fmla="*/ 63667 w 203038"/>
              <a:gd name="connsiteY48" fmla="*/ 8065 h 197942"/>
              <a:gd name="connsiteX49" fmla="*/ 57517 w 203038"/>
              <a:gd name="connsiteY49" fmla="*/ 15263 h 197942"/>
              <a:gd name="connsiteX50" fmla="*/ 55797 w 203038"/>
              <a:gd name="connsiteY50" fmla="*/ 34931 h 19794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  <a:cxn ang="34">
                <a:pos x="connsiteX34" y="connsiteY34"/>
              </a:cxn>
              <a:cxn ang="35">
                <a:pos x="connsiteX35" y="connsiteY35"/>
              </a:cxn>
              <a:cxn ang="36">
                <a:pos x="connsiteX36" y="connsiteY36"/>
              </a:cxn>
              <a:cxn ang="37">
                <a:pos x="connsiteX37" y="connsiteY37"/>
              </a:cxn>
              <a:cxn ang="38">
                <a:pos x="connsiteX38" y="connsiteY38"/>
              </a:cxn>
              <a:cxn ang="39">
                <a:pos x="connsiteX39" y="connsiteY39"/>
              </a:cxn>
              <a:cxn ang="40">
                <a:pos x="connsiteX40" y="connsiteY40"/>
              </a:cxn>
              <a:cxn ang="41">
                <a:pos x="connsiteX41" y="connsiteY41"/>
              </a:cxn>
              <a:cxn ang="42">
                <a:pos x="connsiteX42" y="connsiteY42"/>
              </a:cxn>
              <a:cxn ang="43">
                <a:pos x="connsiteX43" y="connsiteY43"/>
              </a:cxn>
              <a:cxn ang="44">
                <a:pos x="connsiteX44" y="connsiteY44"/>
              </a:cxn>
              <a:cxn ang="45">
                <a:pos x="connsiteX45" y="connsiteY45"/>
              </a:cxn>
              <a:cxn ang="46">
                <a:pos x="connsiteX46" y="connsiteY46"/>
              </a:cxn>
              <a:cxn ang="47">
                <a:pos x="connsiteX47" y="connsiteY47"/>
              </a:cxn>
              <a:cxn ang="48">
                <a:pos x="connsiteX48" y="connsiteY48"/>
              </a:cxn>
              <a:cxn ang="49">
                <a:pos x="connsiteX49" y="connsiteY49"/>
              </a:cxn>
              <a:cxn ang="50">
                <a:pos x="connsiteX50" y="connsiteY50"/>
              </a:cxn>
            </a:cxnLst>
            <a:rect l="l" t="t" r="r" b="b"/>
            <a:pathLst>
              <a:path w="203038" h="197942">
                <a:moveTo>
                  <a:pt x="55797" y="34931"/>
                </a:moveTo>
                <a:lnTo>
                  <a:pt x="55797" y="91597"/>
                </a:lnTo>
                <a:lnTo>
                  <a:pt x="147242" y="91597"/>
                </a:lnTo>
                <a:lnTo>
                  <a:pt x="147242" y="34931"/>
                </a:lnTo>
                <a:cubicBezTo>
                  <a:pt x="147242" y="24646"/>
                  <a:pt x="146620" y="17869"/>
                  <a:pt x="145377" y="14603"/>
                </a:cubicBezTo>
                <a:cubicBezTo>
                  <a:pt x="144416" y="12129"/>
                  <a:pt x="142402" y="10002"/>
                  <a:pt x="139335" y="8224"/>
                </a:cubicBezTo>
                <a:cubicBezTo>
                  <a:pt x="135210" y="5846"/>
                  <a:pt x="130847" y="4658"/>
                  <a:pt x="126245" y="4658"/>
                </a:cubicBezTo>
                <a:lnTo>
                  <a:pt x="119343" y="4658"/>
                </a:lnTo>
                <a:lnTo>
                  <a:pt x="119343" y="0"/>
                </a:lnTo>
                <a:lnTo>
                  <a:pt x="203038" y="0"/>
                </a:lnTo>
                <a:lnTo>
                  <a:pt x="203038" y="4658"/>
                </a:lnTo>
                <a:lnTo>
                  <a:pt x="196137" y="4658"/>
                </a:lnTo>
                <a:cubicBezTo>
                  <a:pt x="191536" y="4658"/>
                  <a:pt x="187172" y="5794"/>
                  <a:pt x="183047" y="8065"/>
                </a:cubicBezTo>
                <a:cubicBezTo>
                  <a:pt x="179980" y="9650"/>
                  <a:pt x="177895" y="12050"/>
                  <a:pt x="176794" y="15263"/>
                </a:cubicBezTo>
                <a:cubicBezTo>
                  <a:pt x="175691" y="18478"/>
                  <a:pt x="175140" y="25034"/>
                  <a:pt x="175140" y="34931"/>
                </a:cubicBezTo>
                <a:lnTo>
                  <a:pt x="175140" y="163010"/>
                </a:lnTo>
                <a:cubicBezTo>
                  <a:pt x="175140" y="173248"/>
                  <a:pt x="175762" y="180007"/>
                  <a:pt x="177006" y="183289"/>
                </a:cubicBezTo>
                <a:cubicBezTo>
                  <a:pt x="177966" y="185780"/>
                  <a:pt x="179932" y="187919"/>
                  <a:pt x="182902" y="189706"/>
                </a:cubicBezTo>
                <a:cubicBezTo>
                  <a:pt x="187124" y="192090"/>
                  <a:pt x="191536" y="193285"/>
                  <a:pt x="196137" y="193285"/>
                </a:cubicBezTo>
                <a:lnTo>
                  <a:pt x="203038" y="193285"/>
                </a:lnTo>
                <a:lnTo>
                  <a:pt x="203038" y="197942"/>
                </a:lnTo>
                <a:lnTo>
                  <a:pt x="119343" y="197942"/>
                </a:lnTo>
                <a:lnTo>
                  <a:pt x="119343" y="193285"/>
                </a:lnTo>
                <a:lnTo>
                  <a:pt x="126245" y="193285"/>
                </a:lnTo>
                <a:cubicBezTo>
                  <a:pt x="134204" y="193285"/>
                  <a:pt x="140005" y="190850"/>
                  <a:pt x="143645" y="185982"/>
                </a:cubicBezTo>
                <a:cubicBezTo>
                  <a:pt x="146043" y="182797"/>
                  <a:pt x="147242" y="175139"/>
                  <a:pt x="147242" y="163010"/>
                </a:cubicBezTo>
                <a:lnTo>
                  <a:pt x="147242" y="102464"/>
                </a:lnTo>
                <a:lnTo>
                  <a:pt x="55797" y="102464"/>
                </a:lnTo>
                <a:lnTo>
                  <a:pt x="55797" y="163010"/>
                </a:lnTo>
                <a:cubicBezTo>
                  <a:pt x="55797" y="173248"/>
                  <a:pt x="56418" y="180007"/>
                  <a:pt x="57661" y="183289"/>
                </a:cubicBezTo>
                <a:cubicBezTo>
                  <a:pt x="58614" y="185780"/>
                  <a:pt x="60616" y="187919"/>
                  <a:pt x="63667" y="189706"/>
                </a:cubicBezTo>
                <a:cubicBezTo>
                  <a:pt x="67768" y="192090"/>
                  <a:pt x="72108" y="193285"/>
                  <a:pt x="76684" y="193285"/>
                </a:cubicBezTo>
                <a:lnTo>
                  <a:pt x="83695" y="193285"/>
                </a:lnTo>
                <a:lnTo>
                  <a:pt x="83695" y="197942"/>
                </a:lnTo>
                <a:lnTo>
                  <a:pt x="0" y="197942"/>
                </a:lnTo>
                <a:lnTo>
                  <a:pt x="0" y="193285"/>
                </a:lnTo>
                <a:lnTo>
                  <a:pt x="6902" y="193285"/>
                </a:lnTo>
                <a:cubicBezTo>
                  <a:pt x="14958" y="193285"/>
                  <a:pt x="20806" y="190850"/>
                  <a:pt x="24447" y="185982"/>
                </a:cubicBezTo>
                <a:cubicBezTo>
                  <a:pt x="26748" y="182797"/>
                  <a:pt x="27899" y="175139"/>
                  <a:pt x="27899" y="163010"/>
                </a:cubicBezTo>
                <a:lnTo>
                  <a:pt x="27899" y="34931"/>
                </a:lnTo>
                <a:cubicBezTo>
                  <a:pt x="27899" y="24646"/>
                  <a:pt x="27277" y="17869"/>
                  <a:pt x="26033" y="14603"/>
                </a:cubicBezTo>
                <a:cubicBezTo>
                  <a:pt x="25073" y="12129"/>
                  <a:pt x="23107" y="10002"/>
                  <a:pt x="20137" y="8224"/>
                </a:cubicBezTo>
                <a:cubicBezTo>
                  <a:pt x="15914" y="5846"/>
                  <a:pt x="11503" y="4658"/>
                  <a:pt x="6902" y="4658"/>
                </a:cubicBezTo>
                <a:lnTo>
                  <a:pt x="0" y="4658"/>
                </a:lnTo>
                <a:lnTo>
                  <a:pt x="0" y="0"/>
                </a:lnTo>
                <a:lnTo>
                  <a:pt x="83695" y="0"/>
                </a:lnTo>
                <a:lnTo>
                  <a:pt x="83695" y="4658"/>
                </a:lnTo>
                <a:lnTo>
                  <a:pt x="76684" y="4658"/>
                </a:lnTo>
                <a:cubicBezTo>
                  <a:pt x="72108" y="4658"/>
                  <a:pt x="67768" y="5794"/>
                  <a:pt x="63667" y="8065"/>
                </a:cubicBezTo>
                <a:cubicBezTo>
                  <a:pt x="60713" y="9650"/>
                  <a:pt x="58662" y="12050"/>
                  <a:pt x="57517" y="15263"/>
                </a:cubicBezTo>
                <a:cubicBezTo>
                  <a:pt x="56370" y="18478"/>
                  <a:pt x="55797" y="25034"/>
                  <a:pt x="55797" y="34931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5" name="Freeform 3"/>
          <p:cNvSpPr/>
          <p:nvPr/>
        </p:nvSpPr>
        <p:spPr>
          <a:xfrm>
            <a:off x="3995580" y="2808357"/>
            <a:ext cx="145608" cy="197942"/>
          </a:xfrm>
          <a:custGeom>
            <a:avLst/>
            <a:gdLst>
              <a:gd name="connsiteX0" fmla="*/ 0 w 145608"/>
              <a:gd name="connsiteY0" fmla="*/ 4658 h 197942"/>
              <a:gd name="connsiteX1" fmla="*/ 0 w 145608"/>
              <a:gd name="connsiteY1" fmla="*/ 0 h 197942"/>
              <a:gd name="connsiteX2" fmla="*/ 63172 w 145608"/>
              <a:gd name="connsiteY2" fmla="*/ 0 h 197942"/>
              <a:gd name="connsiteX3" fmla="*/ 63172 w 145608"/>
              <a:gd name="connsiteY3" fmla="*/ 4658 h 197942"/>
              <a:gd name="connsiteX4" fmla="*/ 60120 w 145608"/>
              <a:gd name="connsiteY4" fmla="*/ 4658 h 197942"/>
              <a:gd name="connsiteX5" fmla="*/ 50312 w 145608"/>
              <a:gd name="connsiteY5" fmla="*/ 7587 h 197942"/>
              <a:gd name="connsiteX6" fmla="*/ 47043 w 145608"/>
              <a:gd name="connsiteY6" fmla="*/ 14881 h 197942"/>
              <a:gd name="connsiteX7" fmla="*/ 51837 w 145608"/>
              <a:gd name="connsiteY7" fmla="*/ 31109 h 197942"/>
              <a:gd name="connsiteX8" fmla="*/ 84240 w 145608"/>
              <a:gd name="connsiteY8" fmla="*/ 98849 h 197942"/>
              <a:gd name="connsiteX9" fmla="*/ 113835 w 145608"/>
              <a:gd name="connsiteY9" fmla="*/ 24682 h 197942"/>
              <a:gd name="connsiteX10" fmla="*/ 116305 w 145608"/>
              <a:gd name="connsiteY10" fmla="*/ 12394 h 197942"/>
              <a:gd name="connsiteX11" fmla="*/ 115288 w 145608"/>
              <a:gd name="connsiteY11" fmla="*/ 8296 h 197942"/>
              <a:gd name="connsiteX12" fmla="*/ 111654 w 145608"/>
              <a:gd name="connsiteY12" fmla="*/ 5646 h 197942"/>
              <a:gd name="connsiteX13" fmla="*/ 102937 w 145608"/>
              <a:gd name="connsiteY13" fmla="*/ 4658 h 197942"/>
              <a:gd name="connsiteX14" fmla="*/ 102937 w 145608"/>
              <a:gd name="connsiteY14" fmla="*/ 0 h 197942"/>
              <a:gd name="connsiteX15" fmla="*/ 145608 w 145608"/>
              <a:gd name="connsiteY15" fmla="*/ 0 h 197942"/>
              <a:gd name="connsiteX16" fmla="*/ 145608 w 145608"/>
              <a:gd name="connsiteY16" fmla="*/ 4658 h 197942"/>
              <a:gd name="connsiteX17" fmla="*/ 137325 w 145608"/>
              <a:gd name="connsiteY17" fmla="*/ 7034 h 197942"/>
              <a:gd name="connsiteX18" fmla="*/ 130931 w 145608"/>
              <a:gd name="connsiteY18" fmla="*/ 13717 h 197942"/>
              <a:gd name="connsiteX19" fmla="*/ 125991 w 145608"/>
              <a:gd name="connsiteY19" fmla="*/ 25154 h 197942"/>
              <a:gd name="connsiteX20" fmla="*/ 72568 w 145608"/>
              <a:gd name="connsiteY20" fmla="*/ 159105 h 197942"/>
              <a:gd name="connsiteX21" fmla="*/ 51686 w 145608"/>
              <a:gd name="connsiteY21" fmla="*/ 188123 h 197942"/>
              <a:gd name="connsiteX22" fmla="*/ 26809 w 145608"/>
              <a:gd name="connsiteY22" fmla="*/ 197942 h 197942"/>
              <a:gd name="connsiteX23" fmla="*/ 12496 w 145608"/>
              <a:gd name="connsiteY23" fmla="*/ 193047 h 197942"/>
              <a:gd name="connsiteX24" fmla="*/ 6891 w 145608"/>
              <a:gd name="connsiteY24" fmla="*/ 181822 h 197942"/>
              <a:gd name="connsiteX25" fmla="*/ 10983 w 145608"/>
              <a:gd name="connsiteY25" fmla="*/ 172112 h 197942"/>
              <a:gd name="connsiteX26" fmla="*/ 22219 w 145608"/>
              <a:gd name="connsiteY26" fmla="*/ 168443 h 197942"/>
              <a:gd name="connsiteX27" fmla="*/ 35600 w 145608"/>
              <a:gd name="connsiteY27" fmla="*/ 171670 h 197942"/>
              <a:gd name="connsiteX28" fmla="*/ 43022 w 145608"/>
              <a:gd name="connsiteY28" fmla="*/ 173878 h 197942"/>
              <a:gd name="connsiteX29" fmla="*/ 52642 w 145608"/>
              <a:gd name="connsiteY29" fmla="*/ 169341 h 197942"/>
              <a:gd name="connsiteX30" fmla="*/ 63135 w 145608"/>
              <a:gd name="connsiteY30" fmla="*/ 151779 h 197942"/>
              <a:gd name="connsiteX31" fmla="*/ 72193 w 145608"/>
              <a:gd name="connsiteY31" fmla="*/ 129099 h 197942"/>
              <a:gd name="connsiteX32" fmla="*/ 23685 w 145608"/>
              <a:gd name="connsiteY32" fmla="*/ 27726 h 197942"/>
              <a:gd name="connsiteX33" fmla="*/ 16710 w 145608"/>
              <a:gd name="connsiteY33" fmla="*/ 16033 h 197942"/>
              <a:gd name="connsiteX34" fmla="*/ 10753 w 145608"/>
              <a:gd name="connsiteY34" fmla="*/ 8902 h 197942"/>
              <a:gd name="connsiteX35" fmla="*/ 0 w 145608"/>
              <a:gd name="connsiteY35" fmla="*/ 4658 h 19794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  <a:cxn ang="34">
                <a:pos x="connsiteX34" y="connsiteY34"/>
              </a:cxn>
              <a:cxn ang="35">
                <a:pos x="connsiteX35" y="connsiteY35"/>
              </a:cxn>
            </a:cxnLst>
            <a:rect l="l" t="t" r="r" b="b"/>
            <a:pathLst>
              <a:path w="145608" h="197942">
                <a:moveTo>
                  <a:pt x="0" y="4658"/>
                </a:moveTo>
                <a:lnTo>
                  <a:pt x="0" y="0"/>
                </a:lnTo>
                <a:lnTo>
                  <a:pt x="63172" y="0"/>
                </a:lnTo>
                <a:lnTo>
                  <a:pt x="63172" y="4658"/>
                </a:lnTo>
                <a:lnTo>
                  <a:pt x="60120" y="4658"/>
                </a:lnTo>
                <a:cubicBezTo>
                  <a:pt x="55760" y="4658"/>
                  <a:pt x="52491" y="5633"/>
                  <a:pt x="50312" y="7587"/>
                </a:cubicBezTo>
                <a:cubicBezTo>
                  <a:pt x="48133" y="9538"/>
                  <a:pt x="47043" y="11970"/>
                  <a:pt x="47043" y="14881"/>
                </a:cubicBezTo>
                <a:cubicBezTo>
                  <a:pt x="47043" y="18787"/>
                  <a:pt x="48641" y="24197"/>
                  <a:pt x="51837" y="31109"/>
                </a:cubicBezTo>
                <a:lnTo>
                  <a:pt x="84240" y="98849"/>
                </a:lnTo>
                <a:lnTo>
                  <a:pt x="113835" y="24682"/>
                </a:lnTo>
                <a:cubicBezTo>
                  <a:pt x="115481" y="20534"/>
                  <a:pt x="116305" y="16438"/>
                  <a:pt x="116305" y="12394"/>
                </a:cubicBezTo>
                <a:cubicBezTo>
                  <a:pt x="116305" y="10576"/>
                  <a:pt x="115966" y="9209"/>
                  <a:pt x="115288" y="8296"/>
                </a:cubicBezTo>
                <a:cubicBezTo>
                  <a:pt x="114512" y="7188"/>
                  <a:pt x="113301" y="6305"/>
                  <a:pt x="111654" y="5646"/>
                </a:cubicBezTo>
                <a:cubicBezTo>
                  <a:pt x="110008" y="4987"/>
                  <a:pt x="107101" y="4658"/>
                  <a:pt x="102937" y="4658"/>
                </a:cubicBezTo>
                <a:lnTo>
                  <a:pt x="102937" y="0"/>
                </a:lnTo>
                <a:lnTo>
                  <a:pt x="145608" y="0"/>
                </a:lnTo>
                <a:lnTo>
                  <a:pt x="145608" y="4658"/>
                </a:lnTo>
                <a:cubicBezTo>
                  <a:pt x="142024" y="5054"/>
                  <a:pt x="139263" y="5845"/>
                  <a:pt x="137325" y="7034"/>
                </a:cubicBezTo>
                <a:cubicBezTo>
                  <a:pt x="135388" y="8223"/>
                  <a:pt x="133257" y="10450"/>
                  <a:pt x="130931" y="13717"/>
                </a:cubicBezTo>
                <a:cubicBezTo>
                  <a:pt x="130061" y="15100"/>
                  <a:pt x="128413" y="18912"/>
                  <a:pt x="125991" y="25154"/>
                </a:cubicBezTo>
                <a:lnTo>
                  <a:pt x="72568" y="159105"/>
                </a:lnTo>
                <a:cubicBezTo>
                  <a:pt x="67256" y="171905"/>
                  <a:pt x="60295" y="181578"/>
                  <a:pt x="51686" y="188123"/>
                </a:cubicBezTo>
                <a:cubicBezTo>
                  <a:pt x="43077" y="194667"/>
                  <a:pt x="34785" y="197942"/>
                  <a:pt x="26809" y="197942"/>
                </a:cubicBezTo>
                <a:cubicBezTo>
                  <a:pt x="21004" y="197942"/>
                  <a:pt x="16234" y="196310"/>
                  <a:pt x="12496" y="193047"/>
                </a:cubicBezTo>
                <a:cubicBezTo>
                  <a:pt x="8759" y="189784"/>
                  <a:pt x="6891" y="186043"/>
                  <a:pt x="6891" y="181822"/>
                </a:cubicBezTo>
                <a:cubicBezTo>
                  <a:pt x="6891" y="177796"/>
                  <a:pt x="8255" y="174559"/>
                  <a:pt x="10983" y="172112"/>
                </a:cubicBezTo>
                <a:cubicBezTo>
                  <a:pt x="13712" y="169668"/>
                  <a:pt x="17457" y="168443"/>
                  <a:pt x="22219" y="168443"/>
                </a:cubicBezTo>
                <a:cubicBezTo>
                  <a:pt x="25489" y="168443"/>
                  <a:pt x="29949" y="169519"/>
                  <a:pt x="35600" y="171670"/>
                </a:cubicBezTo>
                <a:cubicBezTo>
                  <a:pt x="39572" y="173142"/>
                  <a:pt x="42045" y="173878"/>
                  <a:pt x="43022" y="173878"/>
                </a:cubicBezTo>
                <a:cubicBezTo>
                  <a:pt x="45961" y="173878"/>
                  <a:pt x="49168" y="172365"/>
                  <a:pt x="52642" y="169341"/>
                </a:cubicBezTo>
                <a:cubicBezTo>
                  <a:pt x="56119" y="166317"/>
                  <a:pt x="59616" y="160464"/>
                  <a:pt x="63135" y="151779"/>
                </a:cubicBezTo>
                <a:lnTo>
                  <a:pt x="72193" y="129099"/>
                </a:lnTo>
                <a:lnTo>
                  <a:pt x="23685" y="27726"/>
                </a:lnTo>
                <a:cubicBezTo>
                  <a:pt x="22232" y="24589"/>
                  <a:pt x="19907" y="20692"/>
                  <a:pt x="16710" y="16033"/>
                </a:cubicBezTo>
                <a:cubicBezTo>
                  <a:pt x="14289" y="12500"/>
                  <a:pt x="12302" y="10124"/>
                  <a:pt x="10753" y="8902"/>
                </a:cubicBezTo>
                <a:cubicBezTo>
                  <a:pt x="8525" y="7285"/>
                  <a:pt x="4941" y="5871"/>
                  <a:pt x="0" y="4658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6" name="Freeform 3"/>
          <p:cNvSpPr/>
          <p:nvPr/>
        </p:nvSpPr>
        <p:spPr>
          <a:xfrm>
            <a:off x="5078112" y="2800595"/>
            <a:ext cx="137942" cy="141276"/>
          </a:xfrm>
          <a:custGeom>
            <a:avLst/>
            <a:gdLst>
              <a:gd name="connsiteX0" fmla="*/ 79046 w 137942"/>
              <a:gd name="connsiteY0" fmla="*/ 0 h 141276"/>
              <a:gd name="connsiteX1" fmla="*/ 79046 w 137942"/>
              <a:gd name="connsiteY1" fmla="*/ 60547 h 141276"/>
              <a:gd name="connsiteX2" fmla="*/ 137942 w 137942"/>
              <a:gd name="connsiteY2" fmla="*/ 60547 h 141276"/>
              <a:gd name="connsiteX3" fmla="*/ 137942 w 137942"/>
              <a:gd name="connsiteY3" fmla="*/ 80728 h 141276"/>
              <a:gd name="connsiteX4" fmla="*/ 79046 w 137942"/>
              <a:gd name="connsiteY4" fmla="*/ 80728 h 141276"/>
              <a:gd name="connsiteX5" fmla="*/ 79046 w 137942"/>
              <a:gd name="connsiteY5" fmla="*/ 141276 h 141276"/>
              <a:gd name="connsiteX6" fmla="*/ 58897 w 137942"/>
              <a:gd name="connsiteY6" fmla="*/ 141276 h 141276"/>
              <a:gd name="connsiteX7" fmla="*/ 58897 w 137942"/>
              <a:gd name="connsiteY7" fmla="*/ 80728 h 141276"/>
              <a:gd name="connsiteX8" fmla="*/ 0 w 137942"/>
              <a:gd name="connsiteY8" fmla="*/ 80728 h 141276"/>
              <a:gd name="connsiteX9" fmla="*/ 0 w 137942"/>
              <a:gd name="connsiteY9" fmla="*/ 60547 h 141276"/>
              <a:gd name="connsiteX10" fmla="*/ 58897 w 137942"/>
              <a:gd name="connsiteY10" fmla="*/ 60547 h 141276"/>
              <a:gd name="connsiteX11" fmla="*/ 58897 w 137942"/>
              <a:gd name="connsiteY11" fmla="*/ 0 h 141276"/>
              <a:gd name="connsiteX12" fmla="*/ 79046 w 137942"/>
              <a:gd name="connsiteY12" fmla="*/ 0 h 14127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</a:cxnLst>
            <a:rect l="l" t="t" r="r" b="b"/>
            <a:pathLst>
              <a:path w="137942" h="141276">
                <a:moveTo>
                  <a:pt x="79046" y="0"/>
                </a:moveTo>
                <a:lnTo>
                  <a:pt x="79046" y="60547"/>
                </a:lnTo>
                <a:lnTo>
                  <a:pt x="137942" y="60547"/>
                </a:lnTo>
                <a:lnTo>
                  <a:pt x="137942" y="80728"/>
                </a:lnTo>
                <a:lnTo>
                  <a:pt x="79046" y="80728"/>
                </a:lnTo>
                <a:lnTo>
                  <a:pt x="79046" y="141276"/>
                </a:lnTo>
                <a:lnTo>
                  <a:pt x="58897" y="141276"/>
                </a:lnTo>
                <a:lnTo>
                  <a:pt x="58897" y="80728"/>
                </a:lnTo>
                <a:lnTo>
                  <a:pt x="0" y="80728"/>
                </a:lnTo>
                <a:lnTo>
                  <a:pt x="0" y="60547"/>
                </a:lnTo>
                <a:lnTo>
                  <a:pt x="58897" y="60547"/>
                </a:lnTo>
                <a:lnTo>
                  <a:pt x="58897" y="0"/>
                </a:lnTo>
                <a:lnTo>
                  <a:pt x="79046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7" name="Freeform 3"/>
          <p:cNvSpPr/>
          <p:nvPr/>
        </p:nvSpPr>
        <p:spPr>
          <a:xfrm>
            <a:off x="4321753" y="2881324"/>
            <a:ext cx="137943" cy="20182"/>
          </a:xfrm>
          <a:custGeom>
            <a:avLst/>
            <a:gdLst>
              <a:gd name="connsiteX0" fmla="*/ 0 w 137943"/>
              <a:gd name="connsiteY0" fmla="*/ 10091 h 20182"/>
              <a:gd name="connsiteX1" fmla="*/ 137943 w 137943"/>
              <a:gd name="connsiteY1" fmla="*/ 10091 h 2018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37943" h="20182">
                <a:moveTo>
                  <a:pt x="0" y="10091"/>
                </a:moveTo>
                <a:lnTo>
                  <a:pt x="137943" y="10091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8" name="Freeform 3"/>
          <p:cNvSpPr/>
          <p:nvPr/>
        </p:nvSpPr>
        <p:spPr>
          <a:xfrm>
            <a:off x="4321753" y="2841736"/>
            <a:ext cx="137943" cy="20182"/>
          </a:xfrm>
          <a:custGeom>
            <a:avLst/>
            <a:gdLst>
              <a:gd name="connsiteX0" fmla="*/ 0 w 137943"/>
              <a:gd name="connsiteY0" fmla="*/ 10091 h 20182"/>
              <a:gd name="connsiteX1" fmla="*/ 137943 w 137943"/>
              <a:gd name="connsiteY1" fmla="*/ 10091 h 2018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37943" h="20182">
                <a:moveTo>
                  <a:pt x="0" y="10091"/>
                </a:moveTo>
                <a:lnTo>
                  <a:pt x="137943" y="10091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9" name="Freeform 3"/>
          <p:cNvSpPr/>
          <p:nvPr/>
        </p:nvSpPr>
        <p:spPr>
          <a:xfrm>
            <a:off x="1969611" y="2615219"/>
            <a:ext cx="615950" cy="566738"/>
          </a:xfrm>
          <a:custGeom>
            <a:avLst/>
            <a:gdLst>
              <a:gd name="connsiteX0" fmla="*/ 9525 w 615950"/>
              <a:gd name="connsiteY0" fmla="*/ 9525 h 566738"/>
              <a:gd name="connsiteX1" fmla="*/ 606425 w 615950"/>
              <a:gd name="connsiteY1" fmla="*/ 9525 h 566738"/>
              <a:gd name="connsiteX2" fmla="*/ 606425 w 615950"/>
              <a:gd name="connsiteY2" fmla="*/ 557213 h 566738"/>
              <a:gd name="connsiteX3" fmla="*/ 9525 w 615950"/>
              <a:gd name="connsiteY3" fmla="*/ 557213 h 566738"/>
              <a:gd name="connsiteX4" fmla="*/ 9525 w 615950"/>
              <a:gd name="connsiteY4" fmla="*/ 9525 h 566738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</a:cxnLst>
            <a:rect l="l" t="t" r="r" b="b"/>
            <a:pathLst>
              <a:path w="615950" h="566738">
                <a:moveTo>
                  <a:pt x="9525" y="9525"/>
                </a:moveTo>
                <a:lnTo>
                  <a:pt x="606425" y="9525"/>
                </a:lnTo>
                <a:lnTo>
                  <a:pt x="606425" y="557213"/>
                </a:lnTo>
                <a:lnTo>
                  <a:pt x="9525" y="557213"/>
                </a:lnTo>
                <a:lnTo>
                  <a:pt x="9525" y="9525"/>
                </a:lnTo>
              </a:path>
            </a:pathLst>
          </a:custGeom>
          <a:solidFill>
            <a:srgbClr val="000000">
              <a:alpha val="0"/>
            </a:srgbClr>
          </a:solidFill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0" name="Freeform 3"/>
          <p:cNvSpPr/>
          <p:nvPr/>
        </p:nvSpPr>
        <p:spPr>
          <a:xfrm>
            <a:off x="2383843" y="2933653"/>
            <a:ext cx="62738" cy="161551"/>
          </a:xfrm>
          <a:custGeom>
            <a:avLst/>
            <a:gdLst>
              <a:gd name="connsiteX0" fmla="*/ 1770 w 62738"/>
              <a:gd name="connsiteY0" fmla="*/ 22411 h 161551"/>
              <a:gd name="connsiteX1" fmla="*/ 0 w 62738"/>
              <a:gd name="connsiteY1" fmla="*/ 18676 h 161551"/>
              <a:gd name="connsiteX2" fmla="*/ 39137 w 62738"/>
              <a:gd name="connsiteY2" fmla="*/ 0 h 161551"/>
              <a:gd name="connsiteX3" fmla="*/ 43073 w 62738"/>
              <a:gd name="connsiteY3" fmla="*/ 0 h 161551"/>
              <a:gd name="connsiteX4" fmla="*/ 43073 w 62738"/>
              <a:gd name="connsiteY4" fmla="*/ 133536 h 161551"/>
              <a:gd name="connsiteX5" fmla="*/ 44163 w 62738"/>
              <a:gd name="connsiteY5" fmla="*/ 150601 h 161551"/>
              <a:gd name="connsiteX6" fmla="*/ 48707 w 62738"/>
              <a:gd name="connsiteY6" fmla="*/ 155773 h 161551"/>
              <a:gd name="connsiteX7" fmla="*/ 62738 w 62738"/>
              <a:gd name="connsiteY7" fmla="*/ 157816 h 161551"/>
              <a:gd name="connsiteX8" fmla="*/ 62738 w 62738"/>
              <a:gd name="connsiteY8" fmla="*/ 161551 h 161551"/>
              <a:gd name="connsiteX9" fmla="*/ 3746 w 62738"/>
              <a:gd name="connsiteY9" fmla="*/ 161551 h 161551"/>
              <a:gd name="connsiteX10" fmla="*/ 3746 w 62738"/>
              <a:gd name="connsiteY10" fmla="*/ 157816 h 161551"/>
              <a:gd name="connsiteX11" fmla="*/ 17762 w 62738"/>
              <a:gd name="connsiteY11" fmla="*/ 155839 h 161551"/>
              <a:gd name="connsiteX12" fmla="*/ 22166 w 62738"/>
              <a:gd name="connsiteY12" fmla="*/ 151148 h 161551"/>
              <a:gd name="connsiteX13" fmla="*/ 23410 w 62738"/>
              <a:gd name="connsiteY13" fmla="*/ 133536 h 161551"/>
              <a:gd name="connsiteX14" fmla="*/ 23410 w 62738"/>
              <a:gd name="connsiteY14" fmla="*/ 48558 h 161551"/>
              <a:gd name="connsiteX15" fmla="*/ 22225 w 62738"/>
              <a:gd name="connsiteY15" fmla="*/ 26074 h 161551"/>
              <a:gd name="connsiteX16" fmla="*/ 19217 w 62738"/>
              <a:gd name="connsiteY16" fmla="*/ 20544 h 161551"/>
              <a:gd name="connsiteX17" fmla="*/ 13958 w 62738"/>
              <a:gd name="connsiteY17" fmla="*/ 18793 h 161551"/>
              <a:gd name="connsiteX18" fmla="*/ 1770 w 62738"/>
              <a:gd name="connsiteY18" fmla="*/ 22411 h 161551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</a:cxnLst>
            <a:rect l="l" t="t" r="r" b="b"/>
            <a:pathLst>
              <a:path w="62738" h="161551">
                <a:moveTo>
                  <a:pt x="1770" y="22411"/>
                </a:moveTo>
                <a:lnTo>
                  <a:pt x="0" y="18676"/>
                </a:lnTo>
                <a:lnTo>
                  <a:pt x="39137" y="0"/>
                </a:lnTo>
                <a:lnTo>
                  <a:pt x="43073" y="0"/>
                </a:lnTo>
                <a:lnTo>
                  <a:pt x="43073" y="133536"/>
                </a:lnTo>
                <a:cubicBezTo>
                  <a:pt x="43073" y="142670"/>
                  <a:pt x="43437" y="148359"/>
                  <a:pt x="44163" y="150601"/>
                </a:cubicBezTo>
                <a:cubicBezTo>
                  <a:pt x="44890" y="152843"/>
                  <a:pt x="46404" y="154566"/>
                  <a:pt x="48707" y="155773"/>
                </a:cubicBezTo>
                <a:cubicBezTo>
                  <a:pt x="51008" y="156979"/>
                  <a:pt x="55685" y="157660"/>
                  <a:pt x="62738" y="157816"/>
                </a:cubicBezTo>
                <a:lnTo>
                  <a:pt x="62738" y="161551"/>
                </a:lnTo>
                <a:lnTo>
                  <a:pt x="3746" y="161551"/>
                </a:lnTo>
                <a:lnTo>
                  <a:pt x="3746" y="157816"/>
                </a:lnTo>
                <a:cubicBezTo>
                  <a:pt x="10983" y="157660"/>
                  <a:pt x="15655" y="157001"/>
                  <a:pt x="17762" y="155839"/>
                </a:cubicBezTo>
                <a:cubicBezTo>
                  <a:pt x="19869" y="154677"/>
                  <a:pt x="21337" y="153112"/>
                  <a:pt x="22166" y="151148"/>
                </a:cubicBezTo>
                <a:cubicBezTo>
                  <a:pt x="22995" y="149183"/>
                  <a:pt x="23410" y="143313"/>
                  <a:pt x="23410" y="133536"/>
                </a:cubicBezTo>
                <a:lnTo>
                  <a:pt x="23410" y="48558"/>
                </a:lnTo>
                <a:cubicBezTo>
                  <a:pt x="23410" y="36886"/>
                  <a:pt x="23014" y="29391"/>
                  <a:pt x="22225" y="26074"/>
                </a:cubicBezTo>
                <a:cubicBezTo>
                  <a:pt x="21678" y="23554"/>
                  <a:pt x="20676" y="21712"/>
                  <a:pt x="19217" y="20544"/>
                </a:cubicBezTo>
                <a:cubicBezTo>
                  <a:pt x="17759" y="19376"/>
                  <a:pt x="16005" y="18793"/>
                  <a:pt x="13958" y="18793"/>
                </a:cubicBezTo>
                <a:cubicBezTo>
                  <a:pt x="11041" y="18793"/>
                  <a:pt x="6980" y="19999"/>
                  <a:pt x="1770" y="22411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1" name="Freeform 3"/>
          <p:cNvSpPr/>
          <p:nvPr/>
        </p:nvSpPr>
        <p:spPr>
          <a:xfrm>
            <a:off x="2106676" y="2767433"/>
            <a:ext cx="245331" cy="238125"/>
          </a:xfrm>
          <a:custGeom>
            <a:avLst/>
            <a:gdLst>
              <a:gd name="connsiteX0" fmla="*/ 67419 w 245331"/>
              <a:gd name="connsiteY0" fmla="*/ 42021 h 238125"/>
              <a:gd name="connsiteX1" fmla="*/ 67419 w 245331"/>
              <a:gd name="connsiteY1" fmla="*/ 110190 h 238125"/>
              <a:gd name="connsiteX2" fmla="*/ 177911 w 245331"/>
              <a:gd name="connsiteY2" fmla="*/ 110190 h 238125"/>
              <a:gd name="connsiteX3" fmla="*/ 177911 w 245331"/>
              <a:gd name="connsiteY3" fmla="*/ 42021 h 238125"/>
              <a:gd name="connsiteX4" fmla="*/ 175658 w 245331"/>
              <a:gd name="connsiteY4" fmla="*/ 17566 h 238125"/>
              <a:gd name="connsiteX5" fmla="*/ 168357 w 245331"/>
              <a:gd name="connsiteY5" fmla="*/ 9892 h 238125"/>
              <a:gd name="connsiteX6" fmla="*/ 152542 w 245331"/>
              <a:gd name="connsiteY6" fmla="*/ 5603 h 238125"/>
              <a:gd name="connsiteX7" fmla="*/ 144202 w 245331"/>
              <a:gd name="connsiteY7" fmla="*/ 5603 h 238125"/>
              <a:gd name="connsiteX8" fmla="*/ 144202 w 245331"/>
              <a:gd name="connsiteY8" fmla="*/ 0 h 238125"/>
              <a:gd name="connsiteX9" fmla="*/ 245330 w 245331"/>
              <a:gd name="connsiteY9" fmla="*/ 0 h 238125"/>
              <a:gd name="connsiteX10" fmla="*/ 245330 w 245331"/>
              <a:gd name="connsiteY10" fmla="*/ 5603 h 238125"/>
              <a:gd name="connsiteX11" fmla="*/ 236990 w 245331"/>
              <a:gd name="connsiteY11" fmla="*/ 5603 h 238125"/>
              <a:gd name="connsiteX12" fmla="*/ 221175 w 245331"/>
              <a:gd name="connsiteY12" fmla="*/ 9702 h 238125"/>
              <a:gd name="connsiteX13" fmla="*/ 213619 w 245331"/>
              <a:gd name="connsiteY13" fmla="*/ 18363 h 238125"/>
              <a:gd name="connsiteX14" fmla="*/ 211621 w 245331"/>
              <a:gd name="connsiteY14" fmla="*/ 42021 h 238125"/>
              <a:gd name="connsiteX15" fmla="*/ 211621 w 245331"/>
              <a:gd name="connsiteY15" fmla="*/ 196103 h 238125"/>
              <a:gd name="connsiteX16" fmla="*/ 213874 w 245331"/>
              <a:gd name="connsiteY16" fmla="*/ 220498 h 238125"/>
              <a:gd name="connsiteX17" fmla="*/ 220999 w 245331"/>
              <a:gd name="connsiteY17" fmla="*/ 228217 h 238125"/>
              <a:gd name="connsiteX18" fmla="*/ 236990 w 245331"/>
              <a:gd name="connsiteY18" fmla="*/ 232521 h 238125"/>
              <a:gd name="connsiteX19" fmla="*/ 245330 w 245331"/>
              <a:gd name="connsiteY19" fmla="*/ 232521 h 238125"/>
              <a:gd name="connsiteX20" fmla="*/ 245330 w 245331"/>
              <a:gd name="connsiteY20" fmla="*/ 238125 h 238125"/>
              <a:gd name="connsiteX21" fmla="*/ 144202 w 245331"/>
              <a:gd name="connsiteY21" fmla="*/ 238125 h 238125"/>
              <a:gd name="connsiteX22" fmla="*/ 144202 w 245331"/>
              <a:gd name="connsiteY22" fmla="*/ 232521 h 238125"/>
              <a:gd name="connsiteX23" fmla="*/ 152542 w 245331"/>
              <a:gd name="connsiteY23" fmla="*/ 232521 h 238125"/>
              <a:gd name="connsiteX24" fmla="*/ 173565 w 245331"/>
              <a:gd name="connsiteY24" fmla="*/ 223737 h 238125"/>
              <a:gd name="connsiteX25" fmla="*/ 177911 w 245331"/>
              <a:gd name="connsiteY25" fmla="*/ 196103 h 238125"/>
              <a:gd name="connsiteX26" fmla="*/ 177911 w 245331"/>
              <a:gd name="connsiteY26" fmla="*/ 123264 h 238125"/>
              <a:gd name="connsiteX27" fmla="*/ 67419 w 245331"/>
              <a:gd name="connsiteY27" fmla="*/ 123264 h 238125"/>
              <a:gd name="connsiteX28" fmla="*/ 67419 w 245331"/>
              <a:gd name="connsiteY28" fmla="*/ 196103 h 238125"/>
              <a:gd name="connsiteX29" fmla="*/ 69672 w 245331"/>
              <a:gd name="connsiteY29" fmla="*/ 220498 h 238125"/>
              <a:gd name="connsiteX30" fmla="*/ 76929 w 245331"/>
              <a:gd name="connsiteY30" fmla="*/ 228217 h 238125"/>
              <a:gd name="connsiteX31" fmla="*/ 92657 w 245331"/>
              <a:gd name="connsiteY31" fmla="*/ 232521 h 238125"/>
              <a:gd name="connsiteX32" fmla="*/ 101128 w 245331"/>
              <a:gd name="connsiteY32" fmla="*/ 232521 h 238125"/>
              <a:gd name="connsiteX33" fmla="*/ 101128 w 245331"/>
              <a:gd name="connsiteY33" fmla="*/ 238125 h 238125"/>
              <a:gd name="connsiteX34" fmla="*/ 0 w 245331"/>
              <a:gd name="connsiteY34" fmla="*/ 238125 h 238125"/>
              <a:gd name="connsiteX35" fmla="*/ 0 w 245331"/>
              <a:gd name="connsiteY35" fmla="*/ 232521 h 238125"/>
              <a:gd name="connsiteX36" fmla="*/ 8340 w 245331"/>
              <a:gd name="connsiteY36" fmla="*/ 232521 h 238125"/>
              <a:gd name="connsiteX37" fmla="*/ 29540 w 245331"/>
              <a:gd name="connsiteY37" fmla="*/ 223737 h 238125"/>
              <a:gd name="connsiteX38" fmla="*/ 33709 w 245331"/>
              <a:gd name="connsiteY38" fmla="*/ 196103 h 238125"/>
              <a:gd name="connsiteX39" fmla="*/ 33709 w 245331"/>
              <a:gd name="connsiteY39" fmla="*/ 42021 h 238125"/>
              <a:gd name="connsiteX40" fmla="*/ 31456 w 245331"/>
              <a:gd name="connsiteY40" fmla="*/ 17566 h 238125"/>
              <a:gd name="connsiteX41" fmla="*/ 24332 w 245331"/>
              <a:gd name="connsiteY41" fmla="*/ 9892 h 238125"/>
              <a:gd name="connsiteX42" fmla="*/ 8340 w 245331"/>
              <a:gd name="connsiteY42" fmla="*/ 5603 h 238125"/>
              <a:gd name="connsiteX43" fmla="*/ 0 w 245331"/>
              <a:gd name="connsiteY43" fmla="*/ 5603 h 238125"/>
              <a:gd name="connsiteX44" fmla="*/ 0 w 245331"/>
              <a:gd name="connsiteY44" fmla="*/ 0 h 238125"/>
              <a:gd name="connsiteX45" fmla="*/ 101128 w 245331"/>
              <a:gd name="connsiteY45" fmla="*/ 0 h 238125"/>
              <a:gd name="connsiteX46" fmla="*/ 101128 w 245331"/>
              <a:gd name="connsiteY46" fmla="*/ 5603 h 238125"/>
              <a:gd name="connsiteX47" fmla="*/ 92657 w 245331"/>
              <a:gd name="connsiteY47" fmla="*/ 5603 h 238125"/>
              <a:gd name="connsiteX48" fmla="*/ 76929 w 245331"/>
              <a:gd name="connsiteY48" fmla="*/ 9702 h 238125"/>
              <a:gd name="connsiteX49" fmla="*/ 69496 w 245331"/>
              <a:gd name="connsiteY49" fmla="*/ 18363 h 238125"/>
              <a:gd name="connsiteX50" fmla="*/ 67419 w 245331"/>
              <a:gd name="connsiteY50" fmla="*/ 42021 h 23812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  <a:cxn ang="34">
                <a:pos x="connsiteX34" y="connsiteY34"/>
              </a:cxn>
              <a:cxn ang="35">
                <a:pos x="connsiteX35" y="connsiteY35"/>
              </a:cxn>
              <a:cxn ang="36">
                <a:pos x="connsiteX36" y="connsiteY36"/>
              </a:cxn>
              <a:cxn ang="37">
                <a:pos x="connsiteX37" y="connsiteY37"/>
              </a:cxn>
              <a:cxn ang="38">
                <a:pos x="connsiteX38" y="connsiteY38"/>
              </a:cxn>
              <a:cxn ang="39">
                <a:pos x="connsiteX39" y="connsiteY39"/>
              </a:cxn>
              <a:cxn ang="40">
                <a:pos x="connsiteX40" y="connsiteY40"/>
              </a:cxn>
              <a:cxn ang="41">
                <a:pos x="connsiteX41" y="connsiteY41"/>
              </a:cxn>
              <a:cxn ang="42">
                <a:pos x="connsiteX42" y="connsiteY42"/>
              </a:cxn>
              <a:cxn ang="43">
                <a:pos x="connsiteX43" y="connsiteY43"/>
              </a:cxn>
              <a:cxn ang="44">
                <a:pos x="connsiteX44" y="connsiteY44"/>
              </a:cxn>
              <a:cxn ang="45">
                <a:pos x="connsiteX45" y="connsiteY45"/>
              </a:cxn>
              <a:cxn ang="46">
                <a:pos x="connsiteX46" y="connsiteY46"/>
              </a:cxn>
              <a:cxn ang="47">
                <a:pos x="connsiteX47" y="connsiteY47"/>
              </a:cxn>
              <a:cxn ang="48">
                <a:pos x="connsiteX48" y="connsiteY48"/>
              </a:cxn>
              <a:cxn ang="49">
                <a:pos x="connsiteX49" y="connsiteY49"/>
              </a:cxn>
              <a:cxn ang="50">
                <a:pos x="connsiteX50" y="connsiteY50"/>
              </a:cxn>
            </a:cxnLst>
            <a:rect l="l" t="t" r="r" b="b"/>
            <a:pathLst>
              <a:path w="245331" h="238125">
                <a:moveTo>
                  <a:pt x="67419" y="42021"/>
                </a:moveTo>
                <a:lnTo>
                  <a:pt x="67419" y="110190"/>
                </a:lnTo>
                <a:lnTo>
                  <a:pt x="177911" y="110190"/>
                </a:lnTo>
                <a:lnTo>
                  <a:pt x="177911" y="42021"/>
                </a:lnTo>
                <a:cubicBezTo>
                  <a:pt x="177911" y="29648"/>
                  <a:pt x="177161" y="21497"/>
                  <a:pt x="175658" y="17566"/>
                </a:cubicBezTo>
                <a:cubicBezTo>
                  <a:pt x="174498" y="14590"/>
                  <a:pt x="172064" y="12032"/>
                  <a:pt x="168357" y="9892"/>
                </a:cubicBezTo>
                <a:cubicBezTo>
                  <a:pt x="163374" y="7032"/>
                  <a:pt x="158101" y="5603"/>
                  <a:pt x="152542" y="5603"/>
                </a:cubicBezTo>
                <a:lnTo>
                  <a:pt x="144202" y="5603"/>
                </a:lnTo>
                <a:lnTo>
                  <a:pt x="144202" y="0"/>
                </a:lnTo>
                <a:lnTo>
                  <a:pt x="245330" y="0"/>
                </a:lnTo>
                <a:lnTo>
                  <a:pt x="245330" y="5603"/>
                </a:lnTo>
                <a:lnTo>
                  <a:pt x="236990" y="5603"/>
                </a:lnTo>
                <a:cubicBezTo>
                  <a:pt x="231432" y="5603"/>
                  <a:pt x="226159" y="6969"/>
                  <a:pt x="221175" y="9702"/>
                </a:cubicBezTo>
                <a:cubicBezTo>
                  <a:pt x="217468" y="11609"/>
                  <a:pt x="214950" y="14496"/>
                  <a:pt x="213619" y="18363"/>
                </a:cubicBezTo>
                <a:cubicBezTo>
                  <a:pt x="212286" y="22228"/>
                  <a:pt x="211621" y="30115"/>
                  <a:pt x="211621" y="42021"/>
                </a:cubicBezTo>
                <a:lnTo>
                  <a:pt x="211621" y="196103"/>
                </a:lnTo>
                <a:cubicBezTo>
                  <a:pt x="211621" y="208417"/>
                  <a:pt x="212371" y="216549"/>
                  <a:pt x="213874" y="220498"/>
                </a:cubicBezTo>
                <a:cubicBezTo>
                  <a:pt x="215035" y="223494"/>
                  <a:pt x="217410" y="226067"/>
                  <a:pt x="220999" y="228217"/>
                </a:cubicBezTo>
                <a:cubicBezTo>
                  <a:pt x="226100" y="231086"/>
                  <a:pt x="231432" y="232521"/>
                  <a:pt x="236990" y="232521"/>
                </a:cubicBezTo>
                <a:lnTo>
                  <a:pt x="245330" y="232521"/>
                </a:lnTo>
                <a:lnTo>
                  <a:pt x="245330" y="238125"/>
                </a:lnTo>
                <a:lnTo>
                  <a:pt x="144202" y="238125"/>
                </a:lnTo>
                <a:lnTo>
                  <a:pt x="144202" y="232521"/>
                </a:lnTo>
                <a:lnTo>
                  <a:pt x="152542" y="232521"/>
                </a:lnTo>
                <a:cubicBezTo>
                  <a:pt x="162158" y="232521"/>
                  <a:pt x="169167" y="229593"/>
                  <a:pt x="173565" y="223737"/>
                </a:cubicBezTo>
                <a:cubicBezTo>
                  <a:pt x="176462" y="219905"/>
                  <a:pt x="177911" y="210692"/>
                  <a:pt x="177911" y="196103"/>
                </a:cubicBezTo>
                <a:lnTo>
                  <a:pt x="177911" y="123264"/>
                </a:lnTo>
                <a:lnTo>
                  <a:pt x="67419" y="123264"/>
                </a:lnTo>
                <a:lnTo>
                  <a:pt x="67419" y="196103"/>
                </a:lnTo>
                <a:cubicBezTo>
                  <a:pt x="67419" y="208417"/>
                  <a:pt x="68169" y="216549"/>
                  <a:pt x="69672" y="220498"/>
                </a:cubicBezTo>
                <a:cubicBezTo>
                  <a:pt x="70822" y="223494"/>
                  <a:pt x="73242" y="226067"/>
                  <a:pt x="76929" y="228217"/>
                </a:cubicBezTo>
                <a:cubicBezTo>
                  <a:pt x="81884" y="231086"/>
                  <a:pt x="87127" y="232521"/>
                  <a:pt x="92657" y="232521"/>
                </a:cubicBezTo>
                <a:lnTo>
                  <a:pt x="101128" y="232521"/>
                </a:lnTo>
                <a:lnTo>
                  <a:pt x="101128" y="238125"/>
                </a:lnTo>
                <a:lnTo>
                  <a:pt x="0" y="238125"/>
                </a:lnTo>
                <a:lnTo>
                  <a:pt x="0" y="232521"/>
                </a:lnTo>
                <a:lnTo>
                  <a:pt x="8340" y="232521"/>
                </a:lnTo>
                <a:cubicBezTo>
                  <a:pt x="18074" y="232521"/>
                  <a:pt x="25140" y="229593"/>
                  <a:pt x="29540" y="223737"/>
                </a:cubicBezTo>
                <a:cubicBezTo>
                  <a:pt x="32320" y="219905"/>
                  <a:pt x="33709" y="210692"/>
                  <a:pt x="33709" y="196103"/>
                </a:cubicBezTo>
                <a:lnTo>
                  <a:pt x="33709" y="42021"/>
                </a:lnTo>
                <a:cubicBezTo>
                  <a:pt x="33709" y="29648"/>
                  <a:pt x="32959" y="21497"/>
                  <a:pt x="31456" y="17566"/>
                </a:cubicBezTo>
                <a:cubicBezTo>
                  <a:pt x="30295" y="14590"/>
                  <a:pt x="27920" y="12032"/>
                  <a:pt x="24332" y="9892"/>
                </a:cubicBezTo>
                <a:cubicBezTo>
                  <a:pt x="19230" y="7032"/>
                  <a:pt x="13898" y="5603"/>
                  <a:pt x="8340" y="5603"/>
                </a:cubicBezTo>
                <a:lnTo>
                  <a:pt x="0" y="5603"/>
                </a:lnTo>
                <a:lnTo>
                  <a:pt x="0" y="0"/>
                </a:lnTo>
                <a:lnTo>
                  <a:pt x="101128" y="0"/>
                </a:lnTo>
                <a:lnTo>
                  <a:pt x="101128" y="5603"/>
                </a:lnTo>
                <a:lnTo>
                  <a:pt x="92657" y="5603"/>
                </a:lnTo>
                <a:cubicBezTo>
                  <a:pt x="87127" y="5603"/>
                  <a:pt x="81884" y="6969"/>
                  <a:pt x="76929" y="9702"/>
                </a:cubicBezTo>
                <a:cubicBezTo>
                  <a:pt x="73359" y="11609"/>
                  <a:pt x="70881" y="14496"/>
                  <a:pt x="69496" y="18363"/>
                </a:cubicBezTo>
                <a:cubicBezTo>
                  <a:pt x="68111" y="22228"/>
                  <a:pt x="67419" y="30115"/>
                  <a:pt x="67419" y="42021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2" name="Freeform 3"/>
          <p:cNvSpPr/>
          <p:nvPr/>
        </p:nvSpPr>
        <p:spPr>
          <a:xfrm>
            <a:off x="1647348" y="2889857"/>
            <a:ext cx="331787" cy="38099"/>
          </a:xfrm>
          <a:custGeom>
            <a:avLst/>
            <a:gdLst>
              <a:gd name="connsiteX0" fmla="*/ 322263 w 331787"/>
              <a:gd name="connsiteY0" fmla="*/ 9525 h 38099"/>
              <a:gd name="connsiteX1" fmla="*/ 9525 w 331787"/>
              <a:gd name="connsiteY1" fmla="*/ 12700 h 3809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331787" h="38099">
                <a:moveTo>
                  <a:pt x="322263" y="9525"/>
                </a:moveTo>
                <a:lnTo>
                  <a:pt x="9525" y="12700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3" name="Freeform 3"/>
          <p:cNvSpPr/>
          <p:nvPr/>
        </p:nvSpPr>
        <p:spPr>
          <a:xfrm>
            <a:off x="751998" y="2893032"/>
            <a:ext cx="942975" cy="782636"/>
          </a:xfrm>
          <a:custGeom>
            <a:avLst/>
            <a:gdLst>
              <a:gd name="connsiteX0" fmla="*/ 933450 w 942975"/>
              <a:gd name="connsiteY0" fmla="*/ 9525 h 782636"/>
              <a:gd name="connsiteX1" fmla="*/ 9525 w 942975"/>
              <a:gd name="connsiteY1" fmla="*/ 773111 h 78263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942975" h="782636">
                <a:moveTo>
                  <a:pt x="933450" y="9525"/>
                </a:moveTo>
                <a:lnTo>
                  <a:pt x="9525" y="773111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4" name="Freeform 3"/>
          <p:cNvSpPr/>
          <p:nvPr/>
        </p:nvSpPr>
        <p:spPr>
          <a:xfrm>
            <a:off x="2576036" y="2889857"/>
            <a:ext cx="388936" cy="38099"/>
          </a:xfrm>
          <a:custGeom>
            <a:avLst/>
            <a:gdLst>
              <a:gd name="connsiteX0" fmla="*/ 9525 w 388936"/>
              <a:gd name="connsiteY0" fmla="*/ 9525 h 38099"/>
              <a:gd name="connsiteX1" fmla="*/ 379411 w 388936"/>
              <a:gd name="connsiteY1" fmla="*/ 12700 h 3809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388936" h="38099">
                <a:moveTo>
                  <a:pt x="9525" y="9525"/>
                </a:moveTo>
                <a:lnTo>
                  <a:pt x="379411" y="12700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5" name="Freeform 3"/>
          <p:cNvSpPr/>
          <p:nvPr/>
        </p:nvSpPr>
        <p:spPr>
          <a:xfrm>
            <a:off x="771048" y="3666144"/>
            <a:ext cx="925512" cy="795337"/>
          </a:xfrm>
          <a:custGeom>
            <a:avLst/>
            <a:gdLst>
              <a:gd name="connsiteX0" fmla="*/ 915988 w 925512"/>
              <a:gd name="connsiteY0" fmla="*/ 785812 h 795337"/>
              <a:gd name="connsiteX1" fmla="*/ 9525 w 925512"/>
              <a:gd name="connsiteY1" fmla="*/ 9525 h 795337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925512" h="795337">
                <a:moveTo>
                  <a:pt x="915988" y="785812"/>
                </a:moveTo>
                <a:lnTo>
                  <a:pt x="9525" y="9525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6" name="Freeform 3"/>
          <p:cNvSpPr/>
          <p:nvPr/>
        </p:nvSpPr>
        <p:spPr>
          <a:xfrm>
            <a:off x="462682" y="3582979"/>
            <a:ext cx="170646" cy="161271"/>
          </a:xfrm>
          <a:custGeom>
            <a:avLst/>
            <a:gdLst>
              <a:gd name="connsiteX0" fmla="*/ 0 w 170646"/>
              <a:gd name="connsiteY0" fmla="*/ 5626 h 161271"/>
              <a:gd name="connsiteX1" fmla="*/ 0 w 170646"/>
              <a:gd name="connsiteY1" fmla="*/ 0 h 161271"/>
              <a:gd name="connsiteX2" fmla="*/ 74071 w 170646"/>
              <a:gd name="connsiteY2" fmla="*/ 0 h 161271"/>
              <a:gd name="connsiteX3" fmla="*/ 74071 w 170646"/>
              <a:gd name="connsiteY3" fmla="*/ 5626 h 161271"/>
              <a:gd name="connsiteX4" fmla="*/ 64600 w 170646"/>
              <a:gd name="connsiteY4" fmla="*/ 8204 h 161271"/>
              <a:gd name="connsiteX5" fmla="*/ 61882 w 170646"/>
              <a:gd name="connsiteY5" fmla="*/ 15016 h 161271"/>
              <a:gd name="connsiteX6" fmla="*/ 68577 w 170646"/>
              <a:gd name="connsiteY6" fmla="*/ 28626 h 161271"/>
              <a:gd name="connsiteX7" fmla="*/ 74218 w 170646"/>
              <a:gd name="connsiteY7" fmla="*/ 36963 h 161271"/>
              <a:gd name="connsiteX8" fmla="*/ 86758 w 170646"/>
              <a:gd name="connsiteY8" fmla="*/ 55364 h 161271"/>
              <a:gd name="connsiteX9" fmla="*/ 99944 w 170646"/>
              <a:gd name="connsiteY9" fmla="*/ 37929 h 161271"/>
              <a:gd name="connsiteX10" fmla="*/ 113451 w 170646"/>
              <a:gd name="connsiteY10" fmla="*/ 15325 h 161271"/>
              <a:gd name="connsiteX11" fmla="*/ 110301 w 170646"/>
              <a:gd name="connsiteY11" fmla="*/ 8439 h 161271"/>
              <a:gd name="connsiteX12" fmla="*/ 100119 w 170646"/>
              <a:gd name="connsiteY12" fmla="*/ 5626 h 161271"/>
              <a:gd name="connsiteX13" fmla="*/ 100119 w 170646"/>
              <a:gd name="connsiteY13" fmla="*/ 0 h 161271"/>
              <a:gd name="connsiteX14" fmla="*/ 153768 w 170646"/>
              <a:gd name="connsiteY14" fmla="*/ 0 h 161271"/>
              <a:gd name="connsiteX15" fmla="*/ 153768 w 170646"/>
              <a:gd name="connsiteY15" fmla="*/ 5626 h 161271"/>
              <a:gd name="connsiteX16" fmla="*/ 138898 w 170646"/>
              <a:gd name="connsiteY16" fmla="*/ 10416 h 161271"/>
              <a:gd name="connsiteX17" fmla="*/ 115546 w 170646"/>
              <a:gd name="connsiteY17" fmla="*/ 36714 h 161271"/>
              <a:gd name="connsiteX18" fmla="*/ 92853 w 170646"/>
              <a:gd name="connsiteY18" fmla="*/ 66218 h 161271"/>
              <a:gd name="connsiteX19" fmla="*/ 133141 w 170646"/>
              <a:gd name="connsiteY19" fmla="*/ 124116 h 161271"/>
              <a:gd name="connsiteX20" fmla="*/ 154274 w 170646"/>
              <a:gd name="connsiteY20" fmla="*/ 149843 h 161271"/>
              <a:gd name="connsiteX21" fmla="*/ 170646 w 170646"/>
              <a:gd name="connsiteY21" fmla="*/ 154707 h 161271"/>
              <a:gd name="connsiteX22" fmla="*/ 170646 w 170646"/>
              <a:gd name="connsiteY22" fmla="*/ 161270 h 161271"/>
              <a:gd name="connsiteX23" fmla="*/ 94611 w 170646"/>
              <a:gd name="connsiteY23" fmla="*/ 161270 h 161271"/>
              <a:gd name="connsiteX24" fmla="*/ 94611 w 170646"/>
              <a:gd name="connsiteY24" fmla="*/ 154707 h 161271"/>
              <a:gd name="connsiteX25" fmla="*/ 107210 w 170646"/>
              <a:gd name="connsiteY25" fmla="*/ 151176 h 161271"/>
              <a:gd name="connsiteX26" fmla="*/ 110638 w 170646"/>
              <a:gd name="connsiteY26" fmla="*/ 144642 h 161271"/>
              <a:gd name="connsiteX27" fmla="*/ 99299 w 170646"/>
              <a:gd name="connsiteY27" fmla="*/ 124176 h 161271"/>
              <a:gd name="connsiteX28" fmla="*/ 75155 w 170646"/>
              <a:gd name="connsiteY28" fmla="*/ 89279 h 161271"/>
              <a:gd name="connsiteX29" fmla="*/ 49180 w 170646"/>
              <a:gd name="connsiteY29" fmla="*/ 123063 h 161271"/>
              <a:gd name="connsiteX30" fmla="*/ 37504 w 170646"/>
              <a:gd name="connsiteY30" fmla="*/ 142811 h 161271"/>
              <a:gd name="connsiteX31" fmla="*/ 41489 w 170646"/>
              <a:gd name="connsiteY31" fmla="*/ 150774 h 161271"/>
              <a:gd name="connsiteX32" fmla="*/ 53444 w 170646"/>
              <a:gd name="connsiteY32" fmla="*/ 154707 h 161271"/>
              <a:gd name="connsiteX33" fmla="*/ 53444 w 170646"/>
              <a:gd name="connsiteY33" fmla="*/ 161270 h 161271"/>
              <a:gd name="connsiteX34" fmla="*/ 937 w 170646"/>
              <a:gd name="connsiteY34" fmla="*/ 161270 h 161271"/>
              <a:gd name="connsiteX35" fmla="*/ 937 w 170646"/>
              <a:gd name="connsiteY35" fmla="*/ 154707 h 161271"/>
              <a:gd name="connsiteX36" fmla="*/ 12071 w 170646"/>
              <a:gd name="connsiteY36" fmla="*/ 150282 h 161271"/>
              <a:gd name="connsiteX37" fmla="*/ 34691 w 170646"/>
              <a:gd name="connsiteY37" fmla="*/ 124116 h 161271"/>
              <a:gd name="connsiteX38" fmla="*/ 68490 w 170646"/>
              <a:gd name="connsiteY38" fmla="*/ 79463 h 161271"/>
              <a:gd name="connsiteX39" fmla="*/ 37504 w 170646"/>
              <a:gd name="connsiteY39" fmla="*/ 34457 h 161271"/>
              <a:gd name="connsiteX40" fmla="*/ 17624 w 170646"/>
              <a:gd name="connsiteY40" fmla="*/ 10490 h 161271"/>
              <a:gd name="connsiteX41" fmla="*/ 0 w 170646"/>
              <a:gd name="connsiteY41" fmla="*/ 5626 h 161271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  <a:cxn ang="34">
                <a:pos x="connsiteX34" y="connsiteY34"/>
              </a:cxn>
              <a:cxn ang="35">
                <a:pos x="connsiteX35" y="connsiteY35"/>
              </a:cxn>
              <a:cxn ang="36">
                <a:pos x="connsiteX36" y="connsiteY36"/>
              </a:cxn>
              <a:cxn ang="37">
                <a:pos x="connsiteX37" y="connsiteY37"/>
              </a:cxn>
              <a:cxn ang="38">
                <a:pos x="connsiteX38" y="connsiteY38"/>
              </a:cxn>
              <a:cxn ang="39">
                <a:pos x="connsiteX39" y="connsiteY39"/>
              </a:cxn>
              <a:cxn ang="40">
                <a:pos x="connsiteX40" y="connsiteY40"/>
              </a:cxn>
              <a:cxn ang="41">
                <a:pos x="connsiteX41" y="connsiteY41"/>
              </a:cxn>
            </a:cxnLst>
            <a:rect l="l" t="t" r="r" b="b"/>
            <a:pathLst>
              <a:path w="170646" h="161271">
                <a:moveTo>
                  <a:pt x="0" y="5626"/>
                </a:moveTo>
                <a:lnTo>
                  <a:pt x="0" y="0"/>
                </a:lnTo>
                <a:lnTo>
                  <a:pt x="74071" y="0"/>
                </a:lnTo>
                <a:lnTo>
                  <a:pt x="74071" y="5626"/>
                </a:lnTo>
                <a:cubicBezTo>
                  <a:pt x="69569" y="5626"/>
                  <a:pt x="66412" y="6485"/>
                  <a:pt x="64600" y="8204"/>
                </a:cubicBezTo>
                <a:cubicBezTo>
                  <a:pt x="62788" y="9923"/>
                  <a:pt x="61882" y="12194"/>
                  <a:pt x="61882" y="15016"/>
                </a:cubicBezTo>
                <a:cubicBezTo>
                  <a:pt x="61882" y="17956"/>
                  <a:pt x="64114" y="22492"/>
                  <a:pt x="68577" y="28626"/>
                </a:cubicBezTo>
                <a:cubicBezTo>
                  <a:pt x="69828" y="30405"/>
                  <a:pt x="71708" y="33183"/>
                  <a:pt x="74218" y="36963"/>
                </a:cubicBezTo>
                <a:lnTo>
                  <a:pt x="86758" y="55364"/>
                </a:lnTo>
                <a:lnTo>
                  <a:pt x="99944" y="37929"/>
                </a:lnTo>
                <a:cubicBezTo>
                  <a:pt x="108812" y="26218"/>
                  <a:pt x="113314" y="18684"/>
                  <a:pt x="113451" y="15325"/>
                </a:cubicBezTo>
                <a:cubicBezTo>
                  <a:pt x="113451" y="12609"/>
                  <a:pt x="112401" y="10313"/>
                  <a:pt x="110301" y="8439"/>
                </a:cubicBezTo>
                <a:cubicBezTo>
                  <a:pt x="108201" y="6563"/>
                  <a:pt x="104807" y="5626"/>
                  <a:pt x="100119" y="5626"/>
                </a:cubicBezTo>
                <a:lnTo>
                  <a:pt x="100119" y="0"/>
                </a:lnTo>
                <a:lnTo>
                  <a:pt x="153768" y="0"/>
                </a:lnTo>
                <a:lnTo>
                  <a:pt x="153768" y="5626"/>
                </a:lnTo>
                <a:cubicBezTo>
                  <a:pt x="148055" y="5977"/>
                  <a:pt x="143098" y="7574"/>
                  <a:pt x="138898" y="10416"/>
                </a:cubicBezTo>
                <a:cubicBezTo>
                  <a:pt x="133185" y="14449"/>
                  <a:pt x="125401" y="23215"/>
                  <a:pt x="115546" y="36714"/>
                </a:cubicBezTo>
                <a:lnTo>
                  <a:pt x="92853" y="66218"/>
                </a:lnTo>
                <a:lnTo>
                  <a:pt x="133141" y="124116"/>
                </a:lnTo>
                <a:cubicBezTo>
                  <a:pt x="143005" y="138377"/>
                  <a:pt x="150050" y="146953"/>
                  <a:pt x="154274" y="149843"/>
                </a:cubicBezTo>
                <a:cubicBezTo>
                  <a:pt x="158498" y="152734"/>
                  <a:pt x="163955" y="154355"/>
                  <a:pt x="170646" y="154707"/>
                </a:cubicBezTo>
                <a:lnTo>
                  <a:pt x="170646" y="161270"/>
                </a:lnTo>
                <a:lnTo>
                  <a:pt x="94611" y="161270"/>
                </a:lnTo>
                <a:lnTo>
                  <a:pt x="94611" y="154707"/>
                </a:lnTo>
                <a:cubicBezTo>
                  <a:pt x="100012" y="154707"/>
                  <a:pt x="104212" y="153530"/>
                  <a:pt x="107210" y="151176"/>
                </a:cubicBezTo>
                <a:cubicBezTo>
                  <a:pt x="109495" y="149525"/>
                  <a:pt x="110638" y="147347"/>
                  <a:pt x="110638" y="144642"/>
                </a:cubicBezTo>
                <a:cubicBezTo>
                  <a:pt x="110638" y="141937"/>
                  <a:pt x="106858" y="135115"/>
                  <a:pt x="99299" y="124176"/>
                </a:cubicBezTo>
                <a:lnTo>
                  <a:pt x="75155" y="89279"/>
                </a:lnTo>
                <a:lnTo>
                  <a:pt x="49180" y="123063"/>
                </a:lnTo>
                <a:cubicBezTo>
                  <a:pt x="41396" y="134157"/>
                  <a:pt x="37504" y="140739"/>
                  <a:pt x="37504" y="142811"/>
                </a:cubicBezTo>
                <a:cubicBezTo>
                  <a:pt x="37504" y="145741"/>
                  <a:pt x="38832" y="148395"/>
                  <a:pt x="41489" y="150774"/>
                </a:cubicBezTo>
                <a:cubicBezTo>
                  <a:pt x="44146" y="153151"/>
                  <a:pt x="48130" y="154463"/>
                  <a:pt x="53444" y="154707"/>
                </a:cubicBezTo>
                <a:lnTo>
                  <a:pt x="53444" y="161270"/>
                </a:lnTo>
                <a:lnTo>
                  <a:pt x="937" y="161270"/>
                </a:lnTo>
                <a:lnTo>
                  <a:pt x="937" y="154707"/>
                </a:lnTo>
                <a:cubicBezTo>
                  <a:pt x="5176" y="154121"/>
                  <a:pt x="8887" y="152646"/>
                  <a:pt x="12071" y="150282"/>
                </a:cubicBezTo>
                <a:cubicBezTo>
                  <a:pt x="16545" y="146865"/>
                  <a:pt x="24084" y="138142"/>
                  <a:pt x="34691" y="124116"/>
                </a:cubicBezTo>
                <a:lnTo>
                  <a:pt x="68490" y="79463"/>
                </a:lnTo>
                <a:lnTo>
                  <a:pt x="37504" y="34457"/>
                </a:lnTo>
                <a:cubicBezTo>
                  <a:pt x="28939" y="21721"/>
                  <a:pt x="22312" y="13732"/>
                  <a:pt x="17624" y="10490"/>
                </a:cubicBezTo>
                <a:cubicBezTo>
                  <a:pt x="12936" y="7247"/>
                  <a:pt x="7061" y="5626"/>
                  <a:pt x="0" y="5626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7" name="Freeform 3"/>
          <p:cNvSpPr/>
          <p:nvPr/>
        </p:nvSpPr>
        <p:spPr>
          <a:xfrm>
            <a:off x="3133248" y="2697769"/>
            <a:ext cx="38099" cy="371474"/>
          </a:xfrm>
          <a:custGeom>
            <a:avLst/>
            <a:gdLst>
              <a:gd name="connsiteX0" fmla="*/ 9525 w 38099"/>
              <a:gd name="connsiteY0" fmla="*/ 9525 h 371474"/>
              <a:gd name="connsiteX1" fmla="*/ 9525 w 38099"/>
              <a:gd name="connsiteY1" fmla="*/ 361949 h 371474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38099" h="371474">
                <a:moveTo>
                  <a:pt x="9525" y="9525"/>
                </a:moveTo>
                <a:lnTo>
                  <a:pt x="9525" y="361949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8" name="Freeform 3"/>
          <p:cNvSpPr/>
          <p:nvPr/>
        </p:nvSpPr>
        <p:spPr>
          <a:xfrm>
            <a:off x="2961798" y="2873982"/>
            <a:ext cx="361949" cy="38099"/>
          </a:xfrm>
          <a:custGeom>
            <a:avLst/>
            <a:gdLst>
              <a:gd name="connsiteX0" fmla="*/ 9525 w 361949"/>
              <a:gd name="connsiteY0" fmla="*/ 9525 h 38099"/>
              <a:gd name="connsiteX1" fmla="*/ 352425 w 361949"/>
              <a:gd name="connsiteY1" fmla="*/ 9525 h 3809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361949" h="38099">
                <a:moveTo>
                  <a:pt x="9525" y="9525"/>
                </a:moveTo>
                <a:lnTo>
                  <a:pt x="352425" y="9525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9" name="Freeform 3"/>
          <p:cNvSpPr/>
          <p:nvPr/>
        </p:nvSpPr>
        <p:spPr>
          <a:xfrm>
            <a:off x="2961798" y="2697769"/>
            <a:ext cx="361950" cy="371475"/>
          </a:xfrm>
          <a:custGeom>
            <a:avLst/>
            <a:gdLst>
              <a:gd name="connsiteX0" fmla="*/ 9525 w 361950"/>
              <a:gd name="connsiteY0" fmla="*/ 185738 h 371475"/>
              <a:gd name="connsiteX1" fmla="*/ 9525 w 361950"/>
              <a:gd name="connsiteY1" fmla="*/ 185738 h 371475"/>
              <a:gd name="connsiteX2" fmla="*/ 180975 w 361950"/>
              <a:gd name="connsiteY2" fmla="*/ 9525 h 371475"/>
              <a:gd name="connsiteX3" fmla="*/ 180975 w 361950"/>
              <a:gd name="connsiteY3" fmla="*/ 9525 h 371475"/>
              <a:gd name="connsiteX4" fmla="*/ 352425 w 361950"/>
              <a:gd name="connsiteY4" fmla="*/ 185738 h 371475"/>
              <a:gd name="connsiteX5" fmla="*/ 352425 w 361950"/>
              <a:gd name="connsiteY5" fmla="*/ 185738 h 371475"/>
              <a:gd name="connsiteX6" fmla="*/ 352425 w 361950"/>
              <a:gd name="connsiteY6" fmla="*/ 185738 h 371475"/>
              <a:gd name="connsiteX7" fmla="*/ 180975 w 361950"/>
              <a:gd name="connsiteY7" fmla="*/ 361950 h 371475"/>
              <a:gd name="connsiteX8" fmla="*/ 180975 w 361950"/>
              <a:gd name="connsiteY8" fmla="*/ 361950 h 371475"/>
              <a:gd name="connsiteX9" fmla="*/ 180975 w 361950"/>
              <a:gd name="connsiteY9" fmla="*/ 361950 h 371475"/>
              <a:gd name="connsiteX10" fmla="*/ 9525 w 361950"/>
              <a:gd name="connsiteY10" fmla="*/ 185738 h 371475"/>
              <a:gd name="connsiteX11" fmla="*/ 9525 w 361950"/>
              <a:gd name="connsiteY11" fmla="*/ 185738 h 37147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</a:cxnLst>
            <a:rect l="l" t="t" r="r" b="b"/>
            <a:pathLst>
              <a:path w="361950" h="371475">
                <a:moveTo>
                  <a:pt x="9525" y="185738"/>
                </a:moveTo>
                <a:lnTo>
                  <a:pt x="9525" y="185738"/>
                </a:lnTo>
                <a:cubicBezTo>
                  <a:pt x="9525" y="88418"/>
                  <a:pt x="86286" y="9525"/>
                  <a:pt x="180975" y="9525"/>
                </a:cubicBezTo>
                <a:lnTo>
                  <a:pt x="180975" y="9525"/>
                </a:lnTo>
                <a:cubicBezTo>
                  <a:pt x="275664" y="9525"/>
                  <a:pt x="352425" y="88418"/>
                  <a:pt x="352425" y="185738"/>
                </a:cubicBezTo>
                <a:cubicBezTo>
                  <a:pt x="352425" y="185738"/>
                  <a:pt x="352425" y="185738"/>
                  <a:pt x="352425" y="185738"/>
                </a:cubicBezTo>
                <a:lnTo>
                  <a:pt x="352425" y="185738"/>
                </a:lnTo>
                <a:cubicBezTo>
                  <a:pt x="352425" y="283057"/>
                  <a:pt x="275664" y="361950"/>
                  <a:pt x="180975" y="361950"/>
                </a:cubicBezTo>
                <a:cubicBezTo>
                  <a:pt x="180975" y="361950"/>
                  <a:pt x="180975" y="361950"/>
                  <a:pt x="180975" y="361950"/>
                </a:cubicBezTo>
                <a:lnTo>
                  <a:pt x="180975" y="361950"/>
                </a:lnTo>
                <a:cubicBezTo>
                  <a:pt x="86286" y="361950"/>
                  <a:pt x="9525" y="283057"/>
                  <a:pt x="9525" y="185738"/>
                </a:cubicBezTo>
                <a:cubicBezTo>
                  <a:pt x="9525" y="185738"/>
                  <a:pt x="9525" y="185738"/>
                  <a:pt x="9525" y="185738"/>
                </a:cubicBezTo>
              </a:path>
            </a:pathLst>
          </a:custGeom>
          <a:solidFill>
            <a:srgbClr val="000000">
              <a:alpha val="0"/>
            </a:srgbClr>
          </a:solidFill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0" name="Freeform 3"/>
          <p:cNvSpPr/>
          <p:nvPr/>
        </p:nvSpPr>
        <p:spPr>
          <a:xfrm>
            <a:off x="3131661" y="2362807"/>
            <a:ext cx="22225" cy="315911"/>
          </a:xfrm>
          <a:custGeom>
            <a:avLst/>
            <a:gdLst>
              <a:gd name="connsiteX0" fmla="*/ 6350 w 22225"/>
              <a:gd name="connsiteY0" fmla="*/ 6350 h 315911"/>
              <a:gd name="connsiteX1" fmla="*/ 7814 w 22225"/>
              <a:gd name="connsiteY1" fmla="*/ 309562 h 315911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22225" h="315911">
                <a:moveTo>
                  <a:pt x="6350" y="6350"/>
                </a:moveTo>
                <a:lnTo>
                  <a:pt x="7814" y="309562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1" name="Freeform 3"/>
          <p:cNvSpPr/>
          <p:nvPr/>
        </p:nvSpPr>
        <p:spPr>
          <a:xfrm>
            <a:off x="3101130" y="2621387"/>
            <a:ext cx="76200" cy="76382"/>
          </a:xfrm>
          <a:custGeom>
            <a:avLst/>
            <a:gdLst>
              <a:gd name="connsiteX0" fmla="*/ 76200 w 76200"/>
              <a:gd name="connsiteY0" fmla="*/ 0 h 76382"/>
              <a:gd name="connsiteX1" fmla="*/ 38468 w 76200"/>
              <a:gd name="connsiteY1" fmla="*/ 76382 h 76382"/>
              <a:gd name="connsiteX2" fmla="*/ 0 w 76200"/>
              <a:gd name="connsiteY2" fmla="*/ 368 h 76382"/>
              <a:gd name="connsiteX3" fmla="*/ 76200 w 76200"/>
              <a:gd name="connsiteY3" fmla="*/ 0 h 7638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</a:cxnLst>
            <a:rect l="l" t="t" r="r" b="b"/>
            <a:pathLst>
              <a:path w="76200" h="76382">
                <a:moveTo>
                  <a:pt x="76200" y="0"/>
                </a:moveTo>
                <a:lnTo>
                  <a:pt x="38468" y="76382"/>
                </a:lnTo>
                <a:lnTo>
                  <a:pt x="0" y="368"/>
                </a:lnTo>
                <a:lnTo>
                  <a:pt x="76200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2" name="Freeform 3"/>
          <p:cNvSpPr/>
          <p:nvPr/>
        </p:nvSpPr>
        <p:spPr>
          <a:xfrm>
            <a:off x="3254964" y="2209753"/>
            <a:ext cx="62641" cy="161551"/>
          </a:xfrm>
          <a:custGeom>
            <a:avLst/>
            <a:gdLst>
              <a:gd name="connsiteX0" fmla="*/ 1768 w 62641"/>
              <a:gd name="connsiteY0" fmla="*/ 22411 h 161551"/>
              <a:gd name="connsiteX1" fmla="*/ 0 w 62641"/>
              <a:gd name="connsiteY1" fmla="*/ 18676 h 161551"/>
              <a:gd name="connsiteX2" fmla="*/ 39077 w 62641"/>
              <a:gd name="connsiteY2" fmla="*/ 0 h 161551"/>
              <a:gd name="connsiteX3" fmla="*/ 43007 w 62641"/>
              <a:gd name="connsiteY3" fmla="*/ 0 h 161551"/>
              <a:gd name="connsiteX4" fmla="*/ 43007 w 62641"/>
              <a:gd name="connsiteY4" fmla="*/ 133536 h 161551"/>
              <a:gd name="connsiteX5" fmla="*/ 44095 w 62641"/>
              <a:gd name="connsiteY5" fmla="*/ 150601 h 161551"/>
              <a:gd name="connsiteX6" fmla="*/ 48630 w 62641"/>
              <a:gd name="connsiteY6" fmla="*/ 155773 h 161551"/>
              <a:gd name="connsiteX7" fmla="*/ 62641 w 62641"/>
              <a:gd name="connsiteY7" fmla="*/ 157816 h 161551"/>
              <a:gd name="connsiteX8" fmla="*/ 62641 w 62641"/>
              <a:gd name="connsiteY8" fmla="*/ 161551 h 161551"/>
              <a:gd name="connsiteX9" fmla="*/ 3738 w 62641"/>
              <a:gd name="connsiteY9" fmla="*/ 161551 h 161551"/>
              <a:gd name="connsiteX10" fmla="*/ 3738 w 62641"/>
              <a:gd name="connsiteY10" fmla="*/ 157816 h 161551"/>
              <a:gd name="connsiteX11" fmla="*/ 17734 w 62641"/>
              <a:gd name="connsiteY11" fmla="*/ 155839 h 161551"/>
              <a:gd name="connsiteX12" fmla="*/ 22131 w 62641"/>
              <a:gd name="connsiteY12" fmla="*/ 151147 h 161551"/>
              <a:gd name="connsiteX13" fmla="*/ 23372 w 62641"/>
              <a:gd name="connsiteY13" fmla="*/ 133536 h 161551"/>
              <a:gd name="connsiteX14" fmla="*/ 23372 w 62641"/>
              <a:gd name="connsiteY14" fmla="*/ 48559 h 161551"/>
              <a:gd name="connsiteX15" fmla="*/ 22189 w 62641"/>
              <a:gd name="connsiteY15" fmla="*/ 26074 h 161551"/>
              <a:gd name="connsiteX16" fmla="*/ 19188 w 62641"/>
              <a:gd name="connsiteY16" fmla="*/ 20544 h 161551"/>
              <a:gd name="connsiteX17" fmla="*/ 13935 w 62641"/>
              <a:gd name="connsiteY17" fmla="*/ 18793 h 161551"/>
              <a:gd name="connsiteX18" fmla="*/ 1768 w 62641"/>
              <a:gd name="connsiteY18" fmla="*/ 22411 h 161551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</a:cxnLst>
            <a:rect l="l" t="t" r="r" b="b"/>
            <a:pathLst>
              <a:path w="62641" h="161551">
                <a:moveTo>
                  <a:pt x="1768" y="22411"/>
                </a:moveTo>
                <a:lnTo>
                  <a:pt x="0" y="18676"/>
                </a:lnTo>
                <a:lnTo>
                  <a:pt x="39077" y="0"/>
                </a:lnTo>
                <a:lnTo>
                  <a:pt x="43007" y="0"/>
                </a:lnTo>
                <a:lnTo>
                  <a:pt x="43007" y="133536"/>
                </a:lnTo>
                <a:cubicBezTo>
                  <a:pt x="43007" y="142670"/>
                  <a:pt x="43369" y="148358"/>
                  <a:pt x="44095" y="150601"/>
                </a:cubicBezTo>
                <a:cubicBezTo>
                  <a:pt x="44820" y="152843"/>
                  <a:pt x="46333" y="154567"/>
                  <a:pt x="48630" y="155773"/>
                </a:cubicBezTo>
                <a:cubicBezTo>
                  <a:pt x="50929" y="156979"/>
                  <a:pt x="55599" y="157660"/>
                  <a:pt x="62641" y="157816"/>
                </a:cubicBezTo>
                <a:lnTo>
                  <a:pt x="62641" y="161551"/>
                </a:lnTo>
                <a:lnTo>
                  <a:pt x="3738" y="161551"/>
                </a:lnTo>
                <a:lnTo>
                  <a:pt x="3738" y="157816"/>
                </a:lnTo>
                <a:cubicBezTo>
                  <a:pt x="10965" y="157660"/>
                  <a:pt x="15631" y="157002"/>
                  <a:pt x="17734" y="155839"/>
                </a:cubicBezTo>
                <a:cubicBezTo>
                  <a:pt x="19837" y="154677"/>
                  <a:pt x="21304" y="153113"/>
                  <a:pt x="22131" y="151147"/>
                </a:cubicBezTo>
                <a:cubicBezTo>
                  <a:pt x="22959" y="149184"/>
                  <a:pt x="23372" y="143313"/>
                  <a:pt x="23372" y="133536"/>
                </a:cubicBezTo>
                <a:lnTo>
                  <a:pt x="23372" y="48559"/>
                </a:lnTo>
                <a:cubicBezTo>
                  <a:pt x="23372" y="36885"/>
                  <a:pt x="22978" y="29391"/>
                  <a:pt x="22189" y="26074"/>
                </a:cubicBezTo>
                <a:cubicBezTo>
                  <a:pt x="21644" y="23554"/>
                  <a:pt x="20644" y="21711"/>
                  <a:pt x="19188" y="20544"/>
                </a:cubicBezTo>
                <a:cubicBezTo>
                  <a:pt x="17731" y="19377"/>
                  <a:pt x="15981" y="18793"/>
                  <a:pt x="13935" y="18793"/>
                </a:cubicBezTo>
                <a:cubicBezTo>
                  <a:pt x="11023" y="18793"/>
                  <a:pt x="6967" y="19999"/>
                  <a:pt x="1768" y="22411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3" name="Freeform 3"/>
          <p:cNvSpPr/>
          <p:nvPr/>
        </p:nvSpPr>
        <p:spPr>
          <a:xfrm>
            <a:off x="3047405" y="2116371"/>
            <a:ext cx="174834" cy="165286"/>
          </a:xfrm>
          <a:custGeom>
            <a:avLst/>
            <a:gdLst>
              <a:gd name="connsiteX0" fmla="*/ 55161 w 174834"/>
              <a:gd name="connsiteY0" fmla="*/ 0 h 165286"/>
              <a:gd name="connsiteX1" fmla="*/ 55161 w 174834"/>
              <a:gd name="connsiteY1" fmla="*/ 33938 h 165286"/>
              <a:gd name="connsiteX2" fmla="*/ 108980 w 174834"/>
              <a:gd name="connsiteY2" fmla="*/ 0 h 165286"/>
              <a:gd name="connsiteX3" fmla="*/ 131593 w 174834"/>
              <a:gd name="connsiteY3" fmla="*/ 6565 h 165286"/>
              <a:gd name="connsiteX4" fmla="*/ 146669 w 174834"/>
              <a:gd name="connsiteY4" fmla="*/ 28188 h 165286"/>
              <a:gd name="connsiteX5" fmla="*/ 150526 w 174834"/>
              <a:gd name="connsiteY5" fmla="*/ 60406 h 165286"/>
              <a:gd name="connsiteX6" fmla="*/ 150526 w 174834"/>
              <a:gd name="connsiteY6" fmla="*/ 128866 h 165286"/>
              <a:gd name="connsiteX7" fmla="*/ 152951 w 174834"/>
              <a:gd name="connsiteY7" fmla="*/ 150126 h 165286"/>
              <a:gd name="connsiteX8" fmla="*/ 159123 w 174834"/>
              <a:gd name="connsiteY8" fmla="*/ 157159 h 165286"/>
              <a:gd name="connsiteX9" fmla="*/ 174834 w 174834"/>
              <a:gd name="connsiteY9" fmla="*/ 159683 h 165286"/>
              <a:gd name="connsiteX10" fmla="*/ 174834 w 174834"/>
              <a:gd name="connsiteY10" fmla="*/ 165286 h 165286"/>
              <a:gd name="connsiteX11" fmla="*/ 95364 w 174834"/>
              <a:gd name="connsiteY11" fmla="*/ 165286 h 165286"/>
              <a:gd name="connsiteX12" fmla="*/ 95364 w 174834"/>
              <a:gd name="connsiteY12" fmla="*/ 159683 h 165286"/>
              <a:gd name="connsiteX13" fmla="*/ 98724 w 174834"/>
              <a:gd name="connsiteY13" fmla="*/ 159683 h 165286"/>
              <a:gd name="connsiteX14" fmla="*/ 114552 w 174834"/>
              <a:gd name="connsiteY14" fmla="*/ 156166 h 165286"/>
              <a:gd name="connsiteX15" fmla="*/ 120841 w 174834"/>
              <a:gd name="connsiteY15" fmla="*/ 145807 h 165286"/>
              <a:gd name="connsiteX16" fmla="*/ 121542 w 174834"/>
              <a:gd name="connsiteY16" fmla="*/ 128866 h 165286"/>
              <a:gd name="connsiteX17" fmla="*/ 121542 w 174834"/>
              <a:gd name="connsiteY17" fmla="*/ 63178 h 165286"/>
              <a:gd name="connsiteX18" fmla="*/ 115853 w 174834"/>
              <a:gd name="connsiteY18" fmla="*/ 31377 h 165286"/>
              <a:gd name="connsiteX19" fmla="*/ 96665 w 174834"/>
              <a:gd name="connsiteY19" fmla="*/ 21478 h 165286"/>
              <a:gd name="connsiteX20" fmla="*/ 55161 w 174834"/>
              <a:gd name="connsiteY20" fmla="*/ 44283 h 165286"/>
              <a:gd name="connsiteX21" fmla="*/ 55161 w 174834"/>
              <a:gd name="connsiteY21" fmla="*/ 128866 h 165286"/>
              <a:gd name="connsiteX22" fmla="*/ 57090 w 174834"/>
              <a:gd name="connsiteY22" fmla="*/ 149586 h 165286"/>
              <a:gd name="connsiteX23" fmla="*/ 63860 w 174834"/>
              <a:gd name="connsiteY23" fmla="*/ 157253 h 165286"/>
              <a:gd name="connsiteX24" fmla="*/ 81339 w 174834"/>
              <a:gd name="connsiteY24" fmla="*/ 159683 h 165286"/>
              <a:gd name="connsiteX25" fmla="*/ 81339 w 174834"/>
              <a:gd name="connsiteY25" fmla="*/ 165286 h 165286"/>
              <a:gd name="connsiteX26" fmla="*/ 1869 w 174834"/>
              <a:gd name="connsiteY26" fmla="*/ 165286 h 165286"/>
              <a:gd name="connsiteX27" fmla="*/ 1869 w 174834"/>
              <a:gd name="connsiteY27" fmla="*/ 159683 h 165286"/>
              <a:gd name="connsiteX28" fmla="*/ 5360 w 174834"/>
              <a:gd name="connsiteY28" fmla="*/ 159683 h 165286"/>
              <a:gd name="connsiteX29" fmla="*/ 21890 w 174834"/>
              <a:gd name="connsiteY29" fmla="*/ 153285 h 165286"/>
              <a:gd name="connsiteX30" fmla="*/ 26178 w 174834"/>
              <a:gd name="connsiteY30" fmla="*/ 128866 h 165286"/>
              <a:gd name="connsiteX31" fmla="*/ 26178 w 174834"/>
              <a:gd name="connsiteY31" fmla="*/ 69103 h 165286"/>
              <a:gd name="connsiteX32" fmla="*/ 24900 w 174834"/>
              <a:gd name="connsiteY32" fmla="*/ 33529 h 165286"/>
              <a:gd name="connsiteX33" fmla="*/ 20991 w 174834"/>
              <a:gd name="connsiteY33" fmla="*/ 24870 h 165286"/>
              <a:gd name="connsiteX34" fmla="*/ 13935 w 174834"/>
              <a:gd name="connsiteY34" fmla="*/ 22586 h 165286"/>
              <a:gd name="connsiteX35" fmla="*/ 2556 w 174834"/>
              <a:gd name="connsiteY35" fmla="*/ 25213 h 165286"/>
              <a:gd name="connsiteX36" fmla="*/ 0 w 174834"/>
              <a:gd name="connsiteY36" fmla="*/ 19610 h 165286"/>
              <a:gd name="connsiteX37" fmla="*/ 47726 w 174834"/>
              <a:gd name="connsiteY37" fmla="*/ 0 h 165286"/>
              <a:gd name="connsiteX38" fmla="*/ 55161 w 174834"/>
              <a:gd name="connsiteY38" fmla="*/ 0 h 16528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  <a:cxn ang="34">
                <a:pos x="connsiteX34" y="connsiteY34"/>
              </a:cxn>
              <a:cxn ang="35">
                <a:pos x="connsiteX35" y="connsiteY35"/>
              </a:cxn>
              <a:cxn ang="36">
                <a:pos x="connsiteX36" y="connsiteY36"/>
              </a:cxn>
              <a:cxn ang="37">
                <a:pos x="connsiteX37" y="connsiteY37"/>
              </a:cxn>
              <a:cxn ang="38">
                <a:pos x="connsiteX38" y="connsiteY38"/>
              </a:cxn>
            </a:cxnLst>
            <a:rect l="l" t="t" r="r" b="b"/>
            <a:pathLst>
              <a:path w="174834" h="165286">
                <a:moveTo>
                  <a:pt x="55161" y="0"/>
                </a:moveTo>
                <a:lnTo>
                  <a:pt x="55161" y="33938"/>
                </a:lnTo>
                <a:cubicBezTo>
                  <a:pt x="73977" y="11313"/>
                  <a:pt x="91916" y="0"/>
                  <a:pt x="108980" y="0"/>
                </a:cubicBezTo>
                <a:cubicBezTo>
                  <a:pt x="117744" y="0"/>
                  <a:pt x="125283" y="2188"/>
                  <a:pt x="131593" y="6565"/>
                </a:cubicBezTo>
                <a:cubicBezTo>
                  <a:pt x="137904" y="10943"/>
                  <a:pt x="142929" y="18150"/>
                  <a:pt x="146669" y="28188"/>
                </a:cubicBezTo>
                <a:cubicBezTo>
                  <a:pt x="149240" y="35193"/>
                  <a:pt x="150526" y="45932"/>
                  <a:pt x="150526" y="60406"/>
                </a:cubicBezTo>
                <a:lnTo>
                  <a:pt x="150526" y="128866"/>
                </a:lnTo>
                <a:cubicBezTo>
                  <a:pt x="150526" y="139324"/>
                  <a:pt x="151334" y="146410"/>
                  <a:pt x="152951" y="150126"/>
                </a:cubicBezTo>
                <a:cubicBezTo>
                  <a:pt x="154227" y="153132"/>
                  <a:pt x="156285" y="155477"/>
                  <a:pt x="159123" y="157159"/>
                </a:cubicBezTo>
                <a:cubicBezTo>
                  <a:pt x="161963" y="158842"/>
                  <a:pt x="167199" y="159683"/>
                  <a:pt x="174834" y="159683"/>
                </a:cubicBezTo>
                <a:lnTo>
                  <a:pt x="174834" y="165286"/>
                </a:lnTo>
                <a:lnTo>
                  <a:pt x="95364" y="165286"/>
                </a:lnTo>
                <a:lnTo>
                  <a:pt x="95364" y="159683"/>
                </a:lnTo>
                <a:lnTo>
                  <a:pt x="98724" y="159683"/>
                </a:lnTo>
                <a:cubicBezTo>
                  <a:pt x="106272" y="159683"/>
                  <a:pt x="111547" y="158511"/>
                  <a:pt x="114552" y="156166"/>
                </a:cubicBezTo>
                <a:cubicBezTo>
                  <a:pt x="117557" y="153822"/>
                  <a:pt x="119653" y="150369"/>
                  <a:pt x="120841" y="145807"/>
                </a:cubicBezTo>
                <a:cubicBezTo>
                  <a:pt x="121309" y="144007"/>
                  <a:pt x="121542" y="138361"/>
                  <a:pt x="121542" y="128866"/>
                </a:cubicBezTo>
                <a:lnTo>
                  <a:pt x="121542" y="63178"/>
                </a:lnTo>
                <a:cubicBezTo>
                  <a:pt x="121542" y="48578"/>
                  <a:pt x="119646" y="37978"/>
                  <a:pt x="115853" y="31377"/>
                </a:cubicBezTo>
                <a:cubicBezTo>
                  <a:pt x="112059" y="24777"/>
                  <a:pt x="105664" y="21478"/>
                  <a:pt x="96665" y="21478"/>
                </a:cubicBezTo>
                <a:cubicBezTo>
                  <a:pt x="82776" y="21478"/>
                  <a:pt x="68943" y="29079"/>
                  <a:pt x="55161" y="44283"/>
                </a:cubicBezTo>
                <a:lnTo>
                  <a:pt x="55161" y="128866"/>
                </a:lnTo>
                <a:cubicBezTo>
                  <a:pt x="55161" y="140044"/>
                  <a:pt x="55805" y="146950"/>
                  <a:pt x="57090" y="149586"/>
                </a:cubicBezTo>
                <a:cubicBezTo>
                  <a:pt x="58736" y="153078"/>
                  <a:pt x="60993" y="155634"/>
                  <a:pt x="63860" y="157253"/>
                </a:cubicBezTo>
                <a:cubicBezTo>
                  <a:pt x="66729" y="158873"/>
                  <a:pt x="72555" y="159683"/>
                  <a:pt x="81339" y="159683"/>
                </a:cubicBezTo>
                <a:lnTo>
                  <a:pt x="81339" y="165286"/>
                </a:lnTo>
                <a:lnTo>
                  <a:pt x="1869" y="165286"/>
                </a:lnTo>
                <a:lnTo>
                  <a:pt x="1869" y="159683"/>
                </a:lnTo>
                <a:lnTo>
                  <a:pt x="5360" y="159683"/>
                </a:lnTo>
                <a:cubicBezTo>
                  <a:pt x="13523" y="159683"/>
                  <a:pt x="19032" y="157551"/>
                  <a:pt x="21890" y="153285"/>
                </a:cubicBezTo>
                <a:cubicBezTo>
                  <a:pt x="24750" y="149020"/>
                  <a:pt x="26178" y="140881"/>
                  <a:pt x="26178" y="128866"/>
                </a:cubicBezTo>
                <a:lnTo>
                  <a:pt x="26178" y="69103"/>
                </a:lnTo>
                <a:cubicBezTo>
                  <a:pt x="26178" y="49639"/>
                  <a:pt x="25751" y="37781"/>
                  <a:pt x="24900" y="33529"/>
                </a:cubicBezTo>
                <a:cubicBezTo>
                  <a:pt x="24047" y="29278"/>
                  <a:pt x="22745" y="26393"/>
                  <a:pt x="20991" y="24870"/>
                </a:cubicBezTo>
                <a:cubicBezTo>
                  <a:pt x="19239" y="23347"/>
                  <a:pt x="16887" y="22586"/>
                  <a:pt x="13935" y="22586"/>
                </a:cubicBezTo>
                <a:cubicBezTo>
                  <a:pt x="10762" y="22586"/>
                  <a:pt x="6968" y="23461"/>
                  <a:pt x="2556" y="25213"/>
                </a:cubicBezTo>
                <a:lnTo>
                  <a:pt x="0" y="19610"/>
                </a:lnTo>
                <a:lnTo>
                  <a:pt x="47726" y="0"/>
                </a:lnTo>
                <a:lnTo>
                  <a:pt x="55161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4" name="Freeform 3"/>
          <p:cNvSpPr/>
          <p:nvPr/>
        </p:nvSpPr>
        <p:spPr>
          <a:xfrm>
            <a:off x="3334861" y="2877157"/>
            <a:ext cx="428624" cy="38099"/>
          </a:xfrm>
          <a:custGeom>
            <a:avLst/>
            <a:gdLst>
              <a:gd name="connsiteX0" fmla="*/ 9525 w 428624"/>
              <a:gd name="connsiteY0" fmla="*/ 9525 h 38099"/>
              <a:gd name="connsiteX1" fmla="*/ 419100 w 428624"/>
              <a:gd name="connsiteY1" fmla="*/ 9525 h 3809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428624" h="38099">
                <a:moveTo>
                  <a:pt x="9525" y="9525"/>
                </a:moveTo>
                <a:lnTo>
                  <a:pt x="419100" y="9525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5" name="Freeform 3"/>
          <p:cNvSpPr/>
          <p:nvPr/>
        </p:nvSpPr>
        <p:spPr>
          <a:xfrm>
            <a:off x="3703161" y="2848582"/>
            <a:ext cx="76200" cy="76200"/>
          </a:xfrm>
          <a:custGeom>
            <a:avLst/>
            <a:gdLst>
              <a:gd name="connsiteX0" fmla="*/ 0 w 76200"/>
              <a:gd name="connsiteY0" fmla="*/ 0 h 76200"/>
              <a:gd name="connsiteX1" fmla="*/ 76200 w 76200"/>
              <a:gd name="connsiteY1" fmla="*/ 38100 h 76200"/>
              <a:gd name="connsiteX2" fmla="*/ 0 w 76200"/>
              <a:gd name="connsiteY2" fmla="*/ 76200 h 76200"/>
              <a:gd name="connsiteX3" fmla="*/ 0 w 76200"/>
              <a:gd name="connsiteY3" fmla="*/ 0 h 7620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</a:cxnLst>
            <a:rect l="l" t="t" r="r" b="b"/>
            <a:pathLst>
              <a:path w="76200" h="76200">
                <a:moveTo>
                  <a:pt x="0" y="0"/>
                </a:moveTo>
                <a:lnTo>
                  <a:pt x="76200" y="38100"/>
                </a:lnTo>
                <a:lnTo>
                  <a:pt x="0" y="76200"/>
                </a:lnTo>
                <a:lnTo>
                  <a:pt x="0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6" name="Freeform 3"/>
          <p:cNvSpPr/>
          <p:nvPr/>
        </p:nvSpPr>
        <p:spPr>
          <a:xfrm>
            <a:off x="5494319" y="4418800"/>
            <a:ext cx="86089" cy="134289"/>
          </a:xfrm>
          <a:custGeom>
            <a:avLst/>
            <a:gdLst>
              <a:gd name="connsiteX0" fmla="*/ 82212 w 86089"/>
              <a:gd name="connsiteY0" fmla="*/ 108868 h 134289"/>
              <a:gd name="connsiteX1" fmla="*/ 86089 w 86089"/>
              <a:gd name="connsiteY1" fmla="*/ 108868 h 134289"/>
              <a:gd name="connsiteX2" fmla="*/ 76953 w 86089"/>
              <a:gd name="connsiteY2" fmla="*/ 134289 h 134289"/>
              <a:gd name="connsiteX3" fmla="*/ 0 w 86089"/>
              <a:gd name="connsiteY3" fmla="*/ 134289 h 134289"/>
              <a:gd name="connsiteX4" fmla="*/ 0 w 86089"/>
              <a:gd name="connsiteY4" fmla="*/ 130688 h 134289"/>
              <a:gd name="connsiteX5" fmla="*/ 48110 w 86089"/>
              <a:gd name="connsiteY5" fmla="*/ 79655 h 134289"/>
              <a:gd name="connsiteX6" fmla="*/ 62046 w 86089"/>
              <a:gd name="connsiteY6" fmla="*/ 43469 h 134289"/>
              <a:gd name="connsiteX7" fmla="*/ 54309 w 86089"/>
              <a:gd name="connsiteY7" fmla="*/ 22833 h 134289"/>
              <a:gd name="connsiteX8" fmla="*/ 35798 w 86089"/>
              <a:gd name="connsiteY8" fmla="*/ 14748 h 134289"/>
              <a:gd name="connsiteX9" fmla="*/ 18220 w 86089"/>
              <a:gd name="connsiteY9" fmla="*/ 20473 h 134289"/>
              <a:gd name="connsiteX10" fmla="*/ 6714 w 86089"/>
              <a:gd name="connsiteY10" fmla="*/ 37260 h 134289"/>
              <a:gd name="connsiteX11" fmla="*/ 3102 w 86089"/>
              <a:gd name="connsiteY11" fmla="*/ 37260 h 134289"/>
              <a:gd name="connsiteX12" fmla="*/ 15609 w 86089"/>
              <a:gd name="connsiteY12" fmla="*/ 9630 h 134289"/>
              <a:gd name="connsiteX13" fmla="*/ 40766 w 86089"/>
              <a:gd name="connsiteY13" fmla="*/ 0 h 134289"/>
              <a:gd name="connsiteX14" fmla="*/ 67579 w 86089"/>
              <a:gd name="connsiteY14" fmla="*/ 10285 h 134289"/>
              <a:gd name="connsiteX15" fmla="*/ 78334 w 86089"/>
              <a:gd name="connsiteY15" fmla="*/ 34542 h 134289"/>
              <a:gd name="connsiteX16" fmla="*/ 73680 w 86089"/>
              <a:gd name="connsiteY16" fmla="*/ 54531 h 134289"/>
              <a:gd name="connsiteX17" fmla="*/ 50438 w 86089"/>
              <a:gd name="connsiteY17" fmla="*/ 87812 h 134289"/>
              <a:gd name="connsiteX18" fmla="*/ 20565 w 86089"/>
              <a:gd name="connsiteY18" fmla="*/ 119541 h 134289"/>
              <a:gd name="connsiteX19" fmla="*/ 54400 w 86089"/>
              <a:gd name="connsiteY19" fmla="*/ 119541 h 134289"/>
              <a:gd name="connsiteX20" fmla="*/ 68882 w 86089"/>
              <a:gd name="connsiteY20" fmla="*/ 118765 h 134289"/>
              <a:gd name="connsiteX21" fmla="*/ 76382 w 86089"/>
              <a:gd name="connsiteY21" fmla="*/ 115611 h 134289"/>
              <a:gd name="connsiteX22" fmla="*/ 82212 w 86089"/>
              <a:gd name="connsiteY22" fmla="*/ 108868 h 13428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</a:cxnLst>
            <a:rect l="l" t="t" r="r" b="b"/>
            <a:pathLst>
              <a:path w="86089" h="134289">
                <a:moveTo>
                  <a:pt x="82212" y="108868"/>
                </a:moveTo>
                <a:lnTo>
                  <a:pt x="86089" y="108868"/>
                </a:lnTo>
                <a:lnTo>
                  <a:pt x="76953" y="134289"/>
                </a:lnTo>
                <a:lnTo>
                  <a:pt x="0" y="134289"/>
                </a:lnTo>
                <a:lnTo>
                  <a:pt x="0" y="130688"/>
                </a:lnTo>
                <a:cubicBezTo>
                  <a:pt x="22782" y="109858"/>
                  <a:pt x="38820" y="92848"/>
                  <a:pt x="48110" y="79655"/>
                </a:cubicBezTo>
                <a:cubicBezTo>
                  <a:pt x="57401" y="66464"/>
                  <a:pt x="62046" y="54401"/>
                  <a:pt x="62046" y="43469"/>
                </a:cubicBezTo>
                <a:cubicBezTo>
                  <a:pt x="62046" y="35101"/>
                  <a:pt x="59467" y="28221"/>
                  <a:pt x="54309" y="22833"/>
                </a:cubicBezTo>
                <a:cubicBezTo>
                  <a:pt x="49150" y="17443"/>
                  <a:pt x="42980" y="14748"/>
                  <a:pt x="35798" y="14748"/>
                </a:cubicBezTo>
                <a:cubicBezTo>
                  <a:pt x="29271" y="14748"/>
                  <a:pt x="23410" y="16657"/>
                  <a:pt x="18220" y="20473"/>
                </a:cubicBezTo>
                <a:cubicBezTo>
                  <a:pt x="13029" y="24289"/>
                  <a:pt x="9194" y="29885"/>
                  <a:pt x="6714" y="37260"/>
                </a:cubicBezTo>
                <a:lnTo>
                  <a:pt x="3102" y="37260"/>
                </a:lnTo>
                <a:cubicBezTo>
                  <a:pt x="4726" y="25260"/>
                  <a:pt x="8895" y="16050"/>
                  <a:pt x="15609" y="9630"/>
                </a:cubicBezTo>
                <a:cubicBezTo>
                  <a:pt x="22322" y="3210"/>
                  <a:pt x="30708" y="0"/>
                  <a:pt x="40766" y="0"/>
                </a:cubicBezTo>
                <a:cubicBezTo>
                  <a:pt x="51471" y="0"/>
                  <a:pt x="60408" y="3429"/>
                  <a:pt x="67579" y="10285"/>
                </a:cubicBezTo>
                <a:cubicBezTo>
                  <a:pt x="74749" y="17142"/>
                  <a:pt x="78334" y="25228"/>
                  <a:pt x="78334" y="34542"/>
                </a:cubicBezTo>
                <a:cubicBezTo>
                  <a:pt x="78334" y="41206"/>
                  <a:pt x="76782" y="47868"/>
                  <a:pt x="73680" y="54531"/>
                </a:cubicBezTo>
                <a:cubicBezTo>
                  <a:pt x="68906" y="65009"/>
                  <a:pt x="61158" y="76105"/>
                  <a:pt x="50438" y="87812"/>
                </a:cubicBezTo>
                <a:cubicBezTo>
                  <a:pt x="34352" y="105439"/>
                  <a:pt x="24395" y="116015"/>
                  <a:pt x="20565" y="119541"/>
                </a:cubicBezTo>
                <a:lnTo>
                  <a:pt x="54400" y="119541"/>
                </a:lnTo>
                <a:cubicBezTo>
                  <a:pt x="61283" y="119541"/>
                  <a:pt x="66111" y="119282"/>
                  <a:pt x="68882" y="118765"/>
                </a:cubicBezTo>
                <a:cubicBezTo>
                  <a:pt x="71653" y="118247"/>
                  <a:pt x="74152" y="117197"/>
                  <a:pt x="76382" y="115611"/>
                </a:cubicBezTo>
                <a:cubicBezTo>
                  <a:pt x="78613" y="114027"/>
                  <a:pt x="80555" y="111779"/>
                  <a:pt x="82212" y="108868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7" name="Freeform 3"/>
          <p:cNvSpPr/>
          <p:nvPr/>
        </p:nvSpPr>
        <p:spPr>
          <a:xfrm>
            <a:off x="4755964" y="4418800"/>
            <a:ext cx="86089" cy="134289"/>
          </a:xfrm>
          <a:custGeom>
            <a:avLst/>
            <a:gdLst>
              <a:gd name="connsiteX0" fmla="*/ 82212 w 86089"/>
              <a:gd name="connsiteY0" fmla="*/ 108868 h 134289"/>
              <a:gd name="connsiteX1" fmla="*/ 86089 w 86089"/>
              <a:gd name="connsiteY1" fmla="*/ 108868 h 134289"/>
              <a:gd name="connsiteX2" fmla="*/ 76953 w 86089"/>
              <a:gd name="connsiteY2" fmla="*/ 134289 h 134289"/>
              <a:gd name="connsiteX3" fmla="*/ 0 w 86089"/>
              <a:gd name="connsiteY3" fmla="*/ 134289 h 134289"/>
              <a:gd name="connsiteX4" fmla="*/ 0 w 86089"/>
              <a:gd name="connsiteY4" fmla="*/ 130688 h 134289"/>
              <a:gd name="connsiteX5" fmla="*/ 48110 w 86089"/>
              <a:gd name="connsiteY5" fmla="*/ 79655 h 134289"/>
              <a:gd name="connsiteX6" fmla="*/ 62047 w 86089"/>
              <a:gd name="connsiteY6" fmla="*/ 43469 h 134289"/>
              <a:gd name="connsiteX7" fmla="*/ 54309 w 86089"/>
              <a:gd name="connsiteY7" fmla="*/ 22833 h 134289"/>
              <a:gd name="connsiteX8" fmla="*/ 35797 w 86089"/>
              <a:gd name="connsiteY8" fmla="*/ 14748 h 134289"/>
              <a:gd name="connsiteX9" fmla="*/ 18220 w 86089"/>
              <a:gd name="connsiteY9" fmla="*/ 20473 h 134289"/>
              <a:gd name="connsiteX10" fmla="*/ 6713 w 86089"/>
              <a:gd name="connsiteY10" fmla="*/ 37260 h 134289"/>
              <a:gd name="connsiteX11" fmla="*/ 3102 w 86089"/>
              <a:gd name="connsiteY11" fmla="*/ 37260 h 134289"/>
              <a:gd name="connsiteX12" fmla="*/ 15609 w 86089"/>
              <a:gd name="connsiteY12" fmla="*/ 9630 h 134289"/>
              <a:gd name="connsiteX13" fmla="*/ 40767 w 86089"/>
              <a:gd name="connsiteY13" fmla="*/ 0 h 134289"/>
              <a:gd name="connsiteX14" fmla="*/ 67579 w 86089"/>
              <a:gd name="connsiteY14" fmla="*/ 10285 h 134289"/>
              <a:gd name="connsiteX15" fmla="*/ 78333 w 86089"/>
              <a:gd name="connsiteY15" fmla="*/ 34542 h 134289"/>
              <a:gd name="connsiteX16" fmla="*/ 73680 w 86089"/>
              <a:gd name="connsiteY16" fmla="*/ 54531 h 134289"/>
              <a:gd name="connsiteX17" fmla="*/ 50438 w 86089"/>
              <a:gd name="connsiteY17" fmla="*/ 87812 h 134289"/>
              <a:gd name="connsiteX18" fmla="*/ 20565 w 86089"/>
              <a:gd name="connsiteY18" fmla="*/ 119541 h 134289"/>
              <a:gd name="connsiteX19" fmla="*/ 54400 w 86089"/>
              <a:gd name="connsiteY19" fmla="*/ 119541 h 134289"/>
              <a:gd name="connsiteX20" fmla="*/ 68882 w 86089"/>
              <a:gd name="connsiteY20" fmla="*/ 118765 h 134289"/>
              <a:gd name="connsiteX21" fmla="*/ 76382 w 86089"/>
              <a:gd name="connsiteY21" fmla="*/ 115611 h 134289"/>
              <a:gd name="connsiteX22" fmla="*/ 82212 w 86089"/>
              <a:gd name="connsiteY22" fmla="*/ 108868 h 13428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</a:cxnLst>
            <a:rect l="l" t="t" r="r" b="b"/>
            <a:pathLst>
              <a:path w="86089" h="134289">
                <a:moveTo>
                  <a:pt x="82212" y="108868"/>
                </a:moveTo>
                <a:lnTo>
                  <a:pt x="86089" y="108868"/>
                </a:lnTo>
                <a:lnTo>
                  <a:pt x="76953" y="134289"/>
                </a:lnTo>
                <a:lnTo>
                  <a:pt x="0" y="134289"/>
                </a:lnTo>
                <a:lnTo>
                  <a:pt x="0" y="130688"/>
                </a:lnTo>
                <a:cubicBezTo>
                  <a:pt x="22782" y="109858"/>
                  <a:pt x="38820" y="92848"/>
                  <a:pt x="48110" y="79655"/>
                </a:cubicBezTo>
                <a:cubicBezTo>
                  <a:pt x="57401" y="66464"/>
                  <a:pt x="62047" y="54401"/>
                  <a:pt x="62047" y="43469"/>
                </a:cubicBezTo>
                <a:cubicBezTo>
                  <a:pt x="62047" y="35101"/>
                  <a:pt x="59468" y="28221"/>
                  <a:pt x="54309" y="22833"/>
                </a:cubicBezTo>
                <a:cubicBezTo>
                  <a:pt x="49150" y="17443"/>
                  <a:pt x="42980" y="14748"/>
                  <a:pt x="35797" y="14748"/>
                </a:cubicBezTo>
                <a:cubicBezTo>
                  <a:pt x="29269" y="14748"/>
                  <a:pt x="23411" y="16657"/>
                  <a:pt x="18220" y="20473"/>
                </a:cubicBezTo>
                <a:cubicBezTo>
                  <a:pt x="13030" y="24289"/>
                  <a:pt x="9194" y="29885"/>
                  <a:pt x="6713" y="37260"/>
                </a:cubicBezTo>
                <a:lnTo>
                  <a:pt x="3102" y="37260"/>
                </a:lnTo>
                <a:cubicBezTo>
                  <a:pt x="4727" y="25260"/>
                  <a:pt x="8895" y="16050"/>
                  <a:pt x="15609" y="9630"/>
                </a:cubicBezTo>
                <a:cubicBezTo>
                  <a:pt x="22321" y="3210"/>
                  <a:pt x="30708" y="0"/>
                  <a:pt x="40767" y="0"/>
                </a:cubicBezTo>
                <a:cubicBezTo>
                  <a:pt x="51472" y="0"/>
                  <a:pt x="60409" y="3429"/>
                  <a:pt x="67579" y="10285"/>
                </a:cubicBezTo>
                <a:cubicBezTo>
                  <a:pt x="74749" y="17142"/>
                  <a:pt x="78333" y="25228"/>
                  <a:pt x="78333" y="34542"/>
                </a:cubicBezTo>
                <a:cubicBezTo>
                  <a:pt x="78333" y="41206"/>
                  <a:pt x="76782" y="47868"/>
                  <a:pt x="73680" y="54531"/>
                </a:cubicBezTo>
                <a:cubicBezTo>
                  <a:pt x="68906" y="65009"/>
                  <a:pt x="61158" y="76105"/>
                  <a:pt x="50438" y="87812"/>
                </a:cubicBezTo>
                <a:cubicBezTo>
                  <a:pt x="34352" y="105439"/>
                  <a:pt x="24395" y="116015"/>
                  <a:pt x="20565" y="119541"/>
                </a:cubicBezTo>
                <a:lnTo>
                  <a:pt x="54400" y="119541"/>
                </a:lnTo>
                <a:cubicBezTo>
                  <a:pt x="61283" y="119541"/>
                  <a:pt x="66111" y="119282"/>
                  <a:pt x="68882" y="118765"/>
                </a:cubicBezTo>
                <a:cubicBezTo>
                  <a:pt x="71652" y="118247"/>
                  <a:pt x="74152" y="117197"/>
                  <a:pt x="76382" y="115611"/>
                </a:cubicBezTo>
                <a:cubicBezTo>
                  <a:pt x="78613" y="114027"/>
                  <a:pt x="80556" y="111779"/>
                  <a:pt x="82212" y="108868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8" name="Freeform 3"/>
          <p:cNvSpPr/>
          <p:nvPr/>
        </p:nvSpPr>
        <p:spPr>
          <a:xfrm>
            <a:off x="4110680" y="4418800"/>
            <a:ext cx="86089" cy="134289"/>
          </a:xfrm>
          <a:custGeom>
            <a:avLst/>
            <a:gdLst>
              <a:gd name="connsiteX0" fmla="*/ 82210 w 86089"/>
              <a:gd name="connsiteY0" fmla="*/ 108868 h 134289"/>
              <a:gd name="connsiteX1" fmla="*/ 86089 w 86089"/>
              <a:gd name="connsiteY1" fmla="*/ 108868 h 134289"/>
              <a:gd name="connsiteX2" fmla="*/ 76951 w 86089"/>
              <a:gd name="connsiteY2" fmla="*/ 134289 h 134289"/>
              <a:gd name="connsiteX3" fmla="*/ 0 w 86089"/>
              <a:gd name="connsiteY3" fmla="*/ 134289 h 134289"/>
              <a:gd name="connsiteX4" fmla="*/ 0 w 86089"/>
              <a:gd name="connsiteY4" fmla="*/ 130688 h 134289"/>
              <a:gd name="connsiteX5" fmla="*/ 48110 w 86089"/>
              <a:gd name="connsiteY5" fmla="*/ 79655 h 134289"/>
              <a:gd name="connsiteX6" fmla="*/ 62045 w 86089"/>
              <a:gd name="connsiteY6" fmla="*/ 43469 h 134289"/>
              <a:gd name="connsiteX7" fmla="*/ 54307 w 86089"/>
              <a:gd name="connsiteY7" fmla="*/ 22833 h 134289"/>
              <a:gd name="connsiteX8" fmla="*/ 35797 w 86089"/>
              <a:gd name="connsiteY8" fmla="*/ 14748 h 134289"/>
              <a:gd name="connsiteX9" fmla="*/ 18219 w 86089"/>
              <a:gd name="connsiteY9" fmla="*/ 20473 h 134289"/>
              <a:gd name="connsiteX10" fmla="*/ 6713 w 86089"/>
              <a:gd name="connsiteY10" fmla="*/ 37260 h 134289"/>
              <a:gd name="connsiteX11" fmla="*/ 3101 w 86089"/>
              <a:gd name="connsiteY11" fmla="*/ 37260 h 134289"/>
              <a:gd name="connsiteX12" fmla="*/ 15608 w 86089"/>
              <a:gd name="connsiteY12" fmla="*/ 9630 h 134289"/>
              <a:gd name="connsiteX13" fmla="*/ 40765 w 86089"/>
              <a:gd name="connsiteY13" fmla="*/ 0 h 134289"/>
              <a:gd name="connsiteX14" fmla="*/ 67578 w 86089"/>
              <a:gd name="connsiteY14" fmla="*/ 10285 h 134289"/>
              <a:gd name="connsiteX15" fmla="*/ 78333 w 86089"/>
              <a:gd name="connsiteY15" fmla="*/ 34542 h 134289"/>
              <a:gd name="connsiteX16" fmla="*/ 73680 w 86089"/>
              <a:gd name="connsiteY16" fmla="*/ 54531 h 134289"/>
              <a:gd name="connsiteX17" fmla="*/ 50436 w 86089"/>
              <a:gd name="connsiteY17" fmla="*/ 87812 h 134289"/>
              <a:gd name="connsiteX18" fmla="*/ 20565 w 86089"/>
              <a:gd name="connsiteY18" fmla="*/ 119541 h 134289"/>
              <a:gd name="connsiteX19" fmla="*/ 54399 w 86089"/>
              <a:gd name="connsiteY19" fmla="*/ 119541 h 134289"/>
              <a:gd name="connsiteX20" fmla="*/ 68881 w 86089"/>
              <a:gd name="connsiteY20" fmla="*/ 118765 h 134289"/>
              <a:gd name="connsiteX21" fmla="*/ 76381 w 86089"/>
              <a:gd name="connsiteY21" fmla="*/ 115611 h 134289"/>
              <a:gd name="connsiteX22" fmla="*/ 82210 w 86089"/>
              <a:gd name="connsiteY22" fmla="*/ 108868 h 13428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</a:cxnLst>
            <a:rect l="l" t="t" r="r" b="b"/>
            <a:pathLst>
              <a:path w="86089" h="134289">
                <a:moveTo>
                  <a:pt x="82210" y="108868"/>
                </a:moveTo>
                <a:lnTo>
                  <a:pt x="86089" y="108868"/>
                </a:lnTo>
                <a:lnTo>
                  <a:pt x="76951" y="134289"/>
                </a:lnTo>
                <a:lnTo>
                  <a:pt x="0" y="134289"/>
                </a:lnTo>
                <a:lnTo>
                  <a:pt x="0" y="130688"/>
                </a:lnTo>
                <a:cubicBezTo>
                  <a:pt x="22782" y="109858"/>
                  <a:pt x="38818" y="92848"/>
                  <a:pt x="48110" y="79655"/>
                </a:cubicBezTo>
                <a:cubicBezTo>
                  <a:pt x="57399" y="66464"/>
                  <a:pt x="62045" y="54401"/>
                  <a:pt x="62045" y="43469"/>
                </a:cubicBezTo>
                <a:cubicBezTo>
                  <a:pt x="62045" y="35101"/>
                  <a:pt x="59466" y="28221"/>
                  <a:pt x="54307" y="22833"/>
                </a:cubicBezTo>
                <a:cubicBezTo>
                  <a:pt x="49150" y="17443"/>
                  <a:pt x="42979" y="14748"/>
                  <a:pt x="35797" y="14748"/>
                </a:cubicBezTo>
                <a:cubicBezTo>
                  <a:pt x="29269" y="14748"/>
                  <a:pt x="23409" y="16657"/>
                  <a:pt x="18219" y="20473"/>
                </a:cubicBezTo>
                <a:cubicBezTo>
                  <a:pt x="13029" y="24289"/>
                  <a:pt x="9193" y="29885"/>
                  <a:pt x="6713" y="37260"/>
                </a:cubicBezTo>
                <a:lnTo>
                  <a:pt x="3101" y="37260"/>
                </a:lnTo>
                <a:cubicBezTo>
                  <a:pt x="4725" y="25260"/>
                  <a:pt x="8895" y="16050"/>
                  <a:pt x="15608" y="9630"/>
                </a:cubicBezTo>
                <a:cubicBezTo>
                  <a:pt x="22321" y="3210"/>
                  <a:pt x="30707" y="0"/>
                  <a:pt x="40765" y="0"/>
                </a:cubicBezTo>
                <a:cubicBezTo>
                  <a:pt x="51470" y="0"/>
                  <a:pt x="60407" y="3429"/>
                  <a:pt x="67578" y="10285"/>
                </a:cubicBezTo>
                <a:cubicBezTo>
                  <a:pt x="74748" y="17142"/>
                  <a:pt x="78333" y="25228"/>
                  <a:pt x="78333" y="34542"/>
                </a:cubicBezTo>
                <a:cubicBezTo>
                  <a:pt x="78333" y="41206"/>
                  <a:pt x="76781" y="47868"/>
                  <a:pt x="73680" y="54531"/>
                </a:cubicBezTo>
                <a:cubicBezTo>
                  <a:pt x="68905" y="65009"/>
                  <a:pt x="61157" y="76105"/>
                  <a:pt x="50436" y="87812"/>
                </a:cubicBezTo>
                <a:cubicBezTo>
                  <a:pt x="34351" y="105439"/>
                  <a:pt x="24394" y="116015"/>
                  <a:pt x="20565" y="119541"/>
                </a:cubicBezTo>
                <a:lnTo>
                  <a:pt x="54399" y="119541"/>
                </a:lnTo>
                <a:cubicBezTo>
                  <a:pt x="61282" y="119541"/>
                  <a:pt x="66109" y="119282"/>
                  <a:pt x="68881" y="118765"/>
                </a:cubicBezTo>
                <a:cubicBezTo>
                  <a:pt x="71652" y="118247"/>
                  <a:pt x="74152" y="117197"/>
                  <a:pt x="76381" y="115611"/>
                </a:cubicBezTo>
                <a:cubicBezTo>
                  <a:pt x="78611" y="114027"/>
                  <a:pt x="80554" y="111779"/>
                  <a:pt x="82210" y="108868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9" name="Freeform 3"/>
          <p:cNvSpPr/>
          <p:nvPr/>
        </p:nvSpPr>
        <p:spPr>
          <a:xfrm>
            <a:off x="5318262" y="4341176"/>
            <a:ext cx="145034" cy="137395"/>
          </a:xfrm>
          <a:custGeom>
            <a:avLst/>
            <a:gdLst>
              <a:gd name="connsiteX0" fmla="*/ 45759 w 145034"/>
              <a:gd name="connsiteY0" fmla="*/ 0 h 137395"/>
              <a:gd name="connsiteX1" fmla="*/ 45759 w 145034"/>
              <a:gd name="connsiteY1" fmla="*/ 28211 h 137395"/>
              <a:gd name="connsiteX2" fmla="*/ 90404 w 145034"/>
              <a:gd name="connsiteY2" fmla="*/ 0 h 137395"/>
              <a:gd name="connsiteX3" fmla="*/ 109163 w 145034"/>
              <a:gd name="connsiteY3" fmla="*/ 5458 h 137395"/>
              <a:gd name="connsiteX4" fmla="*/ 121669 w 145034"/>
              <a:gd name="connsiteY4" fmla="*/ 23432 h 137395"/>
              <a:gd name="connsiteX5" fmla="*/ 124868 w 145034"/>
              <a:gd name="connsiteY5" fmla="*/ 50213 h 137395"/>
              <a:gd name="connsiteX6" fmla="*/ 124868 w 145034"/>
              <a:gd name="connsiteY6" fmla="*/ 107120 h 137395"/>
              <a:gd name="connsiteX7" fmla="*/ 126880 w 145034"/>
              <a:gd name="connsiteY7" fmla="*/ 124792 h 137395"/>
              <a:gd name="connsiteX8" fmla="*/ 132001 w 145034"/>
              <a:gd name="connsiteY8" fmla="*/ 130638 h 137395"/>
              <a:gd name="connsiteX9" fmla="*/ 145033 w 145034"/>
              <a:gd name="connsiteY9" fmla="*/ 132738 h 137395"/>
              <a:gd name="connsiteX10" fmla="*/ 145033 w 145034"/>
              <a:gd name="connsiteY10" fmla="*/ 137395 h 137395"/>
              <a:gd name="connsiteX11" fmla="*/ 79109 w 145034"/>
              <a:gd name="connsiteY11" fmla="*/ 137395 h 137395"/>
              <a:gd name="connsiteX12" fmla="*/ 79109 w 145034"/>
              <a:gd name="connsiteY12" fmla="*/ 132738 h 137395"/>
              <a:gd name="connsiteX13" fmla="*/ 81896 w 145034"/>
              <a:gd name="connsiteY13" fmla="*/ 132738 h 137395"/>
              <a:gd name="connsiteX14" fmla="*/ 95027 w 145034"/>
              <a:gd name="connsiteY14" fmla="*/ 129814 h 137395"/>
              <a:gd name="connsiteX15" fmla="*/ 100244 w 145034"/>
              <a:gd name="connsiteY15" fmla="*/ 121202 h 137395"/>
              <a:gd name="connsiteX16" fmla="*/ 100826 w 145034"/>
              <a:gd name="connsiteY16" fmla="*/ 107120 h 137395"/>
              <a:gd name="connsiteX17" fmla="*/ 100826 w 145034"/>
              <a:gd name="connsiteY17" fmla="*/ 52516 h 137395"/>
              <a:gd name="connsiteX18" fmla="*/ 96105 w 145034"/>
              <a:gd name="connsiteY18" fmla="*/ 26083 h 137395"/>
              <a:gd name="connsiteX19" fmla="*/ 80188 w 145034"/>
              <a:gd name="connsiteY19" fmla="*/ 17853 h 137395"/>
              <a:gd name="connsiteX20" fmla="*/ 45759 w 145034"/>
              <a:gd name="connsiteY20" fmla="*/ 36810 h 137395"/>
              <a:gd name="connsiteX21" fmla="*/ 45759 w 145034"/>
              <a:gd name="connsiteY21" fmla="*/ 107120 h 137395"/>
              <a:gd name="connsiteX22" fmla="*/ 47359 w 145034"/>
              <a:gd name="connsiteY22" fmla="*/ 124344 h 137395"/>
              <a:gd name="connsiteX23" fmla="*/ 52976 w 145034"/>
              <a:gd name="connsiteY23" fmla="*/ 130717 h 137395"/>
              <a:gd name="connsiteX24" fmla="*/ 67476 w 145034"/>
              <a:gd name="connsiteY24" fmla="*/ 132738 h 137395"/>
              <a:gd name="connsiteX25" fmla="*/ 67476 w 145034"/>
              <a:gd name="connsiteY25" fmla="*/ 137395 h 137395"/>
              <a:gd name="connsiteX26" fmla="*/ 1551 w 145034"/>
              <a:gd name="connsiteY26" fmla="*/ 137395 h 137395"/>
              <a:gd name="connsiteX27" fmla="*/ 1551 w 145034"/>
              <a:gd name="connsiteY27" fmla="*/ 132738 h 137395"/>
              <a:gd name="connsiteX28" fmla="*/ 4448 w 145034"/>
              <a:gd name="connsiteY28" fmla="*/ 132738 h 137395"/>
              <a:gd name="connsiteX29" fmla="*/ 18159 w 145034"/>
              <a:gd name="connsiteY29" fmla="*/ 127418 h 137395"/>
              <a:gd name="connsiteX30" fmla="*/ 21716 w 145034"/>
              <a:gd name="connsiteY30" fmla="*/ 107120 h 137395"/>
              <a:gd name="connsiteX31" fmla="*/ 21716 w 145034"/>
              <a:gd name="connsiteY31" fmla="*/ 57442 h 137395"/>
              <a:gd name="connsiteX32" fmla="*/ 20656 w 145034"/>
              <a:gd name="connsiteY32" fmla="*/ 27871 h 137395"/>
              <a:gd name="connsiteX33" fmla="*/ 17415 w 145034"/>
              <a:gd name="connsiteY33" fmla="*/ 20673 h 137395"/>
              <a:gd name="connsiteX34" fmla="*/ 11560 w 145034"/>
              <a:gd name="connsiteY34" fmla="*/ 18775 h 137395"/>
              <a:gd name="connsiteX35" fmla="*/ 2120 w 145034"/>
              <a:gd name="connsiteY35" fmla="*/ 20958 h 137395"/>
              <a:gd name="connsiteX36" fmla="*/ 0 w 145034"/>
              <a:gd name="connsiteY36" fmla="*/ 16301 h 137395"/>
              <a:gd name="connsiteX37" fmla="*/ 39590 w 145034"/>
              <a:gd name="connsiteY37" fmla="*/ 0 h 137395"/>
              <a:gd name="connsiteX38" fmla="*/ 45759 w 145034"/>
              <a:gd name="connsiteY38" fmla="*/ 0 h 13739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  <a:cxn ang="34">
                <a:pos x="connsiteX34" y="connsiteY34"/>
              </a:cxn>
              <a:cxn ang="35">
                <a:pos x="connsiteX35" y="connsiteY35"/>
              </a:cxn>
              <a:cxn ang="36">
                <a:pos x="connsiteX36" y="connsiteY36"/>
              </a:cxn>
              <a:cxn ang="37">
                <a:pos x="connsiteX37" y="connsiteY37"/>
              </a:cxn>
              <a:cxn ang="38">
                <a:pos x="connsiteX38" y="connsiteY38"/>
              </a:cxn>
            </a:cxnLst>
            <a:rect l="l" t="t" r="r" b="b"/>
            <a:pathLst>
              <a:path w="145034" h="137395">
                <a:moveTo>
                  <a:pt x="45759" y="0"/>
                </a:moveTo>
                <a:lnTo>
                  <a:pt x="45759" y="28211"/>
                </a:lnTo>
                <a:cubicBezTo>
                  <a:pt x="61368" y="9404"/>
                  <a:pt x="76249" y="0"/>
                  <a:pt x="90404" y="0"/>
                </a:cubicBezTo>
                <a:cubicBezTo>
                  <a:pt x="97675" y="0"/>
                  <a:pt x="103927" y="1818"/>
                  <a:pt x="109163" y="5458"/>
                </a:cubicBezTo>
                <a:cubicBezTo>
                  <a:pt x="114398" y="9097"/>
                  <a:pt x="118567" y="15087"/>
                  <a:pt x="121669" y="23432"/>
                </a:cubicBezTo>
                <a:cubicBezTo>
                  <a:pt x="123803" y="29254"/>
                  <a:pt x="124868" y="38181"/>
                  <a:pt x="124868" y="50213"/>
                </a:cubicBezTo>
                <a:lnTo>
                  <a:pt x="124868" y="107120"/>
                </a:lnTo>
                <a:cubicBezTo>
                  <a:pt x="124868" y="115813"/>
                  <a:pt x="125539" y="121704"/>
                  <a:pt x="126880" y="124792"/>
                </a:cubicBezTo>
                <a:cubicBezTo>
                  <a:pt x="127939" y="127290"/>
                  <a:pt x="129645" y="129240"/>
                  <a:pt x="132001" y="130638"/>
                </a:cubicBezTo>
                <a:cubicBezTo>
                  <a:pt x="134355" y="132038"/>
                  <a:pt x="138700" y="132738"/>
                  <a:pt x="145033" y="132738"/>
                </a:cubicBezTo>
                <a:lnTo>
                  <a:pt x="145033" y="137395"/>
                </a:lnTo>
                <a:lnTo>
                  <a:pt x="79109" y="137395"/>
                </a:lnTo>
                <a:lnTo>
                  <a:pt x="79109" y="132738"/>
                </a:lnTo>
                <a:lnTo>
                  <a:pt x="81896" y="132738"/>
                </a:lnTo>
                <a:cubicBezTo>
                  <a:pt x="88158" y="132738"/>
                  <a:pt x="92534" y="131762"/>
                  <a:pt x="95027" y="129814"/>
                </a:cubicBezTo>
                <a:cubicBezTo>
                  <a:pt x="97520" y="127865"/>
                  <a:pt x="99259" y="124994"/>
                  <a:pt x="100244" y="121202"/>
                </a:cubicBezTo>
                <a:cubicBezTo>
                  <a:pt x="100632" y="119706"/>
                  <a:pt x="100826" y="115013"/>
                  <a:pt x="100826" y="107120"/>
                </a:cubicBezTo>
                <a:lnTo>
                  <a:pt x="100826" y="52516"/>
                </a:lnTo>
                <a:cubicBezTo>
                  <a:pt x="100826" y="40380"/>
                  <a:pt x="99252" y="31569"/>
                  <a:pt x="96105" y="26083"/>
                </a:cubicBezTo>
                <a:cubicBezTo>
                  <a:pt x="92958" y="20596"/>
                  <a:pt x="87653" y="17853"/>
                  <a:pt x="80188" y="17853"/>
                </a:cubicBezTo>
                <a:cubicBezTo>
                  <a:pt x="68667" y="17853"/>
                  <a:pt x="57191" y="24173"/>
                  <a:pt x="45759" y="36810"/>
                </a:cubicBezTo>
                <a:lnTo>
                  <a:pt x="45759" y="107120"/>
                </a:lnTo>
                <a:cubicBezTo>
                  <a:pt x="45759" y="116411"/>
                  <a:pt x="46292" y="122152"/>
                  <a:pt x="47359" y="124344"/>
                </a:cubicBezTo>
                <a:cubicBezTo>
                  <a:pt x="48724" y="127246"/>
                  <a:pt x="50596" y="129371"/>
                  <a:pt x="52976" y="130717"/>
                </a:cubicBezTo>
                <a:cubicBezTo>
                  <a:pt x="55355" y="132063"/>
                  <a:pt x="60188" y="132738"/>
                  <a:pt x="67476" y="132738"/>
                </a:cubicBezTo>
                <a:lnTo>
                  <a:pt x="67476" y="137395"/>
                </a:lnTo>
                <a:lnTo>
                  <a:pt x="1551" y="137395"/>
                </a:lnTo>
                <a:lnTo>
                  <a:pt x="1551" y="132738"/>
                </a:lnTo>
                <a:lnTo>
                  <a:pt x="4448" y="132738"/>
                </a:lnTo>
                <a:cubicBezTo>
                  <a:pt x="11217" y="132738"/>
                  <a:pt x="15788" y="130963"/>
                  <a:pt x="18159" y="127418"/>
                </a:cubicBezTo>
                <a:cubicBezTo>
                  <a:pt x="20530" y="123873"/>
                  <a:pt x="21716" y="117106"/>
                  <a:pt x="21716" y="107120"/>
                </a:cubicBezTo>
                <a:lnTo>
                  <a:pt x="21716" y="57442"/>
                </a:lnTo>
                <a:cubicBezTo>
                  <a:pt x="21716" y="41262"/>
                  <a:pt x="21363" y="31405"/>
                  <a:pt x="20656" y="27871"/>
                </a:cubicBezTo>
                <a:cubicBezTo>
                  <a:pt x="19949" y="24338"/>
                  <a:pt x="18869" y="21939"/>
                  <a:pt x="17415" y="20673"/>
                </a:cubicBezTo>
                <a:cubicBezTo>
                  <a:pt x="15959" y="19408"/>
                  <a:pt x="14009" y="18775"/>
                  <a:pt x="11560" y="18775"/>
                </a:cubicBezTo>
                <a:cubicBezTo>
                  <a:pt x="8928" y="18775"/>
                  <a:pt x="5781" y="19503"/>
                  <a:pt x="2120" y="20958"/>
                </a:cubicBezTo>
                <a:lnTo>
                  <a:pt x="0" y="16301"/>
                </a:lnTo>
                <a:lnTo>
                  <a:pt x="39590" y="0"/>
                </a:lnTo>
                <a:lnTo>
                  <a:pt x="45759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0" name="Freeform 3"/>
          <p:cNvSpPr/>
          <p:nvPr/>
        </p:nvSpPr>
        <p:spPr>
          <a:xfrm>
            <a:off x="4873077" y="4345057"/>
            <a:ext cx="141156" cy="133513"/>
          </a:xfrm>
          <a:custGeom>
            <a:avLst/>
            <a:gdLst>
              <a:gd name="connsiteX0" fmla="*/ 0 w 141156"/>
              <a:gd name="connsiteY0" fmla="*/ 4657 h 133513"/>
              <a:gd name="connsiteX1" fmla="*/ 0 w 141156"/>
              <a:gd name="connsiteY1" fmla="*/ 0 h 133513"/>
              <a:gd name="connsiteX2" fmla="*/ 61271 w 141156"/>
              <a:gd name="connsiteY2" fmla="*/ 0 h 133513"/>
              <a:gd name="connsiteX3" fmla="*/ 61271 w 141156"/>
              <a:gd name="connsiteY3" fmla="*/ 4657 h 133513"/>
              <a:gd name="connsiteX4" fmla="*/ 53436 w 141156"/>
              <a:gd name="connsiteY4" fmla="*/ 6791 h 133513"/>
              <a:gd name="connsiteX5" fmla="*/ 51188 w 141156"/>
              <a:gd name="connsiteY5" fmla="*/ 12432 h 133513"/>
              <a:gd name="connsiteX6" fmla="*/ 56727 w 141156"/>
              <a:gd name="connsiteY6" fmla="*/ 23699 h 133513"/>
              <a:gd name="connsiteX7" fmla="*/ 61393 w 141156"/>
              <a:gd name="connsiteY7" fmla="*/ 30600 h 133513"/>
              <a:gd name="connsiteX8" fmla="*/ 71766 w 141156"/>
              <a:gd name="connsiteY8" fmla="*/ 45834 h 133513"/>
              <a:gd name="connsiteX9" fmla="*/ 82673 w 141156"/>
              <a:gd name="connsiteY9" fmla="*/ 31401 h 133513"/>
              <a:gd name="connsiteX10" fmla="*/ 93846 w 141156"/>
              <a:gd name="connsiteY10" fmla="*/ 12687 h 133513"/>
              <a:gd name="connsiteX11" fmla="*/ 91240 w 141156"/>
              <a:gd name="connsiteY11" fmla="*/ 6986 h 133513"/>
              <a:gd name="connsiteX12" fmla="*/ 82818 w 141156"/>
              <a:gd name="connsiteY12" fmla="*/ 4657 h 133513"/>
              <a:gd name="connsiteX13" fmla="*/ 82818 w 141156"/>
              <a:gd name="connsiteY13" fmla="*/ 0 h 133513"/>
              <a:gd name="connsiteX14" fmla="*/ 127195 w 141156"/>
              <a:gd name="connsiteY14" fmla="*/ 0 h 133513"/>
              <a:gd name="connsiteX15" fmla="*/ 127195 w 141156"/>
              <a:gd name="connsiteY15" fmla="*/ 4657 h 133513"/>
              <a:gd name="connsiteX16" fmla="*/ 114895 w 141156"/>
              <a:gd name="connsiteY16" fmla="*/ 8623 h 133513"/>
              <a:gd name="connsiteX17" fmla="*/ 95579 w 141156"/>
              <a:gd name="connsiteY17" fmla="*/ 30395 h 133513"/>
              <a:gd name="connsiteX18" fmla="*/ 76807 w 141156"/>
              <a:gd name="connsiteY18" fmla="*/ 54822 h 133513"/>
              <a:gd name="connsiteX19" fmla="*/ 110133 w 141156"/>
              <a:gd name="connsiteY19" fmla="*/ 102754 h 133513"/>
              <a:gd name="connsiteX20" fmla="*/ 127614 w 141156"/>
              <a:gd name="connsiteY20" fmla="*/ 124053 h 133513"/>
              <a:gd name="connsiteX21" fmla="*/ 141156 w 141156"/>
              <a:gd name="connsiteY21" fmla="*/ 128079 h 133513"/>
              <a:gd name="connsiteX22" fmla="*/ 141156 w 141156"/>
              <a:gd name="connsiteY22" fmla="*/ 133513 h 133513"/>
              <a:gd name="connsiteX23" fmla="*/ 78261 w 141156"/>
              <a:gd name="connsiteY23" fmla="*/ 133513 h 133513"/>
              <a:gd name="connsiteX24" fmla="*/ 78261 w 141156"/>
              <a:gd name="connsiteY24" fmla="*/ 128079 h 133513"/>
              <a:gd name="connsiteX25" fmla="*/ 88684 w 141156"/>
              <a:gd name="connsiteY25" fmla="*/ 125157 h 133513"/>
              <a:gd name="connsiteX26" fmla="*/ 91518 w 141156"/>
              <a:gd name="connsiteY26" fmla="*/ 119746 h 133513"/>
              <a:gd name="connsiteX27" fmla="*/ 82139 w 141156"/>
              <a:gd name="connsiteY27" fmla="*/ 102803 h 133513"/>
              <a:gd name="connsiteX28" fmla="*/ 62167 w 141156"/>
              <a:gd name="connsiteY28" fmla="*/ 73912 h 133513"/>
              <a:gd name="connsiteX29" fmla="*/ 40682 w 141156"/>
              <a:gd name="connsiteY29" fmla="*/ 101881 h 133513"/>
              <a:gd name="connsiteX30" fmla="*/ 31023 w 141156"/>
              <a:gd name="connsiteY30" fmla="*/ 118230 h 133513"/>
              <a:gd name="connsiteX31" fmla="*/ 34319 w 141156"/>
              <a:gd name="connsiteY31" fmla="*/ 124823 h 133513"/>
              <a:gd name="connsiteX32" fmla="*/ 44208 w 141156"/>
              <a:gd name="connsiteY32" fmla="*/ 128079 h 133513"/>
              <a:gd name="connsiteX33" fmla="*/ 44208 w 141156"/>
              <a:gd name="connsiteY33" fmla="*/ 133513 h 133513"/>
              <a:gd name="connsiteX34" fmla="*/ 776 w 141156"/>
              <a:gd name="connsiteY34" fmla="*/ 133513 h 133513"/>
              <a:gd name="connsiteX35" fmla="*/ 776 w 141156"/>
              <a:gd name="connsiteY35" fmla="*/ 128079 h 133513"/>
              <a:gd name="connsiteX36" fmla="*/ 9986 w 141156"/>
              <a:gd name="connsiteY36" fmla="*/ 124416 h 133513"/>
              <a:gd name="connsiteX37" fmla="*/ 28697 w 141156"/>
              <a:gd name="connsiteY37" fmla="*/ 102754 h 133513"/>
              <a:gd name="connsiteX38" fmla="*/ 56655 w 141156"/>
              <a:gd name="connsiteY38" fmla="*/ 65785 h 133513"/>
              <a:gd name="connsiteX39" fmla="*/ 31023 w 141156"/>
              <a:gd name="connsiteY39" fmla="*/ 28526 h 133513"/>
              <a:gd name="connsiteX40" fmla="*/ 14578 w 141156"/>
              <a:gd name="connsiteY40" fmla="*/ 8684 h 133513"/>
              <a:gd name="connsiteX41" fmla="*/ 0 w 141156"/>
              <a:gd name="connsiteY41" fmla="*/ 4657 h 133513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  <a:cxn ang="34">
                <a:pos x="connsiteX34" y="connsiteY34"/>
              </a:cxn>
              <a:cxn ang="35">
                <a:pos x="connsiteX35" y="connsiteY35"/>
              </a:cxn>
              <a:cxn ang="36">
                <a:pos x="connsiteX36" y="connsiteY36"/>
              </a:cxn>
              <a:cxn ang="37">
                <a:pos x="connsiteX37" y="connsiteY37"/>
              </a:cxn>
              <a:cxn ang="38">
                <a:pos x="connsiteX38" y="connsiteY38"/>
              </a:cxn>
              <a:cxn ang="39">
                <a:pos x="connsiteX39" y="connsiteY39"/>
              </a:cxn>
              <a:cxn ang="40">
                <a:pos x="connsiteX40" y="connsiteY40"/>
              </a:cxn>
              <a:cxn ang="41">
                <a:pos x="connsiteX41" y="connsiteY41"/>
              </a:cxn>
            </a:cxnLst>
            <a:rect l="l" t="t" r="r" b="b"/>
            <a:pathLst>
              <a:path w="141156" h="133513">
                <a:moveTo>
                  <a:pt x="0" y="4657"/>
                </a:moveTo>
                <a:lnTo>
                  <a:pt x="0" y="0"/>
                </a:lnTo>
                <a:lnTo>
                  <a:pt x="61271" y="0"/>
                </a:lnTo>
                <a:lnTo>
                  <a:pt x="61271" y="4657"/>
                </a:lnTo>
                <a:cubicBezTo>
                  <a:pt x="57547" y="4657"/>
                  <a:pt x="54935" y="5369"/>
                  <a:pt x="53436" y="6791"/>
                </a:cubicBezTo>
                <a:cubicBezTo>
                  <a:pt x="51938" y="8215"/>
                  <a:pt x="51188" y="10095"/>
                  <a:pt x="51188" y="12432"/>
                </a:cubicBezTo>
                <a:cubicBezTo>
                  <a:pt x="51188" y="14866"/>
                  <a:pt x="53035" y="18622"/>
                  <a:pt x="56727" y="23699"/>
                </a:cubicBezTo>
                <a:cubicBezTo>
                  <a:pt x="57761" y="25171"/>
                  <a:pt x="59316" y="27471"/>
                  <a:pt x="61393" y="30600"/>
                </a:cubicBezTo>
                <a:lnTo>
                  <a:pt x="71766" y="45834"/>
                </a:lnTo>
                <a:lnTo>
                  <a:pt x="82673" y="31401"/>
                </a:lnTo>
                <a:cubicBezTo>
                  <a:pt x="90008" y="21706"/>
                  <a:pt x="93732" y="15468"/>
                  <a:pt x="93846" y="12687"/>
                </a:cubicBezTo>
                <a:cubicBezTo>
                  <a:pt x="93846" y="10439"/>
                  <a:pt x="92978" y="8539"/>
                  <a:pt x="91240" y="6986"/>
                </a:cubicBezTo>
                <a:cubicBezTo>
                  <a:pt x="89503" y="5434"/>
                  <a:pt x="86695" y="4657"/>
                  <a:pt x="82818" y="4657"/>
                </a:cubicBezTo>
                <a:lnTo>
                  <a:pt x="82818" y="0"/>
                </a:lnTo>
                <a:lnTo>
                  <a:pt x="127195" y="0"/>
                </a:lnTo>
                <a:lnTo>
                  <a:pt x="127195" y="4657"/>
                </a:lnTo>
                <a:cubicBezTo>
                  <a:pt x="122470" y="4949"/>
                  <a:pt x="118369" y="6269"/>
                  <a:pt x="114895" y="8623"/>
                </a:cubicBezTo>
                <a:cubicBezTo>
                  <a:pt x="110170" y="11963"/>
                  <a:pt x="103730" y="19220"/>
                  <a:pt x="95579" y="30395"/>
                </a:cubicBezTo>
                <a:lnTo>
                  <a:pt x="76807" y="54822"/>
                </a:lnTo>
                <a:lnTo>
                  <a:pt x="110133" y="102754"/>
                </a:lnTo>
                <a:cubicBezTo>
                  <a:pt x="118293" y="114560"/>
                  <a:pt x="124119" y="121659"/>
                  <a:pt x="127614" y="124053"/>
                </a:cubicBezTo>
                <a:cubicBezTo>
                  <a:pt x="131108" y="126446"/>
                  <a:pt x="135622" y="127788"/>
                  <a:pt x="141156" y="128079"/>
                </a:cubicBezTo>
                <a:lnTo>
                  <a:pt x="141156" y="133513"/>
                </a:lnTo>
                <a:lnTo>
                  <a:pt x="78261" y="133513"/>
                </a:lnTo>
                <a:lnTo>
                  <a:pt x="78261" y="128079"/>
                </a:lnTo>
                <a:cubicBezTo>
                  <a:pt x="82729" y="128079"/>
                  <a:pt x="86202" y="127105"/>
                  <a:pt x="88684" y="125157"/>
                </a:cubicBezTo>
                <a:cubicBezTo>
                  <a:pt x="90573" y="123790"/>
                  <a:pt x="91518" y="121987"/>
                  <a:pt x="91518" y="119746"/>
                </a:cubicBezTo>
                <a:cubicBezTo>
                  <a:pt x="91518" y="117507"/>
                  <a:pt x="88392" y="111859"/>
                  <a:pt x="82139" y="102803"/>
                </a:cubicBezTo>
                <a:lnTo>
                  <a:pt x="62167" y="73912"/>
                </a:lnTo>
                <a:lnTo>
                  <a:pt x="40682" y="101881"/>
                </a:lnTo>
                <a:cubicBezTo>
                  <a:pt x="34243" y="111067"/>
                  <a:pt x="31023" y="116517"/>
                  <a:pt x="31023" y="118230"/>
                </a:cubicBezTo>
                <a:cubicBezTo>
                  <a:pt x="31023" y="120657"/>
                  <a:pt x="32122" y="122854"/>
                  <a:pt x="34319" y="124823"/>
                </a:cubicBezTo>
                <a:cubicBezTo>
                  <a:pt x="36517" y="126791"/>
                  <a:pt x="39813" y="127877"/>
                  <a:pt x="44208" y="128079"/>
                </a:cubicBezTo>
                <a:lnTo>
                  <a:pt x="44208" y="133513"/>
                </a:lnTo>
                <a:lnTo>
                  <a:pt x="776" y="133513"/>
                </a:lnTo>
                <a:lnTo>
                  <a:pt x="776" y="128079"/>
                </a:lnTo>
                <a:cubicBezTo>
                  <a:pt x="4282" y="127594"/>
                  <a:pt x="7352" y="126373"/>
                  <a:pt x="9986" y="124416"/>
                </a:cubicBezTo>
                <a:cubicBezTo>
                  <a:pt x="13687" y="121587"/>
                  <a:pt x="19923" y="114365"/>
                  <a:pt x="28697" y="102754"/>
                </a:cubicBezTo>
                <a:lnTo>
                  <a:pt x="56655" y="65785"/>
                </a:lnTo>
                <a:lnTo>
                  <a:pt x="31023" y="28526"/>
                </a:lnTo>
                <a:cubicBezTo>
                  <a:pt x="23938" y="17983"/>
                  <a:pt x="18457" y="11369"/>
                  <a:pt x="14578" y="8684"/>
                </a:cubicBezTo>
                <a:cubicBezTo>
                  <a:pt x="10701" y="5999"/>
                  <a:pt x="5841" y="4657"/>
                  <a:pt x="0" y="4657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1" name="Freeform 3"/>
          <p:cNvSpPr/>
          <p:nvPr/>
        </p:nvSpPr>
        <p:spPr>
          <a:xfrm>
            <a:off x="4522514" y="4280629"/>
            <a:ext cx="203202" cy="197942"/>
          </a:xfrm>
          <a:custGeom>
            <a:avLst/>
            <a:gdLst>
              <a:gd name="connsiteX0" fmla="*/ 55841 w 203202"/>
              <a:gd name="connsiteY0" fmla="*/ 34931 h 197942"/>
              <a:gd name="connsiteX1" fmla="*/ 55841 w 203202"/>
              <a:gd name="connsiteY1" fmla="*/ 91597 h 197942"/>
              <a:gd name="connsiteX2" fmla="*/ 147360 w 203202"/>
              <a:gd name="connsiteY2" fmla="*/ 91597 h 197942"/>
              <a:gd name="connsiteX3" fmla="*/ 147360 w 203202"/>
              <a:gd name="connsiteY3" fmla="*/ 34931 h 197942"/>
              <a:gd name="connsiteX4" fmla="*/ 145493 w 203202"/>
              <a:gd name="connsiteY4" fmla="*/ 14603 h 197942"/>
              <a:gd name="connsiteX5" fmla="*/ 139447 w 203202"/>
              <a:gd name="connsiteY5" fmla="*/ 8223 h 197942"/>
              <a:gd name="connsiteX6" fmla="*/ 126347 w 203202"/>
              <a:gd name="connsiteY6" fmla="*/ 4658 h 197942"/>
              <a:gd name="connsiteX7" fmla="*/ 119439 w 203202"/>
              <a:gd name="connsiteY7" fmla="*/ 4658 h 197942"/>
              <a:gd name="connsiteX8" fmla="*/ 119439 w 203202"/>
              <a:gd name="connsiteY8" fmla="*/ 0 h 197942"/>
              <a:gd name="connsiteX9" fmla="*/ 203202 w 203202"/>
              <a:gd name="connsiteY9" fmla="*/ 0 h 197942"/>
              <a:gd name="connsiteX10" fmla="*/ 203202 w 203202"/>
              <a:gd name="connsiteY10" fmla="*/ 4658 h 197942"/>
              <a:gd name="connsiteX11" fmla="*/ 196294 w 203202"/>
              <a:gd name="connsiteY11" fmla="*/ 4658 h 197942"/>
              <a:gd name="connsiteX12" fmla="*/ 183195 w 203202"/>
              <a:gd name="connsiteY12" fmla="*/ 8065 h 197942"/>
              <a:gd name="connsiteX13" fmla="*/ 176936 w 203202"/>
              <a:gd name="connsiteY13" fmla="*/ 15263 h 197942"/>
              <a:gd name="connsiteX14" fmla="*/ 175281 w 203202"/>
              <a:gd name="connsiteY14" fmla="*/ 34931 h 197942"/>
              <a:gd name="connsiteX15" fmla="*/ 175281 w 203202"/>
              <a:gd name="connsiteY15" fmla="*/ 163010 h 197942"/>
              <a:gd name="connsiteX16" fmla="*/ 177148 w 203202"/>
              <a:gd name="connsiteY16" fmla="*/ 183289 h 197942"/>
              <a:gd name="connsiteX17" fmla="*/ 183050 w 203202"/>
              <a:gd name="connsiteY17" fmla="*/ 189706 h 197942"/>
              <a:gd name="connsiteX18" fmla="*/ 196294 w 203202"/>
              <a:gd name="connsiteY18" fmla="*/ 193285 h 197942"/>
              <a:gd name="connsiteX19" fmla="*/ 203202 w 203202"/>
              <a:gd name="connsiteY19" fmla="*/ 193285 h 197942"/>
              <a:gd name="connsiteX20" fmla="*/ 203202 w 203202"/>
              <a:gd name="connsiteY20" fmla="*/ 197942 h 197942"/>
              <a:gd name="connsiteX21" fmla="*/ 119439 w 203202"/>
              <a:gd name="connsiteY21" fmla="*/ 197942 h 197942"/>
              <a:gd name="connsiteX22" fmla="*/ 119439 w 203202"/>
              <a:gd name="connsiteY22" fmla="*/ 193285 h 197942"/>
              <a:gd name="connsiteX23" fmla="*/ 126347 w 203202"/>
              <a:gd name="connsiteY23" fmla="*/ 193285 h 197942"/>
              <a:gd name="connsiteX24" fmla="*/ 143761 w 203202"/>
              <a:gd name="connsiteY24" fmla="*/ 185982 h 197942"/>
              <a:gd name="connsiteX25" fmla="*/ 147360 w 203202"/>
              <a:gd name="connsiteY25" fmla="*/ 163010 h 197942"/>
              <a:gd name="connsiteX26" fmla="*/ 147360 w 203202"/>
              <a:gd name="connsiteY26" fmla="*/ 102464 h 197942"/>
              <a:gd name="connsiteX27" fmla="*/ 55841 w 203202"/>
              <a:gd name="connsiteY27" fmla="*/ 102464 h 197942"/>
              <a:gd name="connsiteX28" fmla="*/ 55841 w 203202"/>
              <a:gd name="connsiteY28" fmla="*/ 163010 h 197942"/>
              <a:gd name="connsiteX29" fmla="*/ 57707 w 203202"/>
              <a:gd name="connsiteY29" fmla="*/ 183289 h 197942"/>
              <a:gd name="connsiteX30" fmla="*/ 63718 w 203202"/>
              <a:gd name="connsiteY30" fmla="*/ 189706 h 197942"/>
              <a:gd name="connsiteX31" fmla="*/ 76746 w 203202"/>
              <a:gd name="connsiteY31" fmla="*/ 193285 h 197942"/>
              <a:gd name="connsiteX32" fmla="*/ 83763 w 203202"/>
              <a:gd name="connsiteY32" fmla="*/ 193285 h 197942"/>
              <a:gd name="connsiteX33" fmla="*/ 83763 w 203202"/>
              <a:gd name="connsiteY33" fmla="*/ 197942 h 197942"/>
              <a:gd name="connsiteX34" fmla="*/ 0 w 203202"/>
              <a:gd name="connsiteY34" fmla="*/ 197942 h 197942"/>
              <a:gd name="connsiteX35" fmla="*/ 0 w 203202"/>
              <a:gd name="connsiteY35" fmla="*/ 193285 h 197942"/>
              <a:gd name="connsiteX36" fmla="*/ 6907 w 203202"/>
              <a:gd name="connsiteY36" fmla="*/ 193285 h 197942"/>
              <a:gd name="connsiteX37" fmla="*/ 24466 w 203202"/>
              <a:gd name="connsiteY37" fmla="*/ 185982 h 197942"/>
              <a:gd name="connsiteX38" fmla="*/ 27921 w 203202"/>
              <a:gd name="connsiteY38" fmla="*/ 163010 h 197942"/>
              <a:gd name="connsiteX39" fmla="*/ 27921 w 203202"/>
              <a:gd name="connsiteY39" fmla="*/ 34931 h 197942"/>
              <a:gd name="connsiteX40" fmla="*/ 26054 w 203202"/>
              <a:gd name="connsiteY40" fmla="*/ 14603 h 197942"/>
              <a:gd name="connsiteX41" fmla="*/ 20152 w 203202"/>
              <a:gd name="connsiteY41" fmla="*/ 8223 h 197942"/>
              <a:gd name="connsiteX42" fmla="*/ 6907 w 203202"/>
              <a:gd name="connsiteY42" fmla="*/ 4658 h 197942"/>
              <a:gd name="connsiteX43" fmla="*/ 0 w 203202"/>
              <a:gd name="connsiteY43" fmla="*/ 4658 h 197942"/>
              <a:gd name="connsiteX44" fmla="*/ 0 w 203202"/>
              <a:gd name="connsiteY44" fmla="*/ 0 h 197942"/>
              <a:gd name="connsiteX45" fmla="*/ 83763 w 203202"/>
              <a:gd name="connsiteY45" fmla="*/ 0 h 197942"/>
              <a:gd name="connsiteX46" fmla="*/ 83763 w 203202"/>
              <a:gd name="connsiteY46" fmla="*/ 4658 h 197942"/>
              <a:gd name="connsiteX47" fmla="*/ 76746 w 203202"/>
              <a:gd name="connsiteY47" fmla="*/ 4658 h 197942"/>
              <a:gd name="connsiteX48" fmla="*/ 63718 w 203202"/>
              <a:gd name="connsiteY48" fmla="*/ 8065 h 197942"/>
              <a:gd name="connsiteX49" fmla="*/ 57562 w 203202"/>
              <a:gd name="connsiteY49" fmla="*/ 15263 h 197942"/>
              <a:gd name="connsiteX50" fmla="*/ 55841 w 203202"/>
              <a:gd name="connsiteY50" fmla="*/ 34931 h 19794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  <a:cxn ang="34">
                <a:pos x="connsiteX34" y="connsiteY34"/>
              </a:cxn>
              <a:cxn ang="35">
                <a:pos x="connsiteX35" y="connsiteY35"/>
              </a:cxn>
              <a:cxn ang="36">
                <a:pos x="connsiteX36" y="connsiteY36"/>
              </a:cxn>
              <a:cxn ang="37">
                <a:pos x="connsiteX37" y="connsiteY37"/>
              </a:cxn>
              <a:cxn ang="38">
                <a:pos x="connsiteX38" y="connsiteY38"/>
              </a:cxn>
              <a:cxn ang="39">
                <a:pos x="connsiteX39" y="connsiteY39"/>
              </a:cxn>
              <a:cxn ang="40">
                <a:pos x="connsiteX40" y="connsiteY40"/>
              </a:cxn>
              <a:cxn ang="41">
                <a:pos x="connsiteX41" y="connsiteY41"/>
              </a:cxn>
              <a:cxn ang="42">
                <a:pos x="connsiteX42" y="connsiteY42"/>
              </a:cxn>
              <a:cxn ang="43">
                <a:pos x="connsiteX43" y="connsiteY43"/>
              </a:cxn>
              <a:cxn ang="44">
                <a:pos x="connsiteX44" y="connsiteY44"/>
              </a:cxn>
              <a:cxn ang="45">
                <a:pos x="connsiteX45" y="connsiteY45"/>
              </a:cxn>
              <a:cxn ang="46">
                <a:pos x="connsiteX46" y="connsiteY46"/>
              </a:cxn>
              <a:cxn ang="47">
                <a:pos x="connsiteX47" y="connsiteY47"/>
              </a:cxn>
              <a:cxn ang="48">
                <a:pos x="connsiteX48" y="connsiteY48"/>
              </a:cxn>
              <a:cxn ang="49">
                <a:pos x="connsiteX49" y="connsiteY49"/>
              </a:cxn>
              <a:cxn ang="50">
                <a:pos x="connsiteX50" y="connsiteY50"/>
              </a:cxn>
            </a:cxnLst>
            <a:rect l="l" t="t" r="r" b="b"/>
            <a:pathLst>
              <a:path w="203202" h="197942">
                <a:moveTo>
                  <a:pt x="55841" y="34931"/>
                </a:moveTo>
                <a:lnTo>
                  <a:pt x="55841" y="91597"/>
                </a:lnTo>
                <a:lnTo>
                  <a:pt x="147360" y="91597"/>
                </a:lnTo>
                <a:lnTo>
                  <a:pt x="147360" y="34931"/>
                </a:lnTo>
                <a:cubicBezTo>
                  <a:pt x="147360" y="24645"/>
                  <a:pt x="146738" y="17869"/>
                  <a:pt x="145493" y="14603"/>
                </a:cubicBezTo>
                <a:cubicBezTo>
                  <a:pt x="144532" y="12129"/>
                  <a:pt x="142518" y="10002"/>
                  <a:pt x="139447" y="8223"/>
                </a:cubicBezTo>
                <a:cubicBezTo>
                  <a:pt x="135318" y="5846"/>
                  <a:pt x="130952" y="4658"/>
                  <a:pt x="126347" y="4658"/>
                </a:cubicBezTo>
                <a:lnTo>
                  <a:pt x="119439" y="4658"/>
                </a:lnTo>
                <a:lnTo>
                  <a:pt x="119439" y="0"/>
                </a:lnTo>
                <a:lnTo>
                  <a:pt x="203202" y="0"/>
                </a:lnTo>
                <a:lnTo>
                  <a:pt x="203202" y="4658"/>
                </a:lnTo>
                <a:lnTo>
                  <a:pt x="196294" y="4658"/>
                </a:lnTo>
                <a:cubicBezTo>
                  <a:pt x="191690" y="4658"/>
                  <a:pt x="187322" y="5793"/>
                  <a:pt x="183195" y="8065"/>
                </a:cubicBezTo>
                <a:cubicBezTo>
                  <a:pt x="180125" y="9650"/>
                  <a:pt x="178038" y="12050"/>
                  <a:pt x="176936" y="15263"/>
                </a:cubicBezTo>
                <a:cubicBezTo>
                  <a:pt x="175833" y="18478"/>
                  <a:pt x="175281" y="25034"/>
                  <a:pt x="175281" y="34931"/>
                </a:cubicBezTo>
                <a:lnTo>
                  <a:pt x="175281" y="163010"/>
                </a:lnTo>
                <a:cubicBezTo>
                  <a:pt x="175281" y="173248"/>
                  <a:pt x="175903" y="180007"/>
                  <a:pt x="177148" y="183289"/>
                </a:cubicBezTo>
                <a:cubicBezTo>
                  <a:pt x="178108" y="185780"/>
                  <a:pt x="180077" y="187919"/>
                  <a:pt x="183050" y="189706"/>
                </a:cubicBezTo>
                <a:cubicBezTo>
                  <a:pt x="187275" y="192090"/>
                  <a:pt x="191690" y="193285"/>
                  <a:pt x="196294" y="193285"/>
                </a:cubicBezTo>
                <a:lnTo>
                  <a:pt x="203202" y="193285"/>
                </a:lnTo>
                <a:lnTo>
                  <a:pt x="203202" y="197942"/>
                </a:lnTo>
                <a:lnTo>
                  <a:pt x="119439" y="197942"/>
                </a:lnTo>
                <a:lnTo>
                  <a:pt x="119439" y="193285"/>
                </a:lnTo>
                <a:lnTo>
                  <a:pt x="126347" y="193285"/>
                </a:lnTo>
                <a:cubicBezTo>
                  <a:pt x="134312" y="193285"/>
                  <a:pt x="140117" y="190850"/>
                  <a:pt x="143761" y="185982"/>
                </a:cubicBezTo>
                <a:cubicBezTo>
                  <a:pt x="146160" y="182797"/>
                  <a:pt x="147360" y="175139"/>
                  <a:pt x="147360" y="163010"/>
                </a:cubicBezTo>
                <a:lnTo>
                  <a:pt x="147360" y="102464"/>
                </a:lnTo>
                <a:lnTo>
                  <a:pt x="55841" y="102464"/>
                </a:lnTo>
                <a:lnTo>
                  <a:pt x="55841" y="163010"/>
                </a:lnTo>
                <a:cubicBezTo>
                  <a:pt x="55841" y="173248"/>
                  <a:pt x="56463" y="180007"/>
                  <a:pt x="57707" y="183289"/>
                </a:cubicBezTo>
                <a:cubicBezTo>
                  <a:pt x="58661" y="185780"/>
                  <a:pt x="60665" y="187919"/>
                  <a:pt x="63718" y="189706"/>
                </a:cubicBezTo>
                <a:cubicBezTo>
                  <a:pt x="67823" y="192090"/>
                  <a:pt x="72165" y="193285"/>
                  <a:pt x="76746" y="193285"/>
                </a:cubicBezTo>
                <a:lnTo>
                  <a:pt x="83763" y="193285"/>
                </a:lnTo>
                <a:lnTo>
                  <a:pt x="83763" y="197942"/>
                </a:lnTo>
                <a:lnTo>
                  <a:pt x="0" y="197942"/>
                </a:lnTo>
                <a:lnTo>
                  <a:pt x="0" y="193285"/>
                </a:lnTo>
                <a:lnTo>
                  <a:pt x="6907" y="193285"/>
                </a:lnTo>
                <a:cubicBezTo>
                  <a:pt x="14969" y="193285"/>
                  <a:pt x="20823" y="190850"/>
                  <a:pt x="24466" y="185982"/>
                </a:cubicBezTo>
                <a:cubicBezTo>
                  <a:pt x="26769" y="182797"/>
                  <a:pt x="27921" y="175139"/>
                  <a:pt x="27921" y="163010"/>
                </a:cubicBezTo>
                <a:lnTo>
                  <a:pt x="27921" y="34931"/>
                </a:lnTo>
                <a:cubicBezTo>
                  <a:pt x="27921" y="24645"/>
                  <a:pt x="27298" y="17869"/>
                  <a:pt x="26054" y="14603"/>
                </a:cubicBezTo>
                <a:cubicBezTo>
                  <a:pt x="25092" y="12129"/>
                  <a:pt x="23125" y="10002"/>
                  <a:pt x="20152" y="8223"/>
                </a:cubicBezTo>
                <a:cubicBezTo>
                  <a:pt x="15927" y="5846"/>
                  <a:pt x="11512" y="4658"/>
                  <a:pt x="6907" y="4658"/>
                </a:cubicBezTo>
                <a:lnTo>
                  <a:pt x="0" y="4658"/>
                </a:lnTo>
                <a:lnTo>
                  <a:pt x="0" y="0"/>
                </a:lnTo>
                <a:lnTo>
                  <a:pt x="83763" y="0"/>
                </a:lnTo>
                <a:lnTo>
                  <a:pt x="83763" y="4658"/>
                </a:lnTo>
                <a:lnTo>
                  <a:pt x="76746" y="4658"/>
                </a:lnTo>
                <a:cubicBezTo>
                  <a:pt x="72165" y="4658"/>
                  <a:pt x="67823" y="5793"/>
                  <a:pt x="63718" y="8065"/>
                </a:cubicBezTo>
                <a:cubicBezTo>
                  <a:pt x="60762" y="9650"/>
                  <a:pt x="58709" y="12050"/>
                  <a:pt x="57562" y="15263"/>
                </a:cubicBezTo>
                <a:cubicBezTo>
                  <a:pt x="56415" y="18478"/>
                  <a:pt x="55841" y="25034"/>
                  <a:pt x="55841" y="34931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2" name="Freeform 3"/>
          <p:cNvSpPr/>
          <p:nvPr/>
        </p:nvSpPr>
        <p:spPr>
          <a:xfrm>
            <a:off x="3943238" y="4345057"/>
            <a:ext cx="145725" cy="197941"/>
          </a:xfrm>
          <a:custGeom>
            <a:avLst/>
            <a:gdLst>
              <a:gd name="connsiteX0" fmla="*/ 0 w 145725"/>
              <a:gd name="connsiteY0" fmla="*/ 4657 h 197941"/>
              <a:gd name="connsiteX1" fmla="*/ 0 w 145725"/>
              <a:gd name="connsiteY1" fmla="*/ 0 h 197941"/>
              <a:gd name="connsiteX2" fmla="*/ 63222 w 145725"/>
              <a:gd name="connsiteY2" fmla="*/ 0 h 197941"/>
              <a:gd name="connsiteX3" fmla="*/ 63222 w 145725"/>
              <a:gd name="connsiteY3" fmla="*/ 4657 h 197941"/>
              <a:gd name="connsiteX4" fmla="*/ 60168 w 145725"/>
              <a:gd name="connsiteY4" fmla="*/ 4657 h 197941"/>
              <a:gd name="connsiteX5" fmla="*/ 50353 w 145725"/>
              <a:gd name="connsiteY5" fmla="*/ 7587 h 197941"/>
              <a:gd name="connsiteX6" fmla="*/ 47080 w 145725"/>
              <a:gd name="connsiteY6" fmla="*/ 14881 h 197941"/>
              <a:gd name="connsiteX7" fmla="*/ 51879 w 145725"/>
              <a:gd name="connsiteY7" fmla="*/ 31109 h 197941"/>
              <a:gd name="connsiteX8" fmla="*/ 84309 w 145725"/>
              <a:gd name="connsiteY8" fmla="*/ 98849 h 197941"/>
              <a:gd name="connsiteX9" fmla="*/ 113926 w 145725"/>
              <a:gd name="connsiteY9" fmla="*/ 24682 h 197941"/>
              <a:gd name="connsiteX10" fmla="*/ 116398 w 145725"/>
              <a:gd name="connsiteY10" fmla="*/ 12394 h 197941"/>
              <a:gd name="connsiteX11" fmla="*/ 115380 w 145725"/>
              <a:gd name="connsiteY11" fmla="*/ 8295 h 197941"/>
              <a:gd name="connsiteX12" fmla="*/ 111745 w 145725"/>
              <a:gd name="connsiteY12" fmla="*/ 5646 h 197941"/>
              <a:gd name="connsiteX13" fmla="*/ 103020 w 145725"/>
              <a:gd name="connsiteY13" fmla="*/ 4657 h 197941"/>
              <a:gd name="connsiteX14" fmla="*/ 103020 w 145725"/>
              <a:gd name="connsiteY14" fmla="*/ 0 h 197941"/>
              <a:gd name="connsiteX15" fmla="*/ 145725 w 145725"/>
              <a:gd name="connsiteY15" fmla="*/ 0 h 197941"/>
              <a:gd name="connsiteX16" fmla="*/ 145725 w 145725"/>
              <a:gd name="connsiteY16" fmla="*/ 4657 h 197941"/>
              <a:gd name="connsiteX17" fmla="*/ 137435 w 145725"/>
              <a:gd name="connsiteY17" fmla="*/ 7034 h 197941"/>
              <a:gd name="connsiteX18" fmla="*/ 131037 w 145725"/>
              <a:gd name="connsiteY18" fmla="*/ 13717 h 197941"/>
              <a:gd name="connsiteX19" fmla="*/ 126093 w 145725"/>
              <a:gd name="connsiteY19" fmla="*/ 25154 h 197941"/>
              <a:gd name="connsiteX20" fmla="*/ 72626 w 145725"/>
              <a:gd name="connsiteY20" fmla="*/ 159105 h 197941"/>
              <a:gd name="connsiteX21" fmla="*/ 51728 w 145725"/>
              <a:gd name="connsiteY21" fmla="*/ 188123 h 197941"/>
              <a:gd name="connsiteX22" fmla="*/ 26831 w 145725"/>
              <a:gd name="connsiteY22" fmla="*/ 197941 h 197941"/>
              <a:gd name="connsiteX23" fmla="*/ 12506 w 145725"/>
              <a:gd name="connsiteY23" fmla="*/ 193047 h 197941"/>
              <a:gd name="connsiteX24" fmla="*/ 6896 w 145725"/>
              <a:gd name="connsiteY24" fmla="*/ 181822 h 197941"/>
              <a:gd name="connsiteX25" fmla="*/ 10991 w 145725"/>
              <a:gd name="connsiteY25" fmla="*/ 172112 h 197941"/>
              <a:gd name="connsiteX26" fmla="*/ 22237 w 145725"/>
              <a:gd name="connsiteY26" fmla="*/ 168443 h 197941"/>
              <a:gd name="connsiteX27" fmla="*/ 35628 w 145725"/>
              <a:gd name="connsiteY27" fmla="*/ 171670 h 197941"/>
              <a:gd name="connsiteX28" fmla="*/ 43057 w 145725"/>
              <a:gd name="connsiteY28" fmla="*/ 173878 h 197941"/>
              <a:gd name="connsiteX29" fmla="*/ 52685 w 145725"/>
              <a:gd name="connsiteY29" fmla="*/ 169341 h 197941"/>
              <a:gd name="connsiteX30" fmla="*/ 63186 w 145725"/>
              <a:gd name="connsiteY30" fmla="*/ 151779 h 197941"/>
              <a:gd name="connsiteX31" fmla="*/ 72250 w 145725"/>
              <a:gd name="connsiteY31" fmla="*/ 129099 h 197941"/>
              <a:gd name="connsiteX32" fmla="*/ 23703 w 145725"/>
              <a:gd name="connsiteY32" fmla="*/ 27726 h 197941"/>
              <a:gd name="connsiteX33" fmla="*/ 16723 w 145725"/>
              <a:gd name="connsiteY33" fmla="*/ 16033 h 197941"/>
              <a:gd name="connsiteX34" fmla="*/ 10762 w 145725"/>
              <a:gd name="connsiteY34" fmla="*/ 8902 h 197941"/>
              <a:gd name="connsiteX35" fmla="*/ 0 w 145725"/>
              <a:gd name="connsiteY35" fmla="*/ 4657 h 197941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  <a:cxn ang="34">
                <a:pos x="connsiteX34" y="connsiteY34"/>
              </a:cxn>
              <a:cxn ang="35">
                <a:pos x="connsiteX35" y="connsiteY35"/>
              </a:cxn>
            </a:cxnLst>
            <a:rect l="l" t="t" r="r" b="b"/>
            <a:pathLst>
              <a:path w="145725" h="197941">
                <a:moveTo>
                  <a:pt x="0" y="4657"/>
                </a:moveTo>
                <a:lnTo>
                  <a:pt x="0" y="0"/>
                </a:lnTo>
                <a:lnTo>
                  <a:pt x="63222" y="0"/>
                </a:lnTo>
                <a:lnTo>
                  <a:pt x="63222" y="4657"/>
                </a:lnTo>
                <a:lnTo>
                  <a:pt x="60168" y="4657"/>
                </a:lnTo>
                <a:cubicBezTo>
                  <a:pt x="55806" y="4657"/>
                  <a:pt x="52533" y="5633"/>
                  <a:pt x="50353" y="7587"/>
                </a:cubicBezTo>
                <a:cubicBezTo>
                  <a:pt x="48171" y="9538"/>
                  <a:pt x="47080" y="11970"/>
                  <a:pt x="47080" y="14881"/>
                </a:cubicBezTo>
                <a:cubicBezTo>
                  <a:pt x="47080" y="18787"/>
                  <a:pt x="48680" y="24197"/>
                  <a:pt x="51879" y="31109"/>
                </a:cubicBezTo>
                <a:lnTo>
                  <a:pt x="84309" y="98849"/>
                </a:lnTo>
                <a:lnTo>
                  <a:pt x="113926" y="24682"/>
                </a:lnTo>
                <a:cubicBezTo>
                  <a:pt x="115573" y="20534"/>
                  <a:pt x="116398" y="16438"/>
                  <a:pt x="116398" y="12394"/>
                </a:cubicBezTo>
                <a:cubicBezTo>
                  <a:pt x="116398" y="10576"/>
                  <a:pt x="116059" y="9209"/>
                  <a:pt x="115380" y="8295"/>
                </a:cubicBezTo>
                <a:cubicBezTo>
                  <a:pt x="114605" y="7188"/>
                  <a:pt x="113393" y="6305"/>
                  <a:pt x="111745" y="5646"/>
                </a:cubicBezTo>
                <a:cubicBezTo>
                  <a:pt x="110096" y="4987"/>
                  <a:pt x="107188" y="4657"/>
                  <a:pt x="103020" y="4657"/>
                </a:cubicBezTo>
                <a:lnTo>
                  <a:pt x="103020" y="0"/>
                </a:lnTo>
                <a:lnTo>
                  <a:pt x="145725" y="0"/>
                </a:lnTo>
                <a:lnTo>
                  <a:pt x="145725" y="4657"/>
                </a:lnTo>
                <a:cubicBezTo>
                  <a:pt x="142138" y="5053"/>
                  <a:pt x="139375" y="5845"/>
                  <a:pt x="137435" y="7034"/>
                </a:cubicBezTo>
                <a:cubicBezTo>
                  <a:pt x="135497" y="8223"/>
                  <a:pt x="133363" y="10450"/>
                  <a:pt x="131037" y="13717"/>
                </a:cubicBezTo>
                <a:cubicBezTo>
                  <a:pt x="130164" y="15100"/>
                  <a:pt x="128516" y="18912"/>
                  <a:pt x="126093" y="25154"/>
                </a:cubicBezTo>
                <a:lnTo>
                  <a:pt x="72626" y="159105"/>
                </a:lnTo>
                <a:cubicBezTo>
                  <a:pt x="67310" y="171904"/>
                  <a:pt x="60344" y="181578"/>
                  <a:pt x="51728" y="188123"/>
                </a:cubicBezTo>
                <a:cubicBezTo>
                  <a:pt x="43111" y="194667"/>
                  <a:pt x="34812" y="197941"/>
                  <a:pt x="26831" y="197941"/>
                </a:cubicBezTo>
                <a:cubicBezTo>
                  <a:pt x="21022" y="197941"/>
                  <a:pt x="16247" y="196310"/>
                  <a:pt x="12506" y="193047"/>
                </a:cubicBezTo>
                <a:cubicBezTo>
                  <a:pt x="8765" y="189784"/>
                  <a:pt x="6896" y="186043"/>
                  <a:pt x="6896" y="181822"/>
                </a:cubicBezTo>
                <a:cubicBezTo>
                  <a:pt x="6896" y="177796"/>
                  <a:pt x="8261" y="174559"/>
                  <a:pt x="10991" y="172112"/>
                </a:cubicBezTo>
                <a:cubicBezTo>
                  <a:pt x="13722" y="169666"/>
                  <a:pt x="17471" y="168443"/>
                  <a:pt x="22237" y="168443"/>
                </a:cubicBezTo>
                <a:cubicBezTo>
                  <a:pt x="25509" y="168443"/>
                  <a:pt x="29973" y="169519"/>
                  <a:pt x="35628" y="171670"/>
                </a:cubicBezTo>
                <a:cubicBezTo>
                  <a:pt x="39603" y="173141"/>
                  <a:pt x="42080" y="173878"/>
                  <a:pt x="43057" y="173878"/>
                </a:cubicBezTo>
                <a:cubicBezTo>
                  <a:pt x="45998" y="173878"/>
                  <a:pt x="49207" y="172365"/>
                  <a:pt x="52685" y="169341"/>
                </a:cubicBezTo>
                <a:cubicBezTo>
                  <a:pt x="56163" y="166317"/>
                  <a:pt x="59663" y="160463"/>
                  <a:pt x="63186" y="151779"/>
                </a:cubicBezTo>
                <a:lnTo>
                  <a:pt x="72250" y="129099"/>
                </a:lnTo>
                <a:lnTo>
                  <a:pt x="23703" y="27726"/>
                </a:lnTo>
                <a:cubicBezTo>
                  <a:pt x="22249" y="24589"/>
                  <a:pt x="19922" y="20692"/>
                  <a:pt x="16723" y="16033"/>
                </a:cubicBezTo>
                <a:cubicBezTo>
                  <a:pt x="14300" y="12500"/>
                  <a:pt x="12312" y="10123"/>
                  <a:pt x="10762" y="8902"/>
                </a:cubicBezTo>
                <a:cubicBezTo>
                  <a:pt x="8532" y="7285"/>
                  <a:pt x="4944" y="5869"/>
                  <a:pt x="0" y="4657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3" name="Freeform 3"/>
          <p:cNvSpPr/>
          <p:nvPr/>
        </p:nvSpPr>
        <p:spPr>
          <a:xfrm>
            <a:off x="5101100" y="4337295"/>
            <a:ext cx="138052" cy="141276"/>
          </a:xfrm>
          <a:custGeom>
            <a:avLst/>
            <a:gdLst>
              <a:gd name="connsiteX0" fmla="*/ 79109 w 138052"/>
              <a:gd name="connsiteY0" fmla="*/ 0 h 141276"/>
              <a:gd name="connsiteX1" fmla="*/ 79109 w 138052"/>
              <a:gd name="connsiteY1" fmla="*/ 60547 h 141276"/>
              <a:gd name="connsiteX2" fmla="*/ 138052 w 138052"/>
              <a:gd name="connsiteY2" fmla="*/ 60547 h 141276"/>
              <a:gd name="connsiteX3" fmla="*/ 138052 w 138052"/>
              <a:gd name="connsiteY3" fmla="*/ 80728 h 141276"/>
              <a:gd name="connsiteX4" fmla="*/ 79109 w 138052"/>
              <a:gd name="connsiteY4" fmla="*/ 80728 h 141276"/>
              <a:gd name="connsiteX5" fmla="*/ 79109 w 138052"/>
              <a:gd name="connsiteY5" fmla="*/ 141276 h 141276"/>
              <a:gd name="connsiteX6" fmla="*/ 58942 w 138052"/>
              <a:gd name="connsiteY6" fmla="*/ 141276 h 141276"/>
              <a:gd name="connsiteX7" fmla="*/ 58942 w 138052"/>
              <a:gd name="connsiteY7" fmla="*/ 80728 h 141276"/>
              <a:gd name="connsiteX8" fmla="*/ 0 w 138052"/>
              <a:gd name="connsiteY8" fmla="*/ 80728 h 141276"/>
              <a:gd name="connsiteX9" fmla="*/ 0 w 138052"/>
              <a:gd name="connsiteY9" fmla="*/ 60547 h 141276"/>
              <a:gd name="connsiteX10" fmla="*/ 58942 w 138052"/>
              <a:gd name="connsiteY10" fmla="*/ 60547 h 141276"/>
              <a:gd name="connsiteX11" fmla="*/ 58942 w 138052"/>
              <a:gd name="connsiteY11" fmla="*/ 0 h 141276"/>
              <a:gd name="connsiteX12" fmla="*/ 79109 w 138052"/>
              <a:gd name="connsiteY12" fmla="*/ 0 h 14127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</a:cxnLst>
            <a:rect l="l" t="t" r="r" b="b"/>
            <a:pathLst>
              <a:path w="138052" h="141276">
                <a:moveTo>
                  <a:pt x="79109" y="0"/>
                </a:moveTo>
                <a:lnTo>
                  <a:pt x="79109" y="60547"/>
                </a:lnTo>
                <a:lnTo>
                  <a:pt x="138052" y="60547"/>
                </a:lnTo>
                <a:lnTo>
                  <a:pt x="138052" y="80728"/>
                </a:lnTo>
                <a:lnTo>
                  <a:pt x="79109" y="80728"/>
                </a:lnTo>
                <a:lnTo>
                  <a:pt x="79109" y="141276"/>
                </a:lnTo>
                <a:lnTo>
                  <a:pt x="58942" y="141276"/>
                </a:lnTo>
                <a:lnTo>
                  <a:pt x="58942" y="80728"/>
                </a:lnTo>
                <a:lnTo>
                  <a:pt x="0" y="80728"/>
                </a:lnTo>
                <a:lnTo>
                  <a:pt x="0" y="60547"/>
                </a:lnTo>
                <a:lnTo>
                  <a:pt x="58942" y="60547"/>
                </a:lnTo>
                <a:lnTo>
                  <a:pt x="58942" y="0"/>
                </a:lnTo>
                <a:lnTo>
                  <a:pt x="79109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4" name="Freeform 3"/>
          <p:cNvSpPr/>
          <p:nvPr/>
        </p:nvSpPr>
        <p:spPr>
          <a:xfrm>
            <a:off x="4306901" y="4418024"/>
            <a:ext cx="138055" cy="20182"/>
          </a:xfrm>
          <a:custGeom>
            <a:avLst/>
            <a:gdLst>
              <a:gd name="connsiteX0" fmla="*/ 0 w 138055"/>
              <a:gd name="connsiteY0" fmla="*/ 10091 h 20182"/>
              <a:gd name="connsiteX1" fmla="*/ 138055 w 138055"/>
              <a:gd name="connsiteY1" fmla="*/ 10091 h 2018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38055" h="20182">
                <a:moveTo>
                  <a:pt x="0" y="10091"/>
                </a:moveTo>
                <a:lnTo>
                  <a:pt x="138055" y="10091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5" name="Freeform 3"/>
          <p:cNvSpPr/>
          <p:nvPr/>
        </p:nvSpPr>
        <p:spPr>
          <a:xfrm>
            <a:off x="4306901" y="4378436"/>
            <a:ext cx="138055" cy="20182"/>
          </a:xfrm>
          <a:custGeom>
            <a:avLst/>
            <a:gdLst>
              <a:gd name="connsiteX0" fmla="*/ 0 w 138055"/>
              <a:gd name="connsiteY0" fmla="*/ 10091 h 20182"/>
              <a:gd name="connsiteX1" fmla="*/ 138055 w 138055"/>
              <a:gd name="connsiteY1" fmla="*/ 10091 h 2018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38055" h="20182">
                <a:moveTo>
                  <a:pt x="0" y="10091"/>
                </a:moveTo>
                <a:lnTo>
                  <a:pt x="138055" y="10091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6" name="Freeform 3"/>
          <p:cNvSpPr/>
          <p:nvPr/>
        </p:nvSpPr>
        <p:spPr>
          <a:xfrm>
            <a:off x="1979136" y="4151919"/>
            <a:ext cx="615950" cy="566737"/>
          </a:xfrm>
          <a:custGeom>
            <a:avLst/>
            <a:gdLst>
              <a:gd name="connsiteX0" fmla="*/ 9525 w 615950"/>
              <a:gd name="connsiteY0" fmla="*/ 9525 h 566737"/>
              <a:gd name="connsiteX1" fmla="*/ 606425 w 615950"/>
              <a:gd name="connsiteY1" fmla="*/ 9525 h 566737"/>
              <a:gd name="connsiteX2" fmla="*/ 606425 w 615950"/>
              <a:gd name="connsiteY2" fmla="*/ 557212 h 566737"/>
              <a:gd name="connsiteX3" fmla="*/ 9525 w 615950"/>
              <a:gd name="connsiteY3" fmla="*/ 557212 h 566737"/>
              <a:gd name="connsiteX4" fmla="*/ 9525 w 615950"/>
              <a:gd name="connsiteY4" fmla="*/ 9525 h 566737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</a:cxnLst>
            <a:rect l="l" t="t" r="r" b="b"/>
            <a:pathLst>
              <a:path w="615950" h="566737">
                <a:moveTo>
                  <a:pt x="9525" y="9525"/>
                </a:moveTo>
                <a:lnTo>
                  <a:pt x="606425" y="9525"/>
                </a:lnTo>
                <a:lnTo>
                  <a:pt x="606425" y="557212"/>
                </a:lnTo>
                <a:lnTo>
                  <a:pt x="9525" y="557212"/>
                </a:lnTo>
                <a:lnTo>
                  <a:pt x="9525" y="9525"/>
                </a:lnTo>
              </a:path>
            </a:pathLst>
          </a:custGeom>
          <a:solidFill>
            <a:srgbClr val="000000">
              <a:alpha val="0"/>
            </a:srgbClr>
          </a:solidFill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7" name="Freeform 3"/>
          <p:cNvSpPr/>
          <p:nvPr/>
        </p:nvSpPr>
        <p:spPr>
          <a:xfrm>
            <a:off x="2383896" y="4470353"/>
            <a:ext cx="103978" cy="161551"/>
          </a:xfrm>
          <a:custGeom>
            <a:avLst/>
            <a:gdLst>
              <a:gd name="connsiteX0" fmla="*/ 99295 w 103978"/>
              <a:gd name="connsiteY0" fmla="*/ 130968 h 161551"/>
              <a:gd name="connsiteX1" fmla="*/ 103978 w 103978"/>
              <a:gd name="connsiteY1" fmla="*/ 130968 h 161551"/>
              <a:gd name="connsiteX2" fmla="*/ 92942 w 103978"/>
              <a:gd name="connsiteY2" fmla="*/ 161551 h 161551"/>
              <a:gd name="connsiteX3" fmla="*/ 0 w 103978"/>
              <a:gd name="connsiteY3" fmla="*/ 161551 h 161551"/>
              <a:gd name="connsiteX4" fmla="*/ 0 w 103978"/>
              <a:gd name="connsiteY4" fmla="*/ 157218 h 161551"/>
              <a:gd name="connsiteX5" fmla="*/ 58107 w 103978"/>
              <a:gd name="connsiteY5" fmla="*/ 95826 h 161551"/>
              <a:gd name="connsiteX6" fmla="*/ 74939 w 103978"/>
              <a:gd name="connsiteY6" fmla="*/ 52294 h 161551"/>
              <a:gd name="connsiteX7" fmla="*/ 65594 w 103978"/>
              <a:gd name="connsiteY7" fmla="*/ 27467 h 161551"/>
              <a:gd name="connsiteX8" fmla="*/ 43235 w 103978"/>
              <a:gd name="connsiteY8" fmla="*/ 17743 h 161551"/>
              <a:gd name="connsiteX9" fmla="*/ 22006 w 103978"/>
              <a:gd name="connsiteY9" fmla="*/ 24629 h 161551"/>
              <a:gd name="connsiteX10" fmla="*/ 8109 w 103978"/>
              <a:gd name="connsiteY10" fmla="*/ 44823 h 161551"/>
              <a:gd name="connsiteX11" fmla="*/ 3746 w 103978"/>
              <a:gd name="connsiteY11" fmla="*/ 44823 h 161551"/>
              <a:gd name="connsiteX12" fmla="*/ 18851 w 103978"/>
              <a:gd name="connsiteY12" fmla="*/ 11584 h 161551"/>
              <a:gd name="connsiteX13" fmla="*/ 49237 w 103978"/>
              <a:gd name="connsiteY13" fmla="*/ 0 h 161551"/>
              <a:gd name="connsiteX14" fmla="*/ 81620 w 103978"/>
              <a:gd name="connsiteY14" fmla="*/ 12373 h 161551"/>
              <a:gd name="connsiteX15" fmla="*/ 94611 w 103978"/>
              <a:gd name="connsiteY15" fmla="*/ 41555 h 161551"/>
              <a:gd name="connsiteX16" fmla="*/ 88990 w 103978"/>
              <a:gd name="connsiteY16" fmla="*/ 65602 h 161551"/>
              <a:gd name="connsiteX17" fmla="*/ 60918 w 103978"/>
              <a:gd name="connsiteY17" fmla="*/ 105638 h 161551"/>
              <a:gd name="connsiteX18" fmla="*/ 24837 w 103978"/>
              <a:gd name="connsiteY18" fmla="*/ 143808 h 161551"/>
              <a:gd name="connsiteX19" fmla="*/ 65703 w 103978"/>
              <a:gd name="connsiteY19" fmla="*/ 143808 h 161551"/>
              <a:gd name="connsiteX20" fmla="*/ 83193 w 103978"/>
              <a:gd name="connsiteY20" fmla="*/ 142875 h 161551"/>
              <a:gd name="connsiteX21" fmla="*/ 92254 w 103978"/>
              <a:gd name="connsiteY21" fmla="*/ 139081 h 161551"/>
              <a:gd name="connsiteX22" fmla="*/ 99295 w 103978"/>
              <a:gd name="connsiteY22" fmla="*/ 130968 h 161551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</a:cxnLst>
            <a:rect l="l" t="t" r="r" b="b"/>
            <a:pathLst>
              <a:path w="103978" h="161551">
                <a:moveTo>
                  <a:pt x="99295" y="130968"/>
                </a:moveTo>
                <a:lnTo>
                  <a:pt x="103978" y="130968"/>
                </a:lnTo>
                <a:lnTo>
                  <a:pt x="92942" y="161551"/>
                </a:lnTo>
                <a:lnTo>
                  <a:pt x="0" y="161551"/>
                </a:lnTo>
                <a:lnTo>
                  <a:pt x="0" y="157218"/>
                </a:lnTo>
                <a:cubicBezTo>
                  <a:pt x="27517" y="132160"/>
                  <a:pt x="46885" y="111696"/>
                  <a:pt x="58107" y="95826"/>
                </a:cubicBezTo>
                <a:cubicBezTo>
                  <a:pt x="69328" y="79956"/>
                  <a:pt x="74939" y="65446"/>
                  <a:pt x="74939" y="52294"/>
                </a:cubicBezTo>
                <a:cubicBezTo>
                  <a:pt x="74939" y="42226"/>
                  <a:pt x="71824" y="33951"/>
                  <a:pt x="65594" y="27467"/>
                </a:cubicBezTo>
                <a:cubicBezTo>
                  <a:pt x="59363" y="20984"/>
                  <a:pt x="51911" y="17743"/>
                  <a:pt x="43235" y="17743"/>
                </a:cubicBezTo>
                <a:cubicBezTo>
                  <a:pt x="35351" y="17743"/>
                  <a:pt x="28275" y="20038"/>
                  <a:pt x="22006" y="24629"/>
                </a:cubicBezTo>
                <a:cubicBezTo>
                  <a:pt x="15736" y="29221"/>
                  <a:pt x="11103" y="35952"/>
                  <a:pt x="8109" y="44823"/>
                </a:cubicBezTo>
                <a:lnTo>
                  <a:pt x="3746" y="44823"/>
                </a:lnTo>
                <a:cubicBezTo>
                  <a:pt x="5708" y="30388"/>
                  <a:pt x="10742" y="19309"/>
                  <a:pt x="18851" y="11584"/>
                </a:cubicBezTo>
                <a:cubicBezTo>
                  <a:pt x="26960" y="3862"/>
                  <a:pt x="37089" y="0"/>
                  <a:pt x="49237" y="0"/>
                </a:cubicBezTo>
                <a:cubicBezTo>
                  <a:pt x="62166" y="0"/>
                  <a:pt x="72960" y="4124"/>
                  <a:pt x="81620" y="12373"/>
                </a:cubicBezTo>
                <a:cubicBezTo>
                  <a:pt x="90280" y="20622"/>
                  <a:pt x="94611" y="30349"/>
                  <a:pt x="94611" y="41555"/>
                </a:cubicBezTo>
                <a:cubicBezTo>
                  <a:pt x="94611" y="49571"/>
                  <a:pt x="92736" y="57585"/>
                  <a:pt x="88990" y="65602"/>
                </a:cubicBezTo>
                <a:cubicBezTo>
                  <a:pt x="83224" y="78208"/>
                  <a:pt x="73865" y="91554"/>
                  <a:pt x="60918" y="105638"/>
                </a:cubicBezTo>
                <a:cubicBezTo>
                  <a:pt x="41489" y="126845"/>
                  <a:pt x="29462" y="139568"/>
                  <a:pt x="24837" y="143808"/>
                </a:cubicBezTo>
                <a:lnTo>
                  <a:pt x="65703" y="143808"/>
                </a:lnTo>
                <a:cubicBezTo>
                  <a:pt x="74016" y="143808"/>
                  <a:pt x="79847" y="143497"/>
                  <a:pt x="83193" y="142875"/>
                </a:cubicBezTo>
                <a:cubicBezTo>
                  <a:pt x="86541" y="142252"/>
                  <a:pt x="89561" y="140987"/>
                  <a:pt x="92254" y="139081"/>
                </a:cubicBezTo>
                <a:cubicBezTo>
                  <a:pt x="94947" y="137175"/>
                  <a:pt x="97294" y="134470"/>
                  <a:pt x="99295" y="130968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8" name="Freeform 3"/>
          <p:cNvSpPr/>
          <p:nvPr/>
        </p:nvSpPr>
        <p:spPr>
          <a:xfrm>
            <a:off x="2101937" y="4304133"/>
            <a:ext cx="245426" cy="238125"/>
          </a:xfrm>
          <a:custGeom>
            <a:avLst/>
            <a:gdLst>
              <a:gd name="connsiteX0" fmla="*/ 67444 w 245426"/>
              <a:gd name="connsiteY0" fmla="*/ 42021 h 238125"/>
              <a:gd name="connsiteX1" fmla="*/ 67444 w 245426"/>
              <a:gd name="connsiteY1" fmla="*/ 110190 h 238125"/>
              <a:gd name="connsiteX2" fmla="*/ 177980 w 245426"/>
              <a:gd name="connsiteY2" fmla="*/ 110190 h 238125"/>
              <a:gd name="connsiteX3" fmla="*/ 177980 w 245426"/>
              <a:gd name="connsiteY3" fmla="*/ 42021 h 238125"/>
              <a:gd name="connsiteX4" fmla="*/ 175726 w 245426"/>
              <a:gd name="connsiteY4" fmla="*/ 17566 h 238125"/>
              <a:gd name="connsiteX5" fmla="*/ 168422 w 245426"/>
              <a:gd name="connsiteY5" fmla="*/ 9892 h 238125"/>
              <a:gd name="connsiteX6" fmla="*/ 152600 w 245426"/>
              <a:gd name="connsiteY6" fmla="*/ 5603 h 238125"/>
              <a:gd name="connsiteX7" fmla="*/ 144258 w 245426"/>
              <a:gd name="connsiteY7" fmla="*/ 5603 h 238125"/>
              <a:gd name="connsiteX8" fmla="*/ 144258 w 245426"/>
              <a:gd name="connsiteY8" fmla="*/ 0 h 238125"/>
              <a:gd name="connsiteX9" fmla="*/ 245426 w 245426"/>
              <a:gd name="connsiteY9" fmla="*/ 0 h 238125"/>
              <a:gd name="connsiteX10" fmla="*/ 245426 w 245426"/>
              <a:gd name="connsiteY10" fmla="*/ 5603 h 238125"/>
              <a:gd name="connsiteX11" fmla="*/ 237083 w 245426"/>
              <a:gd name="connsiteY11" fmla="*/ 5603 h 238125"/>
              <a:gd name="connsiteX12" fmla="*/ 221260 w 245426"/>
              <a:gd name="connsiteY12" fmla="*/ 9702 h 238125"/>
              <a:gd name="connsiteX13" fmla="*/ 213701 w 245426"/>
              <a:gd name="connsiteY13" fmla="*/ 18363 h 238125"/>
              <a:gd name="connsiteX14" fmla="*/ 211702 w 245426"/>
              <a:gd name="connsiteY14" fmla="*/ 42021 h 238125"/>
              <a:gd name="connsiteX15" fmla="*/ 211702 w 245426"/>
              <a:gd name="connsiteY15" fmla="*/ 196103 h 238125"/>
              <a:gd name="connsiteX16" fmla="*/ 213956 w 245426"/>
              <a:gd name="connsiteY16" fmla="*/ 220498 h 238125"/>
              <a:gd name="connsiteX17" fmla="*/ 221085 w 245426"/>
              <a:gd name="connsiteY17" fmla="*/ 228217 h 238125"/>
              <a:gd name="connsiteX18" fmla="*/ 237083 w 245426"/>
              <a:gd name="connsiteY18" fmla="*/ 232521 h 238125"/>
              <a:gd name="connsiteX19" fmla="*/ 245426 w 245426"/>
              <a:gd name="connsiteY19" fmla="*/ 232521 h 238125"/>
              <a:gd name="connsiteX20" fmla="*/ 245426 w 245426"/>
              <a:gd name="connsiteY20" fmla="*/ 238125 h 238125"/>
              <a:gd name="connsiteX21" fmla="*/ 144258 w 245426"/>
              <a:gd name="connsiteY21" fmla="*/ 238125 h 238125"/>
              <a:gd name="connsiteX22" fmla="*/ 144258 w 245426"/>
              <a:gd name="connsiteY22" fmla="*/ 232521 h 238125"/>
              <a:gd name="connsiteX23" fmla="*/ 152600 w 245426"/>
              <a:gd name="connsiteY23" fmla="*/ 232521 h 238125"/>
              <a:gd name="connsiteX24" fmla="*/ 173633 w 245426"/>
              <a:gd name="connsiteY24" fmla="*/ 223738 h 238125"/>
              <a:gd name="connsiteX25" fmla="*/ 177980 w 245426"/>
              <a:gd name="connsiteY25" fmla="*/ 196103 h 238125"/>
              <a:gd name="connsiteX26" fmla="*/ 177980 w 245426"/>
              <a:gd name="connsiteY26" fmla="*/ 123264 h 238125"/>
              <a:gd name="connsiteX27" fmla="*/ 67444 w 245426"/>
              <a:gd name="connsiteY27" fmla="*/ 123264 h 238125"/>
              <a:gd name="connsiteX28" fmla="*/ 67444 w 245426"/>
              <a:gd name="connsiteY28" fmla="*/ 196103 h 238125"/>
              <a:gd name="connsiteX29" fmla="*/ 69698 w 245426"/>
              <a:gd name="connsiteY29" fmla="*/ 220498 h 238125"/>
              <a:gd name="connsiteX30" fmla="*/ 76958 w 245426"/>
              <a:gd name="connsiteY30" fmla="*/ 228217 h 238125"/>
              <a:gd name="connsiteX31" fmla="*/ 92693 w 245426"/>
              <a:gd name="connsiteY31" fmla="*/ 232521 h 238125"/>
              <a:gd name="connsiteX32" fmla="*/ 101166 w 245426"/>
              <a:gd name="connsiteY32" fmla="*/ 232521 h 238125"/>
              <a:gd name="connsiteX33" fmla="*/ 101166 w 245426"/>
              <a:gd name="connsiteY33" fmla="*/ 238125 h 238125"/>
              <a:gd name="connsiteX34" fmla="*/ 0 w 245426"/>
              <a:gd name="connsiteY34" fmla="*/ 238125 h 238125"/>
              <a:gd name="connsiteX35" fmla="*/ 0 w 245426"/>
              <a:gd name="connsiteY35" fmla="*/ 232521 h 238125"/>
              <a:gd name="connsiteX36" fmla="*/ 8342 w 245426"/>
              <a:gd name="connsiteY36" fmla="*/ 232521 h 238125"/>
              <a:gd name="connsiteX37" fmla="*/ 29550 w 245426"/>
              <a:gd name="connsiteY37" fmla="*/ 223738 h 238125"/>
              <a:gd name="connsiteX38" fmla="*/ 33722 w 245426"/>
              <a:gd name="connsiteY38" fmla="*/ 196103 h 238125"/>
              <a:gd name="connsiteX39" fmla="*/ 33722 w 245426"/>
              <a:gd name="connsiteY39" fmla="*/ 42021 h 238125"/>
              <a:gd name="connsiteX40" fmla="*/ 31468 w 245426"/>
              <a:gd name="connsiteY40" fmla="*/ 17566 h 238125"/>
              <a:gd name="connsiteX41" fmla="*/ 24339 w 245426"/>
              <a:gd name="connsiteY41" fmla="*/ 9892 h 238125"/>
              <a:gd name="connsiteX42" fmla="*/ 8342 w 245426"/>
              <a:gd name="connsiteY42" fmla="*/ 5603 h 238125"/>
              <a:gd name="connsiteX43" fmla="*/ 0 w 245426"/>
              <a:gd name="connsiteY43" fmla="*/ 5603 h 238125"/>
              <a:gd name="connsiteX44" fmla="*/ 0 w 245426"/>
              <a:gd name="connsiteY44" fmla="*/ 0 h 238125"/>
              <a:gd name="connsiteX45" fmla="*/ 101166 w 245426"/>
              <a:gd name="connsiteY45" fmla="*/ 0 h 238125"/>
              <a:gd name="connsiteX46" fmla="*/ 101166 w 245426"/>
              <a:gd name="connsiteY46" fmla="*/ 5603 h 238125"/>
              <a:gd name="connsiteX47" fmla="*/ 92693 w 245426"/>
              <a:gd name="connsiteY47" fmla="*/ 5603 h 238125"/>
              <a:gd name="connsiteX48" fmla="*/ 76958 w 245426"/>
              <a:gd name="connsiteY48" fmla="*/ 9702 h 238125"/>
              <a:gd name="connsiteX49" fmla="*/ 69523 w 245426"/>
              <a:gd name="connsiteY49" fmla="*/ 18363 h 238125"/>
              <a:gd name="connsiteX50" fmla="*/ 67444 w 245426"/>
              <a:gd name="connsiteY50" fmla="*/ 42021 h 23812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  <a:cxn ang="34">
                <a:pos x="connsiteX34" y="connsiteY34"/>
              </a:cxn>
              <a:cxn ang="35">
                <a:pos x="connsiteX35" y="connsiteY35"/>
              </a:cxn>
              <a:cxn ang="36">
                <a:pos x="connsiteX36" y="connsiteY36"/>
              </a:cxn>
              <a:cxn ang="37">
                <a:pos x="connsiteX37" y="connsiteY37"/>
              </a:cxn>
              <a:cxn ang="38">
                <a:pos x="connsiteX38" y="connsiteY38"/>
              </a:cxn>
              <a:cxn ang="39">
                <a:pos x="connsiteX39" y="connsiteY39"/>
              </a:cxn>
              <a:cxn ang="40">
                <a:pos x="connsiteX40" y="connsiteY40"/>
              </a:cxn>
              <a:cxn ang="41">
                <a:pos x="connsiteX41" y="connsiteY41"/>
              </a:cxn>
              <a:cxn ang="42">
                <a:pos x="connsiteX42" y="connsiteY42"/>
              </a:cxn>
              <a:cxn ang="43">
                <a:pos x="connsiteX43" y="connsiteY43"/>
              </a:cxn>
              <a:cxn ang="44">
                <a:pos x="connsiteX44" y="connsiteY44"/>
              </a:cxn>
              <a:cxn ang="45">
                <a:pos x="connsiteX45" y="connsiteY45"/>
              </a:cxn>
              <a:cxn ang="46">
                <a:pos x="connsiteX46" y="connsiteY46"/>
              </a:cxn>
              <a:cxn ang="47">
                <a:pos x="connsiteX47" y="connsiteY47"/>
              </a:cxn>
              <a:cxn ang="48">
                <a:pos x="connsiteX48" y="connsiteY48"/>
              </a:cxn>
              <a:cxn ang="49">
                <a:pos x="connsiteX49" y="connsiteY49"/>
              </a:cxn>
              <a:cxn ang="50">
                <a:pos x="connsiteX50" y="connsiteY50"/>
              </a:cxn>
            </a:cxnLst>
            <a:rect l="l" t="t" r="r" b="b"/>
            <a:pathLst>
              <a:path w="245426" h="238125">
                <a:moveTo>
                  <a:pt x="67444" y="42021"/>
                </a:moveTo>
                <a:lnTo>
                  <a:pt x="67444" y="110190"/>
                </a:lnTo>
                <a:lnTo>
                  <a:pt x="177980" y="110190"/>
                </a:lnTo>
                <a:lnTo>
                  <a:pt x="177980" y="42021"/>
                </a:lnTo>
                <a:cubicBezTo>
                  <a:pt x="177980" y="29648"/>
                  <a:pt x="177229" y="21497"/>
                  <a:pt x="175726" y="17566"/>
                </a:cubicBezTo>
                <a:cubicBezTo>
                  <a:pt x="174565" y="14590"/>
                  <a:pt x="172130" y="12032"/>
                  <a:pt x="168422" y="9892"/>
                </a:cubicBezTo>
                <a:cubicBezTo>
                  <a:pt x="163436" y="7032"/>
                  <a:pt x="158161" y="5603"/>
                  <a:pt x="152600" y="5603"/>
                </a:cubicBezTo>
                <a:lnTo>
                  <a:pt x="144258" y="5603"/>
                </a:lnTo>
                <a:lnTo>
                  <a:pt x="144258" y="0"/>
                </a:lnTo>
                <a:lnTo>
                  <a:pt x="245426" y="0"/>
                </a:lnTo>
                <a:lnTo>
                  <a:pt x="245426" y="5603"/>
                </a:lnTo>
                <a:lnTo>
                  <a:pt x="237083" y="5603"/>
                </a:lnTo>
                <a:cubicBezTo>
                  <a:pt x="231520" y="5603"/>
                  <a:pt x="226246" y="6969"/>
                  <a:pt x="221260" y="9702"/>
                </a:cubicBezTo>
                <a:cubicBezTo>
                  <a:pt x="217553" y="11609"/>
                  <a:pt x="215032" y="14496"/>
                  <a:pt x="213701" y="18363"/>
                </a:cubicBezTo>
                <a:cubicBezTo>
                  <a:pt x="212369" y="22228"/>
                  <a:pt x="211702" y="30115"/>
                  <a:pt x="211702" y="42021"/>
                </a:cubicBezTo>
                <a:lnTo>
                  <a:pt x="211702" y="196103"/>
                </a:lnTo>
                <a:cubicBezTo>
                  <a:pt x="211702" y="208417"/>
                  <a:pt x="212454" y="216549"/>
                  <a:pt x="213956" y="220498"/>
                </a:cubicBezTo>
                <a:cubicBezTo>
                  <a:pt x="215117" y="223494"/>
                  <a:pt x="217495" y="226067"/>
                  <a:pt x="221085" y="228217"/>
                </a:cubicBezTo>
                <a:cubicBezTo>
                  <a:pt x="226188" y="231086"/>
                  <a:pt x="231520" y="232521"/>
                  <a:pt x="237083" y="232521"/>
                </a:cubicBezTo>
                <a:lnTo>
                  <a:pt x="245426" y="232521"/>
                </a:lnTo>
                <a:lnTo>
                  <a:pt x="245426" y="238125"/>
                </a:lnTo>
                <a:lnTo>
                  <a:pt x="144258" y="238125"/>
                </a:lnTo>
                <a:lnTo>
                  <a:pt x="144258" y="232521"/>
                </a:lnTo>
                <a:lnTo>
                  <a:pt x="152600" y="232521"/>
                </a:lnTo>
                <a:cubicBezTo>
                  <a:pt x="162222" y="232521"/>
                  <a:pt x="169232" y="229594"/>
                  <a:pt x="173633" y="223738"/>
                </a:cubicBezTo>
                <a:cubicBezTo>
                  <a:pt x="176531" y="219905"/>
                  <a:pt x="177980" y="210692"/>
                  <a:pt x="177980" y="196103"/>
                </a:cubicBezTo>
                <a:lnTo>
                  <a:pt x="177980" y="123264"/>
                </a:lnTo>
                <a:lnTo>
                  <a:pt x="67444" y="123264"/>
                </a:lnTo>
                <a:lnTo>
                  <a:pt x="67444" y="196103"/>
                </a:lnTo>
                <a:cubicBezTo>
                  <a:pt x="67444" y="208417"/>
                  <a:pt x="68196" y="216549"/>
                  <a:pt x="69698" y="220498"/>
                </a:cubicBezTo>
                <a:cubicBezTo>
                  <a:pt x="70850" y="223494"/>
                  <a:pt x="73270" y="226067"/>
                  <a:pt x="76958" y="228217"/>
                </a:cubicBezTo>
                <a:cubicBezTo>
                  <a:pt x="81914" y="231086"/>
                  <a:pt x="87159" y="232521"/>
                  <a:pt x="92693" y="232521"/>
                </a:cubicBezTo>
                <a:lnTo>
                  <a:pt x="101166" y="232521"/>
                </a:lnTo>
                <a:lnTo>
                  <a:pt x="101166" y="238125"/>
                </a:lnTo>
                <a:lnTo>
                  <a:pt x="0" y="238125"/>
                </a:lnTo>
                <a:lnTo>
                  <a:pt x="0" y="232521"/>
                </a:lnTo>
                <a:lnTo>
                  <a:pt x="8342" y="232521"/>
                </a:lnTo>
                <a:cubicBezTo>
                  <a:pt x="18080" y="232521"/>
                  <a:pt x="25149" y="229594"/>
                  <a:pt x="29550" y="223738"/>
                </a:cubicBezTo>
                <a:cubicBezTo>
                  <a:pt x="32331" y="219905"/>
                  <a:pt x="33722" y="210692"/>
                  <a:pt x="33722" y="196103"/>
                </a:cubicBezTo>
                <a:lnTo>
                  <a:pt x="33722" y="42021"/>
                </a:lnTo>
                <a:cubicBezTo>
                  <a:pt x="33722" y="29648"/>
                  <a:pt x="32970" y="21497"/>
                  <a:pt x="31468" y="17566"/>
                </a:cubicBezTo>
                <a:cubicBezTo>
                  <a:pt x="30307" y="14590"/>
                  <a:pt x="27931" y="12032"/>
                  <a:pt x="24339" y="9892"/>
                </a:cubicBezTo>
                <a:cubicBezTo>
                  <a:pt x="19236" y="7032"/>
                  <a:pt x="13903" y="5603"/>
                  <a:pt x="8342" y="5603"/>
                </a:cubicBezTo>
                <a:lnTo>
                  <a:pt x="0" y="5603"/>
                </a:lnTo>
                <a:lnTo>
                  <a:pt x="0" y="0"/>
                </a:lnTo>
                <a:lnTo>
                  <a:pt x="101166" y="0"/>
                </a:lnTo>
                <a:lnTo>
                  <a:pt x="101166" y="5603"/>
                </a:lnTo>
                <a:lnTo>
                  <a:pt x="92693" y="5603"/>
                </a:lnTo>
                <a:cubicBezTo>
                  <a:pt x="87159" y="5603"/>
                  <a:pt x="81914" y="6969"/>
                  <a:pt x="76958" y="9702"/>
                </a:cubicBezTo>
                <a:cubicBezTo>
                  <a:pt x="73386" y="11609"/>
                  <a:pt x="70909" y="14496"/>
                  <a:pt x="69523" y="18363"/>
                </a:cubicBezTo>
                <a:cubicBezTo>
                  <a:pt x="68138" y="22228"/>
                  <a:pt x="67444" y="30115"/>
                  <a:pt x="67444" y="42021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9" name="Freeform 3"/>
          <p:cNvSpPr/>
          <p:nvPr/>
        </p:nvSpPr>
        <p:spPr>
          <a:xfrm>
            <a:off x="1656873" y="4426557"/>
            <a:ext cx="331787" cy="38099"/>
          </a:xfrm>
          <a:custGeom>
            <a:avLst/>
            <a:gdLst>
              <a:gd name="connsiteX0" fmla="*/ 322263 w 331787"/>
              <a:gd name="connsiteY0" fmla="*/ 9525 h 38099"/>
              <a:gd name="connsiteX1" fmla="*/ 9525 w 331787"/>
              <a:gd name="connsiteY1" fmla="*/ 12700 h 3809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331787" h="38099">
                <a:moveTo>
                  <a:pt x="322263" y="9525"/>
                </a:moveTo>
                <a:lnTo>
                  <a:pt x="9525" y="12700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0" name="Freeform 3"/>
          <p:cNvSpPr/>
          <p:nvPr/>
        </p:nvSpPr>
        <p:spPr>
          <a:xfrm>
            <a:off x="2585561" y="4426557"/>
            <a:ext cx="388936" cy="38099"/>
          </a:xfrm>
          <a:custGeom>
            <a:avLst/>
            <a:gdLst>
              <a:gd name="connsiteX0" fmla="*/ 9525 w 388936"/>
              <a:gd name="connsiteY0" fmla="*/ 9525 h 38099"/>
              <a:gd name="connsiteX1" fmla="*/ 379411 w 388936"/>
              <a:gd name="connsiteY1" fmla="*/ 12700 h 3809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388936" h="38099">
                <a:moveTo>
                  <a:pt x="9525" y="9525"/>
                </a:moveTo>
                <a:lnTo>
                  <a:pt x="379411" y="12700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1" name="Freeform 3"/>
          <p:cNvSpPr/>
          <p:nvPr/>
        </p:nvSpPr>
        <p:spPr>
          <a:xfrm>
            <a:off x="3142773" y="4234469"/>
            <a:ext cx="38099" cy="371474"/>
          </a:xfrm>
          <a:custGeom>
            <a:avLst/>
            <a:gdLst>
              <a:gd name="connsiteX0" fmla="*/ 9525 w 38099"/>
              <a:gd name="connsiteY0" fmla="*/ 9525 h 371474"/>
              <a:gd name="connsiteX1" fmla="*/ 9525 w 38099"/>
              <a:gd name="connsiteY1" fmla="*/ 361950 h 371474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38099" h="371474">
                <a:moveTo>
                  <a:pt x="9525" y="9525"/>
                </a:moveTo>
                <a:lnTo>
                  <a:pt x="9525" y="361950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2" name="Freeform 3"/>
          <p:cNvSpPr/>
          <p:nvPr/>
        </p:nvSpPr>
        <p:spPr>
          <a:xfrm>
            <a:off x="2971323" y="4410682"/>
            <a:ext cx="361949" cy="38099"/>
          </a:xfrm>
          <a:custGeom>
            <a:avLst/>
            <a:gdLst>
              <a:gd name="connsiteX0" fmla="*/ 9525 w 361949"/>
              <a:gd name="connsiteY0" fmla="*/ 9525 h 38099"/>
              <a:gd name="connsiteX1" fmla="*/ 352425 w 361949"/>
              <a:gd name="connsiteY1" fmla="*/ 9525 h 3809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361949" h="38099">
                <a:moveTo>
                  <a:pt x="9525" y="9525"/>
                </a:moveTo>
                <a:lnTo>
                  <a:pt x="352425" y="9525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3" name="Freeform 3"/>
          <p:cNvSpPr/>
          <p:nvPr/>
        </p:nvSpPr>
        <p:spPr>
          <a:xfrm>
            <a:off x="2971323" y="4234469"/>
            <a:ext cx="361950" cy="371475"/>
          </a:xfrm>
          <a:custGeom>
            <a:avLst/>
            <a:gdLst>
              <a:gd name="connsiteX0" fmla="*/ 9525 w 361950"/>
              <a:gd name="connsiteY0" fmla="*/ 185737 h 371475"/>
              <a:gd name="connsiteX1" fmla="*/ 9525 w 361950"/>
              <a:gd name="connsiteY1" fmla="*/ 185737 h 371475"/>
              <a:gd name="connsiteX2" fmla="*/ 180975 w 361950"/>
              <a:gd name="connsiteY2" fmla="*/ 9525 h 371475"/>
              <a:gd name="connsiteX3" fmla="*/ 180975 w 361950"/>
              <a:gd name="connsiteY3" fmla="*/ 9525 h 371475"/>
              <a:gd name="connsiteX4" fmla="*/ 352425 w 361950"/>
              <a:gd name="connsiteY4" fmla="*/ 185737 h 371475"/>
              <a:gd name="connsiteX5" fmla="*/ 352425 w 361950"/>
              <a:gd name="connsiteY5" fmla="*/ 185737 h 371475"/>
              <a:gd name="connsiteX6" fmla="*/ 352425 w 361950"/>
              <a:gd name="connsiteY6" fmla="*/ 185737 h 371475"/>
              <a:gd name="connsiteX7" fmla="*/ 180975 w 361950"/>
              <a:gd name="connsiteY7" fmla="*/ 361950 h 371475"/>
              <a:gd name="connsiteX8" fmla="*/ 180975 w 361950"/>
              <a:gd name="connsiteY8" fmla="*/ 361950 h 371475"/>
              <a:gd name="connsiteX9" fmla="*/ 180975 w 361950"/>
              <a:gd name="connsiteY9" fmla="*/ 361950 h 371475"/>
              <a:gd name="connsiteX10" fmla="*/ 9525 w 361950"/>
              <a:gd name="connsiteY10" fmla="*/ 185737 h 371475"/>
              <a:gd name="connsiteX11" fmla="*/ 9525 w 361950"/>
              <a:gd name="connsiteY11" fmla="*/ 185737 h 37147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</a:cxnLst>
            <a:rect l="l" t="t" r="r" b="b"/>
            <a:pathLst>
              <a:path w="361950" h="371475">
                <a:moveTo>
                  <a:pt x="9525" y="185737"/>
                </a:moveTo>
                <a:lnTo>
                  <a:pt x="9525" y="185737"/>
                </a:lnTo>
                <a:cubicBezTo>
                  <a:pt x="9525" y="88417"/>
                  <a:pt x="86286" y="9525"/>
                  <a:pt x="180975" y="9525"/>
                </a:cubicBezTo>
                <a:lnTo>
                  <a:pt x="180975" y="9525"/>
                </a:lnTo>
                <a:cubicBezTo>
                  <a:pt x="275664" y="9525"/>
                  <a:pt x="352425" y="88417"/>
                  <a:pt x="352425" y="185737"/>
                </a:cubicBezTo>
                <a:cubicBezTo>
                  <a:pt x="352425" y="185737"/>
                  <a:pt x="352425" y="185737"/>
                  <a:pt x="352425" y="185737"/>
                </a:cubicBezTo>
                <a:lnTo>
                  <a:pt x="352425" y="185737"/>
                </a:lnTo>
                <a:cubicBezTo>
                  <a:pt x="352425" y="283057"/>
                  <a:pt x="275664" y="361950"/>
                  <a:pt x="180975" y="361950"/>
                </a:cubicBezTo>
                <a:cubicBezTo>
                  <a:pt x="180975" y="361950"/>
                  <a:pt x="180975" y="361950"/>
                  <a:pt x="180975" y="361950"/>
                </a:cubicBezTo>
                <a:lnTo>
                  <a:pt x="180975" y="361950"/>
                </a:lnTo>
                <a:cubicBezTo>
                  <a:pt x="86286" y="361950"/>
                  <a:pt x="9525" y="283057"/>
                  <a:pt x="9525" y="185737"/>
                </a:cubicBezTo>
                <a:cubicBezTo>
                  <a:pt x="9525" y="185737"/>
                  <a:pt x="9525" y="185737"/>
                  <a:pt x="9525" y="185737"/>
                </a:cubicBezTo>
              </a:path>
            </a:pathLst>
          </a:custGeom>
          <a:solidFill>
            <a:srgbClr val="000000">
              <a:alpha val="0"/>
            </a:srgbClr>
          </a:solidFill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4" name="Freeform 3"/>
          <p:cNvSpPr/>
          <p:nvPr/>
        </p:nvSpPr>
        <p:spPr>
          <a:xfrm>
            <a:off x="3141186" y="3899507"/>
            <a:ext cx="22225" cy="315912"/>
          </a:xfrm>
          <a:custGeom>
            <a:avLst/>
            <a:gdLst>
              <a:gd name="connsiteX0" fmla="*/ 6350 w 22225"/>
              <a:gd name="connsiteY0" fmla="*/ 6350 h 315912"/>
              <a:gd name="connsiteX1" fmla="*/ 7813 w 22225"/>
              <a:gd name="connsiteY1" fmla="*/ 309563 h 31591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22225" h="315912">
                <a:moveTo>
                  <a:pt x="6350" y="6350"/>
                </a:moveTo>
                <a:lnTo>
                  <a:pt x="7813" y="309563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5" name="Freeform 3"/>
          <p:cNvSpPr/>
          <p:nvPr/>
        </p:nvSpPr>
        <p:spPr>
          <a:xfrm>
            <a:off x="3110655" y="4158087"/>
            <a:ext cx="76200" cy="76382"/>
          </a:xfrm>
          <a:custGeom>
            <a:avLst/>
            <a:gdLst>
              <a:gd name="connsiteX0" fmla="*/ 76200 w 76200"/>
              <a:gd name="connsiteY0" fmla="*/ 0 h 76382"/>
              <a:gd name="connsiteX1" fmla="*/ 38468 w 76200"/>
              <a:gd name="connsiteY1" fmla="*/ 76382 h 76382"/>
              <a:gd name="connsiteX2" fmla="*/ 0 w 76200"/>
              <a:gd name="connsiteY2" fmla="*/ 368 h 76382"/>
              <a:gd name="connsiteX3" fmla="*/ 76200 w 76200"/>
              <a:gd name="connsiteY3" fmla="*/ 0 h 7638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</a:cxnLst>
            <a:rect l="l" t="t" r="r" b="b"/>
            <a:pathLst>
              <a:path w="76200" h="76382">
                <a:moveTo>
                  <a:pt x="76200" y="0"/>
                </a:moveTo>
                <a:lnTo>
                  <a:pt x="38468" y="76382"/>
                </a:lnTo>
                <a:lnTo>
                  <a:pt x="0" y="368"/>
                </a:lnTo>
                <a:lnTo>
                  <a:pt x="76200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6" name="Freeform 3"/>
          <p:cNvSpPr/>
          <p:nvPr/>
        </p:nvSpPr>
        <p:spPr>
          <a:xfrm>
            <a:off x="3239294" y="3746453"/>
            <a:ext cx="103892" cy="161551"/>
          </a:xfrm>
          <a:custGeom>
            <a:avLst/>
            <a:gdLst>
              <a:gd name="connsiteX0" fmla="*/ 99212 w 103892"/>
              <a:gd name="connsiteY0" fmla="*/ 130968 h 161551"/>
              <a:gd name="connsiteX1" fmla="*/ 103892 w 103892"/>
              <a:gd name="connsiteY1" fmla="*/ 130968 h 161551"/>
              <a:gd name="connsiteX2" fmla="*/ 92864 w 103892"/>
              <a:gd name="connsiteY2" fmla="*/ 161551 h 161551"/>
              <a:gd name="connsiteX3" fmla="*/ 0 w 103892"/>
              <a:gd name="connsiteY3" fmla="*/ 161551 h 161551"/>
              <a:gd name="connsiteX4" fmla="*/ 0 w 103892"/>
              <a:gd name="connsiteY4" fmla="*/ 157218 h 161551"/>
              <a:gd name="connsiteX5" fmla="*/ 58059 w 103892"/>
              <a:gd name="connsiteY5" fmla="*/ 95826 h 161551"/>
              <a:gd name="connsiteX6" fmla="*/ 74876 w 103892"/>
              <a:gd name="connsiteY6" fmla="*/ 52294 h 161551"/>
              <a:gd name="connsiteX7" fmla="*/ 65539 w 103892"/>
              <a:gd name="connsiteY7" fmla="*/ 27467 h 161551"/>
              <a:gd name="connsiteX8" fmla="*/ 43200 w 103892"/>
              <a:gd name="connsiteY8" fmla="*/ 17743 h 161551"/>
              <a:gd name="connsiteX9" fmla="*/ 21987 w 103892"/>
              <a:gd name="connsiteY9" fmla="*/ 24630 h 161551"/>
              <a:gd name="connsiteX10" fmla="*/ 8101 w 103892"/>
              <a:gd name="connsiteY10" fmla="*/ 44823 h 161551"/>
              <a:gd name="connsiteX11" fmla="*/ 3743 w 103892"/>
              <a:gd name="connsiteY11" fmla="*/ 44823 h 161551"/>
              <a:gd name="connsiteX12" fmla="*/ 18836 w 103892"/>
              <a:gd name="connsiteY12" fmla="*/ 11584 h 161551"/>
              <a:gd name="connsiteX13" fmla="*/ 49195 w 103892"/>
              <a:gd name="connsiteY13" fmla="*/ 0 h 161551"/>
              <a:gd name="connsiteX14" fmla="*/ 81553 w 103892"/>
              <a:gd name="connsiteY14" fmla="*/ 12373 h 161551"/>
              <a:gd name="connsiteX15" fmla="*/ 94532 w 103892"/>
              <a:gd name="connsiteY15" fmla="*/ 41555 h 161551"/>
              <a:gd name="connsiteX16" fmla="*/ 88916 w 103892"/>
              <a:gd name="connsiteY16" fmla="*/ 65602 h 161551"/>
              <a:gd name="connsiteX17" fmla="*/ 60867 w 103892"/>
              <a:gd name="connsiteY17" fmla="*/ 105638 h 161551"/>
              <a:gd name="connsiteX18" fmla="*/ 24817 w 103892"/>
              <a:gd name="connsiteY18" fmla="*/ 143809 h 161551"/>
              <a:gd name="connsiteX19" fmla="*/ 65648 w 103892"/>
              <a:gd name="connsiteY19" fmla="*/ 143809 h 161551"/>
              <a:gd name="connsiteX20" fmla="*/ 83125 w 103892"/>
              <a:gd name="connsiteY20" fmla="*/ 142875 h 161551"/>
              <a:gd name="connsiteX21" fmla="*/ 92177 w 103892"/>
              <a:gd name="connsiteY21" fmla="*/ 139081 h 161551"/>
              <a:gd name="connsiteX22" fmla="*/ 99212 w 103892"/>
              <a:gd name="connsiteY22" fmla="*/ 130968 h 161551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</a:cxnLst>
            <a:rect l="l" t="t" r="r" b="b"/>
            <a:pathLst>
              <a:path w="103892" h="161551">
                <a:moveTo>
                  <a:pt x="99212" y="130968"/>
                </a:moveTo>
                <a:lnTo>
                  <a:pt x="103892" y="130968"/>
                </a:lnTo>
                <a:lnTo>
                  <a:pt x="92864" y="161551"/>
                </a:lnTo>
                <a:lnTo>
                  <a:pt x="0" y="161551"/>
                </a:lnTo>
                <a:lnTo>
                  <a:pt x="0" y="157218"/>
                </a:lnTo>
                <a:cubicBezTo>
                  <a:pt x="27494" y="132161"/>
                  <a:pt x="46846" y="111696"/>
                  <a:pt x="58059" y="95826"/>
                </a:cubicBezTo>
                <a:cubicBezTo>
                  <a:pt x="69270" y="79956"/>
                  <a:pt x="74876" y="65446"/>
                  <a:pt x="74876" y="52294"/>
                </a:cubicBezTo>
                <a:cubicBezTo>
                  <a:pt x="74876" y="42226"/>
                  <a:pt x="71764" y="33951"/>
                  <a:pt x="65539" y="27467"/>
                </a:cubicBezTo>
                <a:cubicBezTo>
                  <a:pt x="59313" y="20984"/>
                  <a:pt x="51868" y="17743"/>
                  <a:pt x="43200" y="17743"/>
                </a:cubicBezTo>
                <a:cubicBezTo>
                  <a:pt x="35322" y="17743"/>
                  <a:pt x="28252" y="20038"/>
                  <a:pt x="21987" y="24630"/>
                </a:cubicBezTo>
                <a:cubicBezTo>
                  <a:pt x="15723" y="29221"/>
                  <a:pt x="11094" y="35952"/>
                  <a:pt x="8101" y="44823"/>
                </a:cubicBezTo>
                <a:lnTo>
                  <a:pt x="3743" y="44823"/>
                </a:lnTo>
                <a:cubicBezTo>
                  <a:pt x="5703" y="30388"/>
                  <a:pt x="10733" y="19309"/>
                  <a:pt x="18836" y="11584"/>
                </a:cubicBezTo>
                <a:cubicBezTo>
                  <a:pt x="26937" y="3862"/>
                  <a:pt x="37058" y="0"/>
                  <a:pt x="49195" y="0"/>
                </a:cubicBezTo>
                <a:cubicBezTo>
                  <a:pt x="62114" y="0"/>
                  <a:pt x="72900" y="4124"/>
                  <a:pt x="81553" y="12373"/>
                </a:cubicBezTo>
                <a:cubicBezTo>
                  <a:pt x="90205" y="20622"/>
                  <a:pt x="94532" y="30349"/>
                  <a:pt x="94532" y="41555"/>
                </a:cubicBezTo>
                <a:cubicBezTo>
                  <a:pt x="94532" y="49571"/>
                  <a:pt x="92660" y="57585"/>
                  <a:pt x="88916" y="65602"/>
                </a:cubicBezTo>
                <a:cubicBezTo>
                  <a:pt x="83154" y="78208"/>
                  <a:pt x="73804" y="91554"/>
                  <a:pt x="60867" y="105638"/>
                </a:cubicBezTo>
                <a:cubicBezTo>
                  <a:pt x="41455" y="126845"/>
                  <a:pt x="29438" y="139568"/>
                  <a:pt x="24817" y="143809"/>
                </a:cubicBezTo>
                <a:lnTo>
                  <a:pt x="65648" y="143809"/>
                </a:lnTo>
                <a:cubicBezTo>
                  <a:pt x="73955" y="143809"/>
                  <a:pt x="79781" y="143498"/>
                  <a:pt x="83125" y="142875"/>
                </a:cubicBezTo>
                <a:cubicBezTo>
                  <a:pt x="86469" y="142252"/>
                  <a:pt x="89486" y="140987"/>
                  <a:pt x="92177" y="139081"/>
                </a:cubicBezTo>
                <a:cubicBezTo>
                  <a:pt x="94869" y="137175"/>
                  <a:pt x="97213" y="134471"/>
                  <a:pt x="99212" y="130968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7" name="Freeform 3"/>
          <p:cNvSpPr/>
          <p:nvPr/>
        </p:nvSpPr>
        <p:spPr>
          <a:xfrm>
            <a:off x="3026830" y="3653071"/>
            <a:ext cx="175024" cy="165286"/>
          </a:xfrm>
          <a:custGeom>
            <a:avLst/>
            <a:gdLst>
              <a:gd name="connsiteX0" fmla="*/ 55222 w 175024"/>
              <a:gd name="connsiteY0" fmla="*/ 0 h 165286"/>
              <a:gd name="connsiteX1" fmla="*/ 55222 w 175024"/>
              <a:gd name="connsiteY1" fmla="*/ 33938 h 165286"/>
              <a:gd name="connsiteX2" fmla="*/ 109097 w 175024"/>
              <a:gd name="connsiteY2" fmla="*/ 0 h 165286"/>
              <a:gd name="connsiteX3" fmla="*/ 131736 w 175024"/>
              <a:gd name="connsiteY3" fmla="*/ 6565 h 165286"/>
              <a:gd name="connsiteX4" fmla="*/ 146828 w 175024"/>
              <a:gd name="connsiteY4" fmla="*/ 28188 h 165286"/>
              <a:gd name="connsiteX5" fmla="*/ 150690 w 175024"/>
              <a:gd name="connsiteY5" fmla="*/ 60406 h 165286"/>
              <a:gd name="connsiteX6" fmla="*/ 150690 w 175024"/>
              <a:gd name="connsiteY6" fmla="*/ 128866 h 165286"/>
              <a:gd name="connsiteX7" fmla="*/ 153117 w 175024"/>
              <a:gd name="connsiteY7" fmla="*/ 150126 h 165286"/>
              <a:gd name="connsiteX8" fmla="*/ 159296 w 175024"/>
              <a:gd name="connsiteY8" fmla="*/ 157159 h 165286"/>
              <a:gd name="connsiteX9" fmla="*/ 175024 w 175024"/>
              <a:gd name="connsiteY9" fmla="*/ 159683 h 165286"/>
              <a:gd name="connsiteX10" fmla="*/ 175024 w 175024"/>
              <a:gd name="connsiteY10" fmla="*/ 165286 h 165286"/>
              <a:gd name="connsiteX11" fmla="*/ 95468 w 175024"/>
              <a:gd name="connsiteY11" fmla="*/ 165286 h 165286"/>
              <a:gd name="connsiteX12" fmla="*/ 95468 w 175024"/>
              <a:gd name="connsiteY12" fmla="*/ 159683 h 165286"/>
              <a:gd name="connsiteX13" fmla="*/ 98831 w 175024"/>
              <a:gd name="connsiteY13" fmla="*/ 159683 h 165286"/>
              <a:gd name="connsiteX14" fmla="*/ 114677 w 175024"/>
              <a:gd name="connsiteY14" fmla="*/ 156166 h 165286"/>
              <a:gd name="connsiteX15" fmla="*/ 120973 w 175024"/>
              <a:gd name="connsiteY15" fmla="*/ 145807 h 165286"/>
              <a:gd name="connsiteX16" fmla="*/ 121674 w 175024"/>
              <a:gd name="connsiteY16" fmla="*/ 128866 h 165286"/>
              <a:gd name="connsiteX17" fmla="*/ 121674 w 175024"/>
              <a:gd name="connsiteY17" fmla="*/ 63178 h 165286"/>
              <a:gd name="connsiteX18" fmla="*/ 115978 w 175024"/>
              <a:gd name="connsiteY18" fmla="*/ 31377 h 165286"/>
              <a:gd name="connsiteX19" fmla="*/ 96770 w 175024"/>
              <a:gd name="connsiteY19" fmla="*/ 21478 h 165286"/>
              <a:gd name="connsiteX20" fmla="*/ 55222 w 175024"/>
              <a:gd name="connsiteY20" fmla="*/ 44283 h 165286"/>
              <a:gd name="connsiteX21" fmla="*/ 55222 w 175024"/>
              <a:gd name="connsiteY21" fmla="*/ 128866 h 165286"/>
              <a:gd name="connsiteX22" fmla="*/ 57152 w 175024"/>
              <a:gd name="connsiteY22" fmla="*/ 149586 h 165286"/>
              <a:gd name="connsiteX23" fmla="*/ 63930 w 175024"/>
              <a:gd name="connsiteY23" fmla="*/ 157253 h 165286"/>
              <a:gd name="connsiteX24" fmla="*/ 81428 w 175024"/>
              <a:gd name="connsiteY24" fmla="*/ 159683 h 165286"/>
              <a:gd name="connsiteX25" fmla="*/ 81428 w 175024"/>
              <a:gd name="connsiteY25" fmla="*/ 165286 h 165286"/>
              <a:gd name="connsiteX26" fmla="*/ 1871 w 175024"/>
              <a:gd name="connsiteY26" fmla="*/ 165286 h 165286"/>
              <a:gd name="connsiteX27" fmla="*/ 1871 w 175024"/>
              <a:gd name="connsiteY27" fmla="*/ 159683 h 165286"/>
              <a:gd name="connsiteX28" fmla="*/ 5367 w 175024"/>
              <a:gd name="connsiteY28" fmla="*/ 159683 h 165286"/>
              <a:gd name="connsiteX29" fmla="*/ 21914 w 175024"/>
              <a:gd name="connsiteY29" fmla="*/ 153285 h 165286"/>
              <a:gd name="connsiteX30" fmla="*/ 26206 w 175024"/>
              <a:gd name="connsiteY30" fmla="*/ 128866 h 165286"/>
              <a:gd name="connsiteX31" fmla="*/ 26206 w 175024"/>
              <a:gd name="connsiteY31" fmla="*/ 69103 h 165286"/>
              <a:gd name="connsiteX32" fmla="*/ 24927 w 175024"/>
              <a:gd name="connsiteY32" fmla="*/ 33528 h 165286"/>
              <a:gd name="connsiteX33" fmla="*/ 21015 w 175024"/>
              <a:gd name="connsiteY33" fmla="*/ 24870 h 165286"/>
              <a:gd name="connsiteX34" fmla="*/ 13950 w 175024"/>
              <a:gd name="connsiteY34" fmla="*/ 22586 h 165286"/>
              <a:gd name="connsiteX35" fmla="*/ 2559 w 175024"/>
              <a:gd name="connsiteY35" fmla="*/ 25213 h 165286"/>
              <a:gd name="connsiteX36" fmla="*/ 0 w 175024"/>
              <a:gd name="connsiteY36" fmla="*/ 19610 h 165286"/>
              <a:gd name="connsiteX37" fmla="*/ 47777 w 175024"/>
              <a:gd name="connsiteY37" fmla="*/ 0 h 165286"/>
              <a:gd name="connsiteX38" fmla="*/ 55222 w 175024"/>
              <a:gd name="connsiteY38" fmla="*/ 0 h 16528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  <a:cxn ang="34">
                <a:pos x="connsiteX34" y="connsiteY34"/>
              </a:cxn>
              <a:cxn ang="35">
                <a:pos x="connsiteX35" y="connsiteY35"/>
              </a:cxn>
              <a:cxn ang="36">
                <a:pos x="connsiteX36" y="connsiteY36"/>
              </a:cxn>
              <a:cxn ang="37">
                <a:pos x="connsiteX37" y="connsiteY37"/>
              </a:cxn>
              <a:cxn ang="38">
                <a:pos x="connsiteX38" y="connsiteY38"/>
              </a:cxn>
            </a:cxnLst>
            <a:rect l="l" t="t" r="r" b="b"/>
            <a:pathLst>
              <a:path w="175024" h="165286">
                <a:moveTo>
                  <a:pt x="55222" y="0"/>
                </a:moveTo>
                <a:lnTo>
                  <a:pt x="55222" y="33938"/>
                </a:lnTo>
                <a:cubicBezTo>
                  <a:pt x="74057" y="11312"/>
                  <a:pt x="92016" y="0"/>
                  <a:pt x="109097" y="0"/>
                </a:cubicBezTo>
                <a:cubicBezTo>
                  <a:pt x="117872" y="0"/>
                  <a:pt x="125418" y="2188"/>
                  <a:pt x="131736" y="6565"/>
                </a:cubicBezTo>
                <a:cubicBezTo>
                  <a:pt x="138053" y="10943"/>
                  <a:pt x="143084" y="18150"/>
                  <a:pt x="146828" y="28188"/>
                </a:cubicBezTo>
                <a:cubicBezTo>
                  <a:pt x="149402" y="35192"/>
                  <a:pt x="150690" y="45932"/>
                  <a:pt x="150690" y="60406"/>
                </a:cubicBezTo>
                <a:lnTo>
                  <a:pt x="150690" y="128866"/>
                </a:lnTo>
                <a:cubicBezTo>
                  <a:pt x="150690" y="139324"/>
                  <a:pt x="151499" y="146410"/>
                  <a:pt x="153117" y="150126"/>
                </a:cubicBezTo>
                <a:cubicBezTo>
                  <a:pt x="154395" y="153132"/>
                  <a:pt x="156453" y="155476"/>
                  <a:pt x="159296" y="157159"/>
                </a:cubicBezTo>
                <a:cubicBezTo>
                  <a:pt x="162138" y="158842"/>
                  <a:pt x="167380" y="159683"/>
                  <a:pt x="175024" y="159683"/>
                </a:cubicBezTo>
                <a:lnTo>
                  <a:pt x="175024" y="165286"/>
                </a:lnTo>
                <a:lnTo>
                  <a:pt x="95468" y="165286"/>
                </a:lnTo>
                <a:lnTo>
                  <a:pt x="95468" y="159683"/>
                </a:lnTo>
                <a:lnTo>
                  <a:pt x="98831" y="159683"/>
                </a:lnTo>
                <a:cubicBezTo>
                  <a:pt x="106387" y="159683"/>
                  <a:pt x="111669" y="158511"/>
                  <a:pt x="114677" y="156166"/>
                </a:cubicBezTo>
                <a:cubicBezTo>
                  <a:pt x="117684" y="153822"/>
                  <a:pt x="119783" y="150369"/>
                  <a:pt x="120973" y="145807"/>
                </a:cubicBezTo>
                <a:cubicBezTo>
                  <a:pt x="121441" y="144007"/>
                  <a:pt x="121674" y="138361"/>
                  <a:pt x="121674" y="128866"/>
                </a:cubicBezTo>
                <a:lnTo>
                  <a:pt x="121674" y="63178"/>
                </a:lnTo>
                <a:cubicBezTo>
                  <a:pt x="121674" y="48578"/>
                  <a:pt x="119776" y="37977"/>
                  <a:pt x="115978" y="31377"/>
                </a:cubicBezTo>
                <a:cubicBezTo>
                  <a:pt x="112181" y="24777"/>
                  <a:pt x="105778" y="21478"/>
                  <a:pt x="96770" y="21478"/>
                </a:cubicBezTo>
                <a:cubicBezTo>
                  <a:pt x="82866" y="21478"/>
                  <a:pt x="69018" y="29079"/>
                  <a:pt x="55222" y="44283"/>
                </a:cubicBezTo>
                <a:lnTo>
                  <a:pt x="55222" y="128866"/>
                </a:lnTo>
                <a:cubicBezTo>
                  <a:pt x="55222" y="140044"/>
                  <a:pt x="55864" y="146950"/>
                  <a:pt x="57152" y="149586"/>
                </a:cubicBezTo>
                <a:cubicBezTo>
                  <a:pt x="58799" y="153077"/>
                  <a:pt x="61059" y="155634"/>
                  <a:pt x="63930" y="157253"/>
                </a:cubicBezTo>
                <a:cubicBezTo>
                  <a:pt x="66802" y="158872"/>
                  <a:pt x="72633" y="159683"/>
                  <a:pt x="81428" y="159683"/>
                </a:cubicBezTo>
                <a:lnTo>
                  <a:pt x="81428" y="165286"/>
                </a:lnTo>
                <a:lnTo>
                  <a:pt x="1871" y="165286"/>
                </a:lnTo>
                <a:lnTo>
                  <a:pt x="1871" y="159683"/>
                </a:lnTo>
                <a:lnTo>
                  <a:pt x="5367" y="159683"/>
                </a:lnTo>
                <a:cubicBezTo>
                  <a:pt x="13536" y="159683"/>
                  <a:pt x="19052" y="157550"/>
                  <a:pt x="21914" y="153285"/>
                </a:cubicBezTo>
                <a:cubicBezTo>
                  <a:pt x="24776" y="149020"/>
                  <a:pt x="26206" y="140880"/>
                  <a:pt x="26206" y="128866"/>
                </a:cubicBezTo>
                <a:lnTo>
                  <a:pt x="26206" y="69103"/>
                </a:lnTo>
                <a:cubicBezTo>
                  <a:pt x="26206" y="49639"/>
                  <a:pt x="25779" y="37781"/>
                  <a:pt x="24927" y="33528"/>
                </a:cubicBezTo>
                <a:cubicBezTo>
                  <a:pt x="24074" y="29278"/>
                  <a:pt x="22769" y="26392"/>
                  <a:pt x="21015" y="24870"/>
                </a:cubicBezTo>
                <a:cubicBezTo>
                  <a:pt x="19260" y="23347"/>
                  <a:pt x="16906" y="22586"/>
                  <a:pt x="13950" y="22586"/>
                </a:cubicBezTo>
                <a:cubicBezTo>
                  <a:pt x="10773" y="22586"/>
                  <a:pt x="6975" y="23461"/>
                  <a:pt x="2559" y="25213"/>
                </a:cubicBezTo>
                <a:lnTo>
                  <a:pt x="0" y="19610"/>
                </a:lnTo>
                <a:lnTo>
                  <a:pt x="47777" y="0"/>
                </a:lnTo>
                <a:lnTo>
                  <a:pt x="55222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8" name="Freeform 3"/>
          <p:cNvSpPr/>
          <p:nvPr/>
        </p:nvSpPr>
        <p:spPr>
          <a:xfrm>
            <a:off x="3344386" y="4413857"/>
            <a:ext cx="428624" cy="38099"/>
          </a:xfrm>
          <a:custGeom>
            <a:avLst/>
            <a:gdLst>
              <a:gd name="connsiteX0" fmla="*/ 9525 w 428624"/>
              <a:gd name="connsiteY0" fmla="*/ 9525 h 38099"/>
              <a:gd name="connsiteX1" fmla="*/ 419100 w 428624"/>
              <a:gd name="connsiteY1" fmla="*/ 9525 h 3809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428624" h="38099">
                <a:moveTo>
                  <a:pt x="9525" y="9525"/>
                </a:moveTo>
                <a:lnTo>
                  <a:pt x="419100" y="9525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9" name="Freeform 3"/>
          <p:cNvSpPr/>
          <p:nvPr/>
        </p:nvSpPr>
        <p:spPr>
          <a:xfrm>
            <a:off x="3712686" y="4385282"/>
            <a:ext cx="76200" cy="76200"/>
          </a:xfrm>
          <a:custGeom>
            <a:avLst/>
            <a:gdLst>
              <a:gd name="connsiteX0" fmla="*/ 0 w 76200"/>
              <a:gd name="connsiteY0" fmla="*/ 0 h 76200"/>
              <a:gd name="connsiteX1" fmla="*/ 76200 w 76200"/>
              <a:gd name="connsiteY1" fmla="*/ 38100 h 76200"/>
              <a:gd name="connsiteX2" fmla="*/ 0 w 76200"/>
              <a:gd name="connsiteY2" fmla="*/ 76200 h 76200"/>
              <a:gd name="connsiteX3" fmla="*/ 0 w 76200"/>
              <a:gd name="connsiteY3" fmla="*/ 0 h 7620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</a:cxnLst>
            <a:rect l="l" t="t" r="r" b="b"/>
            <a:pathLst>
              <a:path w="76200" h="76200">
                <a:moveTo>
                  <a:pt x="0" y="0"/>
                </a:moveTo>
                <a:lnTo>
                  <a:pt x="76200" y="38100"/>
                </a:lnTo>
                <a:lnTo>
                  <a:pt x="0" y="76200"/>
                </a:lnTo>
                <a:lnTo>
                  <a:pt x="0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0" name="Freeform 3"/>
          <p:cNvSpPr/>
          <p:nvPr/>
        </p:nvSpPr>
        <p:spPr>
          <a:xfrm>
            <a:off x="5295424" y="1642082"/>
            <a:ext cx="3668711" cy="1003299"/>
          </a:xfrm>
          <a:custGeom>
            <a:avLst/>
            <a:gdLst>
              <a:gd name="connsiteX0" fmla="*/ 14287 w 3668711"/>
              <a:gd name="connsiteY0" fmla="*/ 14287 h 1003299"/>
              <a:gd name="connsiteX1" fmla="*/ 3654424 w 3668711"/>
              <a:gd name="connsiteY1" fmla="*/ 14287 h 1003299"/>
              <a:gd name="connsiteX2" fmla="*/ 3654424 w 3668711"/>
              <a:gd name="connsiteY2" fmla="*/ 989012 h 1003299"/>
              <a:gd name="connsiteX3" fmla="*/ 14287 w 3668711"/>
              <a:gd name="connsiteY3" fmla="*/ 989012 h 1003299"/>
              <a:gd name="connsiteX4" fmla="*/ 14287 w 3668711"/>
              <a:gd name="connsiteY4" fmla="*/ 14287 h 100329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</a:cxnLst>
            <a:rect l="l" t="t" r="r" b="b"/>
            <a:pathLst>
              <a:path w="3668711" h="1003299">
                <a:moveTo>
                  <a:pt x="14287" y="14287"/>
                </a:moveTo>
                <a:lnTo>
                  <a:pt x="3654424" y="14287"/>
                </a:lnTo>
                <a:lnTo>
                  <a:pt x="3654424" y="989012"/>
                </a:lnTo>
                <a:lnTo>
                  <a:pt x="14287" y="989012"/>
                </a:lnTo>
                <a:lnTo>
                  <a:pt x="14287" y="14287"/>
                </a:lnTo>
              </a:path>
            </a:pathLst>
          </a:custGeom>
          <a:solidFill>
            <a:srgbClr val="000000">
              <a:alpha val="0"/>
            </a:srgbClr>
          </a:solidFill>
          <a:ln w="25400">
            <a:solidFill>
              <a:srgbClr val="0000CC">
                <a:alpha val="10000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1" name="Freeform 3"/>
          <p:cNvSpPr/>
          <p:nvPr/>
        </p:nvSpPr>
        <p:spPr>
          <a:xfrm>
            <a:off x="2508240" y="2299341"/>
            <a:ext cx="68683" cy="229511"/>
          </a:xfrm>
          <a:custGeom>
            <a:avLst/>
            <a:gdLst>
              <a:gd name="connsiteX0" fmla="*/ 0 w 68683"/>
              <a:gd name="connsiteY0" fmla="*/ 4617 h 229511"/>
              <a:gd name="connsiteX1" fmla="*/ 0 w 68683"/>
              <a:gd name="connsiteY1" fmla="*/ 0 h 229511"/>
              <a:gd name="connsiteX2" fmla="*/ 31483 w 68683"/>
              <a:gd name="connsiteY2" fmla="*/ 21836 h 229511"/>
              <a:gd name="connsiteX3" fmla="*/ 58978 w 68683"/>
              <a:gd name="connsiteY3" fmla="*/ 64107 h 229511"/>
              <a:gd name="connsiteX4" fmla="*/ 68682 w 68683"/>
              <a:gd name="connsiteY4" fmla="*/ 114632 h 229511"/>
              <a:gd name="connsiteX5" fmla="*/ 49706 w 68683"/>
              <a:gd name="connsiteY5" fmla="*/ 184411 h 229511"/>
              <a:gd name="connsiteX6" fmla="*/ 0 w 68683"/>
              <a:gd name="connsiteY6" fmla="*/ 229511 h 229511"/>
              <a:gd name="connsiteX7" fmla="*/ 0 w 68683"/>
              <a:gd name="connsiteY7" fmla="*/ 224894 h 229511"/>
              <a:gd name="connsiteX8" fmla="*/ 25332 w 68683"/>
              <a:gd name="connsiteY8" fmla="*/ 201827 h 229511"/>
              <a:gd name="connsiteX9" fmla="*/ 40093 w 68683"/>
              <a:gd name="connsiteY9" fmla="*/ 164847 h 229511"/>
              <a:gd name="connsiteX10" fmla="*/ 44908 w 68683"/>
              <a:gd name="connsiteY10" fmla="*/ 118032 h 229511"/>
              <a:gd name="connsiteX11" fmla="*/ 40781 w 68683"/>
              <a:gd name="connsiteY11" fmla="*/ 69919 h 229511"/>
              <a:gd name="connsiteX12" fmla="*/ 32964 w 68683"/>
              <a:gd name="connsiteY12" fmla="*/ 42590 h 229511"/>
              <a:gd name="connsiteX13" fmla="*/ 20519 w 68683"/>
              <a:gd name="connsiteY13" fmla="*/ 22800 h 229511"/>
              <a:gd name="connsiteX14" fmla="*/ 0 w 68683"/>
              <a:gd name="connsiteY14" fmla="*/ 4617 h 229511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</a:cxnLst>
            <a:rect l="l" t="t" r="r" b="b"/>
            <a:pathLst>
              <a:path w="68683" h="229511">
                <a:moveTo>
                  <a:pt x="0" y="4617"/>
                </a:moveTo>
                <a:lnTo>
                  <a:pt x="0" y="0"/>
                </a:lnTo>
                <a:cubicBezTo>
                  <a:pt x="12609" y="6169"/>
                  <a:pt x="23103" y="13448"/>
                  <a:pt x="31483" y="21836"/>
                </a:cubicBezTo>
                <a:cubicBezTo>
                  <a:pt x="43342" y="33851"/>
                  <a:pt x="52508" y="47942"/>
                  <a:pt x="58978" y="64107"/>
                </a:cubicBezTo>
                <a:cubicBezTo>
                  <a:pt x="65448" y="80272"/>
                  <a:pt x="68682" y="97114"/>
                  <a:pt x="68682" y="114632"/>
                </a:cubicBezTo>
                <a:cubicBezTo>
                  <a:pt x="68682" y="140133"/>
                  <a:pt x="62358" y="163393"/>
                  <a:pt x="49706" y="184411"/>
                </a:cubicBezTo>
                <a:cubicBezTo>
                  <a:pt x="37056" y="205430"/>
                  <a:pt x="20486" y="220463"/>
                  <a:pt x="0" y="229511"/>
                </a:cubicBezTo>
                <a:lnTo>
                  <a:pt x="0" y="224894"/>
                </a:lnTo>
                <a:cubicBezTo>
                  <a:pt x="10256" y="219205"/>
                  <a:pt x="18700" y="211517"/>
                  <a:pt x="25332" y="201827"/>
                </a:cubicBezTo>
                <a:cubicBezTo>
                  <a:pt x="31964" y="192137"/>
                  <a:pt x="36884" y="179810"/>
                  <a:pt x="40093" y="164847"/>
                </a:cubicBezTo>
                <a:cubicBezTo>
                  <a:pt x="43303" y="149885"/>
                  <a:pt x="44908" y="134280"/>
                  <a:pt x="44908" y="118032"/>
                </a:cubicBezTo>
                <a:cubicBezTo>
                  <a:pt x="44908" y="100473"/>
                  <a:pt x="43531" y="84435"/>
                  <a:pt x="40781" y="69919"/>
                </a:cubicBezTo>
                <a:cubicBezTo>
                  <a:pt x="38695" y="58543"/>
                  <a:pt x="36090" y="49433"/>
                  <a:pt x="32964" y="42590"/>
                </a:cubicBezTo>
                <a:cubicBezTo>
                  <a:pt x="29837" y="35748"/>
                  <a:pt x="25688" y="29151"/>
                  <a:pt x="20519" y="22800"/>
                </a:cubicBezTo>
                <a:cubicBezTo>
                  <a:pt x="15349" y="16448"/>
                  <a:pt x="8508" y="10387"/>
                  <a:pt x="0" y="4617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2" name="Freeform 3"/>
          <p:cNvSpPr/>
          <p:nvPr/>
        </p:nvSpPr>
        <p:spPr>
          <a:xfrm>
            <a:off x="2144345" y="2423990"/>
            <a:ext cx="44248" cy="114095"/>
          </a:xfrm>
          <a:custGeom>
            <a:avLst/>
            <a:gdLst>
              <a:gd name="connsiteX0" fmla="*/ 1248 w 44248"/>
              <a:gd name="connsiteY0" fmla="*/ 15828 h 114095"/>
              <a:gd name="connsiteX1" fmla="*/ 0 w 44248"/>
              <a:gd name="connsiteY1" fmla="*/ 13190 h 114095"/>
              <a:gd name="connsiteX2" fmla="*/ 27603 w 44248"/>
              <a:gd name="connsiteY2" fmla="*/ 0 h 114095"/>
              <a:gd name="connsiteX3" fmla="*/ 30379 w 44248"/>
              <a:gd name="connsiteY3" fmla="*/ 0 h 114095"/>
              <a:gd name="connsiteX4" fmla="*/ 30379 w 44248"/>
              <a:gd name="connsiteY4" fmla="*/ 94310 h 114095"/>
              <a:gd name="connsiteX5" fmla="*/ 31147 w 44248"/>
              <a:gd name="connsiteY5" fmla="*/ 106361 h 114095"/>
              <a:gd name="connsiteX6" fmla="*/ 34352 w 44248"/>
              <a:gd name="connsiteY6" fmla="*/ 110014 h 114095"/>
              <a:gd name="connsiteX7" fmla="*/ 44248 w 44248"/>
              <a:gd name="connsiteY7" fmla="*/ 111457 h 114095"/>
              <a:gd name="connsiteX8" fmla="*/ 44248 w 44248"/>
              <a:gd name="connsiteY8" fmla="*/ 114095 h 114095"/>
              <a:gd name="connsiteX9" fmla="*/ 2641 w 44248"/>
              <a:gd name="connsiteY9" fmla="*/ 114095 h 114095"/>
              <a:gd name="connsiteX10" fmla="*/ 2641 w 44248"/>
              <a:gd name="connsiteY10" fmla="*/ 111457 h 114095"/>
              <a:gd name="connsiteX11" fmla="*/ 12527 w 44248"/>
              <a:gd name="connsiteY11" fmla="*/ 110060 h 114095"/>
              <a:gd name="connsiteX12" fmla="*/ 15633 w 44248"/>
              <a:gd name="connsiteY12" fmla="*/ 106747 h 114095"/>
              <a:gd name="connsiteX13" fmla="*/ 16509 w 44248"/>
              <a:gd name="connsiteY13" fmla="*/ 94310 h 114095"/>
              <a:gd name="connsiteX14" fmla="*/ 16509 w 44248"/>
              <a:gd name="connsiteY14" fmla="*/ 34293 h 114095"/>
              <a:gd name="connsiteX15" fmla="*/ 15674 w 44248"/>
              <a:gd name="connsiteY15" fmla="*/ 18413 h 114095"/>
              <a:gd name="connsiteX16" fmla="*/ 13553 w 44248"/>
              <a:gd name="connsiteY16" fmla="*/ 14508 h 114095"/>
              <a:gd name="connsiteX17" fmla="*/ 9843 w 44248"/>
              <a:gd name="connsiteY17" fmla="*/ 13271 h 114095"/>
              <a:gd name="connsiteX18" fmla="*/ 1248 w 44248"/>
              <a:gd name="connsiteY18" fmla="*/ 15828 h 11409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</a:cxnLst>
            <a:rect l="l" t="t" r="r" b="b"/>
            <a:pathLst>
              <a:path w="44248" h="114095">
                <a:moveTo>
                  <a:pt x="1248" y="15828"/>
                </a:moveTo>
                <a:lnTo>
                  <a:pt x="0" y="13190"/>
                </a:lnTo>
                <a:lnTo>
                  <a:pt x="27603" y="0"/>
                </a:lnTo>
                <a:lnTo>
                  <a:pt x="30379" y="0"/>
                </a:lnTo>
                <a:lnTo>
                  <a:pt x="30379" y="94310"/>
                </a:lnTo>
                <a:cubicBezTo>
                  <a:pt x="30379" y="100760"/>
                  <a:pt x="30634" y="104777"/>
                  <a:pt x="31147" y="106361"/>
                </a:cubicBezTo>
                <a:cubicBezTo>
                  <a:pt x="31661" y="107944"/>
                  <a:pt x="32727" y="109162"/>
                  <a:pt x="34352" y="110014"/>
                </a:cubicBezTo>
                <a:cubicBezTo>
                  <a:pt x="35975" y="110865"/>
                  <a:pt x="39274" y="111347"/>
                  <a:pt x="44248" y="111457"/>
                </a:cubicBezTo>
                <a:lnTo>
                  <a:pt x="44248" y="114095"/>
                </a:lnTo>
                <a:lnTo>
                  <a:pt x="2641" y="114095"/>
                </a:lnTo>
                <a:lnTo>
                  <a:pt x="2641" y="111457"/>
                </a:lnTo>
                <a:cubicBezTo>
                  <a:pt x="7745" y="111347"/>
                  <a:pt x="11041" y="110881"/>
                  <a:pt x="12527" y="110060"/>
                </a:cubicBezTo>
                <a:cubicBezTo>
                  <a:pt x="14013" y="109240"/>
                  <a:pt x="15048" y="108135"/>
                  <a:pt x="15633" y="106747"/>
                </a:cubicBezTo>
                <a:cubicBezTo>
                  <a:pt x="16217" y="105360"/>
                  <a:pt x="16509" y="101213"/>
                  <a:pt x="16509" y="94310"/>
                </a:cubicBezTo>
                <a:lnTo>
                  <a:pt x="16509" y="34293"/>
                </a:lnTo>
                <a:cubicBezTo>
                  <a:pt x="16509" y="26050"/>
                  <a:pt x="16231" y="20756"/>
                  <a:pt x="15674" y="18413"/>
                </a:cubicBezTo>
                <a:cubicBezTo>
                  <a:pt x="15289" y="16634"/>
                  <a:pt x="14582" y="15332"/>
                  <a:pt x="13553" y="14508"/>
                </a:cubicBezTo>
                <a:cubicBezTo>
                  <a:pt x="12525" y="13684"/>
                  <a:pt x="11289" y="13271"/>
                  <a:pt x="9843" y="13271"/>
                </a:cubicBezTo>
                <a:cubicBezTo>
                  <a:pt x="7787" y="13271"/>
                  <a:pt x="4921" y="14123"/>
                  <a:pt x="1248" y="15828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3" name="Freeform 3"/>
          <p:cNvSpPr/>
          <p:nvPr/>
        </p:nvSpPr>
        <p:spPr>
          <a:xfrm>
            <a:off x="2424643" y="2331658"/>
            <a:ext cx="65764" cy="145752"/>
          </a:xfrm>
          <a:custGeom>
            <a:avLst/>
            <a:gdLst>
              <a:gd name="connsiteX0" fmla="*/ 52679 w 65764"/>
              <a:gd name="connsiteY0" fmla="*/ 0 h 145752"/>
              <a:gd name="connsiteX1" fmla="*/ 58127 w 65764"/>
              <a:gd name="connsiteY1" fmla="*/ 0 h 145752"/>
              <a:gd name="connsiteX2" fmla="*/ 48169 w 65764"/>
              <a:gd name="connsiteY2" fmla="*/ 33635 h 145752"/>
              <a:gd name="connsiteX3" fmla="*/ 65764 w 65764"/>
              <a:gd name="connsiteY3" fmla="*/ 33635 h 145752"/>
              <a:gd name="connsiteX4" fmla="*/ 63783 w 65764"/>
              <a:gd name="connsiteY4" fmla="*/ 41549 h 145752"/>
              <a:gd name="connsiteX5" fmla="*/ 45838 w 65764"/>
              <a:gd name="connsiteY5" fmla="*/ 41549 h 145752"/>
              <a:gd name="connsiteX6" fmla="*/ 23455 w 65764"/>
              <a:gd name="connsiteY6" fmla="*/ 114868 h 145752"/>
              <a:gd name="connsiteX7" fmla="*/ 19380 w 65764"/>
              <a:gd name="connsiteY7" fmla="*/ 130944 h 145752"/>
              <a:gd name="connsiteX8" fmla="*/ 20210 w 65764"/>
              <a:gd name="connsiteY8" fmla="*/ 133927 h 145752"/>
              <a:gd name="connsiteX9" fmla="*/ 22186 w 65764"/>
              <a:gd name="connsiteY9" fmla="*/ 134962 h 145752"/>
              <a:gd name="connsiteX10" fmla="*/ 29048 w 65764"/>
              <a:gd name="connsiteY10" fmla="*/ 130944 h 145752"/>
              <a:gd name="connsiteX11" fmla="*/ 40182 w 65764"/>
              <a:gd name="connsiteY11" fmla="*/ 115734 h 145752"/>
              <a:gd name="connsiteX12" fmla="*/ 44269 w 65764"/>
              <a:gd name="connsiteY12" fmla="*/ 118826 h 145752"/>
              <a:gd name="connsiteX13" fmla="*/ 24363 w 65764"/>
              <a:gd name="connsiteY13" fmla="*/ 141394 h 145752"/>
              <a:gd name="connsiteX14" fmla="*/ 11443 w 65764"/>
              <a:gd name="connsiteY14" fmla="*/ 145752 h 145752"/>
              <a:gd name="connsiteX15" fmla="*/ 3204 w 65764"/>
              <a:gd name="connsiteY15" fmla="*/ 142444 h 145752"/>
              <a:gd name="connsiteX16" fmla="*/ 0 w 65764"/>
              <a:gd name="connsiteY16" fmla="*/ 133963 h 145752"/>
              <a:gd name="connsiteX17" fmla="*/ 4149 w 65764"/>
              <a:gd name="connsiteY17" fmla="*/ 113468 h 145752"/>
              <a:gd name="connsiteX18" fmla="*/ 25819 w 65764"/>
              <a:gd name="connsiteY18" fmla="*/ 41549 h 145752"/>
              <a:gd name="connsiteX19" fmla="*/ 6935 w 65764"/>
              <a:gd name="connsiteY19" fmla="*/ 41549 h 145752"/>
              <a:gd name="connsiteX20" fmla="*/ 8173 w 65764"/>
              <a:gd name="connsiteY20" fmla="*/ 36654 h 145752"/>
              <a:gd name="connsiteX21" fmla="*/ 31267 w 65764"/>
              <a:gd name="connsiteY21" fmla="*/ 25659 h 145752"/>
              <a:gd name="connsiteX22" fmla="*/ 52679 w 65764"/>
              <a:gd name="connsiteY22" fmla="*/ 0 h 14575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</a:cxnLst>
            <a:rect l="l" t="t" r="r" b="b"/>
            <a:pathLst>
              <a:path w="65764" h="145752">
                <a:moveTo>
                  <a:pt x="52679" y="0"/>
                </a:moveTo>
                <a:lnTo>
                  <a:pt x="58127" y="0"/>
                </a:lnTo>
                <a:lnTo>
                  <a:pt x="48169" y="33635"/>
                </a:lnTo>
                <a:lnTo>
                  <a:pt x="65764" y="33635"/>
                </a:lnTo>
                <a:lnTo>
                  <a:pt x="63783" y="41549"/>
                </a:lnTo>
                <a:lnTo>
                  <a:pt x="45838" y="41549"/>
                </a:lnTo>
                <a:lnTo>
                  <a:pt x="23455" y="114868"/>
                </a:lnTo>
                <a:cubicBezTo>
                  <a:pt x="20737" y="123146"/>
                  <a:pt x="19380" y="128506"/>
                  <a:pt x="19380" y="130944"/>
                </a:cubicBezTo>
                <a:cubicBezTo>
                  <a:pt x="19380" y="132242"/>
                  <a:pt x="19657" y="133238"/>
                  <a:pt x="20210" y="133927"/>
                </a:cubicBezTo>
                <a:cubicBezTo>
                  <a:pt x="20764" y="134618"/>
                  <a:pt x="21423" y="134962"/>
                  <a:pt x="22186" y="134962"/>
                </a:cubicBezTo>
                <a:cubicBezTo>
                  <a:pt x="23920" y="134962"/>
                  <a:pt x="26207" y="133624"/>
                  <a:pt x="29048" y="130944"/>
                </a:cubicBezTo>
                <a:cubicBezTo>
                  <a:pt x="30713" y="129296"/>
                  <a:pt x="34424" y="124226"/>
                  <a:pt x="40182" y="115734"/>
                </a:cubicBezTo>
                <a:lnTo>
                  <a:pt x="44269" y="118826"/>
                </a:lnTo>
                <a:cubicBezTo>
                  <a:pt x="37252" y="129659"/>
                  <a:pt x="30617" y="137182"/>
                  <a:pt x="24363" y="141394"/>
                </a:cubicBezTo>
                <a:cubicBezTo>
                  <a:pt x="20091" y="144299"/>
                  <a:pt x="15786" y="145752"/>
                  <a:pt x="11443" y="145752"/>
                </a:cubicBezTo>
                <a:cubicBezTo>
                  <a:pt x="8087" y="145752"/>
                  <a:pt x="5340" y="144650"/>
                  <a:pt x="3204" y="142444"/>
                </a:cubicBezTo>
                <a:cubicBezTo>
                  <a:pt x="1068" y="140239"/>
                  <a:pt x="0" y="137412"/>
                  <a:pt x="0" y="133963"/>
                </a:cubicBezTo>
                <a:cubicBezTo>
                  <a:pt x="0" y="129491"/>
                  <a:pt x="1383" y="122659"/>
                  <a:pt x="4149" y="113468"/>
                </a:cubicBezTo>
                <a:lnTo>
                  <a:pt x="25819" y="41549"/>
                </a:lnTo>
                <a:lnTo>
                  <a:pt x="6935" y="41549"/>
                </a:lnTo>
                <a:lnTo>
                  <a:pt x="8173" y="36654"/>
                </a:lnTo>
                <a:cubicBezTo>
                  <a:pt x="17254" y="34154"/>
                  <a:pt x="24951" y="30488"/>
                  <a:pt x="31267" y="25659"/>
                </a:cubicBezTo>
                <a:cubicBezTo>
                  <a:pt x="37583" y="20830"/>
                  <a:pt x="44720" y="12277"/>
                  <a:pt x="52679" y="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4" name="Freeform 3"/>
          <p:cNvSpPr/>
          <p:nvPr/>
        </p:nvSpPr>
        <p:spPr>
          <a:xfrm>
            <a:off x="2261240" y="2358699"/>
            <a:ext cx="112271" cy="112116"/>
          </a:xfrm>
          <a:custGeom>
            <a:avLst/>
            <a:gdLst>
              <a:gd name="connsiteX0" fmla="*/ 56188 w 112271"/>
              <a:gd name="connsiteY0" fmla="*/ 43857 h 112116"/>
              <a:gd name="connsiteX1" fmla="*/ 100136 w 112271"/>
              <a:gd name="connsiteY1" fmla="*/ 256 h 112116"/>
              <a:gd name="connsiteX2" fmla="*/ 112271 w 112271"/>
              <a:gd name="connsiteY2" fmla="*/ 12148 h 112116"/>
              <a:gd name="connsiteX3" fmla="*/ 68075 w 112271"/>
              <a:gd name="connsiteY3" fmla="*/ 56130 h 112116"/>
              <a:gd name="connsiteX4" fmla="*/ 112271 w 112271"/>
              <a:gd name="connsiteY4" fmla="*/ 99978 h 112116"/>
              <a:gd name="connsiteX5" fmla="*/ 100136 w 112271"/>
              <a:gd name="connsiteY5" fmla="*/ 112116 h 112116"/>
              <a:gd name="connsiteX6" fmla="*/ 56188 w 112271"/>
              <a:gd name="connsiteY6" fmla="*/ 68022 h 112116"/>
              <a:gd name="connsiteX7" fmla="*/ 12124 w 112271"/>
              <a:gd name="connsiteY7" fmla="*/ 112116 h 112116"/>
              <a:gd name="connsiteX8" fmla="*/ 0 w 112271"/>
              <a:gd name="connsiteY8" fmla="*/ 99978 h 112116"/>
              <a:gd name="connsiteX9" fmla="*/ 44062 w 112271"/>
              <a:gd name="connsiteY9" fmla="*/ 56130 h 112116"/>
              <a:gd name="connsiteX10" fmla="*/ 0 w 112271"/>
              <a:gd name="connsiteY10" fmla="*/ 12148 h 112116"/>
              <a:gd name="connsiteX11" fmla="*/ 12124 w 112271"/>
              <a:gd name="connsiteY11" fmla="*/ 0 h 112116"/>
              <a:gd name="connsiteX12" fmla="*/ 56188 w 112271"/>
              <a:gd name="connsiteY12" fmla="*/ 43857 h 11211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</a:cxnLst>
            <a:rect l="l" t="t" r="r" b="b"/>
            <a:pathLst>
              <a:path w="112271" h="112116">
                <a:moveTo>
                  <a:pt x="56188" y="43857"/>
                </a:moveTo>
                <a:lnTo>
                  <a:pt x="100136" y="256"/>
                </a:lnTo>
                <a:lnTo>
                  <a:pt x="112271" y="12148"/>
                </a:lnTo>
                <a:lnTo>
                  <a:pt x="68075" y="56130"/>
                </a:lnTo>
                <a:lnTo>
                  <a:pt x="112271" y="99978"/>
                </a:lnTo>
                <a:lnTo>
                  <a:pt x="100136" y="112116"/>
                </a:lnTo>
                <a:lnTo>
                  <a:pt x="56188" y="68022"/>
                </a:lnTo>
                <a:lnTo>
                  <a:pt x="12124" y="112116"/>
                </a:lnTo>
                <a:lnTo>
                  <a:pt x="0" y="99978"/>
                </a:lnTo>
                <a:lnTo>
                  <a:pt x="44062" y="56130"/>
                </a:lnTo>
                <a:lnTo>
                  <a:pt x="0" y="12148"/>
                </a:lnTo>
                <a:lnTo>
                  <a:pt x="12124" y="0"/>
                </a:lnTo>
                <a:lnTo>
                  <a:pt x="56188" y="43857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5" name="Freeform 3"/>
          <p:cNvSpPr/>
          <p:nvPr/>
        </p:nvSpPr>
        <p:spPr>
          <a:xfrm>
            <a:off x="2514126" y="3836041"/>
            <a:ext cx="68635" cy="229510"/>
          </a:xfrm>
          <a:custGeom>
            <a:avLst/>
            <a:gdLst>
              <a:gd name="connsiteX0" fmla="*/ 0 w 68635"/>
              <a:gd name="connsiteY0" fmla="*/ 4617 h 229510"/>
              <a:gd name="connsiteX1" fmla="*/ 0 w 68635"/>
              <a:gd name="connsiteY1" fmla="*/ 0 h 229510"/>
              <a:gd name="connsiteX2" fmla="*/ 31461 w 68635"/>
              <a:gd name="connsiteY2" fmla="*/ 21836 h 229510"/>
              <a:gd name="connsiteX3" fmla="*/ 58936 w 68635"/>
              <a:gd name="connsiteY3" fmla="*/ 64107 h 229510"/>
              <a:gd name="connsiteX4" fmla="*/ 68635 w 68635"/>
              <a:gd name="connsiteY4" fmla="*/ 114632 h 229510"/>
              <a:gd name="connsiteX5" fmla="*/ 49672 w 68635"/>
              <a:gd name="connsiteY5" fmla="*/ 184411 h 229510"/>
              <a:gd name="connsiteX6" fmla="*/ 0 w 68635"/>
              <a:gd name="connsiteY6" fmla="*/ 229510 h 229510"/>
              <a:gd name="connsiteX7" fmla="*/ 0 w 68635"/>
              <a:gd name="connsiteY7" fmla="*/ 224894 h 229510"/>
              <a:gd name="connsiteX8" fmla="*/ 25316 w 68635"/>
              <a:gd name="connsiteY8" fmla="*/ 201827 h 229510"/>
              <a:gd name="connsiteX9" fmla="*/ 40067 w 68635"/>
              <a:gd name="connsiteY9" fmla="*/ 164848 h 229510"/>
              <a:gd name="connsiteX10" fmla="*/ 44876 w 68635"/>
              <a:gd name="connsiteY10" fmla="*/ 118032 h 229510"/>
              <a:gd name="connsiteX11" fmla="*/ 40753 w 68635"/>
              <a:gd name="connsiteY11" fmla="*/ 69920 h 229510"/>
              <a:gd name="connsiteX12" fmla="*/ 32941 w 68635"/>
              <a:gd name="connsiteY12" fmla="*/ 42590 h 229510"/>
              <a:gd name="connsiteX13" fmla="*/ 20505 w 68635"/>
              <a:gd name="connsiteY13" fmla="*/ 22800 h 229510"/>
              <a:gd name="connsiteX14" fmla="*/ 0 w 68635"/>
              <a:gd name="connsiteY14" fmla="*/ 4617 h 22951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</a:cxnLst>
            <a:rect l="l" t="t" r="r" b="b"/>
            <a:pathLst>
              <a:path w="68635" h="229510">
                <a:moveTo>
                  <a:pt x="0" y="4617"/>
                </a:moveTo>
                <a:lnTo>
                  <a:pt x="0" y="0"/>
                </a:lnTo>
                <a:cubicBezTo>
                  <a:pt x="12600" y="6169"/>
                  <a:pt x="23088" y="13448"/>
                  <a:pt x="31461" y="21836"/>
                </a:cubicBezTo>
                <a:cubicBezTo>
                  <a:pt x="43313" y="33852"/>
                  <a:pt x="52472" y="47942"/>
                  <a:pt x="58936" y="64107"/>
                </a:cubicBezTo>
                <a:cubicBezTo>
                  <a:pt x="65402" y="80273"/>
                  <a:pt x="68635" y="97114"/>
                  <a:pt x="68635" y="114632"/>
                </a:cubicBezTo>
                <a:cubicBezTo>
                  <a:pt x="68635" y="140133"/>
                  <a:pt x="62313" y="163393"/>
                  <a:pt x="49672" y="184411"/>
                </a:cubicBezTo>
                <a:cubicBezTo>
                  <a:pt x="37030" y="205430"/>
                  <a:pt x="20472" y="220463"/>
                  <a:pt x="0" y="229510"/>
                </a:cubicBezTo>
                <a:lnTo>
                  <a:pt x="0" y="224894"/>
                </a:lnTo>
                <a:cubicBezTo>
                  <a:pt x="10250" y="219205"/>
                  <a:pt x="18688" y="211517"/>
                  <a:pt x="25316" y="201827"/>
                </a:cubicBezTo>
                <a:cubicBezTo>
                  <a:pt x="31943" y="192137"/>
                  <a:pt x="36860" y="179810"/>
                  <a:pt x="40067" y="164848"/>
                </a:cubicBezTo>
                <a:cubicBezTo>
                  <a:pt x="43273" y="149885"/>
                  <a:pt x="44876" y="134280"/>
                  <a:pt x="44876" y="118032"/>
                </a:cubicBezTo>
                <a:cubicBezTo>
                  <a:pt x="44876" y="100473"/>
                  <a:pt x="43502" y="84436"/>
                  <a:pt x="40753" y="69920"/>
                </a:cubicBezTo>
                <a:cubicBezTo>
                  <a:pt x="38670" y="58543"/>
                  <a:pt x="36065" y="49433"/>
                  <a:pt x="32941" y="42590"/>
                </a:cubicBezTo>
                <a:cubicBezTo>
                  <a:pt x="29817" y="35748"/>
                  <a:pt x="25671" y="29151"/>
                  <a:pt x="20505" y="22800"/>
                </a:cubicBezTo>
                <a:cubicBezTo>
                  <a:pt x="15338" y="16449"/>
                  <a:pt x="8503" y="10387"/>
                  <a:pt x="0" y="4617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6" name="Freeform 3"/>
          <p:cNvSpPr/>
          <p:nvPr/>
        </p:nvSpPr>
        <p:spPr>
          <a:xfrm>
            <a:off x="2122114" y="3960690"/>
            <a:ext cx="73254" cy="114095"/>
          </a:xfrm>
          <a:custGeom>
            <a:avLst/>
            <a:gdLst>
              <a:gd name="connsiteX0" fmla="*/ 69954 w 73254"/>
              <a:gd name="connsiteY0" fmla="*/ 92496 h 114095"/>
              <a:gd name="connsiteX1" fmla="*/ 73254 w 73254"/>
              <a:gd name="connsiteY1" fmla="*/ 92496 h 114095"/>
              <a:gd name="connsiteX2" fmla="*/ 65479 w 73254"/>
              <a:gd name="connsiteY2" fmla="*/ 114095 h 114095"/>
              <a:gd name="connsiteX3" fmla="*/ 0 w 73254"/>
              <a:gd name="connsiteY3" fmla="*/ 114095 h 114095"/>
              <a:gd name="connsiteX4" fmla="*/ 0 w 73254"/>
              <a:gd name="connsiteY4" fmla="*/ 111034 h 114095"/>
              <a:gd name="connsiteX5" fmla="*/ 40937 w 73254"/>
              <a:gd name="connsiteY5" fmla="*/ 67677 h 114095"/>
              <a:gd name="connsiteX6" fmla="*/ 52796 w 73254"/>
              <a:gd name="connsiteY6" fmla="*/ 36931 h 114095"/>
              <a:gd name="connsiteX7" fmla="*/ 46211 w 73254"/>
              <a:gd name="connsiteY7" fmla="*/ 19398 h 114095"/>
              <a:gd name="connsiteX8" fmla="*/ 30460 w 73254"/>
              <a:gd name="connsiteY8" fmla="*/ 12529 h 114095"/>
              <a:gd name="connsiteX9" fmla="*/ 15502 w 73254"/>
              <a:gd name="connsiteY9" fmla="*/ 17393 h 114095"/>
              <a:gd name="connsiteX10" fmla="*/ 5712 w 73254"/>
              <a:gd name="connsiteY10" fmla="*/ 31656 h 114095"/>
              <a:gd name="connsiteX11" fmla="*/ 2638 w 73254"/>
              <a:gd name="connsiteY11" fmla="*/ 31656 h 114095"/>
              <a:gd name="connsiteX12" fmla="*/ 13281 w 73254"/>
              <a:gd name="connsiteY12" fmla="*/ 8181 h 114095"/>
              <a:gd name="connsiteX13" fmla="*/ 34688 w 73254"/>
              <a:gd name="connsiteY13" fmla="*/ 0 h 114095"/>
              <a:gd name="connsiteX14" fmla="*/ 57503 w 73254"/>
              <a:gd name="connsiteY14" fmla="*/ 8737 h 114095"/>
              <a:gd name="connsiteX15" fmla="*/ 66654 w 73254"/>
              <a:gd name="connsiteY15" fmla="*/ 29347 h 114095"/>
              <a:gd name="connsiteX16" fmla="*/ 62694 w 73254"/>
              <a:gd name="connsiteY16" fmla="*/ 46330 h 114095"/>
              <a:gd name="connsiteX17" fmla="*/ 42917 w 73254"/>
              <a:gd name="connsiteY17" fmla="*/ 74607 h 114095"/>
              <a:gd name="connsiteX18" fmla="*/ 17499 w 73254"/>
              <a:gd name="connsiteY18" fmla="*/ 101564 h 114095"/>
              <a:gd name="connsiteX19" fmla="*/ 46288 w 73254"/>
              <a:gd name="connsiteY19" fmla="*/ 101564 h 114095"/>
              <a:gd name="connsiteX20" fmla="*/ 58611 w 73254"/>
              <a:gd name="connsiteY20" fmla="*/ 100905 h 114095"/>
              <a:gd name="connsiteX21" fmla="*/ 64994 w 73254"/>
              <a:gd name="connsiteY21" fmla="*/ 98225 h 114095"/>
              <a:gd name="connsiteX22" fmla="*/ 69954 w 73254"/>
              <a:gd name="connsiteY22" fmla="*/ 92496 h 11409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</a:cxnLst>
            <a:rect l="l" t="t" r="r" b="b"/>
            <a:pathLst>
              <a:path w="73254" h="114095">
                <a:moveTo>
                  <a:pt x="69954" y="92496"/>
                </a:moveTo>
                <a:lnTo>
                  <a:pt x="73254" y="92496"/>
                </a:lnTo>
                <a:lnTo>
                  <a:pt x="65479" y="114095"/>
                </a:lnTo>
                <a:lnTo>
                  <a:pt x="0" y="114095"/>
                </a:lnTo>
                <a:lnTo>
                  <a:pt x="0" y="111034"/>
                </a:lnTo>
                <a:cubicBezTo>
                  <a:pt x="19385" y="93337"/>
                  <a:pt x="33031" y="78884"/>
                  <a:pt x="40937" y="67677"/>
                </a:cubicBezTo>
                <a:cubicBezTo>
                  <a:pt x="48842" y="56467"/>
                  <a:pt x="52796" y="46220"/>
                  <a:pt x="52796" y="36931"/>
                </a:cubicBezTo>
                <a:cubicBezTo>
                  <a:pt x="52796" y="29822"/>
                  <a:pt x="50600" y="23977"/>
                  <a:pt x="46211" y="19398"/>
                </a:cubicBezTo>
                <a:cubicBezTo>
                  <a:pt x="41822" y="14819"/>
                  <a:pt x="36572" y="12529"/>
                  <a:pt x="30460" y="12529"/>
                </a:cubicBezTo>
                <a:cubicBezTo>
                  <a:pt x="24905" y="12529"/>
                  <a:pt x="19919" y="14151"/>
                  <a:pt x="15502" y="17393"/>
                </a:cubicBezTo>
                <a:cubicBezTo>
                  <a:pt x="11087" y="20636"/>
                  <a:pt x="7823" y="25391"/>
                  <a:pt x="5712" y="31656"/>
                </a:cubicBezTo>
                <a:lnTo>
                  <a:pt x="2638" y="31656"/>
                </a:lnTo>
                <a:cubicBezTo>
                  <a:pt x="4020" y="21460"/>
                  <a:pt x="7567" y="13635"/>
                  <a:pt x="13281" y="8181"/>
                </a:cubicBezTo>
                <a:cubicBezTo>
                  <a:pt x="18993" y="2726"/>
                  <a:pt x="26130" y="0"/>
                  <a:pt x="34688" y="0"/>
                </a:cubicBezTo>
                <a:cubicBezTo>
                  <a:pt x="43797" y="0"/>
                  <a:pt x="51401" y="2912"/>
                  <a:pt x="57503" y="8737"/>
                </a:cubicBezTo>
                <a:cubicBezTo>
                  <a:pt x="63604" y="14564"/>
                  <a:pt x="66654" y="21433"/>
                  <a:pt x="66654" y="29347"/>
                </a:cubicBezTo>
                <a:cubicBezTo>
                  <a:pt x="66654" y="35008"/>
                  <a:pt x="65335" y="40669"/>
                  <a:pt x="62694" y="46330"/>
                </a:cubicBezTo>
                <a:cubicBezTo>
                  <a:pt x="58632" y="55233"/>
                  <a:pt x="52039" y="64659"/>
                  <a:pt x="42917" y="74607"/>
                </a:cubicBezTo>
                <a:cubicBezTo>
                  <a:pt x="29230" y="89583"/>
                  <a:pt x="20756" y="98568"/>
                  <a:pt x="17499" y="101564"/>
                </a:cubicBezTo>
                <a:lnTo>
                  <a:pt x="46288" y="101564"/>
                </a:lnTo>
                <a:cubicBezTo>
                  <a:pt x="52146" y="101564"/>
                  <a:pt x="56253" y="101344"/>
                  <a:pt x="58611" y="100905"/>
                </a:cubicBezTo>
                <a:cubicBezTo>
                  <a:pt x="60970" y="100464"/>
                  <a:pt x="63097" y="99571"/>
                  <a:pt x="64994" y="98225"/>
                </a:cubicBezTo>
                <a:cubicBezTo>
                  <a:pt x="66892" y="96879"/>
                  <a:pt x="68545" y="94969"/>
                  <a:pt x="69954" y="92496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7" name="Freeform 3"/>
          <p:cNvSpPr/>
          <p:nvPr/>
        </p:nvSpPr>
        <p:spPr>
          <a:xfrm>
            <a:off x="2430591" y="3868358"/>
            <a:ext cx="65717" cy="145752"/>
          </a:xfrm>
          <a:custGeom>
            <a:avLst/>
            <a:gdLst>
              <a:gd name="connsiteX0" fmla="*/ 52641 w 65717"/>
              <a:gd name="connsiteY0" fmla="*/ 0 h 145752"/>
              <a:gd name="connsiteX1" fmla="*/ 58085 w 65717"/>
              <a:gd name="connsiteY1" fmla="*/ 0 h 145752"/>
              <a:gd name="connsiteX2" fmla="*/ 48135 w 65717"/>
              <a:gd name="connsiteY2" fmla="*/ 33635 h 145752"/>
              <a:gd name="connsiteX3" fmla="*/ 65717 w 65717"/>
              <a:gd name="connsiteY3" fmla="*/ 33635 h 145752"/>
              <a:gd name="connsiteX4" fmla="*/ 63737 w 65717"/>
              <a:gd name="connsiteY4" fmla="*/ 41549 h 145752"/>
              <a:gd name="connsiteX5" fmla="*/ 45804 w 65717"/>
              <a:gd name="connsiteY5" fmla="*/ 41549 h 145752"/>
              <a:gd name="connsiteX6" fmla="*/ 23439 w 65717"/>
              <a:gd name="connsiteY6" fmla="*/ 114868 h 145752"/>
              <a:gd name="connsiteX7" fmla="*/ 19364 w 65717"/>
              <a:gd name="connsiteY7" fmla="*/ 130944 h 145752"/>
              <a:gd name="connsiteX8" fmla="*/ 20195 w 65717"/>
              <a:gd name="connsiteY8" fmla="*/ 133927 h 145752"/>
              <a:gd name="connsiteX9" fmla="*/ 22170 w 65717"/>
              <a:gd name="connsiteY9" fmla="*/ 134962 h 145752"/>
              <a:gd name="connsiteX10" fmla="*/ 29028 w 65717"/>
              <a:gd name="connsiteY10" fmla="*/ 130944 h 145752"/>
              <a:gd name="connsiteX11" fmla="*/ 40153 w 65717"/>
              <a:gd name="connsiteY11" fmla="*/ 115735 h 145752"/>
              <a:gd name="connsiteX12" fmla="*/ 44237 w 65717"/>
              <a:gd name="connsiteY12" fmla="*/ 118826 h 145752"/>
              <a:gd name="connsiteX13" fmla="*/ 24345 w 65717"/>
              <a:gd name="connsiteY13" fmla="*/ 141394 h 145752"/>
              <a:gd name="connsiteX14" fmla="*/ 11436 w 65717"/>
              <a:gd name="connsiteY14" fmla="*/ 145752 h 145752"/>
              <a:gd name="connsiteX15" fmla="*/ 3201 w 65717"/>
              <a:gd name="connsiteY15" fmla="*/ 142444 h 145752"/>
              <a:gd name="connsiteX16" fmla="*/ 0 w 65717"/>
              <a:gd name="connsiteY16" fmla="*/ 133963 h 145752"/>
              <a:gd name="connsiteX17" fmla="*/ 4145 w 65717"/>
              <a:gd name="connsiteY17" fmla="*/ 113468 h 145752"/>
              <a:gd name="connsiteX18" fmla="*/ 25799 w 65717"/>
              <a:gd name="connsiteY18" fmla="*/ 41549 h 145752"/>
              <a:gd name="connsiteX19" fmla="*/ 6929 w 65717"/>
              <a:gd name="connsiteY19" fmla="*/ 41549 h 145752"/>
              <a:gd name="connsiteX20" fmla="*/ 8167 w 65717"/>
              <a:gd name="connsiteY20" fmla="*/ 36654 h 145752"/>
              <a:gd name="connsiteX21" fmla="*/ 31244 w 65717"/>
              <a:gd name="connsiteY21" fmla="*/ 25658 h 145752"/>
              <a:gd name="connsiteX22" fmla="*/ 52641 w 65717"/>
              <a:gd name="connsiteY22" fmla="*/ 0 h 14575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</a:cxnLst>
            <a:rect l="l" t="t" r="r" b="b"/>
            <a:pathLst>
              <a:path w="65717" h="145752">
                <a:moveTo>
                  <a:pt x="52641" y="0"/>
                </a:moveTo>
                <a:lnTo>
                  <a:pt x="58085" y="0"/>
                </a:lnTo>
                <a:lnTo>
                  <a:pt x="48135" y="33635"/>
                </a:lnTo>
                <a:lnTo>
                  <a:pt x="65717" y="33635"/>
                </a:lnTo>
                <a:lnTo>
                  <a:pt x="63737" y="41549"/>
                </a:lnTo>
                <a:lnTo>
                  <a:pt x="45804" y="41549"/>
                </a:lnTo>
                <a:lnTo>
                  <a:pt x="23439" y="114868"/>
                </a:lnTo>
                <a:cubicBezTo>
                  <a:pt x="20723" y="123146"/>
                  <a:pt x="19364" y="128506"/>
                  <a:pt x="19364" y="130944"/>
                </a:cubicBezTo>
                <a:cubicBezTo>
                  <a:pt x="19364" y="132242"/>
                  <a:pt x="19641" y="133236"/>
                  <a:pt x="20195" y="133927"/>
                </a:cubicBezTo>
                <a:cubicBezTo>
                  <a:pt x="20749" y="134618"/>
                  <a:pt x="21407" y="134962"/>
                  <a:pt x="22170" y="134962"/>
                </a:cubicBezTo>
                <a:cubicBezTo>
                  <a:pt x="23902" y="134962"/>
                  <a:pt x="26188" y="133624"/>
                  <a:pt x="29028" y="130944"/>
                </a:cubicBezTo>
                <a:cubicBezTo>
                  <a:pt x="30690" y="129295"/>
                  <a:pt x="34400" y="124226"/>
                  <a:pt x="40153" y="115735"/>
                </a:cubicBezTo>
                <a:lnTo>
                  <a:pt x="44237" y="118826"/>
                </a:lnTo>
                <a:cubicBezTo>
                  <a:pt x="37226" y="129659"/>
                  <a:pt x="30595" y="137182"/>
                  <a:pt x="24345" y="141394"/>
                </a:cubicBezTo>
                <a:cubicBezTo>
                  <a:pt x="20077" y="144299"/>
                  <a:pt x="15773" y="145752"/>
                  <a:pt x="11436" y="145752"/>
                </a:cubicBezTo>
                <a:cubicBezTo>
                  <a:pt x="8080" y="145752"/>
                  <a:pt x="5336" y="144650"/>
                  <a:pt x="3201" y="142444"/>
                </a:cubicBezTo>
                <a:cubicBezTo>
                  <a:pt x="1067" y="140239"/>
                  <a:pt x="0" y="137412"/>
                  <a:pt x="0" y="133963"/>
                </a:cubicBezTo>
                <a:cubicBezTo>
                  <a:pt x="0" y="129491"/>
                  <a:pt x="1381" y="122659"/>
                  <a:pt x="4145" y="113468"/>
                </a:cubicBezTo>
                <a:lnTo>
                  <a:pt x="25799" y="41549"/>
                </a:lnTo>
                <a:lnTo>
                  <a:pt x="6929" y="41549"/>
                </a:lnTo>
                <a:lnTo>
                  <a:pt x="8167" y="36654"/>
                </a:lnTo>
                <a:cubicBezTo>
                  <a:pt x="17241" y="34154"/>
                  <a:pt x="24933" y="30488"/>
                  <a:pt x="31244" y="25658"/>
                </a:cubicBezTo>
                <a:cubicBezTo>
                  <a:pt x="37555" y="20830"/>
                  <a:pt x="44687" y="12277"/>
                  <a:pt x="52641" y="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8" name="Freeform 3"/>
          <p:cNvSpPr/>
          <p:nvPr/>
        </p:nvSpPr>
        <p:spPr>
          <a:xfrm>
            <a:off x="2267304" y="3895399"/>
            <a:ext cx="112191" cy="112116"/>
          </a:xfrm>
          <a:custGeom>
            <a:avLst/>
            <a:gdLst>
              <a:gd name="connsiteX0" fmla="*/ 56146 w 112191"/>
              <a:gd name="connsiteY0" fmla="*/ 43856 h 112116"/>
              <a:gd name="connsiteX1" fmla="*/ 100064 w 112191"/>
              <a:gd name="connsiteY1" fmla="*/ 256 h 112116"/>
              <a:gd name="connsiteX2" fmla="*/ 112191 w 112191"/>
              <a:gd name="connsiteY2" fmla="*/ 12148 h 112116"/>
              <a:gd name="connsiteX3" fmla="*/ 68026 w 112191"/>
              <a:gd name="connsiteY3" fmla="*/ 56129 h 112116"/>
              <a:gd name="connsiteX4" fmla="*/ 112191 w 112191"/>
              <a:gd name="connsiteY4" fmla="*/ 99978 h 112116"/>
              <a:gd name="connsiteX5" fmla="*/ 100064 w 112191"/>
              <a:gd name="connsiteY5" fmla="*/ 112116 h 112116"/>
              <a:gd name="connsiteX6" fmla="*/ 56146 w 112191"/>
              <a:gd name="connsiteY6" fmla="*/ 68022 h 112116"/>
              <a:gd name="connsiteX7" fmla="*/ 12115 w 112191"/>
              <a:gd name="connsiteY7" fmla="*/ 112116 h 112116"/>
              <a:gd name="connsiteX8" fmla="*/ 0 w 112191"/>
              <a:gd name="connsiteY8" fmla="*/ 99978 h 112116"/>
              <a:gd name="connsiteX9" fmla="*/ 44030 w 112191"/>
              <a:gd name="connsiteY9" fmla="*/ 56129 h 112116"/>
              <a:gd name="connsiteX10" fmla="*/ 0 w 112191"/>
              <a:gd name="connsiteY10" fmla="*/ 12148 h 112116"/>
              <a:gd name="connsiteX11" fmla="*/ 12115 w 112191"/>
              <a:gd name="connsiteY11" fmla="*/ 0 h 112116"/>
              <a:gd name="connsiteX12" fmla="*/ 56146 w 112191"/>
              <a:gd name="connsiteY12" fmla="*/ 43856 h 11211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</a:cxnLst>
            <a:rect l="l" t="t" r="r" b="b"/>
            <a:pathLst>
              <a:path w="112191" h="112116">
                <a:moveTo>
                  <a:pt x="56146" y="43856"/>
                </a:moveTo>
                <a:lnTo>
                  <a:pt x="100064" y="256"/>
                </a:lnTo>
                <a:lnTo>
                  <a:pt x="112191" y="12148"/>
                </a:lnTo>
                <a:lnTo>
                  <a:pt x="68026" y="56129"/>
                </a:lnTo>
                <a:lnTo>
                  <a:pt x="112191" y="99978"/>
                </a:lnTo>
                <a:lnTo>
                  <a:pt x="100064" y="112116"/>
                </a:lnTo>
                <a:lnTo>
                  <a:pt x="56146" y="68022"/>
                </a:lnTo>
                <a:lnTo>
                  <a:pt x="12115" y="112116"/>
                </a:lnTo>
                <a:lnTo>
                  <a:pt x="0" y="99978"/>
                </a:lnTo>
                <a:lnTo>
                  <a:pt x="44030" y="56129"/>
                </a:lnTo>
                <a:lnTo>
                  <a:pt x="0" y="12148"/>
                </a:lnTo>
                <a:lnTo>
                  <a:pt x="12115" y="0"/>
                </a:lnTo>
                <a:lnTo>
                  <a:pt x="56146" y="43856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9" name="Freeform 3"/>
          <p:cNvSpPr/>
          <p:nvPr/>
        </p:nvSpPr>
        <p:spPr>
          <a:xfrm>
            <a:off x="6522907" y="5062012"/>
            <a:ext cx="97354" cy="324382"/>
          </a:xfrm>
          <a:custGeom>
            <a:avLst/>
            <a:gdLst>
              <a:gd name="connsiteX0" fmla="*/ 0 w 97354"/>
              <a:gd name="connsiteY0" fmla="*/ 6524 h 324382"/>
              <a:gd name="connsiteX1" fmla="*/ 0 w 97354"/>
              <a:gd name="connsiteY1" fmla="*/ 0 h 324382"/>
              <a:gd name="connsiteX2" fmla="*/ 44625 w 97354"/>
              <a:gd name="connsiteY2" fmla="*/ 30862 h 324382"/>
              <a:gd name="connsiteX3" fmla="*/ 83598 w 97354"/>
              <a:gd name="connsiteY3" fmla="*/ 90605 h 324382"/>
              <a:gd name="connsiteX4" fmla="*/ 97353 w 97354"/>
              <a:gd name="connsiteY4" fmla="*/ 162016 h 324382"/>
              <a:gd name="connsiteX5" fmla="*/ 70456 w 97354"/>
              <a:gd name="connsiteY5" fmla="*/ 260640 h 324382"/>
              <a:gd name="connsiteX6" fmla="*/ 0 w 97354"/>
              <a:gd name="connsiteY6" fmla="*/ 324382 h 324382"/>
              <a:gd name="connsiteX7" fmla="*/ 0 w 97354"/>
              <a:gd name="connsiteY7" fmla="*/ 317856 h 324382"/>
              <a:gd name="connsiteX8" fmla="*/ 35907 w 97354"/>
              <a:gd name="connsiteY8" fmla="*/ 285254 h 324382"/>
              <a:gd name="connsiteX9" fmla="*/ 56830 w 97354"/>
              <a:gd name="connsiteY9" fmla="*/ 232989 h 324382"/>
              <a:gd name="connsiteX10" fmla="*/ 63655 w 97354"/>
              <a:gd name="connsiteY10" fmla="*/ 166821 h 324382"/>
              <a:gd name="connsiteX11" fmla="*/ 57803 w 97354"/>
              <a:gd name="connsiteY11" fmla="*/ 98819 h 324382"/>
              <a:gd name="connsiteX12" fmla="*/ 46724 w 97354"/>
              <a:gd name="connsiteY12" fmla="*/ 60195 h 324382"/>
              <a:gd name="connsiteX13" fmla="*/ 29085 w 97354"/>
              <a:gd name="connsiteY13" fmla="*/ 32223 h 324382"/>
              <a:gd name="connsiteX14" fmla="*/ 0 w 97354"/>
              <a:gd name="connsiteY14" fmla="*/ 6524 h 32438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</a:cxnLst>
            <a:rect l="l" t="t" r="r" b="b"/>
            <a:pathLst>
              <a:path w="97354" h="324382">
                <a:moveTo>
                  <a:pt x="0" y="6524"/>
                </a:moveTo>
                <a:lnTo>
                  <a:pt x="0" y="0"/>
                </a:lnTo>
                <a:cubicBezTo>
                  <a:pt x="17873" y="8718"/>
                  <a:pt x="32747" y="19005"/>
                  <a:pt x="44625" y="30862"/>
                </a:cubicBezTo>
                <a:cubicBezTo>
                  <a:pt x="61435" y="47844"/>
                  <a:pt x="74426" y="67758"/>
                  <a:pt x="83598" y="90605"/>
                </a:cubicBezTo>
                <a:cubicBezTo>
                  <a:pt x="92767" y="113452"/>
                  <a:pt x="97353" y="137256"/>
                  <a:pt x="97353" y="162016"/>
                </a:cubicBezTo>
                <a:cubicBezTo>
                  <a:pt x="97353" y="198059"/>
                  <a:pt x="88387" y="230933"/>
                  <a:pt x="70456" y="260640"/>
                </a:cubicBezTo>
                <a:cubicBezTo>
                  <a:pt x="52524" y="290347"/>
                  <a:pt x="29038" y="311594"/>
                  <a:pt x="0" y="324382"/>
                </a:cubicBezTo>
                <a:lnTo>
                  <a:pt x="0" y="317856"/>
                </a:lnTo>
                <a:cubicBezTo>
                  <a:pt x="14538" y="309817"/>
                  <a:pt x="26508" y="298950"/>
                  <a:pt x="35907" y="285254"/>
                </a:cubicBezTo>
                <a:cubicBezTo>
                  <a:pt x="45308" y="271559"/>
                  <a:pt x="52282" y="254137"/>
                  <a:pt x="56830" y="232989"/>
                </a:cubicBezTo>
                <a:cubicBezTo>
                  <a:pt x="61381" y="211840"/>
                  <a:pt x="63655" y="189786"/>
                  <a:pt x="63655" y="166821"/>
                </a:cubicBezTo>
                <a:cubicBezTo>
                  <a:pt x="63655" y="142004"/>
                  <a:pt x="61703" y="119336"/>
                  <a:pt x="57803" y="98819"/>
                </a:cubicBezTo>
                <a:cubicBezTo>
                  <a:pt x="54850" y="82740"/>
                  <a:pt x="51156" y="69865"/>
                  <a:pt x="46724" y="60195"/>
                </a:cubicBezTo>
                <a:cubicBezTo>
                  <a:pt x="42293" y="50524"/>
                  <a:pt x="36411" y="41200"/>
                  <a:pt x="29085" y="32223"/>
                </a:cubicBezTo>
                <a:cubicBezTo>
                  <a:pt x="21756" y="23247"/>
                  <a:pt x="12061" y="14681"/>
                  <a:pt x="0" y="6524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0" name="Freeform 3"/>
          <p:cNvSpPr/>
          <p:nvPr/>
        </p:nvSpPr>
        <p:spPr>
          <a:xfrm>
            <a:off x="6163440" y="5072264"/>
            <a:ext cx="101100" cy="237694"/>
          </a:xfrm>
          <a:custGeom>
            <a:avLst/>
            <a:gdLst>
              <a:gd name="connsiteX0" fmla="*/ 92631 w 101100"/>
              <a:gd name="connsiteY0" fmla="*/ 232101 h 237694"/>
              <a:gd name="connsiteX1" fmla="*/ 101100 w 101100"/>
              <a:gd name="connsiteY1" fmla="*/ 232101 h 237694"/>
              <a:gd name="connsiteX2" fmla="*/ 101100 w 101100"/>
              <a:gd name="connsiteY2" fmla="*/ 237694 h 237694"/>
              <a:gd name="connsiteX3" fmla="*/ 0 w 101100"/>
              <a:gd name="connsiteY3" fmla="*/ 237694 h 237694"/>
              <a:gd name="connsiteX4" fmla="*/ 0 w 101100"/>
              <a:gd name="connsiteY4" fmla="*/ 232101 h 237694"/>
              <a:gd name="connsiteX5" fmla="*/ 8337 w 101100"/>
              <a:gd name="connsiteY5" fmla="*/ 232101 h 237694"/>
              <a:gd name="connsiteX6" fmla="*/ 29533 w 101100"/>
              <a:gd name="connsiteY6" fmla="*/ 223334 h 237694"/>
              <a:gd name="connsiteX7" fmla="*/ 33699 w 101100"/>
              <a:gd name="connsiteY7" fmla="*/ 195748 h 237694"/>
              <a:gd name="connsiteX8" fmla="*/ 33699 w 101100"/>
              <a:gd name="connsiteY8" fmla="*/ 41946 h 237694"/>
              <a:gd name="connsiteX9" fmla="*/ 31447 w 101100"/>
              <a:gd name="connsiteY9" fmla="*/ 17594 h 237694"/>
              <a:gd name="connsiteX10" fmla="*/ 24324 w 101100"/>
              <a:gd name="connsiteY10" fmla="*/ 9889 h 237694"/>
              <a:gd name="connsiteX11" fmla="*/ 8337 w 101100"/>
              <a:gd name="connsiteY11" fmla="*/ 5593 h 237694"/>
              <a:gd name="connsiteX12" fmla="*/ 0 w 101100"/>
              <a:gd name="connsiteY12" fmla="*/ 5593 h 237694"/>
              <a:gd name="connsiteX13" fmla="*/ 0 w 101100"/>
              <a:gd name="connsiteY13" fmla="*/ 0 h 237694"/>
              <a:gd name="connsiteX14" fmla="*/ 101100 w 101100"/>
              <a:gd name="connsiteY14" fmla="*/ 0 h 237694"/>
              <a:gd name="connsiteX15" fmla="*/ 101100 w 101100"/>
              <a:gd name="connsiteY15" fmla="*/ 5593 h 237694"/>
              <a:gd name="connsiteX16" fmla="*/ 92631 w 101100"/>
              <a:gd name="connsiteY16" fmla="*/ 5593 h 237694"/>
              <a:gd name="connsiteX17" fmla="*/ 71715 w 101100"/>
              <a:gd name="connsiteY17" fmla="*/ 14361 h 237694"/>
              <a:gd name="connsiteX18" fmla="*/ 67400 w 101100"/>
              <a:gd name="connsiteY18" fmla="*/ 41946 h 237694"/>
              <a:gd name="connsiteX19" fmla="*/ 67400 w 101100"/>
              <a:gd name="connsiteY19" fmla="*/ 195748 h 237694"/>
              <a:gd name="connsiteX20" fmla="*/ 69652 w 101100"/>
              <a:gd name="connsiteY20" fmla="*/ 220100 h 237694"/>
              <a:gd name="connsiteX21" fmla="*/ 76907 w 101100"/>
              <a:gd name="connsiteY21" fmla="*/ 227804 h 237694"/>
              <a:gd name="connsiteX22" fmla="*/ 92631 w 101100"/>
              <a:gd name="connsiteY22" fmla="*/ 232101 h 237694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</a:cxnLst>
            <a:rect l="l" t="t" r="r" b="b"/>
            <a:pathLst>
              <a:path w="101100" h="237694">
                <a:moveTo>
                  <a:pt x="92631" y="232101"/>
                </a:moveTo>
                <a:lnTo>
                  <a:pt x="101100" y="232101"/>
                </a:lnTo>
                <a:lnTo>
                  <a:pt x="101100" y="237694"/>
                </a:lnTo>
                <a:lnTo>
                  <a:pt x="0" y="237694"/>
                </a:lnTo>
                <a:lnTo>
                  <a:pt x="0" y="232101"/>
                </a:lnTo>
                <a:lnTo>
                  <a:pt x="8337" y="232101"/>
                </a:lnTo>
                <a:cubicBezTo>
                  <a:pt x="18070" y="232101"/>
                  <a:pt x="25133" y="229179"/>
                  <a:pt x="29533" y="223334"/>
                </a:cubicBezTo>
                <a:cubicBezTo>
                  <a:pt x="32311" y="219507"/>
                  <a:pt x="33699" y="210313"/>
                  <a:pt x="33699" y="195748"/>
                </a:cubicBezTo>
                <a:lnTo>
                  <a:pt x="33699" y="41946"/>
                </a:lnTo>
                <a:cubicBezTo>
                  <a:pt x="33699" y="29653"/>
                  <a:pt x="32950" y="21536"/>
                  <a:pt x="31447" y="17594"/>
                </a:cubicBezTo>
                <a:cubicBezTo>
                  <a:pt x="30287" y="14603"/>
                  <a:pt x="27913" y="12035"/>
                  <a:pt x="24324" y="9889"/>
                </a:cubicBezTo>
                <a:cubicBezTo>
                  <a:pt x="19225" y="7025"/>
                  <a:pt x="13896" y="5593"/>
                  <a:pt x="8337" y="5593"/>
                </a:cubicBezTo>
                <a:lnTo>
                  <a:pt x="0" y="5593"/>
                </a:lnTo>
                <a:lnTo>
                  <a:pt x="0" y="0"/>
                </a:lnTo>
                <a:lnTo>
                  <a:pt x="101100" y="0"/>
                </a:lnTo>
                <a:lnTo>
                  <a:pt x="101100" y="5593"/>
                </a:lnTo>
                <a:lnTo>
                  <a:pt x="92631" y="5593"/>
                </a:lnTo>
                <a:cubicBezTo>
                  <a:pt x="83066" y="5593"/>
                  <a:pt x="76093" y="8515"/>
                  <a:pt x="71715" y="14361"/>
                </a:cubicBezTo>
                <a:cubicBezTo>
                  <a:pt x="68838" y="18186"/>
                  <a:pt x="67400" y="27381"/>
                  <a:pt x="67400" y="41946"/>
                </a:cubicBezTo>
                <a:lnTo>
                  <a:pt x="67400" y="195748"/>
                </a:lnTo>
                <a:cubicBezTo>
                  <a:pt x="67400" y="208041"/>
                  <a:pt x="68150" y="216157"/>
                  <a:pt x="69652" y="220100"/>
                </a:cubicBezTo>
                <a:cubicBezTo>
                  <a:pt x="70804" y="223090"/>
                  <a:pt x="73221" y="225659"/>
                  <a:pt x="76907" y="227804"/>
                </a:cubicBezTo>
                <a:cubicBezTo>
                  <a:pt x="81861" y="230670"/>
                  <a:pt x="87103" y="232101"/>
                  <a:pt x="92631" y="232101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1" name="Freeform 3"/>
          <p:cNvSpPr/>
          <p:nvPr/>
        </p:nvSpPr>
        <p:spPr>
          <a:xfrm>
            <a:off x="5207675" y="5191579"/>
            <a:ext cx="187221" cy="48470"/>
          </a:xfrm>
          <a:custGeom>
            <a:avLst/>
            <a:gdLst>
              <a:gd name="connsiteX0" fmla="*/ 180668 w 187221"/>
              <a:gd name="connsiteY0" fmla="*/ 0 h 48470"/>
              <a:gd name="connsiteX1" fmla="*/ 187222 w 187221"/>
              <a:gd name="connsiteY1" fmla="*/ 0 h 48470"/>
              <a:gd name="connsiteX2" fmla="*/ 174240 w 187221"/>
              <a:gd name="connsiteY2" fmla="*/ 35609 h 48470"/>
              <a:gd name="connsiteX3" fmla="*/ 144233 w 187221"/>
              <a:gd name="connsiteY3" fmla="*/ 48470 h 48470"/>
              <a:gd name="connsiteX4" fmla="*/ 126863 w 187221"/>
              <a:gd name="connsiteY4" fmla="*/ 45812 h 48470"/>
              <a:gd name="connsiteX5" fmla="*/ 78794 w 187221"/>
              <a:gd name="connsiteY5" fmla="*/ 27744 h 48470"/>
              <a:gd name="connsiteX6" fmla="*/ 40369 w 187221"/>
              <a:gd name="connsiteY6" fmla="*/ 16777 h 48470"/>
              <a:gd name="connsiteX7" fmla="*/ 18919 w 187221"/>
              <a:gd name="connsiteY7" fmla="*/ 24227 h 48470"/>
              <a:gd name="connsiteX8" fmla="*/ 6553 w 187221"/>
              <a:gd name="connsiteY8" fmla="*/ 48470 h 48470"/>
              <a:gd name="connsiteX9" fmla="*/ 0 w 187221"/>
              <a:gd name="connsiteY9" fmla="*/ 48470 h 48470"/>
              <a:gd name="connsiteX10" fmla="*/ 12988 w 187221"/>
              <a:gd name="connsiteY10" fmla="*/ 12466 h 48470"/>
              <a:gd name="connsiteX11" fmla="*/ 41071 w 187221"/>
              <a:gd name="connsiteY11" fmla="*/ 0 h 48470"/>
              <a:gd name="connsiteX12" fmla="*/ 56868 w 187221"/>
              <a:gd name="connsiteY12" fmla="*/ 2416 h 48470"/>
              <a:gd name="connsiteX13" fmla="*/ 104843 w 187221"/>
              <a:gd name="connsiteY13" fmla="*/ 20105 h 48470"/>
              <a:gd name="connsiteX14" fmla="*/ 146691 w 187221"/>
              <a:gd name="connsiteY14" fmla="*/ 32623 h 48470"/>
              <a:gd name="connsiteX15" fmla="*/ 169712 w 187221"/>
              <a:gd name="connsiteY15" fmla="*/ 24205 h 48470"/>
              <a:gd name="connsiteX16" fmla="*/ 180668 w 187221"/>
              <a:gd name="connsiteY16" fmla="*/ 0 h 4847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</a:cxnLst>
            <a:rect l="l" t="t" r="r" b="b"/>
            <a:pathLst>
              <a:path w="187221" h="48470">
                <a:moveTo>
                  <a:pt x="180668" y="0"/>
                </a:moveTo>
                <a:lnTo>
                  <a:pt x="187222" y="0"/>
                </a:lnTo>
                <a:cubicBezTo>
                  <a:pt x="186753" y="15166"/>
                  <a:pt x="182426" y="27035"/>
                  <a:pt x="174240" y="35609"/>
                </a:cubicBezTo>
                <a:cubicBezTo>
                  <a:pt x="166053" y="44182"/>
                  <a:pt x="156052" y="48470"/>
                  <a:pt x="144233" y="48470"/>
                </a:cubicBezTo>
                <a:cubicBezTo>
                  <a:pt x="138850" y="48470"/>
                  <a:pt x="133061" y="47584"/>
                  <a:pt x="126863" y="45812"/>
                </a:cubicBezTo>
                <a:cubicBezTo>
                  <a:pt x="120667" y="44040"/>
                  <a:pt x="104644" y="38017"/>
                  <a:pt x="78794" y="27744"/>
                </a:cubicBezTo>
                <a:cubicBezTo>
                  <a:pt x="60783" y="20432"/>
                  <a:pt x="47975" y="16777"/>
                  <a:pt x="40369" y="16777"/>
                </a:cubicBezTo>
                <a:cubicBezTo>
                  <a:pt x="31886" y="16777"/>
                  <a:pt x="24737" y="19260"/>
                  <a:pt x="18919" y="24227"/>
                </a:cubicBezTo>
                <a:cubicBezTo>
                  <a:pt x="13102" y="29194"/>
                  <a:pt x="8981" y="37275"/>
                  <a:pt x="6553" y="48470"/>
                </a:cubicBezTo>
                <a:lnTo>
                  <a:pt x="0" y="48470"/>
                </a:lnTo>
                <a:cubicBezTo>
                  <a:pt x="702" y="32779"/>
                  <a:pt x="5031" y="20778"/>
                  <a:pt x="12988" y="12466"/>
                </a:cubicBezTo>
                <a:cubicBezTo>
                  <a:pt x="20946" y="4155"/>
                  <a:pt x="30307" y="0"/>
                  <a:pt x="41071" y="0"/>
                </a:cubicBezTo>
                <a:cubicBezTo>
                  <a:pt x="46220" y="0"/>
                  <a:pt x="51486" y="804"/>
                  <a:pt x="56868" y="2416"/>
                </a:cubicBezTo>
                <a:cubicBezTo>
                  <a:pt x="69028" y="5863"/>
                  <a:pt x="85020" y="11760"/>
                  <a:pt x="104843" y="20105"/>
                </a:cubicBezTo>
                <a:cubicBezTo>
                  <a:pt x="124668" y="28451"/>
                  <a:pt x="138616" y="32623"/>
                  <a:pt x="146691" y="32623"/>
                </a:cubicBezTo>
                <a:cubicBezTo>
                  <a:pt x="155827" y="32623"/>
                  <a:pt x="163501" y="29817"/>
                  <a:pt x="169712" y="24205"/>
                </a:cubicBezTo>
                <a:cubicBezTo>
                  <a:pt x="175925" y="18593"/>
                  <a:pt x="179576" y="10524"/>
                  <a:pt x="180668" y="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2" name="Freeform 3"/>
          <p:cNvSpPr/>
          <p:nvPr/>
        </p:nvSpPr>
        <p:spPr>
          <a:xfrm>
            <a:off x="4754600" y="5144971"/>
            <a:ext cx="175051" cy="164988"/>
          </a:xfrm>
          <a:custGeom>
            <a:avLst/>
            <a:gdLst>
              <a:gd name="connsiteX0" fmla="*/ 55229 w 175051"/>
              <a:gd name="connsiteY0" fmla="*/ 0 h 164988"/>
              <a:gd name="connsiteX1" fmla="*/ 55229 w 175051"/>
              <a:gd name="connsiteY1" fmla="*/ 33877 h 164988"/>
              <a:gd name="connsiteX2" fmla="*/ 109114 w 175051"/>
              <a:gd name="connsiteY2" fmla="*/ 0 h 164988"/>
              <a:gd name="connsiteX3" fmla="*/ 131756 w 175051"/>
              <a:gd name="connsiteY3" fmla="*/ 6554 h 164988"/>
              <a:gd name="connsiteX4" fmla="*/ 146851 w 175051"/>
              <a:gd name="connsiteY4" fmla="*/ 28139 h 164988"/>
              <a:gd name="connsiteX5" fmla="*/ 150712 w 175051"/>
              <a:gd name="connsiteY5" fmla="*/ 60298 h 164988"/>
              <a:gd name="connsiteX6" fmla="*/ 150712 w 175051"/>
              <a:gd name="connsiteY6" fmla="*/ 128634 h 164988"/>
              <a:gd name="connsiteX7" fmla="*/ 153140 w 175051"/>
              <a:gd name="connsiteY7" fmla="*/ 149856 h 164988"/>
              <a:gd name="connsiteX8" fmla="*/ 159320 w 175051"/>
              <a:gd name="connsiteY8" fmla="*/ 156875 h 164988"/>
              <a:gd name="connsiteX9" fmla="*/ 175051 w 175051"/>
              <a:gd name="connsiteY9" fmla="*/ 159395 h 164988"/>
              <a:gd name="connsiteX10" fmla="*/ 175051 w 175051"/>
              <a:gd name="connsiteY10" fmla="*/ 164988 h 164988"/>
              <a:gd name="connsiteX11" fmla="*/ 95482 w 175051"/>
              <a:gd name="connsiteY11" fmla="*/ 164988 h 164988"/>
              <a:gd name="connsiteX12" fmla="*/ 95482 w 175051"/>
              <a:gd name="connsiteY12" fmla="*/ 159395 h 164988"/>
              <a:gd name="connsiteX13" fmla="*/ 98846 w 175051"/>
              <a:gd name="connsiteY13" fmla="*/ 159395 h 164988"/>
              <a:gd name="connsiteX14" fmla="*/ 114694 w 175051"/>
              <a:gd name="connsiteY14" fmla="*/ 155886 h 164988"/>
              <a:gd name="connsiteX15" fmla="*/ 120991 w 175051"/>
              <a:gd name="connsiteY15" fmla="*/ 145544 h 164988"/>
              <a:gd name="connsiteX16" fmla="*/ 121692 w 175051"/>
              <a:gd name="connsiteY16" fmla="*/ 128634 h 164988"/>
              <a:gd name="connsiteX17" fmla="*/ 121692 w 175051"/>
              <a:gd name="connsiteY17" fmla="*/ 63065 h 164988"/>
              <a:gd name="connsiteX18" fmla="*/ 115996 w 175051"/>
              <a:gd name="connsiteY18" fmla="*/ 31322 h 164988"/>
              <a:gd name="connsiteX19" fmla="*/ 96784 w 175051"/>
              <a:gd name="connsiteY19" fmla="*/ 21440 h 164988"/>
              <a:gd name="connsiteX20" fmla="*/ 55229 w 175051"/>
              <a:gd name="connsiteY20" fmla="*/ 44203 h 164988"/>
              <a:gd name="connsiteX21" fmla="*/ 55229 w 175051"/>
              <a:gd name="connsiteY21" fmla="*/ 128634 h 164988"/>
              <a:gd name="connsiteX22" fmla="*/ 57160 w 175051"/>
              <a:gd name="connsiteY22" fmla="*/ 149316 h 164988"/>
              <a:gd name="connsiteX23" fmla="*/ 63939 w 175051"/>
              <a:gd name="connsiteY23" fmla="*/ 156970 h 164988"/>
              <a:gd name="connsiteX24" fmla="*/ 81439 w 175051"/>
              <a:gd name="connsiteY24" fmla="*/ 159395 h 164988"/>
              <a:gd name="connsiteX25" fmla="*/ 81439 w 175051"/>
              <a:gd name="connsiteY25" fmla="*/ 164988 h 164988"/>
              <a:gd name="connsiteX26" fmla="*/ 1871 w 175051"/>
              <a:gd name="connsiteY26" fmla="*/ 164988 h 164988"/>
              <a:gd name="connsiteX27" fmla="*/ 1871 w 175051"/>
              <a:gd name="connsiteY27" fmla="*/ 159395 h 164988"/>
              <a:gd name="connsiteX28" fmla="*/ 5367 w 175051"/>
              <a:gd name="connsiteY28" fmla="*/ 159395 h 164988"/>
              <a:gd name="connsiteX29" fmla="*/ 21917 w 175051"/>
              <a:gd name="connsiteY29" fmla="*/ 153009 h 164988"/>
              <a:gd name="connsiteX30" fmla="*/ 26210 w 175051"/>
              <a:gd name="connsiteY30" fmla="*/ 128634 h 164988"/>
              <a:gd name="connsiteX31" fmla="*/ 26210 w 175051"/>
              <a:gd name="connsiteY31" fmla="*/ 68978 h 164988"/>
              <a:gd name="connsiteX32" fmla="*/ 24930 w 175051"/>
              <a:gd name="connsiteY32" fmla="*/ 33469 h 164988"/>
              <a:gd name="connsiteX33" fmla="*/ 21017 w 175051"/>
              <a:gd name="connsiteY33" fmla="*/ 24826 h 164988"/>
              <a:gd name="connsiteX34" fmla="*/ 13953 w 175051"/>
              <a:gd name="connsiteY34" fmla="*/ 22546 h 164988"/>
              <a:gd name="connsiteX35" fmla="*/ 2559 w 175051"/>
              <a:gd name="connsiteY35" fmla="*/ 25167 h 164988"/>
              <a:gd name="connsiteX36" fmla="*/ 0 w 175051"/>
              <a:gd name="connsiteY36" fmla="*/ 19575 h 164988"/>
              <a:gd name="connsiteX37" fmla="*/ 47785 w 175051"/>
              <a:gd name="connsiteY37" fmla="*/ 0 h 164988"/>
              <a:gd name="connsiteX38" fmla="*/ 55229 w 175051"/>
              <a:gd name="connsiteY38" fmla="*/ 0 h 164988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  <a:cxn ang="34">
                <a:pos x="connsiteX34" y="connsiteY34"/>
              </a:cxn>
              <a:cxn ang="35">
                <a:pos x="connsiteX35" y="connsiteY35"/>
              </a:cxn>
              <a:cxn ang="36">
                <a:pos x="connsiteX36" y="connsiteY36"/>
              </a:cxn>
              <a:cxn ang="37">
                <a:pos x="connsiteX37" y="connsiteY37"/>
              </a:cxn>
              <a:cxn ang="38">
                <a:pos x="connsiteX38" y="connsiteY38"/>
              </a:cxn>
            </a:cxnLst>
            <a:rect l="l" t="t" r="r" b="b"/>
            <a:pathLst>
              <a:path w="175051" h="164988">
                <a:moveTo>
                  <a:pt x="55229" y="0"/>
                </a:moveTo>
                <a:lnTo>
                  <a:pt x="55229" y="33877"/>
                </a:lnTo>
                <a:cubicBezTo>
                  <a:pt x="74069" y="11293"/>
                  <a:pt x="92030" y="0"/>
                  <a:pt x="109114" y="0"/>
                </a:cubicBezTo>
                <a:cubicBezTo>
                  <a:pt x="117890" y="0"/>
                  <a:pt x="125438" y="2185"/>
                  <a:pt x="131756" y="6554"/>
                </a:cubicBezTo>
                <a:cubicBezTo>
                  <a:pt x="138075" y="10924"/>
                  <a:pt x="143105" y="18119"/>
                  <a:pt x="146851" y="28139"/>
                </a:cubicBezTo>
                <a:cubicBezTo>
                  <a:pt x="149425" y="35130"/>
                  <a:pt x="150712" y="45849"/>
                  <a:pt x="150712" y="60298"/>
                </a:cubicBezTo>
                <a:lnTo>
                  <a:pt x="150712" y="128634"/>
                </a:lnTo>
                <a:cubicBezTo>
                  <a:pt x="150712" y="139072"/>
                  <a:pt x="151521" y="146146"/>
                  <a:pt x="153140" y="149856"/>
                </a:cubicBezTo>
                <a:cubicBezTo>
                  <a:pt x="154418" y="152856"/>
                  <a:pt x="156478" y="155196"/>
                  <a:pt x="159320" y="156875"/>
                </a:cubicBezTo>
                <a:cubicBezTo>
                  <a:pt x="162162" y="158555"/>
                  <a:pt x="167406" y="159395"/>
                  <a:pt x="175051" y="159395"/>
                </a:cubicBezTo>
                <a:lnTo>
                  <a:pt x="175051" y="164988"/>
                </a:lnTo>
                <a:lnTo>
                  <a:pt x="95482" y="164988"/>
                </a:lnTo>
                <a:lnTo>
                  <a:pt x="95482" y="159395"/>
                </a:lnTo>
                <a:lnTo>
                  <a:pt x="98846" y="159395"/>
                </a:lnTo>
                <a:cubicBezTo>
                  <a:pt x="106404" y="159395"/>
                  <a:pt x="111686" y="158225"/>
                  <a:pt x="114694" y="155886"/>
                </a:cubicBezTo>
                <a:cubicBezTo>
                  <a:pt x="117702" y="153545"/>
                  <a:pt x="119801" y="150098"/>
                  <a:pt x="120991" y="145544"/>
                </a:cubicBezTo>
                <a:cubicBezTo>
                  <a:pt x="121458" y="143748"/>
                  <a:pt x="121692" y="138111"/>
                  <a:pt x="121692" y="128634"/>
                </a:cubicBezTo>
                <a:lnTo>
                  <a:pt x="121692" y="63065"/>
                </a:lnTo>
                <a:cubicBezTo>
                  <a:pt x="121692" y="48491"/>
                  <a:pt x="119794" y="37909"/>
                  <a:pt x="115996" y="31322"/>
                </a:cubicBezTo>
                <a:cubicBezTo>
                  <a:pt x="112198" y="24733"/>
                  <a:pt x="105794" y="21440"/>
                  <a:pt x="96784" y="21440"/>
                </a:cubicBezTo>
                <a:cubicBezTo>
                  <a:pt x="82879" y="21440"/>
                  <a:pt x="69027" y="29028"/>
                  <a:pt x="55229" y="44203"/>
                </a:cubicBezTo>
                <a:lnTo>
                  <a:pt x="55229" y="128634"/>
                </a:lnTo>
                <a:cubicBezTo>
                  <a:pt x="55229" y="139791"/>
                  <a:pt x="55873" y="146685"/>
                  <a:pt x="57160" y="149316"/>
                </a:cubicBezTo>
                <a:cubicBezTo>
                  <a:pt x="58808" y="152802"/>
                  <a:pt x="61067" y="155354"/>
                  <a:pt x="63939" y="156970"/>
                </a:cubicBezTo>
                <a:cubicBezTo>
                  <a:pt x="66811" y="158587"/>
                  <a:pt x="72645" y="159395"/>
                  <a:pt x="81439" y="159395"/>
                </a:cubicBezTo>
                <a:lnTo>
                  <a:pt x="81439" y="164988"/>
                </a:lnTo>
                <a:lnTo>
                  <a:pt x="1871" y="164988"/>
                </a:lnTo>
                <a:lnTo>
                  <a:pt x="1871" y="159395"/>
                </a:lnTo>
                <a:lnTo>
                  <a:pt x="5367" y="159395"/>
                </a:lnTo>
                <a:cubicBezTo>
                  <a:pt x="13538" y="159395"/>
                  <a:pt x="19055" y="157266"/>
                  <a:pt x="21917" y="153009"/>
                </a:cubicBezTo>
                <a:cubicBezTo>
                  <a:pt x="24779" y="148751"/>
                  <a:pt x="26210" y="140627"/>
                  <a:pt x="26210" y="128634"/>
                </a:cubicBezTo>
                <a:lnTo>
                  <a:pt x="26210" y="68978"/>
                </a:lnTo>
                <a:cubicBezTo>
                  <a:pt x="26210" y="49549"/>
                  <a:pt x="25783" y="37712"/>
                  <a:pt x="24930" y="33469"/>
                </a:cubicBezTo>
                <a:cubicBezTo>
                  <a:pt x="24076" y="29226"/>
                  <a:pt x="22773" y="26344"/>
                  <a:pt x="21017" y="24826"/>
                </a:cubicBezTo>
                <a:cubicBezTo>
                  <a:pt x="19263" y="23307"/>
                  <a:pt x="16907" y="22546"/>
                  <a:pt x="13953" y="22546"/>
                </a:cubicBezTo>
                <a:cubicBezTo>
                  <a:pt x="10774" y="22546"/>
                  <a:pt x="6976" y="23420"/>
                  <a:pt x="2559" y="25167"/>
                </a:cubicBezTo>
                <a:lnTo>
                  <a:pt x="0" y="19575"/>
                </a:lnTo>
                <a:lnTo>
                  <a:pt x="47785" y="0"/>
                </a:lnTo>
                <a:lnTo>
                  <a:pt x="55229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3" name="Freeform 3"/>
          <p:cNvSpPr/>
          <p:nvPr/>
        </p:nvSpPr>
        <p:spPr>
          <a:xfrm>
            <a:off x="4300587" y="5062012"/>
            <a:ext cx="97355" cy="324382"/>
          </a:xfrm>
          <a:custGeom>
            <a:avLst/>
            <a:gdLst>
              <a:gd name="connsiteX0" fmla="*/ 0 w 97355"/>
              <a:gd name="connsiteY0" fmla="*/ 6524 h 324382"/>
              <a:gd name="connsiteX1" fmla="*/ 0 w 97355"/>
              <a:gd name="connsiteY1" fmla="*/ 0 h 324382"/>
              <a:gd name="connsiteX2" fmla="*/ 44626 w 97355"/>
              <a:gd name="connsiteY2" fmla="*/ 30862 h 324382"/>
              <a:gd name="connsiteX3" fmla="*/ 83600 w 97355"/>
              <a:gd name="connsiteY3" fmla="*/ 90605 h 324382"/>
              <a:gd name="connsiteX4" fmla="*/ 97355 w 97355"/>
              <a:gd name="connsiteY4" fmla="*/ 162016 h 324382"/>
              <a:gd name="connsiteX5" fmla="*/ 70458 w 97355"/>
              <a:gd name="connsiteY5" fmla="*/ 260640 h 324382"/>
              <a:gd name="connsiteX6" fmla="*/ 0 w 97355"/>
              <a:gd name="connsiteY6" fmla="*/ 324382 h 324382"/>
              <a:gd name="connsiteX7" fmla="*/ 0 w 97355"/>
              <a:gd name="connsiteY7" fmla="*/ 317856 h 324382"/>
              <a:gd name="connsiteX8" fmla="*/ 35909 w 97355"/>
              <a:gd name="connsiteY8" fmla="*/ 285254 h 324382"/>
              <a:gd name="connsiteX9" fmla="*/ 56832 w 97355"/>
              <a:gd name="connsiteY9" fmla="*/ 232989 h 324382"/>
              <a:gd name="connsiteX10" fmla="*/ 63656 w 97355"/>
              <a:gd name="connsiteY10" fmla="*/ 166821 h 324382"/>
              <a:gd name="connsiteX11" fmla="*/ 57804 w 97355"/>
              <a:gd name="connsiteY11" fmla="*/ 98819 h 324382"/>
              <a:gd name="connsiteX12" fmla="*/ 46725 w 97355"/>
              <a:gd name="connsiteY12" fmla="*/ 60195 h 324382"/>
              <a:gd name="connsiteX13" fmla="*/ 29086 w 97355"/>
              <a:gd name="connsiteY13" fmla="*/ 32223 h 324382"/>
              <a:gd name="connsiteX14" fmla="*/ 0 w 97355"/>
              <a:gd name="connsiteY14" fmla="*/ 6524 h 32438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</a:cxnLst>
            <a:rect l="l" t="t" r="r" b="b"/>
            <a:pathLst>
              <a:path w="97355" h="324382">
                <a:moveTo>
                  <a:pt x="0" y="6524"/>
                </a:moveTo>
                <a:lnTo>
                  <a:pt x="0" y="0"/>
                </a:lnTo>
                <a:cubicBezTo>
                  <a:pt x="17875" y="8718"/>
                  <a:pt x="32749" y="19005"/>
                  <a:pt x="44626" y="30862"/>
                </a:cubicBezTo>
                <a:cubicBezTo>
                  <a:pt x="61437" y="47844"/>
                  <a:pt x="74428" y="67758"/>
                  <a:pt x="83600" y="90605"/>
                </a:cubicBezTo>
                <a:cubicBezTo>
                  <a:pt x="92770" y="113452"/>
                  <a:pt x="97355" y="137256"/>
                  <a:pt x="97355" y="162016"/>
                </a:cubicBezTo>
                <a:cubicBezTo>
                  <a:pt x="97355" y="198059"/>
                  <a:pt x="88389" y="230933"/>
                  <a:pt x="70458" y="260640"/>
                </a:cubicBezTo>
                <a:cubicBezTo>
                  <a:pt x="52524" y="290347"/>
                  <a:pt x="29039" y="311594"/>
                  <a:pt x="0" y="324382"/>
                </a:cubicBezTo>
                <a:lnTo>
                  <a:pt x="0" y="317856"/>
                </a:lnTo>
                <a:cubicBezTo>
                  <a:pt x="14538" y="309817"/>
                  <a:pt x="26508" y="298950"/>
                  <a:pt x="35909" y="285254"/>
                </a:cubicBezTo>
                <a:cubicBezTo>
                  <a:pt x="45308" y="271559"/>
                  <a:pt x="52284" y="254137"/>
                  <a:pt x="56832" y="232989"/>
                </a:cubicBezTo>
                <a:cubicBezTo>
                  <a:pt x="61381" y="211840"/>
                  <a:pt x="63656" y="189786"/>
                  <a:pt x="63656" y="166821"/>
                </a:cubicBezTo>
                <a:cubicBezTo>
                  <a:pt x="63656" y="142004"/>
                  <a:pt x="61705" y="119336"/>
                  <a:pt x="57804" y="98819"/>
                </a:cubicBezTo>
                <a:cubicBezTo>
                  <a:pt x="54851" y="82740"/>
                  <a:pt x="51156" y="69865"/>
                  <a:pt x="46725" y="60195"/>
                </a:cubicBezTo>
                <a:cubicBezTo>
                  <a:pt x="42293" y="50524"/>
                  <a:pt x="36413" y="41200"/>
                  <a:pt x="29086" y="32223"/>
                </a:cubicBezTo>
                <a:cubicBezTo>
                  <a:pt x="21757" y="23247"/>
                  <a:pt x="12062" y="14681"/>
                  <a:pt x="0" y="6524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4" name="Freeform 3"/>
          <p:cNvSpPr/>
          <p:nvPr/>
        </p:nvSpPr>
        <p:spPr>
          <a:xfrm>
            <a:off x="3974823" y="5072264"/>
            <a:ext cx="101098" cy="237694"/>
          </a:xfrm>
          <a:custGeom>
            <a:avLst/>
            <a:gdLst>
              <a:gd name="connsiteX0" fmla="*/ 92630 w 101098"/>
              <a:gd name="connsiteY0" fmla="*/ 232101 h 237694"/>
              <a:gd name="connsiteX1" fmla="*/ 101098 w 101098"/>
              <a:gd name="connsiteY1" fmla="*/ 232101 h 237694"/>
              <a:gd name="connsiteX2" fmla="*/ 101098 w 101098"/>
              <a:gd name="connsiteY2" fmla="*/ 237694 h 237694"/>
              <a:gd name="connsiteX3" fmla="*/ 0 w 101098"/>
              <a:gd name="connsiteY3" fmla="*/ 237694 h 237694"/>
              <a:gd name="connsiteX4" fmla="*/ 0 w 101098"/>
              <a:gd name="connsiteY4" fmla="*/ 232101 h 237694"/>
              <a:gd name="connsiteX5" fmla="*/ 8336 w 101098"/>
              <a:gd name="connsiteY5" fmla="*/ 232101 h 237694"/>
              <a:gd name="connsiteX6" fmla="*/ 29531 w 101098"/>
              <a:gd name="connsiteY6" fmla="*/ 223334 h 237694"/>
              <a:gd name="connsiteX7" fmla="*/ 33699 w 101098"/>
              <a:gd name="connsiteY7" fmla="*/ 195748 h 237694"/>
              <a:gd name="connsiteX8" fmla="*/ 33699 w 101098"/>
              <a:gd name="connsiteY8" fmla="*/ 41946 h 237694"/>
              <a:gd name="connsiteX9" fmla="*/ 31448 w 101098"/>
              <a:gd name="connsiteY9" fmla="*/ 17594 h 237694"/>
              <a:gd name="connsiteX10" fmla="*/ 24323 w 101098"/>
              <a:gd name="connsiteY10" fmla="*/ 9889 h 237694"/>
              <a:gd name="connsiteX11" fmla="*/ 8336 w 101098"/>
              <a:gd name="connsiteY11" fmla="*/ 5593 h 237694"/>
              <a:gd name="connsiteX12" fmla="*/ 0 w 101098"/>
              <a:gd name="connsiteY12" fmla="*/ 5593 h 237694"/>
              <a:gd name="connsiteX13" fmla="*/ 0 w 101098"/>
              <a:gd name="connsiteY13" fmla="*/ 0 h 237694"/>
              <a:gd name="connsiteX14" fmla="*/ 101098 w 101098"/>
              <a:gd name="connsiteY14" fmla="*/ 0 h 237694"/>
              <a:gd name="connsiteX15" fmla="*/ 101098 w 101098"/>
              <a:gd name="connsiteY15" fmla="*/ 5593 h 237694"/>
              <a:gd name="connsiteX16" fmla="*/ 92630 w 101098"/>
              <a:gd name="connsiteY16" fmla="*/ 5593 h 237694"/>
              <a:gd name="connsiteX17" fmla="*/ 71713 w 101098"/>
              <a:gd name="connsiteY17" fmla="*/ 14361 h 237694"/>
              <a:gd name="connsiteX18" fmla="*/ 67398 w 101098"/>
              <a:gd name="connsiteY18" fmla="*/ 41946 h 237694"/>
              <a:gd name="connsiteX19" fmla="*/ 67398 w 101098"/>
              <a:gd name="connsiteY19" fmla="*/ 195748 h 237694"/>
              <a:gd name="connsiteX20" fmla="*/ 69651 w 101098"/>
              <a:gd name="connsiteY20" fmla="*/ 220100 h 237694"/>
              <a:gd name="connsiteX21" fmla="*/ 76906 w 101098"/>
              <a:gd name="connsiteY21" fmla="*/ 227804 h 237694"/>
              <a:gd name="connsiteX22" fmla="*/ 92630 w 101098"/>
              <a:gd name="connsiteY22" fmla="*/ 232101 h 237694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</a:cxnLst>
            <a:rect l="l" t="t" r="r" b="b"/>
            <a:pathLst>
              <a:path w="101098" h="237694">
                <a:moveTo>
                  <a:pt x="92630" y="232101"/>
                </a:moveTo>
                <a:lnTo>
                  <a:pt x="101098" y="232101"/>
                </a:lnTo>
                <a:lnTo>
                  <a:pt x="101098" y="237694"/>
                </a:lnTo>
                <a:lnTo>
                  <a:pt x="0" y="237694"/>
                </a:lnTo>
                <a:lnTo>
                  <a:pt x="0" y="232101"/>
                </a:lnTo>
                <a:lnTo>
                  <a:pt x="8336" y="232101"/>
                </a:lnTo>
                <a:cubicBezTo>
                  <a:pt x="18068" y="232101"/>
                  <a:pt x="25133" y="229179"/>
                  <a:pt x="29531" y="223334"/>
                </a:cubicBezTo>
                <a:cubicBezTo>
                  <a:pt x="32310" y="219507"/>
                  <a:pt x="33699" y="210313"/>
                  <a:pt x="33699" y="195748"/>
                </a:cubicBezTo>
                <a:lnTo>
                  <a:pt x="33699" y="41946"/>
                </a:lnTo>
                <a:cubicBezTo>
                  <a:pt x="33699" y="29653"/>
                  <a:pt x="32947" y="21536"/>
                  <a:pt x="31448" y="17594"/>
                </a:cubicBezTo>
                <a:cubicBezTo>
                  <a:pt x="30287" y="14603"/>
                  <a:pt x="27912" y="12035"/>
                  <a:pt x="24323" y="9889"/>
                </a:cubicBezTo>
                <a:cubicBezTo>
                  <a:pt x="19224" y="7025"/>
                  <a:pt x="13895" y="5593"/>
                  <a:pt x="8336" y="5593"/>
                </a:cubicBezTo>
                <a:lnTo>
                  <a:pt x="0" y="5593"/>
                </a:lnTo>
                <a:lnTo>
                  <a:pt x="0" y="0"/>
                </a:lnTo>
                <a:lnTo>
                  <a:pt x="101098" y="0"/>
                </a:lnTo>
                <a:lnTo>
                  <a:pt x="101098" y="5593"/>
                </a:lnTo>
                <a:lnTo>
                  <a:pt x="92630" y="5593"/>
                </a:lnTo>
                <a:cubicBezTo>
                  <a:pt x="83064" y="5593"/>
                  <a:pt x="76092" y="8515"/>
                  <a:pt x="71713" y="14361"/>
                </a:cubicBezTo>
                <a:cubicBezTo>
                  <a:pt x="68838" y="18186"/>
                  <a:pt x="67398" y="27381"/>
                  <a:pt x="67398" y="41946"/>
                </a:cubicBezTo>
                <a:lnTo>
                  <a:pt x="67398" y="195748"/>
                </a:lnTo>
                <a:cubicBezTo>
                  <a:pt x="67398" y="208041"/>
                  <a:pt x="68149" y="216157"/>
                  <a:pt x="69651" y="220100"/>
                </a:cubicBezTo>
                <a:cubicBezTo>
                  <a:pt x="70802" y="223090"/>
                  <a:pt x="73220" y="225659"/>
                  <a:pt x="76906" y="227804"/>
                </a:cubicBezTo>
                <a:cubicBezTo>
                  <a:pt x="81860" y="230670"/>
                  <a:pt x="87102" y="232101"/>
                  <a:pt x="92630" y="232101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5" name="Freeform 3"/>
          <p:cNvSpPr/>
          <p:nvPr/>
        </p:nvSpPr>
        <p:spPr>
          <a:xfrm>
            <a:off x="3019057" y="5191579"/>
            <a:ext cx="187221" cy="48470"/>
          </a:xfrm>
          <a:custGeom>
            <a:avLst/>
            <a:gdLst>
              <a:gd name="connsiteX0" fmla="*/ 180668 w 187221"/>
              <a:gd name="connsiteY0" fmla="*/ 0 h 48470"/>
              <a:gd name="connsiteX1" fmla="*/ 187221 w 187221"/>
              <a:gd name="connsiteY1" fmla="*/ 0 h 48470"/>
              <a:gd name="connsiteX2" fmla="*/ 174240 w 187221"/>
              <a:gd name="connsiteY2" fmla="*/ 35609 h 48470"/>
              <a:gd name="connsiteX3" fmla="*/ 144233 w 187221"/>
              <a:gd name="connsiteY3" fmla="*/ 48470 h 48470"/>
              <a:gd name="connsiteX4" fmla="*/ 126863 w 187221"/>
              <a:gd name="connsiteY4" fmla="*/ 45812 h 48470"/>
              <a:gd name="connsiteX5" fmla="*/ 78794 w 187221"/>
              <a:gd name="connsiteY5" fmla="*/ 27744 h 48470"/>
              <a:gd name="connsiteX6" fmla="*/ 40369 w 187221"/>
              <a:gd name="connsiteY6" fmla="*/ 16777 h 48470"/>
              <a:gd name="connsiteX7" fmla="*/ 18920 w 187221"/>
              <a:gd name="connsiteY7" fmla="*/ 24227 h 48470"/>
              <a:gd name="connsiteX8" fmla="*/ 6553 w 187221"/>
              <a:gd name="connsiteY8" fmla="*/ 48470 h 48470"/>
              <a:gd name="connsiteX9" fmla="*/ 0 w 187221"/>
              <a:gd name="connsiteY9" fmla="*/ 48470 h 48470"/>
              <a:gd name="connsiteX10" fmla="*/ 12987 w 187221"/>
              <a:gd name="connsiteY10" fmla="*/ 12466 h 48470"/>
              <a:gd name="connsiteX11" fmla="*/ 41071 w 187221"/>
              <a:gd name="connsiteY11" fmla="*/ 0 h 48470"/>
              <a:gd name="connsiteX12" fmla="*/ 56869 w 187221"/>
              <a:gd name="connsiteY12" fmla="*/ 2416 h 48470"/>
              <a:gd name="connsiteX13" fmla="*/ 104843 w 187221"/>
              <a:gd name="connsiteY13" fmla="*/ 20105 h 48470"/>
              <a:gd name="connsiteX14" fmla="*/ 146691 w 187221"/>
              <a:gd name="connsiteY14" fmla="*/ 32623 h 48470"/>
              <a:gd name="connsiteX15" fmla="*/ 169713 w 187221"/>
              <a:gd name="connsiteY15" fmla="*/ 24205 h 48470"/>
              <a:gd name="connsiteX16" fmla="*/ 180668 w 187221"/>
              <a:gd name="connsiteY16" fmla="*/ 0 h 4847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</a:cxnLst>
            <a:rect l="l" t="t" r="r" b="b"/>
            <a:pathLst>
              <a:path w="187221" h="48470">
                <a:moveTo>
                  <a:pt x="180668" y="0"/>
                </a:moveTo>
                <a:lnTo>
                  <a:pt x="187221" y="0"/>
                </a:lnTo>
                <a:cubicBezTo>
                  <a:pt x="186753" y="15166"/>
                  <a:pt x="182426" y="27035"/>
                  <a:pt x="174240" y="35609"/>
                </a:cubicBezTo>
                <a:cubicBezTo>
                  <a:pt x="166053" y="44182"/>
                  <a:pt x="156052" y="48470"/>
                  <a:pt x="144233" y="48470"/>
                </a:cubicBezTo>
                <a:cubicBezTo>
                  <a:pt x="138851" y="48470"/>
                  <a:pt x="133061" y="47584"/>
                  <a:pt x="126863" y="45812"/>
                </a:cubicBezTo>
                <a:cubicBezTo>
                  <a:pt x="120667" y="44040"/>
                  <a:pt x="104644" y="38017"/>
                  <a:pt x="78794" y="27744"/>
                </a:cubicBezTo>
                <a:cubicBezTo>
                  <a:pt x="60783" y="20432"/>
                  <a:pt x="47975" y="16777"/>
                  <a:pt x="40369" y="16777"/>
                </a:cubicBezTo>
                <a:cubicBezTo>
                  <a:pt x="31886" y="16777"/>
                  <a:pt x="24735" y="19260"/>
                  <a:pt x="18920" y="24227"/>
                </a:cubicBezTo>
                <a:cubicBezTo>
                  <a:pt x="13103" y="29194"/>
                  <a:pt x="8981" y="37275"/>
                  <a:pt x="6553" y="48470"/>
                </a:cubicBezTo>
                <a:lnTo>
                  <a:pt x="0" y="48470"/>
                </a:lnTo>
                <a:cubicBezTo>
                  <a:pt x="702" y="32779"/>
                  <a:pt x="5031" y="20778"/>
                  <a:pt x="12987" y="12466"/>
                </a:cubicBezTo>
                <a:cubicBezTo>
                  <a:pt x="20946" y="4155"/>
                  <a:pt x="30307" y="0"/>
                  <a:pt x="41071" y="0"/>
                </a:cubicBezTo>
                <a:cubicBezTo>
                  <a:pt x="46220" y="0"/>
                  <a:pt x="51485" y="804"/>
                  <a:pt x="56869" y="2416"/>
                </a:cubicBezTo>
                <a:cubicBezTo>
                  <a:pt x="69027" y="5863"/>
                  <a:pt x="85020" y="11760"/>
                  <a:pt x="104843" y="20105"/>
                </a:cubicBezTo>
                <a:cubicBezTo>
                  <a:pt x="124667" y="28451"/>
                  <a:pt x="138616" y="32623"/>
                  <a:pt x="146691" y="32623"/>
                </a:cubicBezTo>
                <a:cubicBezTo>
                  <a:pt x="155827" y="32623"/>
                  <a:pt x="163502" y="29817"/>
                  <a:pt x="169713" y="24205"/>
                </a:cubicBezTo>
                <a:cubicBezTo>
                  <a:pt x="175925" y="18593"/>
                  <a:pt x="179576" y="10524"/>
                  <a:pt x="180668" y="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6" name="Freeform 3"/>
          <p:cNvSpPr/>
          <p:nvPr/>
        </p:nvSpPr>
        <p:spPr>
          <a:xfrm>
            <a:off x="2610914" y="5144971"/>
            <a:ext cx="175051" cy="164988"/>
          </a:xfrm>
          <a:custGeom>
            <a:avLst/>
            <a:gdLst>
              <a:gd name="connsiteX0" fmla="*/ 55229 w 175051"/>
              <a:gd name="connsiteY0" fmla="*/ 0 h 164988"/>
              <a:gd name="connsiteX1" fmla="*/ 55229 w 175051"/>
              <a:gd name="connsiteY1" fmla="*/ 33877 h 164988"/>
              <a:gd name="connsiteX2" fmla="*/ 109114 w 175051"/>
              <a:gd name="connsiteY2" fmla="*/ 0 h 164988"/>
              <a:gd name="connsiteX3" fmla="*/ 131757 w 175051"/>
              <a:gd name="connsiteY3" fmla="*/ 6554 h 164988"/>
              <a:gd name="connsiteX4" fmla="*/ 146851 w 175051"/>
              <a:gd name="connsiteY4" fmla="*/ 28139 h 164988"/>
              <a:gd name="connsiteX5" fmla="*/ 150713 w 175051"/>
              <a:gd name="connsiteY5" fmla="*/ 60298 h 164988"/>
              <a:gd name="connsiteX6" fmla="*/ 150713 w 175051"/>
              <a:gd name="connsiteY6" fmla="*/ 128634 h 164988"/>
              <a:gd name="connsiteX7" fmla="*/ 153141 w 175051"/>
              <a:gd name="connsiteY7" fmla="*/ 149856 h 164988"/>
              <a:gd name="connsiteX8" fmla="*/ 159321 w 175051"/>
              <a:gd name="connsiteY8" fmla="*/ 156875 h 164988"/>
              <a:gd name="connsiteX9" fmla="*/ 175051 w 175051"/>
              <a:gd name="connsiteY9" fmla="*/ 159395 h 164988"/>
              <a:gd name="connsiteX10" fmla="*/ 175051 w 175051"/>
              <a:gd name="connsiteY10" fmla="*/ 164988 h 164988"/>
              <a:gd name="connsiteX11" fmla="*/ 95482 w 175051"/>
              <a:gd name="connsiteY11" fmla="*/ 164988 h 164988"/>
              <a:gd name="connsiteX12" fmla="*/ 95482 w 175051"/>
              <a:gd name="connsiteY12" fmla="*/ 159395 h 164988"/>
              <a:gd name="connsiteX13" fmla="*/ 98846 w 175051"/>
              <a:gd name="connsiteY13" fmla="*/ 159395 h 164988"/>
              <a:gd name="connsiteX14" fmla="*/ 114694 w 175051"/>
              <a:gd name="connsiteY14" fmla="*/ 155886 h 164988"/>
              <a:gd name="connsiteX15" fmla="*/ 120991 w 175051"/>
              <a:gd name="connsiteY15" fmla="*/ 145544 h 164988"/>
              <a:gd name="connsiteX16" fmla="*/ 121693 w 175051"/>
              <a:gd name="connsiteY16" fmla="*/ 128634 h 164988"/>
              <a:gd name="connsiteX17" fmla="*/ 121693 w 175051"/>
              <a:gd name="connsiteY17" fmla="*/ 63065 h 164988"/>
              <a:gd name="connsiteX18" fmla="*/ 115996 w 175051"/>
              <a:gd name="connsiteY18" fmla="*/ 31322 h 164988"/>
              <a:gd name="connsiteX19" fmla="*/ 96784 w 175051"/>
              <a:gd name="connsiteY19" fmla="*/ 21440 h 164988"/>
              <a:gd name="connsiteX20" fmla="*/ 55229 w 175051"/>
              <a:gd name="connsiteY20" fmla="*/ 44203 h 164988"/>
              <a:gd name="connsiteX21" fmla="*/ 55229 w 175051"/>
              <a:gd name="connsiteY21" fmla="*/ 128634 h 164988"/>
              <a:gd name="connsiteX22" fmla="*/ 57161 w 175051"/>
              <a:gd name="connsiteY22" fmla="*/ 149316 h 164988"/>
              <a:gd name="connsiteX23" fmla="*/ 63940 w 175051"/>
              <a:gd name="connsiteY23" fmla="*/ 156970 h 164988"/>
              <a:gd name="connsiteX24" fmla="*/ 81441 w 175051"/>
              <a:gd name="connsiteY24" fmla="*/ 159395 h 164988"/>
              <a:gd name="connsiteX25" fmla="*/ 81441 w 175051"/>
              <a:gd name="connsiteY25" fmla="*/ 164988 h 164988"/>
              <a:gd name="connsiteX26" fmla="*/ 1871 w 175051"/>
              <a:gd name="connsiteY26" fmla="*/ 164988 h 164988"/>
              <a:gd name="connsiteX27" fmla="*/ 1871 w 175051"/>
              <a:gd name="connsiteY27" fmla="*/ 159395 h 164988"/>
              <a:gd name="connsiteX28" fmla="*/ 5368 w 175051"/>
              <a:gd name="connsiteY28" fmla="*/ 159395 h 164988"/>
              <a:gd name="connsiteX29" fmla="*/ 21917 w 175051"/>
              <a:gd name="connsiteY29" fmla="*/ 153009 h 164988"/>
              <a:gd name="connsiteX30" fmla="*/ 26211 w 175051"/>
              <a:gd name="connsiteY30" fmla="*/ 128634 h 164988"/>
              <a:gd name="connsiteX31" fmla="*/ 26211 w 175051"/>
              <a:gd name="connsiteY31" fmla="*/ 68978 h 164988"/>
              <a:gd name="connsiteX32" fmla="*/ 24931 w 175051"/>
              <a:gd name="connsiteY32" fmla="*/ 33469 h 164988"/>
              <a:gd name="connsiteX33" fmla="*/ 21018 w 175051"/>
              <a:gd name="connsiteY33" fmla="*/ 24826 h 164988"/>
              <a:gd name="connsiteX34" fmla="*/ 13953 w 175051"/>
              <a:gd name="connsiteY34" fmla="*/ 22546 h 164988"/>
              <a:gd name="connsiteX35" fmla="*/ 2558 w 175051"/>
              <a:gd name="connsiteY35" fmla="*/ 25167 h 164988"/>
              <a:gd name="connsiteX36" fmla="*/ 0 w 175051"/>
              <a:gd name="connsiteY36" fmla="*/ 19575 h 164988"/>
              <a:gd name="connsiteX37" fmla="*/ 47784 w 175051"/>
              <a:gd name="connsiteY37" fmla="*/ 0 h 164988"/>
              <a:gd name="connsiteX38" fmla="*/ 55229 w 175051"/>
              <a:gd name="connsiteY38" fmla="*/ 0 h 164988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  <a:cxn ang="34">
                <a:pos x="connsiteX34" y="connsiteY34"/>
              </a:cxn>
              <a:cxn ang="35">
                <a:pos x="connsiteX35" y="connsiteY35"/>
              </a:cxn>
              <a:cxn ang="36">
                <a:pos x="connsiteX36" y="connsiteY36"/>
              </a:cxn>
              <a:cxn ang="37">
                <a:pos x="connsiteX37" y="connsiteY37"/>
              </a:cxn>
              <a:cxn ang="38">
                <a:pos x="connsiteX38" y="connsiteY38"/>
              </a:cxn>
            </a:cxnLst>
            <a:rect l="l" t="t" r="r" b="b"/>
            <a:pathLst>
              <a:path w="175051" h="164988">
                <a:moveTo>
                  <a:pt x="55229" y="0"/>
                </a:moveTo>
                <a:lnTo>
                  <a:pt x="55229" y="33877"/>
                </a:lnTo>
                <a:cubicBezTo>
                  <a:pt x="74068" y="11293"/>
                  <a:pt x="92030" y="0"/>
                  <a:pt x="109114" y="0"/>
                </a:cubicBezTo>
                <a:cubicBezTo>
                  <a:pt x="117891" y="0"/>
                  <a:pt x="125437" y="2185"/>
                  <a:pt x="131757" y="6554"/>
                </a:cubicBezTo>
                <a:cubicBezTo>
                  <a:pt x="138075" y="10924"/>
                  <a:pt x="143107" y="18119"/>
                  <a:pt x="146851" y="28139"/>
                </a:cubicBezTo>
                <a:cubicBezTo>
                  <a:pt x="149425" y="35130"/>
                  <a:pt x="150713" y="45849"/>
                  <a:pt x="150713" y="60298"/>
                </a:cubicBezTo>
                <a:lnTo>
                  <a:pt x="150713" y="128634"/>
                </a:lnTo>
                <a:cubicBezTo>
                  <a:pt x="150713" y="139072"/>
                  <a:pt x="151522" y="146146"/>
                  <a:pt x="153141" y="149856"/>
                </a:cubicBezTo>
                <a:cubicBezTo>
                  <a:pt x="154417" y="152856"/>
                  <a:pt x="156477" y="155196"/>
                  <a:pt x="159321" y="156875"/>
                </a:cubicBezTo>
                <a:cubicBezTo>
                  <a:pt x="162163" y="158555"/>
                  <a:pt x="167407" y="159395"/>
                  <a:pt x="175051" y="159395"/>
                </a:cubicBezTo>
                <a:lnTo>
                  <a:pt x="175051" y="164988"/>
                </a:lnTo>
                <a:lnTo>
                  <a:pt x="95482" y="164988"/>
                </a:lnTo>
                <a:lnTo>
                  <a:pt x="95482" y="159395"/>
                </a:lnTo>
                <a:lnTo>
                  <a:pt x="98846" y="159395"/>
                </a:lnTo>
                <a:cubicBezTo>
                  <a:pt x="106404" y="159395"/>
                  <a:pt x="111686" y="158225"/>
                  <a:pt x="114694" y="155886"/>
                </a:cubicBezTo>
                <a:cubicBezTo>
                  <a:pt x="117703" y="153545"/>
                  <a:pt x="119801" y="150098"/>
                  <a:pt x="120991" y="145544"/>
                </a:cubicBezTo>
                <a:cubicBezTo>
                  <a:pt x="121460" y="143748"/>
                  <a:pt x="121693" y="138111"/>
                  <a:pt x="121693" y="128634"/>
                </a:cubicBezTo>
                <a:lnTo>
                  <a:pt x="121693" y="63065"/>
                </a:lnTo>
                <a:cubicBezTo>
                  <a:pt x="121693" y="48491"/>
                  <a:pt x="119795" y="37909"/>
                  <a:pt x="115996" y="31322"/>
                </a:cubicBezTo>
                <a:cubicBezTo>
                  <a:pt x="112197" y="24733"/>
                  <a:pt x="105794" y="21440"/>
                  <a:pt x="96784" y="21440"/>
                </a:cubicBezTo>
                <a:cubicBezTo>
                  <a:pt x="82878" y="21440"/>
                  <a:pt x="69028" y="29028"/>
                  <a:pt x="55229" y="44203"/>
                </a:cubicBezTo>
                <a:lnTo>
                  <a:pt x="55229" y="128634"/>
                </a:lnTo>
                <a:cubicBezTo>
                  <a:pt x="55229" y="139791"/>
                  <a:pt x="55873" y="146685"/>
                  <a:pt x="57161" y="149316"/>
                </a:cubicBezTo>
                <a:cubicBezTo>
                  <a:pt x="58808" y="152802"/>
                  <a:pt x="61069" y="155354"/>
                  <a:pt x="63940" y="156970"/>
                </a:cubicBezTo>
                <a:cubicBezTo>
                  <a:pt x="66812" y="158587"/>
                  <a:pt x="72645" y="159395"/>
                  <a:pt x="81441" y="159395"/>
                </a:cubicBezTo>
                <a:lnTo>
                  <a:pt x="81441" y="164988"/>
                </a:lnTo>
                <a:lnTo>
                  <a:pt x="1871" y="164988"/>
                </a:lnTo>
                <a:lnTo>
                  <a:pt x="1871" y="159395"/>
                </a:lnTo>
                <a:lnTo>
                  <a:pt x="5368" y="159395"/>
                </a:lnTo>
                <a:cubicBezTo>
                  <a:pt x="13539" y="159395"/>
                  <a:pt x="19056" y="157266"/>
                  <a:pt x="21917" y="153009"/>
                </a:cubicBezTo>
                <a:cubicBezTo>
                  <a:pt x="24780" y="148751"/>
                  <a:pt x="26211" y="140627"/>
                  <a:pt x="26211" y="128634"/>
                </a:cubicBezTo>
                <a:lnTo>
                  <a:pt x="26211" y="68978"/>
                </a:lnTo>
                <a:cubicBezTo>
                  <a:pt x="26211" y="49549"/>
                  <a:pt x="25784" y="37712"/>
                  <a:pt x="24931" y="33469"/>
                </a:cubicBezTo>
                <a:cubicBezTo>
                  <a:pt x="24077" y="29226"/>
                  <a:pt x="22773" y="26344"/>
                  <a:pt x="21018" y="24826"/>
                </a:cubicBezTo>
                <a:cubicBezTo>
                  <a:pt x="19263" y="23307"/>
                  <a:pt x="16908" y="22546"/>
                  <a:pt x="13953" y="22546"/>
                </a:cubicBezTo>
                <a:cubicBezTo>
                  <a:pt x="10774" y="22546"/>
                  <a:pt x="6977" y="23420"/>
                  <a:pt x="2558" y="25167"/>
                </a:cubicBezTo>
                <a:lnTo>
                  <a:pt x="0" y="19575"/>
                </a:lnTo>
                <a:lnTo>
                  <a:pt x="47784" y="0"/>
                </a:lnTo>
                <a:lnTo>
                  <a:pt x="55229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7" name="Freeform 3"/>
          <p:cNvSpPr/>
          <p:nvPr/>
        </p:nvSpPr>
        <p:spPr>
          <a:xfrm>
            <a:off x="6362832" y="5337923"/>
            <a:ext cx="78633" cy="121177"/>
          </a:xfrm>
          <a:custGeom>
            <a:avLst/>
            <a:gdLst>
              <a:gd name="connsiteX0" fmla="*/ 74887 w 78633"/>
              <a:gd name="connsiteY0" fmla="*/ 98514 h 121177"/>
              <a:gd name="connsiteX1" fmla="*/ 78633 w 78633"/>
              <a:gd name="connsiteY1" fmla="*/ 98514 h 121177"/>
              <a:gd name="connsiteX2" fmla="*/ 70280 w 78633"/>
              <a:gd name="connsiteY2" fmla="*/ 121177 h 121177"/>
              <a:gd name="connsiteX3" fmla="*/ 0 w 78633"/>
              <a:gd name="connsiteY3" fmla="*/ 121177 h 121177"/>
              <a:gd name="connsiteX4" fmla="*/ 0 w 78633"/>
              <a:gd name="connsiteY4" fmla="*/ 117988 h 121177"/>
              <a:gd name="connsiteX5" fmla="*/ 43550 w 78633"/>
              <a:gd name="connsiteY5" fmla="*/ 71992 h 121177"/>
              <a:gd name="connsiteX6" fmla="*/ 56167 w 78633"/>
              <a:gd name="connsiteY6" fmla="*/ 39382 h 121177"/>
              <a:gd name="connsiteX7" fmla="*/ 49160 w 78633"/>
              <a:gd name="connsiteY7" fmla="*/ 20455 h 121177"/>
              <a:gd name="connsiteX8" fmla="*/ 32412 w 78633"/>
              <a:gd name="connsiteY8" fmla="*/ 13050 h 121177"/>
              <a:gd name="connsiteX9" fmla="*/ 16498 w 78633"/>
              <a:gd name="connsiteY9" fmla="*/ 18031 h 121177"/>
              <a:gd name="connsiteX10" fmla="*/ 6084 w 78633"/>
              <a:gd name="connsiteY10" fmla="*/ 32624 h 121177"/>
              <a:gd name="connsiteX11" fmla="*/ 2807 w 78633"/>
              <a:gd name="connsiteY11" fmla="*/ 32624 h 121177"/>
              <a:gd name="connsiteX12" fmla="*/ 14165 w 78633"/>
              <a:gd name="connsiteY12" fmla="*/ 8432 h 121177"/>
              <a:gd name="connsiteX13" fmla="*/ 37020 w 78633"/>
              <a:gd name="connsiteY13" fmla="*/ 0 h 121177"/>
              <a:gd name="connsiteX14" fmla="*/ 61373 w 78633"/>
              <a:gd name="connsiteY14" fmla="*/ 9314 h 121177"/>
              <a:gd name="connsiteX15" fmla="*/ 71143 w 78633"/>
              <a:gd name="connsiteY15" fmla="*/ 31284 h 121177"/>
              <a:gd name="connsiteX16" fmla="*/ 66946 w 78633"/>
              <a:gd name="connsiteY16" fmla="*/ 49344 h 121177"/>
              <a:gd name="connsiteX17" fmla="*/ 45957 w 78633"/>
              <a:gd name="connsiteY17" fmla="*/ 79319 h 121177"/>
              <a:gd name="connsiteX18" fmla="*/ 18517 w 78633"/>
              <a:gd name="connsiteY18" fmla="*/ 108127 h 121177"/>
              <a:gd name="connsiteX19" fmla="*/ 49452 w 78633"/>
              <a:gd name="connsiteY19" fmla="*/ 108127 h 121177"/>
              <a:gd name="connsiteX20" fmla="*/ 62696 w 78633"/>
              <a:gd name="connsiteY20" fmla="*/ 107427 h 121177"/>
              <a:gd name="connsiteX21" fmla="*/ 69556 w 78633"/>
              <a:gd name="connsiteY21" fmla="*/ 104588 h 121177"/>
              <a:gd name="connsiteX22" fmla="*/ 74887 w 78633"/>
              <a:gd name="connsiteY22" fmla="*/ 98514 h 121177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</a:cxnLst>
            <a:rect l="l" t="t" r="r" b="b"/>
            <a:pathLst>
              <a:path w="78633" h="121177">
                <a:moveTo>
                  <a:pt x="74887" y="98514"/>
                </a:moveTo>
                <a:lnTo>
                  <a:pt x="78633" y="98514"/>
                </a:lnTo>
                <a:lnTo>
                  <a:pt x="70280" y="121177"/>
                </a:lnTo>
                <a:lnTo>
                  <a:pt x="0" y="121177"/>
                </a:lnTo>
                <a:lnTo>
                  <a:pt x="0" y="117988"/>
                </a:lnTo>
                <a:cubicBezTo>
                  <a:pt x="20623" y="99218"/>
                  <a:pt x="35140" y="83887"/>
                  <a:pt x="43550" y="71992"/>
                </a:cubicBezTo>
                <a:cubicBezTo>
                  <a:pt x="51960" y="60098"/>
                  <a:pt x="56167" y="49228"/>
                  <a:pt x="56167" y="39382"/>
                </a:cubicBezTo>
                <a:cubicBezTo>
                  <a:pt x="56167" y="31702"/>
                  <a:pt x="53831" y="25393"/>
                  <a:pt x="49160" y="20455"/>
                </a:cubicBezTo>
                <a:cubicBezTo>
                  <a:pt x="44489" y="15518"/>
                  <a:pt x="38906" y="13050"/>
                  <a:pt x="32412" y="13050"/>
                </a:cubicBezTo>
                <a:cubicBezTo>
                  <a:pt x="26503" y="13050"/>
                  <a:pt x="21198" y="14710"/>
                  <a:pt x="16498" y="18031"/>
                </a:cubicBezTo>
                <a:cubicBezTo>
                  <a:pt x="11799" y="21351"/>
                  <a:pt x="8327" y="26216"/>
                  <a:pt x="6084" y="32624"/>
                </a:cubicBezTo>
                <a:lnTo>
                  <a:pt x="2807" y="32624"/>
                </a:lnTo>
                <a:cubicBezTo>
                  <a:pt x="4279" y="22118"/>
                  <a:pt x="8065" y="14054"/>
                  <a:pt x="14165" y="8432"/>
                </a:cubicBezTo>
                <a:cubicBezTo>
                  <a:pt x="20265" y="2810"/>
                  <a:pt x="27884" y="0"/>
                  <a:pt x="37020" y="0"/>
                </a:cubicBezTo>
                <a:cubicBezTo>
                  <a:pt x="46742" y="0"/>
                  <a:pt x="54860" y="3105"/>
                  <a:pt x="61373" y="9314"/>
                </a:cubicBezTo>
                <a:cubicBezTo>
                  <a:pt x="67887" y="15523"/>
                  <a:pt x="71143" y="22847"/>
                  <a:pt x="71143" y="31284"/>
                </a:cubicBezTo>
                <a:cubicBezTo>
                  <a:pt x="71143" y="37324"/>
                  <a:pt x="69744" y="43343"/>
                  <a:pt x="66946" y="49344"/>
                </a:cubicBezTo>
                <a:cubicBezTo>
                  <a:pt x="62626" y="58783"/>
                  <a:pt x="55630" y="68774"/>
                  <a:pt x="45957" y="79319"/>
                </a:cubicBezTo>
                <a:cubicBezTo>
                  <a:pt x="31437" y="95116"/>
                  <a:pt x="22290" y="104719"/>
                  <a:pt x="18517" y="108127"/>
                </a:cubicBezTo>
                <a:lnTo>
                  <a:pt x="49452" y="108127"/>
                </a:lnTo>
                <a:cubicBezTo>
                  <a:pt x="55751" y="108127"/>
                  <a:pt x="60167" y="107894"/>
                  <a:pt x="62696" y="107427"/>
                </a:cubicBezTo>
                <a:cubicBezTo>
                  <a:pt x="65228" y="106961"/>
                  <a:pt x="67514" y="106015"/>
                  <a:pt x="69556" y="104588"/>
                </a:cubicBezTo>
                <a:cubicBezTo>
                  <a:pt x="71600" y="103160"/>
                  <a:pt x="73376" y="101136"/>
                  <a:pt x="74887" y="98514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8" name="Freeform 3"/>
          <p:cNvSpPr/>
          <p:nvPr/>
        </p:nvSpPr>
        <p:spPr>
          <a:xfrm>
            <a:off x="4171405" y="5337923"/>
            <a:ext cx="46806" cy="121177"/>
          </a:xfrm>
          <a:custGeom>
            <a:avLst/>
            <a:gdLst>
              <a:gd name="connsiteX0" fmla="*/ 1346 w 46806"/>
              <a:gd name="connsiteY0" fmla="*/ 16778 h 121177"/>
              <a:gd name="connsiteX1" fmla="*/ 0 w 46806"/>
              <a:gd name="connsiteY1" fmla="*/ 13982 h 121177"/>
              <a:gd name="connsiteX2" fmla="*/ 29019 w 46806"/>
              <a:gd name="connsiteY2" fmla="*/ 0 h 121177"/>
              <a:gd name="connsiteX3" fmla="*/ 31827 w 46806"/>
              <a:gd name="connsiteY3" fmla="*/ 0 h 121177"/>
              <a:gd name="connsiteX4" fmla="*/ 31827 w 46806"/>
              <a:gd name="connsiteY4" fmla="*/ 100670 h 121177"/>
              <a:gd name="connsiteX5" fmla="*/ 32660 w 46806"/>
              <a:gd name="connsiteY5" fmla="*/ 113116 h 121177"/>
              <a:gd name="connsiteX6" fmla="*/ 36120 w 46806"/>
              <a:gd name="connsiteY6" fmla="*/ 116888 h 121177"/>
              <a:gd name="connsiteX7" fmla="*/ 46806 w 46806"/>
              <a:gd name="connsiteY7" fmla="*/ 118381 h 121177"/>
              <a:gd name="connsiteX8" fmla="*/ 46806 w 46806"/>
              <a:gd name="connsiteY8" fmla="*/ 121177 h 121177"/>
              <a:gd name="connsiteX9" fmla="*/ 2807 w 46806"/>
              <a:gd name="connsiteY9" fmla="*/ 121177 h 121177"/>
              <a:gd name="connsiteX10" fmla="*/ 2807 w 46806"/>
              <a:gd name="connsiteY10" fmla="*/ 118381 h 121177"/>
              <a:gd name="connsiteX11" fmla="*/ 13485 w 46806"/>
              <a:gd name="connsiteY11" fmla="*/ 116931 h 121177"/>
              <a:gd name="connsiteX12" fmla="*/ 16842 w 46806"/>
              <a:gd name="connsiteY12" fmla="*/ 113508 h 121177"/>
              <a:gd name="connsiteX13" fmla="*/ 17786 w 46806"/>
              <a:gd name="connsiteY13" fmla="*/ 100670 h 121177"/>
              <a:gd name="connsiteX14" fmla="*/ 17786 w 46806"/>
              <a:gd name="connsiteY14" fmla="*/ 34489 h 121177"/>
              <a:gd name="connsiteX15" fmla="*/ 16893 w 46806"/>
              <a:gd name="connsiteY15" fmla="*/ 19269 h 121177"/>
              <a:gd name="connsiteX16" fmla="*/ 14597 w 46806"/>
              <a:gd name="connsiteY16" fmla="*/ 15380 h 121177"/>
              <a:gd name="connsiteX17" fmla="*/ 10604 w 46806"/>
              <a:gd name="connsiteY17" fmla="*/ 14068 h 121177"/>
              <a:gd name="connsiteX18" fmla="*/ 1346 w 46806"/>
              <a:gd name="connsiteY18" fmla="*/ 16778 h 121177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</a:cxnLst>
            <a:rect l="l" t="t" r="r" b="b"/>
            <a:pathLst>
              <a:path w="46806" h="121177">
                <a:moveTo>
                  <a:pt x="1346" y="16778"/>
                </a:moveTo>
                <a:lnTo>
                  <a:pt x="0" y="13982"/>
                </a:lnTo>
                <a:lnTo>
                  <a:pt x="29019" y="0"/>
                </a:lnTo>
                <a:lnTo>
                  <a:pt x="31827" y="0"/>
                </a:lnTo>
                <a:lnTo>
                  <a:pt x="31827" y="100670"/>
                </a:lnTo>
                <a:cubicBezTo>
                  <a:pt x="31827" y="107331"/>
                  <a:pt x="32105" y="111479"/>
                  <a:pt x="32660" y="113116"/>
                </a:cubicBezTo>
                <a:cubicBezTo>
                  <a:pt x="33216" y="114751"/>
                  <a:pt x="34369" y="116009"/>
                  <a:pt x="36120" y="116888"/>
                </a:cubicBezTo>
                <a:cubicBezTo>
                  <a:pt x="37870" y="117766"/>
                  <a:pt x="41432" y="118264"/>
                  <a:pt x="46806" y="118381"/>
                </a:cubicBezTo>
                <a:lnTo>
                  <a:pt x="46806" y="121177"/>
                </a:lnTo>
                <a:lnTo>
                  <a:pt x="2807" y="121177"/>
                </a:lnTo>
                <a:lnTo>
                  <a:pt x="2807" y="118381"/>
                </a:lnTo>
                <a:cubicBezTo>
                  <a:pt x="8317" y="118264"/>
                  <a:pt x="11875" y="117780"/>
                  <a:pt x="13485" y="116931"/>
                </a:cubicBezTo>
                <a:cubicBezTo>
                  <a:pt x="15094" y="116081"/>
                  <a:pt x="16212" y="114941"/>
                  <a:pt x="16842" y="113508"/>
                </a:cubicBezTo>
                <a:cubicBezTo>
                  <a:pt x="17471" y="112077"/>
                  <a:pt x="17786" y="107797"/>
                  <a:pt x="17786" y="100670"/>
                </a:cubicBezTo>
                <a:lnTo>
                  <a:pt x="17786" y="34489"/>
                </a:lnTo>
                <a:cubicBezTo>
                  <a:pt x="17786" y="26584"/>
                  <a:pt x="17488" y="21512"/>
                  <a:pt x="16893" y="19269"/>
                </a:cubicBezTo>
                <a:cubicBezTo>
                  <a:pt x="16474" y="17550"/>
                  <a:pt x="15708" y="16254"/>
                  <a:pt x="14597" y="15380"/>
                </a:cubicBezTo>
                <a:cubicBezTo>
                  <a:pt x="13485" y="14505"/>
                  <a:pt x="12155" y="14068"/>
                  <a:pt x="10604" y="14068"/>
                </a:cubicBezTo>
                <a:cubicBezTo>
                  <a:pt x="8380" y="14068"/>
                  <a:pt x="5294" y="14971"/>
                  <a:pt x="1346" y="16778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9" name="Freeform 3"/>
          <p:cNvSpPr/>
          <p:nvPr/>
        </p:nvSpPr>
        <p:spPr>
          <a:xfrm>
            <a:off x="6291687" y="5289452"/>
            <a:ext cx="79569" cy="109992"/>
          </a:xfrm>
          <a:custGeom>
            <a:avLst/>
            <a:gdLst>
              <a:gd name="connsiteX0" fmla="*/ 32515 w 79569"/>
              <a:gd name="connsiteY0" fmla="*/ 0 h 109992"/>
              <a:gd name="connsiteX1" fmla="*/ 37443 w 79569"/>
              <a:gd name="connsiteY1" fmla="*/ 0 h 109992"/>
              <a:gd name="connsiteX2" fmla="*/ 37443 w 79569"/>
              <a:gd name="connsiteY2" fmla="*/ 24469 h 109992"/>
              <a:gd name="connsiteX3" fmla="*/ 64826 w 79569"/>
              <a:gd name="connsiteY3" fmla="*/ 0 h 109992"/>
              <a:gd name="connsiteX4" fmla="*/ 75392 w 79569"/>
              <a:gd name="connsiteY4" fmla="*/ 3982 h 109992"/>
              <a:gd name="connsiteX5" fmla="*/ 79569 w 79569"/>
              <a:gd name="connsiteY5" fmla="*/ 13181 h 109992"/>
              <a:gd name="connsiteX6" fmla="*/ 76627 w 79569"/>
              <a:gd name="connsiteY6" fmla="*/ 21031 h 109992"/>
              <a:gd name="connsiteX7" fmla="*/ 69624 w 79569"/>
              <a:gd name="connsiteY7" fmla="*/ 24235 h 109992"/>
              <a:gd name="connsiteX8" fmla="*/ 60555 w 79569"/>
              <a:gd name="connsiteY8" fmla="*/ 20506 h 109992"/>
              <a:gd name="connsiteX9" fmla="*/ 52962 w 79569"/>
              <a:gd name="connsiteY9" fmla="*/ 16778 h 109992"/>
              <a:gd name="connsiteX10" fmla="*/ 48386 w 79569"/>
              <a:gd name="connsiteY10" fmla="*/ 19036 h 109992"/>
              <a:gd name="connsiteX11" fmla="*/ 37443 w 79569"/>
              <a:gd name="connsiteY11" fmla="*/ 34226 h 109992"/>
              <a:gd name="connsiteX12" fmla="*/ 37443 w 79569"/>
              <a:gd name="connsiteY12" fmla="*/ 85756 h 109992"/>
              <a:gd name="connsiteX13" fmla="*/ 39668 w 79569"/>
              <a:gd name="connsiteY13" fmla="*/ 98631 h 109992"/>
              <a:gd name="connsiteX14" fmla="*/ 45049 w 79569"/>
              <a:gd name="connsiteY14" fmla="*/ 103954 h 109992"/>
              <a:gd name="connsiteX15" fmla="*/ 56166 w 79569"/>
              <a:gd name="connsiteY15" fmla="*/ 106263 h 109992"/>
              <a:gd name="connsiteX16" fmla="*/ 56166 w 79569"/>
              <a:gd name="connsiteY16" fmla="*/ 109992 h 109992"/>
              <a:gd name="connsiteX17" fmla="*/ 0 w 79569"/>
              <a:gd name="connsiteY17" fmla="*/ 109992 h 109992"/>
              <a:gd name="connsiteX18" fmla="*/ 0 w 79569"/>
              <a:gd name="connsiteY18" fmla="*/ 106263 h 109992"/>
              <a:gd name="connsiteX19" fmla="*/ 12842 w 79569"/>
              <a:gd name="connsiteY19" fmla="*/ 103613 h 109992"/>
              <a:gd name="connsiteX20" fmla="*/ 17171 w 79569"/>
              <a:gd name="connsiteY20" fmla="*/ 97452 h 109992"/>
              <a:gd name="connsiteX21" fmla="*/ 17784 w 79569"/>
              <a:gd name="connsiteY21" fmla="*/ 85756 h 109992"/>
              <a:gd name="connsiteX22" fmla="*/ 17784 w 79569"/>
              <a:gd name="connsiteY22" fmla="*/ 44742 h 109992"/>
              <a:gd name="connsiteX23" fmla="*/ 17033 w 79569"/>
              <a:gd name="connsiteY23" fmla="*/ 21977 h 109992"/>
              <a:gd name="connsiteX24" fmla="*/ 14261 w 79569"/>
              <a:gd name="connsiteY24" fmla="*/ 16684 h 109992"/>
              <a:gd name="connsiteX25" fmla="*/ 9244 w 79569"/>
              <a:gd name="connsiteY25" fmla="*/ 15030 h 109992"/>
              <a:gd name="connsiteX26" fmla="*/ 1155 w 79569"/>
              <a:gd name="connsiteY26" fmla="*/ 16778 h 109992"/>
              <a:gd name="connsiteX27" fmla="*/ 0 w 79569"/>
              <a:gd name="connsiteY27" fmla="*/ 13049 h 109992"/>
              <a:gd name="connsiteX28" fmla="*/ 32515 w 79569"/>
              <a:gd name="connsiteY28" fmla="*/ 0 h 10999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</a:cxnLst>
            <a:rect l="l" t="t" r="r" b="b"/>
            <a:pathLst>
              <a:path w="79569" h="109992">
                <a:moveTo>
                  <a:pt x="32515" y="0"/>
                </a:moveTo>
                <a:lnTo>
                  <a:pt x="37443" y="0"/>
                </a:lnTo>
                <a:lnTo>
                  <a:pt x="37443" y="24469"/>
                </a:lnTo>
                <a:cubicBezTo>
                  <a:pt x="46337" y="8156"/>
                  <a:pt x="55464" y="0"/>
                  <a:pt x="64826" y="0"/>
                </a:cubicBezTo>
                <a:cubicBezTo>
                  <a:pt x="69087" y="0"/>
                  <a:pt x="72610" y="1327"/>
                  <a:pt x="75392" y="3982"/>
                </a:cubicBezTo>
                <a:cubicBezTo>
                  <a:pt x="78177" y="6639"/>
                  <a:pt x="79569" y="9704"/>
                  <a:pt x="79569" y="13181"/>
                </a:cubicBezTo>
                <a:cubicBezTo>
                  <a:pt x="79569" y="16277"/>
                  <a:pt x="78589" y="18895"/>
                  <a:pt x="76627" y="21031"/>
                </a:cubicBezTo>
                <a:cubicBezTo>
                  <a:pt x="74669" y="23167"/>
                  <a:pt x="72334" y="24235"/>
                  <a:pt x="69624" y="24235"/>
                </a:cubicBezTo>
                <a:cubicBezTo>
                  <a:pt x="66990" y="24235"/>
                  <a:pt x="63967" y="22992"/>
                  <a:pt x="60555" y="20506"/>
                </a:cubicBezTo>
                <a:cubicBezTo>
                  <a:pt x="57142" y="18021"/>
                  <a:pt x="54611" y="16778"/>
                  <a:pt x="52962" y="16778"/>
                </a:cubicBezTo>
                <a:cubicBezTo>
                  <a:pt x="51549" y="16778"/>
                  <a:pt x="50023" y="17531"/>
                  <a:pt x="48386" y="19036"/>
                </a:cubicBezTo>
                <a:cubicBezTo>
                  <a:pt x="44855" y="22104"/>
                  <a:pt x="41207" y="27168"/>
                  <a:pt x="37443" y="34226"/>
                </a:cubicBezTo>
                <a:lnTo>
                  <a:pt x="37443" y="85756"/>
                </a:lnTo>
                <a:cubicBezTo>
                  <a:pt x="37443" y="91426"/>
                  <a:pt x="38185" y="95718"/>
                  <a:pt x="39668" y="98631"/>
                </a:cubicBezTo>
                <a:cubicBezTo>
                  <a:pt x="40682" y="100641"/>
                  <a:pt x="42475" y="102415"/>
                  <a:pt x="45049" y="103954"/>
                </a:cubicBezTo>
                <a:cubicBezTo>
                  <a:pt x="47624" y="105493"/>
                  <a:pt x="51329" y="106263"/>
                  <a:pt x="56166" y="106263"/>
                </a:cubicBezTo>
                <a:lnTo>
                  <a:pt x="56166" y="109992"/>
                </a:lnTo>
                <a:lnTo>
                  <a:pt x="0" y="109992"/>
                </a:lnTo>
                <a:lnTo>
                  <a:pt x="0" y="106263"/>
                </a:lnTo>
                <a:cubicBezTo>
                  <a:pt x="5763" y="106263"/>
                  <a:pt x="10043" y="105379"/>
                  <a:pt x="12842" y="103613"/>
                </a:cubicBezTo>
                <a:cubicBezTo>
                  <a:pt x="14899" y="102321"/>
                  <a:pt x="16342" y="100267"/>
                  <a:pt x="17171" y="97452"/>
                </a:cubicBezTo>
                <a:cubicBezTo>
                  <a:pt x="17581" y="96092"/>
                  <a:pt x="17784" y="92194"/>
                  <a:pt x="17784" y="85756"/>
                </a:cubicBezTo>
                <a:lnTo>
                  <a:pt x="17784" y="44742"/>
                </a:lnTo>
                <a:cubicBezTo>
                  <a:pt x="17784" y="31994"/>
                  <a:pt x="17535" y="24405"/>
                  <a:pt x="17033" y="21977"/>
                </a:cubicBezTo>
                <a:cubicBezTo>
                  <a:pt x="16530" y="19550"/>
                  <a:pt x="15607" y="17785"/>
                  <a:pt x="14261" y="16684"/>
                </a:cubicBezTo>
                <a:cubicBezTo>
                  <a:pt x="12916" y="15581"/>
                  <a:pt x="11243" y="15030"/>
                  <a:pt x="9244" y="15030"/>
                </a:cubicBezTo>
                <a:cubicBezTo>
                  <a:pt x="6854" y="15030"/>
                  <a:pt x="4157" y="15613"/>
                  <a:pt x="1155" y="16778"/>
                </a:cubicBezTo>
                <a:lnTo>
                  <a:pt x="0" y="13049"/>
                </a:lnTo>
                <a:lnTo>
                  <a:pt x="32515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0" name="Freeform 3"/>
          <p:cNvSpPr/>
          <p:nvPr/>
        </p:nvSpPr>
        <p:spPr>
          <a:xfrm>
            <a:off x="4967095" y="5238185"/>
            <a:ext cx="103907" cy="161259"/>
          </a:xfrm>
          <a:custGeom>
            <a:avLst/>
            <a:gdLst>
              <a:gd name="connsiteX0" fmla="*/ 99227 w 103907"/>
              <a:gd name="connsiteY0" fmla="*/ 130731 h 161259"/>
              <a:gd name="connsiteX1" fmla="*/ 103907 w 103907"/>
              <a:gd name="connsiteY1" fmla="*/ 130731 h 161259"/>
              <a:gd name="connsiteX2" fmla="*/ 92879 w 103907"/>
              <a:gd name="connsiteY2" fmla="*/ 161259 h 161259"/>
              <a:gd name="connsiteX3" fmla="*/ 0 w 103907"/>
              <a:gd name="connsiteY3" fmla="*/ 161259 h 161259"/>
              <a:gd name="connsiteX4" fmla="*/ 0 w 103907"/>
              <a:gd name="connsiteY4" fmla="*/ 156933 h 161259"/>
              <a:gd name="connsiteX5" fmla="*/ 58068 w 103907"/>
              <a:gd name="connsiteY5" fmla="*/ 95652 h 161259"/>
              <a:gd name="connsiteX6" fmla="*/ 74889 w 103907"/>
              <a:gd name="connsiteY6" fmla="*/ 52199 h 161259"/>
              <a:gd name="connsiteX7" fmla="*/ 65549 w 103907"/>
              <a:gd name="connsiteY7" fmla="*/ 27417 h 161259"/>
              <a:gd name="connsiteX8" fmla="*/ 43207 w 103907"/>
              <a:gd name="connsiteY8" fmla="*/ 17709 h 161259"/>
              <a:gd name="connsiteX9" fmla="*/ 21992 w 103907"/>
              <a:gd name="connsiteY9" fmla="*/ 24584 h 161259"/>
              <a:gd name="connsiteX10" fmla="*/ 8103 w 103907"/>
              <a:gd name="connsiteY10" fmla="*/ 44741 h 161259"/>
              <a:gd name="connsiteX11" fmla="*/ 3745 w 103907"/>
              <a:gd name="connsiteY11" fmla="*/ 44741 h 161259"/>
              <a:gd name="connsiteX12" fmla="*/ 18839 w 103907"/>
              <a:gd name="connsiteY12" fmla="*/ 11564 h 161259"/>
              <a:gd name="connsiteX13" fmla="*/ 49204 w 103907"/>
              <a:gd name="connsiteY13" fmla="*/ 0 h 161259"/>
              <a:gd name="connsiteX14" fmla="*/ 81565 w 103907"/>
              <a:gd name="connsiteY14" fmla="*/ 12350 h 161259"/>
              <a:gd name="connsiteX15" fmla="*/ 94547 w 103907"/>
              <a:gd name="connsiteY15" fmla="*/ 41479 h 161259"/>
              <a:gd name="connsiteX16" fmla="*/ 88930 w 103907"/>
              <a:gd name="connsiteY16" fmla="*/ 65482 h 161259"/>
              <a:gd name="connsiteX17" fmla="*/ 60877 w 103907"/>
              <a:gd name="connsiteY17" fmla="*/ 105447 h 161259"/>
              <a:gd name="connsiteX18" fmla="*/ 24822 w 103907"/>
              <a:gd name="connsiteY18" fmla="*/ 143547 h 161259"/>
              <a:gd name="connsiteX19" fmla="*/ 65659 w 103907"/>
              <a:gd name="connsiteY19" fmla="*/ 143547 h 161259"/>
              <a:gd name="connsiteX20" fmla="*/ 83137 w 103907"/>
              <a:gd name="connsiteY20" fmla="*/ 142615 h 161259"/>
              <a:gd name="connsiteX21" fmla="*/ 92191 w 103907"/>
              <a:gd name="connsiteY21" fmla="*/ 138829 h 161259"/>
              <a:gd name="connsiteX22" fmla="*/ 99227 w 103907"/>
              <a:gd name="connsiteY22" fmla="*/ 130731 h 16125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</a:cxnLst>
            <a:rect l="l" t="t" r="r" b="b"/>
            <a:pathLst>
              <a:path w="103907" h="161259">
                <a:moveTo>
                  <a:pt x="99227" y="130731"/>
                </a:moveTo>
                <a:lnTo>
                  <a:pt x="103907" y="130731"/>
                </a:lnTo>
                <a:lnTo>
                  <a:pt x="92879" y="161259"/>
                </a:lnTo>
                <a:lnTo>
                  <a:pt x="0" y="161259"/>
                </a:lnTo>
                <a:lnTo>
                  <a:pt x="0" y="156933"/>
                </a:lnTo>
                <a:cubicBezTo>
                  <a:pt x="27499" y="131921"/>
                  <a:pt x="46854" y="111494"/>
                  <a:pt x="58068" y="95652"/>
                </a:cubicBezTo>
                <a:cubicBezTo>
                  <a:pt x="69282" y="79811"/>
                  <a:pt x="74889" y="65327"/>
                  <a:pt x="74889" y="52199"/>
                </a:cubicBezTo>
                <a:cubicBezTo>
                  <a:pt x="74889" y="42149"/>
                  <a:pt x="71776" y="33888"/>
                  <a:pt x="65549" y="27417"/>
                </a:cubicBezTo>
                <a:cubicBezTo>
                  <a:pt x="59323" y="20946"/>
                  <a:pt x="51877" y="17709"/>
                  <a:pt x="43207" y="17709"/>
                </a:cubicBezTo>
                <a:cubicBezTo>
                  <a:pt x="35328" y="17709"/>
                  <a:pt x="28256" y="20002"/>
                  <a:pt x="21992" y="24584"/>
                </a:cubicBezTo>
                <a:cubicBezTo>
                  <a:pt x="15726" y="29167"/>
                  <a:pt x="11097" y="35886"/>
                  <a:pt x="8103" y="44741"/>
                </a:cubicBezTo>
                <a:lnTo>
                  <a:pt x="3745" y="44741"/>
                </a:lnTo>
                <a:cubicBezTo>
                  <a:pt x="5704" y="30332"/>
                  <a:pt x="10736" y="19273"/>
                  <a:pt x="18839" y="11564"/>
                </a:cubicBezTo>
                <a:cubicBezTo>
                  <a:pt x="26942" y="3854"/>
                  <a:pt x="37064" y="0"/>
                  <a:pt x="49204" y="0"/>
                </a:cubicBezTo>
                <a:cubicBezTo>
                  <a:pt x="62124" y="0"/>
                  <a:pt x="72911" y="4117"/>
                  <a:pt x="81565" y="12350"/>
                </a:cubicBezTo>
                <a:cubicBezTo>
                  <a:pt x="90220" y="20584"/>
                  <a:pt x="94547" y="30294"/>
                  <a:pt x="94547" y="41479"/>
                </a:cubicBezTo>
                <a:cubicBezTo>
                  <a:pt x="94547" y="49480"/>
                  <a:pt x="92674" y="57481"/>
                  <a:pt x="88930" y="65482"/>
                </a:cubicBezTo>
                <a:cubicBezTo>
                  <a:pt x="83167" y="78065"/>
                  <a:pt x="73816" y="91387"/>
                  <a:pt x="60877" y="105447"/>
                </a:cubicBezTo>
                <a:cubicBezTo>
                  <a:pt x="41461" y="126615"/>
                  <a:pt x="29443" y="139315"/>
                  <a:pt x="24822" y="143547"/>
                </a:cubicBezTo>
                <a:lnTo>
                  <a:pt x="65659" y="143547"/>
                </a:lnTo>
                <a:cubicBezTo>
                  <a:pt x="73967" y="143547"/>
                  <a:pt x="79793" y="143238"/>
                  <a:pt x="83137" y="142615"/>
                </a:cubicBezTo>
                <a:cubicBezTo>
                  <a:pt x="86483" y="141994"/>
                  <a:pt x="89500" y="140732"/>
                  <a:pt x="92191" y="138829"/>
                </a:cubicBezTo>
                <a:cubicBezTo>
                  <a:pt x="94884" y="136926"/>
                  <a:pt x="97228" y="134227"/>
                  <a:pt x="99227" y="130731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1" name="Freeform 3"/>
          <p:cNvSpPr/>
          <p:nvPr/>
        </p:nvSpPr>
        <p:spPr>
          <a:xfrm>
            <a:off x="4103069" y="5289452"/>
            <a:ext cx="79569" cy="109992"/>
          </a:xfrm>
          <a:custGeom>
            <a:avLst/>
            <a:gdLst>
              <a:gd name="connsiteX0" fmla="*/ 32514 w 79569"/>
              <a:gd name="connsiteY0" fmla="*/ 0 h 109992"/>
              <a:gd name="connsiteX1" fmla="*/ 37444 w 79569"/>
              <a:gd name="connsiteY1" fmla="*/ 0 h 109992"/>
              <a:gd name="connsiteX2" fmla="*/ 37444 w 79569"/>
              <a:gd name="connsiteY2" fmla="*/ 24469 h 109992"/>
              <a:gd name="connsiteX3" fmla="*/ 64825 w 79569"/>
              <a:gd name="connsiteY3" fmla="*/ 0 h 109992"/>
              <a:gd name="connsiteX4" fmla="*/ 75393 w 79569"/>
              <a:gd name="connsiteY4" fmla="*/ 3982 h 109992"/>
              <a:gd name="connsiteX5" fmla="*/ 79569 w 79569"/>
              <a:gd name="connsiteY5" fmla="*/ 13181 h 109992"/>
              <a:gd name="connsiteX6" fmla="*/ 76629 w 79569"/>
              <a:gd name="connsiteY6" fmla="*/ 21031 h 109992"/>
              <a:gd name="connsiteX7" fmla="*/ 69622 w 79569"/>
              <a:gd name="connsiteY7" fmla="*/ 24235 h 109992"/>
              <a:gd name="connsiteX8" fmla="*/ 60554 w 79569"/>
              <a:gd name="connsiteY8" fmla="*/ 20506 h 109992"/>
              <a:gd name="connsiteX9" fmla="*/ 52962 w 79569"/>
              <a:gd name="connsiteY9" fmla="*/ 16778 h 109992"/>
              <a:gd name="connsiteX10" fmla="*/ 48384 w 79569"/>
              <a:gd name="connsiteY10" fmla="*/ 19036 h 109992"/>
              <a:gd name="connsiteX11" fmla="*/ 37444 w 79569"/>
              <a:gd name="connsiteY11" fmla="*/ 34226 h 109992"/>
              <a:gd name="connsiteX12" fmla="*/ 37444 w 79569"/>
              <a:gd name="connsiteY12" fmla="*/ 85756 h 109992"/>
              <a:gd name="connsiteX13" fmla="*/ 39667 w 79569"/>
              <a:gd name="connsiteY13" fmla="*/ 98631 h 109992"/>
              <a:gd name="connsiteX14" fmla="*/ 45050 w 79569"/>
              <a:gd name="connsiteY14" fmla="*/ 103954 h 109992"/>
              <a:gd name="connsiteX15" fmla="*/ 56167 w 79569"/>
              <a:gd name="connsiteY15" fmla="*/ 106263 h 109992"/>
              <a:gd name="connsiteX16" fmla="*/ 56167 w 79569"/>
              <a:gd name="connsiteY16" fmla="*/ 109992 h 109992"/>
              <a:gd name="connsiteX17" fmla="*/ 0 w 79569"/>
              <a:gd name="connsiteY17" fmla="*/ 109992 h 109992"/>
              <a:gd name="connsiteX18" fmla="*/ 0 w 79569"/>
              <a:gd name="connsiteY18" fmla="*/ 106263 h 109992"/>
              <a:gd name="connsiteX19" fmla="*/ 12842 w 79569"/>
              <a:gd name="connsiteY19" fmla="*/ 103613 h 109992"/>
              <a:gd name="connsiteX20" fmla="*/ 17171 w 79569"/>
              <a:gd name="connsiteY20" fmla="*/ 97452 h 109992"/>
              <a:gd name="connsiteX21" fmla="*/ 17786 w 79569"/>
              <a:gd name="connsiteY21" fmla="*/ 85756 h 109992"/>
              <a:gd name="connsiteX22" fmla="*/ 17786 w 79569"/>
              <a:gd name="connsiteY22" fmla="*/ 44742 h 109992"/>
              <a:gd name="connsiteX23" fmla="*/ 17033 w 79569"/>
              <a:gd name="connsiteY23" fmla="*/ 21977 h 109992"/>
              <a:gd name="connsiteX24" fmla="*/ 14260 w 79569"/>
              <a:gd name="connsiteY24" fmla="*/ 16684 h 109992"/>
              <a:gd name="connsiteX25" fmla="*/ 9244 w 79569"/>
              <a:gd name="connsiteY25" fmla="*/ 15030 h 109992"/>
              <a:gd name="connsiteX26" fmla="*/ 1155 w 79569"/>
              <a:gd name="connsiteY26" fmla="*/ 16778 h 109992"/>
              <a:gd name="connsiteX27" fmla="*/ 0 w 79569"/>
              <a:gd name="connsiteY27" fmla="*/ 13049 h 109992"/>
              <a:gd name="connsiteX28" fmla="*/ 32514 w 79569"/>
              <a:gd name="connsiteY28" fmla="*/ 0 h 10999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</a:cxnLst>
            <a:rect l="l" t="t" r="r" b="b"/>
            <a:pathLst>
              <a:path w="79569" h="109992">
                <a:moveTo>
                  <a:pt x="32514" y="0"/>
                </a:moveTo>
                <a:lnTo>
                  <a:pt x="37444" y="0"/>
                </a:lnTo>
                <a:lnTo>
                  <a:pt x="37444" y="24469"/>
                </a:lnTo>
                <a:cubicBezTo>
                  <a:pt x="46337" y="8156"/>
                  <a:pt x="55464" y="0"/>
                  <a:pt x="64825" y="0"/>
                </a:cubicBezTo>
                <a:cubicBezTo>
                  <a:pt x="69086" y="0"/>
                  <a:pt x="72609" y="1327"/>
                  <a:pt x="75393" y="3982"/>
                </a:cubicBezTo>
                <a:cubicBezTo>
                  <a:pt x="78177" y="6639"/>
                  <a:pt x="79569" y="9704"/>
                  <a:pt x="79569" y="13181"/>
                </a:cubicBezTo>
                <a:cubicBezTo>
                  <a:pt x="79569" y="16277"/>
                  <a:pt x="78589" y="18895"/>
                  <a:pt x="76629" y="21031"/>
                </a:cubicBezTo>
                <a:cubicBezTo>
                  <a:pt x="74669" y="23167"/>
                  <a:pt x="72333" y="24235"/>
                  <a:pt x="69622" y="24235"/>
                </a:cubicBezTo>
                <a:cubicBezTo>
                  <a:pt x="66990" y="24235"/>
                  <a:pt x="63967" y="22992"/>
                  <a:pt x="60554" y="20506"/>
                </a:cubicBezTo>
                <a:cubicBezTo>
                  <a:pt x="57141" y="18021"/>
                  <a:pt x="54611" y="16778"/>
                  <a:pt x="52962" y="16778"/>
                </a:cubicBezTo>
                <a:cubicBezTo>
                  <a:pt x="51549" y="16778"/>
                  <a:pt x="50022" y="17531"/>
                  <a:pt x="48384" y="19036"/>
                </a:cubicBezTo>
                <a:cubicBezTo>
                  <a:pt x="44855" y="22104"/>
                  <a:pt x="41209" y="27168"/>
                  <a:pt x="37444" y="34226"/>
                </a:cubicBezTo>
                <a:lnTo>
                  <a:pt x="37444" y="85756"/>
                </a:lnTo>
                <a:cubicBezTo>
                  <a:pt x="37444" y="91426"/>
                  <a:pt x="38185" y="95718"/>
                  <a:pt x="39667" y="98631"/>
                </a:cubicBezTo>
                <a:cubicBezTo>
                  <a:pt x="40682" y="100641"/>
                  <a:pt x="42476" y="102415"/>
                  <a:pt x="45050" y="103954"/>
                </a:cubicBezTo>
                <a:cubicBezTo>
                  <a:pt x="47625" y="105493"/>
                  <a:pt x="51329" y="106263"/>
                  <a:pt x="56167" y="106263"/>
                </a:cubicBezTo>
                <a:lnTo>
                  <a:pt x="56167" y="109992"/>
                </a:lnTo>
                <a:lnTo>
                  <a:pt x="0" y="109992"/>
                </a:lnTo>
                <a:lnTo>
                  <a:pt x="0" y="106263"/>
                </a:lnTo>
                <a:cubicBezTo>
                  <a:pt x="5763" y="106263"/>
                  <a:pt x="10044" y="105379"/>
                  <a:pt x="12842" y="103613"/>
                </a:cubicBezTo>
                <a:cubicBezTo>
                  <a:pt x="14899" y="102321"/>
                  <a:pt x="16343" y="100267"/>
                  <a:pt x="17171" y="97452"/>
                </a:cubicBezTo>
                <a:cubicBezTo>
                  <a:pt x="17581" y="96092"/>
                  <a:pt x="17786" y="92194"/>
                  <a:pt x="17786" y="85756"/>
                </a:cubicBezTo>
                <a:lnTo>
                  <a:pt x="17786" y="44742"/>
                </a:lnTo>
                <a:cubicBezTo>
                  <a:pt x="17786" y="31994"/>
                  <a:pt x="17534" y="24405"/>
                  <a:pt x="17033" y="21977"/>
                </a:cubicBezTo>
                <a:cubicBezTo>
                  <a:pt x="16530" y="19550"/>
                  <a:pt x="15607" y="17785"/>
                  <a:pt x="14260" y="16684"/>
                </a:cubicBezTo>
                <a:cubicBezTo>
                  <a:pt x="12915" y="15581"/>
                  <a:pt x="11243" y="15030"/>
                  <a:pt x="9244" y="15030"/>
                </a:cubicBezTo>
                <a:cubicBezTo>
                  <a:pt x="6855" y="15030"/>
                  <a:pt x="4159" y="15613"/>
                  <a:pt x="1155" y="16778"/>
                </a:cubicBezTo>
                <a:lnTo>
                  <a:pt x="0" y="13049"/>
                </a:lnTo>
                <a:lnTo>
                  <a:pt x="32514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2" name="Freeform 3"/>
          <p:cNvSpPr/>
          <p:nvPr/>
        </p:nvSpPr>
        <p:spPr>
          <a:xfrm>
            <a:off x="2818729" y="5238185"/>
            <a:ext cx="62720" cy="161259"/>
          </a:xfrm>
          <a:custGeom>
            <a:avLst/>
            <a:gdLst>
              <a:gd name="connsiteX0" fmla="*/ 1770 w 62720"/>
              <a:gd name="connsiteY0" fmla="*/ 22370 h 161259"/>
              <a:gd name="connsiteX1" fmla="*/ 0 w 62720"/>
              <a:gd name="connsiteY1" fmla="*/ 18642 h 161259"/>
              <a:gd name="connsiteX2" fmla="*/ 39127 w 62720"/>
              <a:gd name="connsiteY2" fmla="*/ 0 h 161259"/>
              <a:gd name="connsiteX3" fmla="*/ 43061 w 62720"/>
              <a:gd name="connsiteY3" fmla="*/ 0 h 161259"/>
              <a:gd name="connsiteX4" fmla="*/ 43061 w 62720"/>
              <a:gd name="connsiteY4" fmla="*/ 133295 h 161259"/>
              <a:gd name="connsiteX5" fmla="*/ 44151 w 62720"/>
              <a:gd name="connsiteY5" fmla="*/ 150328 h 161259"/>
              <a:gd name="connsiteX6" fmla="*/ 48693 w 62720"/>
              <a:gd name="connsiteY6" fmla="*/ 155490 h 161259"/>
              <a:gd name="connsiteX7" fmla="*/ 62720 w 62720"/>
              <a:gd name="connsiteY7" fmla="*/ 157530 h 161259"/>
              <a:gd name="connsiteX8" fmla="*/ 62720 w 62720"/>
              <a:gd name="connsiteY8" fmla="*/ 161259 h 161259"/>
              <a:gd name="connsiteX9" fmla="*/ 3745 w 62720"/>
              <a:gd name="connsiteY9" fmla="*/ 161259 h 161259"/>
              <a:gd name="connsiteX10" fmla="*/ 3745 w 62720"/>
              <a:gd name="connsiteY10" fmla="*/ 157530 h 161259"/>
              <a:gd name="connsiteX11" fmla="*/ 17757 w 62720"/>
              <a:gd name="connsiteY11" fmla="*/ 155557 h 161259"/>
              <a:gd name="connsiteX12" fmla="*/ 22160 w 62720"/>
              <a:gd name="connsiteY12" fmla="*/ 150874 h 161259"/>
              <a:gd name="connsiteX13" fmla="*/ 23403 w 62720"/>
              <a:gd name="connsiteY13" fmla="*/ 133295 h 161259"/>
              <a:gd name="connsiteX14" fmla="*/ 23403 w 62720"/>
              <a:gd name="connsiteY14" fmla="*/ 48470 h 161259"/>
              <a:gd name="connsiteX15" fmla="*/ 22218 w 62720"/>
              <a:gd name="connsiteY15" fmla="*/ 26025 h 161259"/>
              <a:gd name="connsiteX16" fmla="*/ 19212 w 62720"/>
              <a:gd name="connsiteY16" fmla="*/ 20506 h 161259"/>
              <a:gd name="connsiteX17" fmla="*/ 13954 w 62720"/>
              <a:gd name="connsiteY17" fmla="*/ 18758 h 161259"/>
              <a:gd name="connsiteX18" fmla="*/ 1770 w 62720"/>
              <a:gd name="connsiteY18" fmla="*/ 22370 h 16125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</a:cxnLst>
            <a:rect l="l" t="t" r="r" b="b"/>
            <a:pathLst>
              <a:path w="62720" h="161259">
                <a:moveTo>
                  <a:pt x="1770" y="22370"/>
                </a:moveTo>
                <a:lnTo>
                  <a:pt x="0" y="18642"/>
                </a:lnTo>
                <a:lnTo>
                  <a:pt x="39127" y="0"/>
                </a:lnTo>
                <a:lnTo>
                  <a:pt x="43061" y="0"/>
                </a:lnTo>
                <a:lnTo>
                  <a:pt x="43061" y="133295"/>
                </a:lnTo>
                <a:cubicBezTo>
                  <a:pt x="43061" y="142412"/>
                  <a:pt x="43425" y="148090"/>
                  <a:pt x="44151" y="150328"/>
                </a:cubicBezTo>
                <a:cubicBezTo>
                  <a:pt x="44878" y="152566"/>
                  <a:pt x="46391" y="154287"/>
                  <a:pt x="48693" y="155490"/>
                </a:cubicBezTo>
                <a:cubicBezTo>
                  <a:pt x="50994" y="156695"/>
                  <a:pt x="55669" y="157375"/>
                  <a:pt x="62720" y="157530"/>
                </a:cubicBezTo>
                <a:lnTo>
                  <a:pt x="62720" y="161259"/>
                </a:lnTo>
                <a:lnTo>
                  <a:pt x="3745" y="161259"/>
                </a:lnTo>
                <a:lnTo>
                  <a:pt x="3745" y="157530"/>
                </a:lnTo>
                <a:cubicBezTo>
                  <a:pt x="10980" y="157375"/>
                  <a:pt x="15651" y="156717"/>
                  <a:pt x="17757" y="155557"/>
                </a:cubicBezTo>
                <a:cubicBezTo>
                  <a:pt x="19864" y="154396"/>
                  <a:pt x="21331" y="152835"/>
                  <a:pt x="22160" y="150874"/>
                </a:cubicBezTo>
                <a:cubicBezTo>
                  <a:pt x="22988" y="148912"/>
                  <a:pt x="23403" y="143052"/>
                  <a:pt x="23403" y="133295"/>
                </a:cubicBezTo>
                <a:lnTo>
                  <a:pt x="23403" y="48470"/>
                </a:lnTo>
                <a:cubicBezTo>
                  <a:pt x="23403" y="36818"/>
                  <a:pt x="23008" y="29338"/>
                  <a:pt x="22218" y="26025"/>
                </a:cubicBezTo>
                <a:cubicBezTo>
                  <a:pt x="21672" y="23511"/>
                  <a:pt x="20670" y="21672"/>
                  <a:pt x="19212" y="20506"/>
                </a:cubicBezTo>
                <a:cubicBezTo>
                  <a:pt x="17754" y="19341"/>
                  <a:pt x="16002" y="18758"/>
                  <a:pt x="13954" y="18758"/>
                </a:cubicBezTo>
                <a:cubicBezTo>
                  <a:pt x="11038" y="18758"/>
                  <a:pt x="6977" y="19963"/>
                  <a:pt x="1770" y="2237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3" name="Freeform 3"/>
          <p:cNvSpPr/>
          <p:nvPr/>
        </p:nvSpPr>
        <p:spPr>
          <a:xfrm>
            <a:off x="4406424" y="3389920"/>
            <a:ext cx="4424361" cy="576261"/>
          </a:xfrm>
          <a:custGeom>
            <a:avLst/>
            <a:gdLst>
              <a:gd name="connsiteX0" fmla="*/ 14287 w 4424361"/>
              <a:gd name="connsiteY0" fmla="*/ 14287 h 576261"/>
              <a:gd name="connsiteX1" fmla="*/ 4410074 w 4424361"/>
              <a:gd name="connsiteY1" fmla="*/ 14287 h 576261"/>
              <a:gd name="connsiteX2" fmla="*/ 4410074 w 4424361"/>
              <a:gd name="connsiteY2" fmla="*/ 561974 h 576261"/>
              <a:gd name="connsiteX3" fmla="*/ 14287 w 4424361"/>
              <a:gd name="connsiteY3" fmla="*/ 561974 h 576261"/>
              <a:gd name="connsiteX4" fmla="*/ 14287 w 4424361"/>
              <a:gd name="connsiteY4" fmla="*/ 14287 h 576261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</a:cxnLst>
            <a:rect l="l" t="t" r="r" b="b"/>
            <a:pathLst>
              <a:path w="4424361" h="576261">
                <a:moveTo>
                  <a:pt x="14287" y="14287"/>
                </a:moveTo>
                <a:lnTo>
                  <a:pt x="4410074" y="14287"/>
                </a:lnTo>
                <a:lnTo>
                  <a:pt x="4410074" y="561974"/>
                </a:lnTo>
                <a:lnTo>
                  <a:pt x="14287" y="561974"/>
                </a:lnTo>
                <a:lnTo>
                  <a:pt x="14287" y="14287"/>
                </a:lnTo>
              </a:path>
            </a:pathLst>
          </a:custGeom>
          <a:solidFill>
            <a:srgbClr val="000000">
              <a:alpha val="0"/>
            </a:srgbClr>
          </a:solidFill>
          <a:ln w="25400">
            <a:solidFill>
              <a:srgbClr val="9B0099">
                <a:alpha val="10000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44" name="Picture 3"/>
          <p:cNvPicPr>
            <a:picLocks noChangeAspect="1" noChangeArrowheads="1"/>
          </p:cNvPicPr>
          <p:nvPr/>
        </p:nvPicPr>
        <p:blipFill>
          <a:blip r:embed="rId2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1990249" y="2285020"/>
            <a:ext cx="203200" cy="254000"/>
          </a:xfrm>
          <a:prstGeom prst="rect">
            <a:avLst/>
          </a:prstGeom>
          <a:noFill/>
        </p:spPr>
      </p:pic>
      <p:pic>
        <p:nvPicPr>
          <p:cNvPr id="245" name="Picture 3"/>
          <p:cNvPicPr>
            <a:picLocks noChangeAspect="1" noChangeArrowheads="1"/>
          </p:cNvPicPr>
          <p:nvPr/>
        </p:nvPicPr>
        <p:blipFill>
          <a:blip r:embed="rId3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1964849" y="3821720"/>
            <a:ext cx="203200" cy="254000"/>
          </a:xfrm>
          <a:prstGeom prst="rect">
            <a:avLst/>
          </a:prstGeom>
          <a:noFill/>
        </p:spPr>
      </p:pic>
      <p:pic>
        <p:nvPicPr>
          <p:cNvPr id="246" name="Picture 3"/>
          <p:cNvPicPr>
            <a:picLocks noChangeAspect="1" noChangeArrowheads="1"/>
          </p:cNvPicPr>
          <p:nvPr/>
        </p:nvPicPr>
        <p:blipFill>
          <a:blip r:embed="rId4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3260249" y="5053620"/>
            <a:ext cx="660400" cy="342900"/>
          </a:xfrm>
          <a:prstGeom prst="rect">
            <a:avLst/>
          </a:prstGeom>
          <a:noFill/>
        </p:spPr>
      </p:pic>
      <p:pic>
        <p:nvPicPr>
          <p:cNvPr id="247" name="Picture 3"/>
          <p:cNvPicPr>
            <a:picLocks noChangeAspect="1" noChangeArrowheads="1"/>
          </p:cNvPicPr>
          <p:nvPr/>
        </p:nvPicPr>
        <p:blipFill>
          <a:blip r:embed="rId5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5444649" y="5053620"/>
            <a:ext cx="660400" cy="342900"/>
          </a:xfrm>
          <a:prstGeom prst="rect">
            <a:avLst/>
          </a:prstGeom>
          <a:noFill/>
        </p:spPr>
      </p:pic>
      <p:sp>
        <p:nvSpPr>
          <p:cNvPr id="248" name="TextBox 1"/>
          <p:cNvSpPr txBox="1"/>
          <p:nvPr/>
        </p:nvSpPr>
        <p:spPr>
          <a:xfrm>
            <a:off x="5393849" y="1738920"/>
            <a:ext cx="2019720" cy="469359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300"/>
              </a:lnSpc>
              <a:tabLst/>
            </a:pPr>
            <a:r>
              <a:rPr lang="en-US" altLang="zh-CN" sz="2800" i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altLang="zh-CN" sz="2886" dirty="0" smtClean="0">
                <a:solidFill>
                  <a:srgbClr val="000000"/>
                </a:solidFill>
                <a:latin typeface="Symbol" pitchFamily="18" charset="0"/>
                <a:cs typeface="Symbol" pitchFamily="18" charset="0"/>
              </a:rPr>
              <a:t>≥</a:t>
            </a:r>
            <a:r>
              <a:rPr lang="en-US" altLang="zh-CN" sz="2800" i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2800" dirty="0" smtClean="0"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en-US" altLang="zh-CN" sz="28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TX</a:t>
            </a:r>
            <a:r>
              <a:rPr lang="en-US" altLang="zh-CN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altLang="zh-CN" sz="28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anten</a:t>
            </a:r>
            <a:endParaRPr lang="en-US" altLang="zh-CN" sz="2800" dirty="0" smtClean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49" name="TextBox 1"/>
          <p:cNvSpPr txBox="1"/>
          <p:nvPr/>
        </p:nvSpPr>
        <p:spPr>
          <a:xfrm>
            <a:off x="5393849" y="2170720"/>
            <a:ext cx="3031279" cy="465577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500"/>
              </a:lnSpc>
              <a:tabLst/>
            </a:pPr>
            <a:r>
              <a:rPr lang="en-US" altLang="zh-CN" sz="2800" i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US" altLang="zh-CN" sz="1866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2800" dirty="0" smtClean="0">
                <a:solidFill>
                  <a:srgbClr val="000000"/>
                </a:solidFill>
                <a:latin typeface="Symbol" pitchFamily="18" charset="0"/>
                <a:cs typeface="Symbol" pitchFamily="18" charset="0"/>
              </a:rPr>
              <a:t>≥</a:t>
            </a:r>
            <a:r>
              <a:rPr lang="en-US" altLang="zh-CN" sz="28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2800" i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,</a:t>
            </a:r>
            <a:r>
              <a:rPr lang="en-US" altLang="zh-CN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800" i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US" altLang="zh-CN" sz="1866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2800" dirty="0" smtClean="0">
                <a:solidFill>
                  <a:srgbClr val="000000"/>
                </a:solidFill>
                <a:latin typeface="Symbol" pitchFamily="18" charset="0"/>
                <a:cs typeface="Symbol" pitchFamily="18" charset="0"/>
              </a:rPr>
              <a:t>≥</a:t>
            </a:r>
            <a:r>
              <a:rPr lang="en-US" altLang="zh-CN" sz="28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2800" dirty="0" smtClean="0"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en-US" altLang="zh-CN" sz="28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RX</a:t>
            </a:r>
            <a:r>
              <a:rPr lang="en-US" altLang="zh-CN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altLang="zh-CN" sz="28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anten</a:t>
            </a:r>
            <a:endParaRPr lang="en-US" altLang="zh-CN" sz="2800" dirty="0" smtClean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50" name="TextBox 1"/>
          <p:cNvSpPr txBox="1"/>
          <p:nvPr/>
        </p:nvSpPr>
        <p:spPr>
          <a:xfrm>
            <a:off x="4504849" y="3478820"/>
            <a:ext cx="3738203" cy="430887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000"/>
              </a:lnSpc>
              <a:tabLst/>
            </a:pPr>
            <a:r>
              <a:rPr lang="en-US" altLang="zh-CN" sz="2800" i="1" dirty="0" smtClean="0">
                <a:solidFill>
                  <a:srgbClr val="9B0099"/>
                </a:solidFill>
                <a:latin typeface="Times New Roman" pitchFamily="18" charset="0"/>
                <a:cs typeface="Times New Roman" pitchFamily="18" charset="0"/>
              </a:rPr>
              <a:t>TX</a:t>
            </a:r>
            <a:r>
              <a:rPr lang="en-US" altLang="zh-CN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altLang="zh-CN" sz="2800" i="1" dirty="0" smtClean="0">
                <a:solidFill>
                  <a:srgbClr val="9B0099"/>
                </a:solidFill>
                <a:latin typeface="Times New Roman" pitchFamily="18" charset="0"/>
                <a:cs typeface="Times New Roman" pitchFamily="18" charset="0"/>
              </a:rPr>
              <a:t>ve</a:t>
            </a:r>
            <a:r>
              <a:rPr lang="en-US" altLang="zh-CN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800" i="1" dirty="0">
                <a:solidFill>
                  <a:srgbClr val="9B0099"/>
                </a:solidFill>
                <a:latin typeface="Times New Roman" pitchFamily="18" charset="0"/>
                <a:cs typeface="Times New Roman" pitchFamily="18" charset="0"/>
              </a:rPr>
              <a:t>RX </a:t>
            </a:r>
            <a:r>
              <a:rPr lang="tr-TR" altLang="zh-CN" sz="2800" i="1" dirty="0" smtClean="0">
                <a:solidFill>
                  <a:srgbClr val="9B0099"/>
                </a:solidFill>
                <a:latin typeface="Times New Roman" pitchFamily="18" charset="0"/>
                <a:cs typeface="Times New Roman" pitchFamily="18" charset="0"/>
              </a:rPr>
              <a:t>Mükemmel </a:t>
            </a:r>
            <a:r>
              <a:rPr lang="en-US" altLang="zh-CN" sz="2800" i="1" dirty="0" smtClean="0">
                <a:solidFill>
                  <a:srgbClr val="9B0099"/>
                </a:solidFill>
                <a:latin typeface="Times New Roman" pitchFamily="18" charset="0"/>
                <a:cs typeface="Times New Roman" pitchFamily="18" charset="0"/>
              </a:rPr>
              <a:t>CSI</a:t>
            </a:r>
            <a:r>
              <a:rPr lang="en-US" altLang="zh-CN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endParaRPr lang="en-US" altLang="zh-CN" sz="2800" i="1" dirty="0" smtClean="0">
              <a:solidFill>
                <a:srgbClr val="9B0099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749192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>
          <a:xfrm>
            <a:off x="467544" y="260648"/>
            <a:ext cx="8229600" cy="1143000"/>
          </a:xfrm>
        </p:spPr>
        <p:txBody>
          <a:bodyPr>
            <a:normAutofit/>
          </a:bodyPr>
          <a:lstStyle/>
          <a:p>
            <a:r>
              <a:rPr lang="tr-TR" altLang="zh-CN" sz="3200" dirty="0"/>
              <a:t>Kirli Kağıt Kodlama</a:t>
            </a:r>
            <a:r>
              <a:rPr lang="en-US" altLang="zh-CN" sz="3200" dirty="0"/>
              <a:t> (Costa’83)</a:t>
            </a:r>
            <a:endParaRPr lang="tr-TR" sz="3200" dirty="0"/>
          </a:p>
        </p:txBody>
      </p:sp>
      <p:sp>
        <p:nvSpPr>
          <p:cNvPr id="3" name="İçerik Yer Tutucusu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069160"/>
          </a:xfrm>
        </p:spPr>
        <p:txBody>
          <a:bodyPr>
            <a:normAutofit/>
          </a:bodyPr>
          <a:lstStyle/>
          <a:p>
            <a:pPr>
              <a:lnSpc>
                <a:spcPts val="3300"/>
              </a:lnSpc>
              <a:tabLst>
                <a:tab pos="254000" algn="l"/>
                <a:tab pos="393700" algn="l"/>
                <a:tab pos="635000" algn="l"/>
              </a:tabLst>
            </a:pPr>
            <a:r>
              <a:rPr lang="tr-TR" sz="2800" dirty="0"/>
              <a:t>Temel dayanak noktası </a:t>
            </a:r>
            <a:r>
              <a:rPr lang="en-US" altLang="zh-CN" sz="2600" dirty="0">
                <a:solidFill>
                  <a:srgbClr val="000000"/>
                </a:solidFill>
                <a:latin typeface="Calibri" pitchFamily="18" charset="0"/>
                <a:cs typeface="Calibri" pitchFamily="18" charset="0"/>
              </a:rPr>
              <a:t> </a:t>
            </a:r>
          </a:p>
          <a:p>
            <a:pPr lvl="1">
              <a:lnSpc>
                <a:spcPts val="3400"/>
              </a:lnSpc>
              <a:tabLst>
                <a:tab pos="254000" algn="l"/>
                <a:tab pos="393700" algn="l"/>
                <a:tab pos="635000" algn="l"/>
              </a:tabLst>
            </a:pPr>
            <a:r>
              <a:rPr lang="tr-TR" dirty="0" smtClean="0"/>
              <a:t>Parazit</a:t>
            </a:r>
            <a:r>
              <a:rPr lang="tr-TR" dirty="0"/>
              <a:t> biliniyorsa, kanal kapasitesi sanki </a:t>
            </a:r>
            <a:r>
              <a:rPr lang="tr-TR" dirty="0" smtClean="0"/>
              <a:t>hiçbir</a:t>
            </a:r>
            <a:r>
              <a:rPr lang="tr-TR" dirty="0"/>
              <a:t> </a:t>
            </a:r>
            <a:r>
              <a:rPr lang="tr-TR" dirty="0" smtClean="0"/>
              <a:t>girişim olmayanla aynıdır</a:t>
            </a:r>
            <a:r>
              <a:rPr lang="tr-TR" dirty="0"/>
              <a:t> </a:t>
            </a:r>
            <a:r>
              <a:rPr lang="en-US" altLang="zh-CN" dirty="0">
                <a:solidFill>
                  <a:srgbClr val="000000"/>
                </a:solidFill>
                <a:latin typeface="Calibri" pitchFamily="18" charset="0"/>
                <a:cs typeface="Calibri" pitchFamily="18" charset="0"/>
              </a:rPr>
              <a:t> </a:t>
            </a:r>
          </a:p>
          <a:p>
            <a:pPr lvl="1">
              <a:lnSpc>
                <a:spcPts val="3400"/>
              </a:lnSpc>
              <a:tabLst>
                <a:tab pos="254000" algn="l"/>
                <a:tab pos="393700" algn="l"/>
                <a:tab pos="635000" algn="l"/>
              </a:tabLst>
            </a:pPr>
            <a:r>
              <a:rPr lang="tr-TR" altLang="zh-CN" dirty="0"/>
              <a:t>Bunu </a:t>
            </a:r>
            <a:r>
              <a:rPr lang="tr-TR" altLang="zh-CN" dirty="0" smtClean="0"/>
              <a:t>yazma </a:t>
            </a:r>
            <a:r>
              <a:rPr lang="tr-TR" altLang="zh-CN" dirty="0"/>
              <a:t>(kod sözcükler) ve boyama ile  mürekkebinin akıllıca dağıtılmasıyla başarır. </a:t>
            </a:r>
            <a:endParaRPr lang="tr-TR" altLang="zh-CN" dirty="0" smtClean="0"/>
          </a:p>
          <a:p>
            <a:pPr lvl="1">
              <a:lnSpc>
                <a:spcPts val="3400"/>
              </a:lnSpc>
              <a:tabLst>
                <a:tab pos="254000" algn="l"/>
                <a:tab pos="393700" algn="l"/>
                <a:tab pos="635000" algn="l"/>
              </a:tabLst>
            </a:pPr>
            <a:r>
              <a:rPr lang="tr-TR" dirty="0" smtClean="0"/>
              <a:t>Çözücü</a:t>
            </a:r>
            <a:r>
              <a:rPr lang="tr-TR" dirty="0"/>
              <a:t> </a:t>
            </a:r>
            <a:r>
              <a:rPr lang="tr-TR" dirty="0" smtClean="0"/>
              <a:t>bu</a:t>
            </a:r>
            <a:r>
              <a:rPr lang="tr-TR" dirty="0"/>
              <a:t> </a:t>
            </a:r>
            <a:r>
              <a:rPr lang="tr-TR" dirty="0" smtClean="0"/>
              <a:t>kod sözcüklerini </a:t>
            </a:r>
            <a:r>
              <a:rPr lang="tr-TR" dirty="0"/>
              <a:t>nasıl </a:t>
            </a:r>
            <a:r>
              <a:rPr lang="tr-TR" dirty="0" smtClean="0"/>
              <a:t> okuması gerektiğini bilmelidir.</a:t>
            </a:r>
            <a:endParaRPr lang="tr-TR" altLang="zh-CN" dirty="0" smtClean="0"/>
          </a:p>
          <a:p>
            <a:pPr lvl="1">
              <a:lnSpc>
                <a:spcPts val="3400"/>
              </a:lnSpc>
              <a:tabLst>
                <a:tab pos="254000" algn="l"/>
                <a:tab pos="393700" algn="l"/>
                <a:tab pos="635000" algn="l"/>
              </a:tabLst>
            </a:pPr>
            <a:endParaRPr lang="tr-TR" altLang="zh-CN" dirty="0">
              <a:solidFill>
                <a:srgbClr val="000000"/>
              </a:solidFill>
              <a:latin typeface="Calibri" pitchFamily="18" charset="0"/>
              <a:cs typeface="Calibri" pitchFamily="18" charset="0"/>
            </a:endParaRPr>
          </a:p>
        </p:txBody>
      </p:sp>
      <p:sp>
        <p:nvSpPr>
          <p:cNvPr id="4" name="Freeform 3"/>
          <p:cNvSpPr/>
          <p:nvPr/>
        </p:nvSpPr>
        <p:spPr>
          <a:xfrm>
            <a:off x="4764014" y="4501996"/>
            <a:ext cx="3308350" cy="1716289"/>
          </a:xfrm>
          <a:custGeom>
            <a:avLst/>
            <a:gdLst>
              <a:gd name="connsiteX0" fmla="*/ 14287 w 3308350"/>
              <a:gd name="connsiteY0" fmla="*/ 14287 h 1987549"/>
              <a:gd name="connsiteX1" fmla="*/ 3294062 w 3308350"/>
              <a:gd name="connsiteY1" fmla="*/ 14287 h 1987549"/>
              <a:gd name="connsiteX2" fmla="*/ 3294062 w 3308350"/>
              <a:gd name="connsiteY2" fmla="*/ 1973262 h 1987549"/>
              <a:gd name="connsiteX3" fmla="*/ 14287 w 3308350"/>
              <a:gd name="connsiteY3" fmla="*/ 1973262 h 1987549"/>
              <a:gd name="connsiteX4" fmla="*/ 14287 w 3308350"/>
              <a:gd name="connsiteY4" fmla="*/ 14287 h 198754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</a:cxnLst>
            <a:rect l="l" t="t" r="r" b="b"/>
            <a:pathLst>
              <a:path w="3308350" h="1987549">
                <a:moveTo>
                  <a:pt x="14287" y="14287"/>
                </a:moveTo>
                <a:lnTo>
                  <a:pt x="3294062" y="14287"/>
                </a:lnTo>
                <a:lnTo>
                  <a:pt x="3294062" y="1973262"/>
                </a:lnTo>
                <a:lnTo>
                  <a:pt x="14287" y="1973262"/>
                </a:lnTo>
                <a:lnTo>
                  <a:pt x="14287" y="14287"/>
                </a:lnTo>
              </a:path>
            </a:pathLst>
          </a:custGeom>
          <a:solidFill>
            <a:srgbClr val="000000">
              <a:alpha val="0"/>
            </a:srgbClr>
          </a:solidFill>
          <a:ln w="254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Freeform 3"/>
          <p:cNvSpPr/>
          <p:nvPr/>
        </p:nvSpPr>
        <p:spPr>
          <a:xfrm>
            <a:off x="5221214" y="4656080"/>
            <a:ext cx="2508249" cy="1365355"/>
          </a:xfrm>
          <a:custGeom>
            <a:avLst/>
            <a:gdLst>
              <a:gd name="connsiteX0" fmla="*/ 0 w 2508249"/>
              <a:gd name="connsiteY0" fmla="*/ 681042 h 1581150"/>
              <a:gd name="connsiteX1" fmla="*/ 140661 w 2508249"/>
              <a:gd name="connsiteY1" fmla="*/ 341266 h 1581150"/>
              <a:gd name="connsiteX2" fmla="*/ 623928 w 2508249"/>
              <a:gd name="connsiteY2" fmla="*/ 587156 h 1581150"/>
              <a:gd name="connsiteX3" fmla="*/ 738128 w 2508249"/>
              <a:gd name="connsiteY3" fmla="*/ 26825 h 1581150"/>
              <a:gd name="connsiteX4" fmla="*/ 1222787 w 2508249"/>
              <a:gd name="connsiteY4" fmla="*/ 0 h 1581150"/>
              <a:gd name="connsiteX5" fmla="*/ 1795188 w 2508249"/>
              <a:gd name="connsiteY5" fmla="*/ 26825 h 1581150"/>
              <a:gd name="connsiteX6" fmla="*/ 1884320 w 2508249"/>
              <a:gd name="connsiteY6" fmla="*/ 491780 h 1581150"/>
              <a:gd name="connsiteX7" fmla="*/ 2444186 w 2508249"/>
              <a:gd name="connsiteY7" fmla="*/ 627392 h 1581150"/>
              <a:gd name="connsiteX8" fmla="*/ 2431651 w 2508249"/>
              <a:gd name="connsiteY8" fmla="*/ 1035720 h 1581150"/>
              <a:gd name="connsiteX9" fmla="*/ 2508248 w 2508249"/>
              <a:gd name="connsiteY9" fmla="*/ 1376986 h 1581150"/>
              <a:gd name="connsiteX10" fmla="*/ 2317449 w 2508249"/>
              <a:gd name="connsiteY10" fmla="*/ 1499186 h 1581150"/>
              <a:gd name="connsiteX11" fmla="*/ 1820256 w 2508249"/>
              <a:gd name="connsiteY11" fmla="*/ 1581150 h 1581150"/>
              <a:gd name="connsiteX12" fmla="*/ 1299388 w 2508249"/>
              <a:gd name="connsiteY12" fmla="*/ 1552835 h 1581150"/>
              <a:gd name="connsiteX13" fmla="*/ 916395 w 2508249"/>
              <a:gd name="connsiteY13" fmla="*/ 1268198 h 1581150"/>
              <a:gd name="connsiteX14" fmla="*/ 37601 w 2508249"/>
              <a:gd name="connsiteY14" fmla="*/ 1213059 h 1581150"/>
              <a:gd name="connsiteX15" fmla="*/ 0 w 2508249"/>
              <a:gd name="connsiteY15" fmla="*/ 681042 h 158115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</a:cxnLst>
            <a:rect l="l" t="t" r="r" b="b"/>
            <a:pathLst>
              <a:path w="2508249" h="1581150">
                <a:moveTo>
                  <a:pt x="0" y="681042"/>
                </a:moveTo>
                <a:lnTo>
                  <a:pt x="140661" y="341266"/>
                </a:lnTo>
                <a:lnTo>
                  <a:pt x="623928" y="587156"/>
                </a:lnTo>
                <a:lnTo>
                  <a:pt x="738128" y="26825"/>
                </a:lnTo>
                <a:lnTo>
                  <a:pt x="1222787" y="0"/>
                </a:lnTo>
                <a:lnTo>
                  <a:pt x="1795188" y="26825"/>
                </a:lnTo>
                <a:lnTo>
                  <a:pt x="1884320" y="491780"/>
                </a:lnTo>
                <a:lnTo>
                  <a:pt x="2444186" y="627392"/>
                </a:lnTo>
                <a:lnTo>
                  <a:pt x="2431651" y="1035720"/>
                </a:lnTo>
                <a:lnTo>
                  <a:pt x="2508248" y="1376986"/>
                </a:lnTo>
                <a:lnTo>
                  <a:pt x="2317449" y="1499186"/>
                </a:lnTo>
                <a:lnTo>
                  <a:pt x="1820256" y="1581150"/>
                </a:lnTo>
                <a:lnTo>
                  <a:pt x="1299388" y="1552835"/>
                </a:lnTo>
                <a:lnTo>
                  <a:pt x="916395" y="1268198"/>
                </a:lnTo>
                <a:lnTo>
                  <a:pt x="37601" y="1213059"/>
                </a:lnTo>
                <a:lnTo>
                  <a:pt x="0" y="681042"/>
                </a:lnTo>
              </a:path>
            </a:pathLst>
          </a:custGeom>
          <a:solidFill>
            <a:srgbClr val="6633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Freeform 3"/>
          <p:cNvSpPr/>
          <p:nvPr/>
        </p:nvSpPr>
        <p:spPr>
          <a:xfrm>
            <a:off x="5214863" y="4651464"/>
            <a:ext cx="2520949" cy="1376322"/>
          </a:xfrm>
          <a:custGeom>
            <a:avLst/>
            <a:gdLst>
              <a:gd name="connsiteX0" fmla="*/ 6350 w 2520949"/>
              <a:gd name="connsiteY0" fmla="*/ 687392 h 1593850"/>
              <a:gd name="connsiteX1" fmla="*/ 147012 w 2520949"/>
              <a:gd name="connsiteY1" fmla="*/ 347615 h 1593850"/>
              <a:gd name="connsiteX2" fmla="*/ 630278 w 2520949"/>
              <a:gd name="connsiteY2" fmla="*/ 593507 h 1593850"/>
              <a:gd name="connsiteX3" fmla="*/ 744479 w 2520949"/>
              <a:gd name="connsiteY3" fmla="*/ 33175 h 1593850"/>
              <a:gd name="connsiteX4" fmla="*/ 1229138 w 2520949"/>
              <a:gd name="connsiteY4" fmla="*/ 6350 h 1593850"/>
              <a:gd name="connsiteX5" fmla="*/ 1801538 w 2520949"/>
              <a:gd name="connsiteY5" fmla="*/ 33175 h 1593850"/>
              <a:gd name="connsiteX6" fmla="*/ 1890671 w 2520949"/>
              <a:gd name="connsiteY6" fmla="*/ 498130 h 1593850"/>
              <a:gd name="connsiteX7" fmla="*/ 2450536 w 2520949"/>
              <a:gd name="connsiteY7" fmla="*/ 633743 h 1593850"/>
              <a:gd name="connsiteX8" fmla="*/ 2438000 w 2520949"/>
              <a:gd name="connsiteY8" fmla="*/ 1042070 h 1593850"/>
              <a:gd name="connsiteX9" fmla="*/ 2514599 w 2520949"/>
              <a:gd name="connsiteY9" fmla="*/ 1383336 h 1593850"/>
              <a:gd name="connsiteX10" fmla="*/ 2323799 w 2520949"/>
              <a:gd name="connsiteY10" fmla="*/ 1505536 h 1593850"/>
              <a:gd name="connsiteX11" fmla="*/ 1826606 w 2520949"/>
              <a:gd name="connsiteY11" fmla="*/ 1587500 h 1593850"/>
              <a:gd name="connsiteX12" fmla="*/ 1305737 w 2520949"/>
              <a:gd name="connsiteY12" fmla="*/ 1559185 h 1593850"/>
              <a:gd name="connsiteX13" fmla="*/ 922744 w 2520949"/>
              <a:gd name="connsiteY13" fmla="*/ 1274548 h 1593850"/>
              <a:gd name="connsiteX14" fmla="*/ 43952 w 2520949"/>
              <a:gd name="connsiteY14" fmla="*/ 1219408 h 1593850"/>
              <a:gd name="connsiteX15" fmla="*/ 6350 w 2520949"/>
              <a:gd name="connsiteY15" fmla="*/ 687392 h 159385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</a:cxnLst>
            <a:rect l="l" t="t" r="r" b="b"/>
            <a:pathLst>
              <a:path w="2520949" h="1593850">
                <a:moveTo>
                  <a:pt x="6350" y="687392"/>
                </a:moveTo>
                <a:lnTo>
                  <a:pt x="147012" y="347615"/>
                </a:lnTo>
                <a:lnTo>
                  <a:pt x="630278" y="593507"/>
                </a:lnTo>
                <a:lnTo>
                  <a:pt x="744479" y="33175"/>
                </a:lnTo>
                <a:lnTo>
                  <a:pt x="1229138" y="6350"/>
                </a:lnTo>
                <a:lnTo>
                  <a:pt x="1801538" y="33175"/>
                </a:lnTo>
                <a:lnTo>
                  <a:pt x="1890671" y="498130"/>
                </a:lnTo>
                <a:lnTo>
                  <a:pt x="2450536" y="633743"/>
                </a:lnTo>
                <a:lnTo>
                  <a:pt x="2438000" y="1042070"/>
                </a:lnTo>
                <a:lnTo>
                  <a:pt x="2514599" y="1383336"/>
                </a:lnTo>
                <a:lnTo>
                  <a:pt x="2323799" y="1505536"/>
                </a:lnTo>
                <a:lnTo>
                  <a:pt x="1826606" y="1587500"/>
                </a:lnTo>
                <a:lnTo>
                  <a:pt x="1305737" y="1559185"/>
                </a:lnTo>
                <a:lnTo>
                  <a:pt x="922744" y="1274548"/>
                </a:lnTo>
                <a:lnTo>
                  <a:pt x="43952" y="1219408"/>
                </a:lnTo>
                <a:lnTo>
                  <a:pt x="6350" y="687392"/>
                </a:lnTo>
              </a:path>
            </a:pathLst>
          </a:custGeom>
          <a:solidFill>
            <a:srgbClr val="000000">
              <a:alpha val="0"/>
            </a:srgbClr>
          </a:solidFill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Freeform 3"/>
          <p:cNvSpPr/>
          <p:nvPr/>
        </p:nvSpPr>
        <p:spPr>
          <a:xfrm>
            <a:off x="755576" y="4522634"/>
            <a:ext cx="3308350" cy="1716290"/>
          </a:xfrm>
          <a:custGeom>
            <a:avLst/>
            <a:gdLst>
              <a:gd name="connsiteX0" fmla="*/ 14287 w 3308350"/>
              <a:gd name="connsiteY0" fmla="*/ 14287 h 1987550"/>
              <a:gd name="connsiteX1" fmla="*/ 3294062 w 3308350"/>
              <a:gd name="connsiteY1" fmla="*/ 14287 h 1987550"/>
              <a:gd name="connsiteX2" fmla="*/ 3294062 w 3308350"/>
              <a:gd name="connsiteY2" fmla="*/ 1973262 h 1987550"/>
              <a:gd name="connsiteX3" fmla="*/ 14287 w 3308350"/>
              <a:gd name="connsiteY3" fmla="*/ 1973262 h 1987550"/>
              <a:gd name="connsiteX4" fmla="*/ 14287 w 3308350"/>
              <a:gd name="connsiteY4" fmla="*/ 14287 h 198755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</a:cxnLst>
            <a:rect l="l" t="t" r="r" b="b"/>
            <a:pathLst>
              <a:path w="3308350" h="1987550">
                <a:moveTo>
                  <a:pt x="14287" y="14287"/>
                </a:moveTo>
                <a:lnTo>
                  <a:pt x="3294062" y="14287"/>
                </a:lnTo>
                <a:lnTo>
                  <a:pt x="3294062" y="1973262"/>
                </a:lnTo>
                <a:lnTo>
                  <a:pt x="14287" y="1973262"/>
                </a:lnTo>
                <a:lnTo>
                  <a:pt x="14287" y="14287"/>
                </a:lnTo>
              </a:path>
            </a:pathLst>
          </a:custGeom>
          <a:solidFill>
            <a:srgbClr val="000000">
              <a:alpha val="0"/>
            </a:srgbClr>
          </a:solidFill>
          <a:ln w="254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TextBox 1"/>
          <p:cNvSpPr txBox="1"/>
          <p:nvPr/>
        </p:nvSpPr>
        <p:spPr>
          <a:xfrm>
            <a:off x="1399859" y="4619674"/>
            <a:ext cx="2019784" cy="2123658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000"/>
              </a:lnSpc>
              <a:tabLst>
                <a:tab pos="584200" algn="l"/>
                <a:tab pos="698500" algn="l"/>
                <a:tab pos="723900" algn="l"/>
              </a:tabLst>
            </a:pPr>
            <a:r>
              <a:rPr lang="en-US" altLang="zh-CN" dirty="0" smtClean="0"/>
              <a:t>			</a:t>
            </a:r>
            <a:r>
              <a:rPr lang="tr-TR" altLang="zh-CN" sz="28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Kirli</a:t>
            </a:r>
          </a:p>
          <a:p>
            <a:pPr>
              <a:lnSpc>
                <a:spcPts val="3000"/>
              </a:lnSpc>
              <a:tabLst>
                <a:tab pos="584200" algn="l"/>
                <a:tab pos="698500" algn="l"/>
                <a:tab pos="723900" algn="l"/>
              </a:tabLst>
            </a:pPr>
            <a:r>
              <a:rPr lang="tr-TR" altLang="zh-CN" sz="28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	</a:t>
            </a:r>
            <a:r>
              <a:rPr lang="tr-TR" altLang="zh-CN" sz="28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	Kağıt</a:t>
            </a:r>
          </a:p>
          <a:p>
            <a:pPr>
              <a:lnSpc>
                <a:spcPts val="3000"/>
              </a:lnSpc>
              <a:tabLst>
                <a:tab pos="584200" algn="l"/>
                <a:tab pos="698500" algn="l"/>
                <a:tab pos="723900" algn="l"/>
              </a:tabLst>
            </a:pPr>
            <a:r>
              <a:rPr lang="tr-TR" altLang="zh-CN" sz="28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	</a:t>
            </a:r>
            <a:r>
              <a:rPr lang="tr-TR" altLang="zh-CN" sz="28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	Kodlama</a:t>
            </a:r>
            <a:endParaRPr lang="en-US" altLang="zh-CN" sz="2800" dirty="0" smtClean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ts val="1000"/>
              </a:lnSpc>
            </a:pPr>
            <a:endParaRPr lang="en-US" altLang="zh-CN" dirty="0" smtClean="0"/>
          </a:p>
          <a:p>
            <a:pPr>
              <a:lnSpc>
                <a:spcPts val="1000"/>
              </a:lnSpc>
            </a:pPr>
            <a:endParaRPr lang="en-US" altLang="zh-CN" dirty="0" smtClean="0"/>
          </a:p>
          <a:p>
            <a:pPr>
              <a:lnSpc>
                <a:spcPts val="1000"/>
              </a:lnSpc>
            </a:pPr>
            <a:endParaRPr lang="en-US" altLang="zh-CN" dirty="0" smtClean="0"/>
          </a:p>
          <a:p>
            <a:pPr>
              <a:lnSpc>
                <a:spcPts val="1000"/>
              </a:lnSpc>
            </a:pPr>
            <a:endParaRPr lang="en-US" altLang="zh-CN" dirty="0" smtClean="0"/>
          </a:p>
          <a:p>
            <a:pPr>
              <a:lnSpc>
                <a:spcPts val="3200"/>
              </a:lnSpc>
              <a:tabLst>
                <a:tab pos="584200" algn="l"/>
                <a:tab pos="698500" algn="l"/>
                <a:tab pos="723900" algn="l"/>
              </a:tabLst>
            </a:pPr>
            <a:r>
              <a:rPr lang="tr-TR" altLang="zh-CN" sz="28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Temiz Kanal</a:t>
            </a:r>
            <a:endParaRPr lang="en-US" altLang="zh-CN" sz="2800" dirty="0" smtClean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TextBox 1"/>
          <p:cNvSpPr txBox="1"/>
          <p:nvPr/>
        </p:nvSpPr>
        <p:spPr>
          <a:xfrm>
            <a:off x="5472039" y="4619674"/>
            <a:ext cx="1942840" cy="2200602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000"/>
              </a:lnSpc>
              <a:tabLst>
                <a:tab pos="609600" algn="l"/>
                <a:tab pos="622300" algn="l"/>
                <a:tab pos="914400" algn="l"/>
              </a:tabLst>
            </a:pPr>
            <a:r>
              <a:rPr lang="en-US" altLang="zh-CN" dirty="0" smtClean="0"/>
              <a:t>	</a:t>
            </a:r>
            <a:r>
              <a:rPr lang="tr-TR" altLang="zh-CN" sz="2800" dirty="0" smtClean="0">
                <a:solidFill>
                  <a:srgbClr val="FFFFFF"/>
                </a:solidFill>
                <a:latin typeface="Times New Roman" pitchFamily="18" charset="0"/>
                <a:cs typeface="Times New Roman" pitchFamily="18" charset="0"/>
              </a:rPr>
              <a:t>Kirli</a:t>
            </a:r>
            <a:endParaRPr lang="en-US" altLang="zh-CN" sz="2800" dirty="0" smtClean="0">
              <a:solidFill>
                <a:srgbClr val="FFFFFF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ts val="3400"/>
              </a:lnSpc>
              <a:tabLst>
                <a:tab pos="609600" algn="l"/>
                <a:tab pos="622300" algn="l"/>
                <a:tab pos="914400" algn="l"/>
              </a:tabLst>
            </a:pPr>
            <a:r>
              <a:rPr lang="en-US" altLang="zh-CN" dirty="0" smtClean="0"/>
              <a:t>		</a:t>
            </a:r>
            <a:r>
              <a:rPr lang="tr-TR" altLang="zh-CN" sz="2800" dirty="0" smtClean="0">
                <a:solidFill>
                  <a:srgbClr val="FFFFFF"/>
                </a:solidFill>
                <a:latin typeface="Times New Roman" pitchFamily="18" charset="0"/>
                <a:cs typeface="Times New Roman" pitchFamily="18" charset="0"/>
              </a:rPr>
              <a:t>Kağıt</a:t>
            </a:r>
            <a:endParaRPr lang="en-US" altLang="zh-CN" sz="2800" dirty="0" smtClean="0">
              <a:solidFill>
                <a:srgbClr val="FFFFFF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ts val="3300"/>
              </a:lnSpc>
              <a:tabLst>
                <a:tab pos="609600" algn="l"/>
                <a:tab pos="622300" algn="l"/>
                <a:tab pos="914400" algn="l"/>
              </a:tabLst>
            </a:pPr>
            <a:r>
              <a:rPr lang="en-US" altLang="zh-CN" dirty="0" smtClean="0"/>
              <a:t>		</a:t>
            </a:r>
            <a:r>
              <a:rPr lang="tr-TR" altLang="zh-CN" sz="2800" dirty="0" smtClean="0">
                <a:solidFill>
                  <a:srgbClr val="FFFFFF"/>
                </a:solidFill>
                <a:latin typeface="Times New Roman" pitchFamily="18" charset="0"/>
                <a:cs typeface="Times New Roman" pitchFamily="18" charset="0"/>
              </a:rPr>
              <a:t>Kodlama</a:t>
            </a:r>
            <a:endParaRPr lang="en-US" altLang="zh-CN" sz="2800" dirty="0" smtClean="0">
              <a:solidFill>
                <a:srgbClr val="FFFFFF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ts val="1000"/>
              </a:lnSpc>
            </a:pPr>
            <a:endParaRPr lang="en-US" altLang="zh-CN" dirty="0" smtClean="0"/>
          </a:p>
          <a:p>
            <a:pPr>
              <a:lnSpc>
                <a:spcPts val="1000"/>
              </a:lnSpc>
            </a:pPr>
            <a:endParaRPr lang="en-US" altLang="zh-CN" dirty="0" smtClean="0"/>
          </a:p>
          <a:p>
            <a:pPr>
              <a:lnSpc>
                <a:spcPts val="1000"/>
              </a:lnSpc>
            </a:pPr>
            <a:endParaRPr lang="en-US" altLang="zh-CN" dirty="0" smtClean="0"/>
          </a:p>
          <a:p>
            <a:pPr>
              <a:lnSpc>
                <a:spcPts val="1000"/>
              </a:lnSpc>
            </a:pPr>
            <a:endParaRPr lang="en-US" altLang="zh-CN" dirty="0" smtClean="0"/>
          </a:p>
          <a:p>
            <a:pPr>
              <a:lnSpc>
                <a:spcPts val="3100"/>
              </a:lnSpc>
              <a:tabLst>
                <a:tab pos="609600" algn="l"/>
                <a:tab pos="622300" algn="l"/>
                <a:tab pos="914400" algn="l"/>
              </a:tabLst>
            </a:pPr>
            <a:r>
              <a:rPr lang="tr-TR" altLang="zh-CN" sz="28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Kirli Kanal</a:t>
            </a:r>
            <a:endParaRPr lang="en-US" altLang="zh-CN" sz="2800" dirty="0" smtClean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Slayt Numarası Yer Tutucusu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B71670-09E5-42F9-A8C4-58B44BE921F0}" type="slidenum">
              <a:rPr lang="tr-TR" smtClean="0"/>
              <a:t>86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348062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dirty="0"/>
              <a:t>Modulo </a:t>
            </a:r>
            <a:r>
              <a:rPr lang="en-US" altLang="zh-CN" dirty="0" smtClean="0">
                <a:solidFill>
                  <a:srgbClr val="04617B"/>
                </a:solidFill>
                <a:latin typeface="Calibri" pitchFamily="18" charset="0"/>
                <a:cs typeface="Calibri" pitchFamily="18" charset="0"/>
              </a:rPr>
              <a:t>   </a:t>
            </a:r>
            <a:r>
              <a:rPr lang="tr-TR" altLang="zh-CN" sz="3200" dirty="0"/>
              <a:t>Kodlama/Çözme</a:t>
            </a:r>
            <a:endParaRPr lang="tr-TR" sz="32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İçerik Yer Tutucusu 2"/>
              <p:cNvSpPr>
                <a:spLocks noGrp="1"/>
              </p:cNvSpPr>
              <p:nvPr>
                <p:ph idx="1"/>
              </p:nvPr>
            </p:nvSpPr>
            <p:spPr>
              <a:xfrm>
                <a:off x="445917" y="1371364"/>
                <a:ext cx="8229600" cy="4997152"/>
              </a:xfrm>
            </p:spPr>
            <p:txBody>
              <a:bodyPr/>
              <a:lstStyle/>
              <a:p>
                <a:pPr>
                  <a:lnSpc>
                    <a:spcPts val="3700"/>
                  </a:lnSpc>
                  <a:tabLst>
                    <a:tab pos="50800" algn="l"/>
                    <a:tab pos="444500" algn="l"/>
                  </a:tabLst>
                </a:pPr>
                <a:r>
                  <a:rPr lang="tr-TR" altLang="zh-CN" dirty="0"/>
                  <a:t>Alınan Sinyal.</a:t>
                </a:r>
                <a:r>
                  <a:rPr lang="en-US" altLang="zh-CN" dirty="0"/>
                  <a:t> Y=X+S, -­1</a:t>
                </a:r>
                <a14:m>
                  <m:oMath xmlns:m="http://schemas.openxmlformats.org/officeDocument/2006/math">
                    <m:r>
                      <a:rPr lang="en-US" altLang="zh-CN">
                        <a:latin typeface="Cambria Math"/>
                      </a:rPr>
                      <m:t>≤</m:t>
                    </m:r>
                  </m:oMath>
                </a14:m>
                <a:r>
                  <a:rPr lang="en-US" altLang="zh-CN" dirty="0"/>
                  <a:t>X</a:t>
                </a:r>
                <a14:m>
                  <m:oMath xmlns:m="http://schemas.openxmlformats.org/officeDocument/2006/math">
                    <m:r>
                      <a:rPr lang="en-US" altLang="zh-CN" dirty="0">
                        <a:latin typeface="Cambria Math"/>
                      </a:rPr>
                      <m:t>≤</m:t>
                    </m:r>
                  </m:oMath>
                </a14:m>
                <a:r>
                  <a:rPr lang="en-US" altLang="zh-CN" dirty="0"/>
                  <a:t>1   </a:t>
                </a:r>
                <a:r>
                  <a:rPr lang="en-US" altLang="zh-CN" dirty="0">
                    <a:solidFill>
                      <a:srgbClr val="000000"/>
                    </a:solidFill>
                    <a:latin typeface="Calibri" pitchFamily="18" charset="0"/>
                    <a:cs typeface="Calibri" pitchFamily="18" charset="0"/>
                  </a:rPr>
                  <a:t> </a:t>
                </a:r>
                <a:endParaRPr lang="en-US" altLang="zh-CN" dirty="0" smtClean="0">
                  <a:solidFill>
                    <a:srgbClr val="000000"/>
                  </a:solidFill>
                  <a:latin typeface="Calibri" pitchFamily="18" charset="0"/>
                  <a:cs typeface="Calibri" pitchFamily="18" charset="0"/>
                </a:endParaRPr>
              </a:p>
              <a:p>
                <a:pPr lvl="1">
                  <a:lnSpc>
                    <a:spcPts val="2600"/>
                  </a:lnSpc>
                  <a:tabLst>
                    <a:tab pos="50800" algn="l"/>
                    <a:tab pos="444500" algn="l"/>
                  </a:tabLst>
                </a:pPr>
                <a:r>
                  <a:rPr lang="en-US" altLang="zh-CN" sz="1600" dirty="0">
                    <a:solidFill>
                      <a:srgbClr val="0F6FC6"/>
                    </a:solidFill>
                    <a:latin typeface="Times New Roman" pitchFamily="18" charset="0"/>
                    <a:cs typeface="Times New Roman" pitchFamily="18" charset="0"/>
                  </a:rPr>
                  <a:t> </a:t>
                </a:r>
                <a:r>
                  <a:rPr lang="en-US" altLang="zh-CN" sz="16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altLang="zh-CN" dirty="0"/>
                  <a:t>S </a:t>
                </a:r>
                <a:r>
                  <a:rPr lang="tr-TR" altLang="zh-CN" dirty="0"/>
                  <a:t> in alıcı değil verici olduğu biliniyor</a:t>
                </a:r>
                <a:r>
                  <a:rPr lang="en-US" altLang="zh-CN" dirty="0"/>
                  <a:t>   </a:t>
                </a:r>
                <a:endParaRPr lang="en-US" altLang="zh-CN" dirty="0" smtClean="0"/>
              </a:p>
              <a:p>
                <a:pPr>
                  <a:lnSpc>
                    <a:spcPts val="4100"/>
                  </a:lnSpc>
                  <a:tabLst>
                    <a:tab pos="50800" algn="l"/>
                    <a:tab pos="444500" algn="l"/>
                  </a:tabLst>
                </a:pPr>
                <a:r>
                  <a:rPr lang="en-US" altLang="zh-CN" dirty="0" smtClean="0">
                    <a:solidFill>
                      <a:srgbClr val="0BD0D9"/>
                    </a:solidFill>
                    <a:latin typeface="Times New Roman" pitchFamily="18" charset="0"/>
                    <a:cs typeface="Times New Roman" pitchFamily="18" charset="0"/>
                  </a:rPr>
                  <a:t> </a:t>
                </a:r>
                <a:r>
                  <a:rPr lang="en-US" altLang="zh-CN" dirty="0" smtClean="0"/>
                  <a:t>Modulo </a:t>
                </a:r>
                <a:r>
                  <a:rPr lang="tr-TR" altLang="zh-CN" dirty="0" smtClean="0"/>
                  <a:t>işlemi girişim etkilerini ortadan kaldırır.</a:t>
                </a:r>
                <a:r>
                  <a:rPr lang="en-US" altLang="zh-CN" dirty="0" smtClean="0"/>
                  <a:t> </a:t>
                </a:r>
              </a:p>
              <a:p>
                <a:pPr lvl="1">
                  <a:lnSpc>
                    <a:spcPts val="2600"/>
                  </a:lnSpc>
                  <a:tabLst>
                    <a:tab pos="50800" algn="l"/>
                    <a:tab pos="444500" algn="l"/>
                  </a:tabLst>
                </a:pPr>
                <a:r>
                  <a:rPr lang="tr-TR" altLang="zh-CN" dirty="0" smtClean="0"/>
                  <a:t>[</a:t>
                </a:r>
                <a:r>
                  <a:rPr lang="en-US" altLang="zh-CN" dirty="0"/>
                  <a:t>Y</a:t>
                </a:r>
                <a:r>
                  <a:rPr lang="tr-TR" altLang="zh-CN" dirty="0"/>
                  <a:t>]</a:t>
                </a:r>
                <a:r>
                  <a:rPr lang="en-US" altLang="zh-CN" dirty="0"/>
                  <a:t>[­‐1,1]</a:t>
                </a:r>
                <a:r>
                  <a:rPr lang="tr-TR" altLang="zh-CN" dirty="0"/>
                  <a:t>  aralığında  </a:t>
                </a:r>
                <a:r>
                  <a:rPr lang="en-US" altLang="zh-CN" dirty="0"/>
                  <a:t> X</a:t>
                </a:r>
                <a:r>
                  <a:rPr lang="tr-TR" altLang="zh-CN" dirty="0"/>
                  <a:t>’ i öyle belirleyelim ki</a:t>
                </a:r>
                <a:r>
                  <a:rPr lang="en-US" altLang="zh-CN" dirty="0"/>
                  <a:t> </a:t>
                </a:r>
                <a:r>
                  <a:rPr lang="tr-TR" altLang="zh-CN" dirty="0"/>
                  <a:t>istenen mesajı versin.</a:t>
                </a:r>
                <a:r>
                  <a:rPr lang="en-US" altLang="zh-CN" dirty="0"/>
                  <a:t> (</a:t>
                </a:r>
                <a:r>
                  <a:rPr lang="tr-TR" altLang="zh-CN" dirty="0" err="1"/>
                  <a:t>Örn</a:t>
                </a:r>
                <a:r>
                  <a:rPr lang="tr-TR" altLang="zh-CN" dirty="0"/>
                  <a:t>:</a:t>
                </a:r>
                <a:r>
                  <a:rPr lang="en-US" altLang="zh-CN" dirty="0"/>
                  <a:t> 0.5)    </a:t>
                </a:r>
                <a:endParaRPr lang="tr-TR" altLang="zh-CN" dirty="0"/>
              </a:p>
              <a:p>
                <a:pPr lvl="1">
                  <a:lnSpc>
                    <a:spcPts val="2600"/>
                  </a:lnSpc>
                  <a:tabLst>
                    <a:tab pos="50800" algn="l"/>
                    <a:tab pos="444500" algn="l"/>
                  </a:tabLst>
                </a:pPr>
                <a:r>
                  <a:rPr lang="tr-TR" altLang="zh-CN" dirty="0"/>
                  <a:t>Alıcı </a:t>
                </a:r>
                <a:r>
                  <a:rPr lang="en-US" altLang="zh-CN" dirty="0"/>
                  <a:t>modulo    [-­1,1] </a:t>
                </a:r>
                <a:r>
                  <a:rPr lang="tr-TR" altLang="zh-CN" dirty="0"/>
                  <a:t> tarafından</a:t>
                </a:r>
                <a:r>
                  <a:rPr lang="en-US" altLang="zh-CN" dirty="0"/>
                  <a:t>  </a:t>
                </a:r>
                <a:r>
                  <a:rPr lang="tr-TR" altLang="zh-CN" dirty="0" err="1"/>
                  <a:t>demodüle</a:t>
                </a:r>
                <a:r>
                  <a:rPr lang="tr-TR" altLang="zh-CN" dirty="0"/>
                  <a:t>  edilir.</a:t>
                </a:r>
              </a:p>
              <a:p>
                <a:pPr lvl="1">
                  <a:lnSpc>
                    <a:spcPts val="3000"/>
                  </a:lnSpc>
                  <a:tabLst>
                    <a:tab pos="50800" algn="l"/>
                    <a:tab pos="444500" algn="l"/>
                  </a:tabLst>
                </a:pPr>
                <a:endParaRPr lang="tr-TR" altLang="zh-CN" sz="1600" dirty="0">
                  <a:solidFill>
                    <a:srgbClr val="000000"/>
                  </a:solidFill>
                  <a:latin typeface="Calibri" pitchFamily="18" charset="0"/>
                  <a:cs typeface="Calibri" pitchFamily="18" charset="0"/>
                </a:endParaRPr>
              </a:p>
              <a:p>
                <a:pPr marL="365760" lvl="1" indent="0">
                  <a:lnSpc>
                    <a:spcPts val="2600"/>
                  </a:lnSpc>
                  <a:buNone/>
                  <a:tabLst>
                    <a:tab pos="50800" algn="l"/>
                    <a:tab pos="444500" algn="l"/>
                  </a:tabLst>
                </a:pPr>
                <a:endParaRPr lang="en-US" altLang="zh-CN" sz="1600" dirty="0">
                  <a:solidFill>
                    <a:srgbClr val="000000"/>
                  </a:solidFill>
                  <a:latin typeface="Calibri" pitchFamily="18" charset="0"/>
                  <a:cs typeface="Calibri" pitchFamily="18" charset="0"/>
                </a:endParaRPr>
              </a:p>
              <a:p>
                <a:endParaRPr lang="tr-TR" dirty="0"/>
              </a:p>
            </p:txBody>
          </p:sp>
        </mc:Choice>
        <mc:Fallback xmlns="">
          <p:sp>
            <p:nvSpPr>
              <p:cNvPr id="3" name="İçerik Yer Tutucus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45917" y="1371364"/>
                <a:ext cx="8229600" cy="4997152"/>
              </a:xfrm>
              <a:blipFill rotWithShape="1">
                <a:blip r:embed="rId2"/>
                <a:stretch>
                  <a:fillRect l="-963"/>
                </a:stretch>
              </a:blipFill>
            </p:spPr>
            <p:txBody>
              <a:bodyPr/>
              <a:lstStyle/>
              <a:p>
                <a:r>
                  <a:rPr lang="tr-T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Freeform 3"/>
          <p:cNvSpPr/>
          <p:nvPr/>
        </p:nvSpPr>
        <p:spPr>
          <a:xfrm>
            <a:off x="3336755" y="5749540"/>
            <a:ext cx="4060824" cy="44449"/>
          </a:xfrm>
          <a:custGeom>
            <a:avLst/>
            <a:gdLst>
              <a:gd name="connsiteX0" fmla="*/ 11112 w 4060824"/>
              <a:gd name="connsiteY0" fmla="*/ 11112 h 44449"/>
              <a:gd name="connsiteX1" fmla="*/ 4049712 w 4060824"/>
              <a:gd name="connsiteY1" fmla="*/ 11112 h 4444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4060824" h="44449">
                <a:moveTo>
                  <a:pt x="11112" y="11112"/>
                </a:moveTo>
                <a:lnTo>
                  <a:pt x="4049712" y="11112"/>
                </a:lnTo>
              </a:path>
            </a:pathLst>
          </a:custGeom>
          <a:ln w="254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Freeform 3"/>
          <p:cNvSpPr/>
          <p:nvPr/>
        </p:nvSpPr>
        <p:spPr>
          <a:xfrm>
            <a:off x="5176668" y="5382828"/>
            <a:ext cx="1066800" cy="381000"/>
          </a:xfrm>
          <a:custGeom>
            <a:avLst/>
            <a:gdLst>
              <a:gd name="connsiteX0" fmla="*/ 0 w 1066800"/>
              <a:gd name="connsiteY0" fmla="*/ 381000 h 381000"/>
              <a:gd name="connsiteX1" fmla="*/ 1066800 w 1066800"/>
              <a:gd name="connsiteY1" fmla="*/ 381000 h 381000"/>
              <a:gd name="connsiteX2" fmla="*/ 1066800 w 1066800"/>
              <a:gd name="connsiteY2" fmla="*/ 0 h 381000"/>
              <a:gd name="connsiteX3" fmla="*/ 0 w 1066800"/>
              <a:gd name="connsiteY3" fmla="*/ 0 h 381000"/>
              <a:gd name="connsiteX4" fmla="*/ 0 w 1066800"/>
              <a:gd name="connsiteY4" fmla="*/ 381000 h 38100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</a:cxnLst>
            <a:rect l="l" t="t" r="r" b="b"/>
            <a:pathLst>
              <a:path w="1066800" h="381000">
                <a:moveTo>
                  <a:pt x="0" y="381000"/>
                </a:moveTo>
                <a:lnTo>
                  <a:pt x="1066800" y="381000"/>
                </a:lnTo>
                <a:lnTo>
                  <a:pt x="1066800" y="0"/>
                </a:lnTo>
                <a:lnTo>
                  <a:pt x="0" y="0"/>
                </a:lnTo>
                <a:lnTo>
                  <a:pt x="0" y="381000"/>
                </a:lnTo>
              </a:path>
            </a:pathLst>
          </a:custGeom>
          <a:solidFill>
            <a:srgbClr val="0F6FC6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Freeform 3"/>
          <p:cNvSpPr/>
          <p:nvPr/>
        </p:nvSpPr>
        <p:spPr>
          <a:xfrm>
            <a:off x="5170317" y="5376478"/>
            <a:ext cx="1079499" cy="393700"/>
          </a:xfrm>
          <a:custGeom>
            <a:avLst/>
            <a:gdLst>
              <a:gd name="connsiteX0" fmla="*/ 6350 w 1079499"/>
              <a:gd name="connsiteY0" fmla="*/ 6350 h 393700"/>
              <a:gd name="connsiteX1" fmla="*/ 1073149 w 1079499"/>
              <a:gd name="connsiteY1" fmla="*/ 6350 h 393700"/>
              <a:gd name="connsiteX2" fmla="*/ 1073149 w 1079499"/>
              <a:gd name="connsiteY2" fmla="*/ 387350 h 393700"/>
              <a:gd name="connsiteX3" fmla="*/ 6350 w 1079499"/>
              <a:gd name="connsiteY3" fmla="*/ 387350 h 393700"/>
              <a:gd name="connsiteX4" fmla="*/ 6350 w 1079499"/>
              <a:gd name="connsiteY4" fmla="*/ 6350 h 39370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</a:cxnLst>
            <a:rect l="l" t="t" r="r" b="b"/>
            <a:pathLst>
              <a:path w="1079499" h="393700">
                <a:moveTo>
                  <a:pt x="6350" y="6350"/>
                </a:moveTo>
                <a:lnTo>
                  <a:pt x="1073149" y="6350"/>
                </a:lnTo>
                <a:lnTo>
                  <a:pt x="1073149" y="387350"/>
                </a:lnTo>
                <a:lnTo>
                  <a:pt x="6350" y="387350"/>
                </a:lnTo>
                <a:lnTo>
                  <a:pt x="6350" y="6350"/>
                </a:lnTo>
              </a:path>
            </a:pathLst>
          </a:custGeom>
          <a:solidFill>
            <a:srgbClr val="000000">
              <a:alpha val="0"/>
            </a:srgbClr>
          </a:solidFill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Freeform 3"/>
          <p:cNvSpPr/>
          <p:nvPr/>
        </p:nvSpPr>
        <p:spPr>
          <a:xfrm>
            <a:off x="6243466" y="5379653"/>
            <a:ext cx="1066800" cy="381000"/>
          </a:xfrm>
          <a:custGeom>
            <a:avLst/>
            <a:gdLst>
              <a:gd name="connsiteX0" fmla="*/ 0 w 1066800"/>
              <a:gd name="connsiteY0" fmla="*/ 381000 h 381000"/>
              <a:gd name="connsiteX1" fmla="*/ 1066800 w 1066800"/>
              <a:gd name="connsiteY1" fmla="*/ 381000 h 381000"/>
              <a:gd name="connsiteX2" fmla="*/ 1066800 w 1066800"/>
              <a:gd name="connsiteY2" fmla="*/ 0 h 381000"/>
              <a:gd name="connsiteX3" fmla="*/ 0 w 1066800"/>
              <a:gd name="connsiteY3" fmla="*/ 0 h 381000"/>
              <a:gd name="connsiteX4" fmla="*/ 0 w 1066800"/>
              <a:gd name="connsiteY4" fmla="*/ 381000 h 38100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</a:cxnLst>
            <a:rect l="l" t="t" r="r" b="b"/>
            <a:pathLst>
              <a:path w="1066800" h="381000">
                <a:moveTo>
                  <a:pt x="0" y="381000"/>
                </a:moveTo>
                <a:lnTo>
                  <a:pt x="1066800" y="381000"/>
                </a:lnTo>
                <a:lnTo>
                  <a:pt x="1066800" y="0"/>
                </a:lnTo>
                <a:lnTo>
                  <a:pt x="0" y="0"/>
                </a:lnTo>
                <a:lnTo>
                  <a:pt x="0" y="381000"/>
                </a:lnTo>
              </a:path>
            </a:pathLst>
          </a:custGeom>
          <a:solidFill>
            <a:srgbClr val="04617B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Freeform 3"/>
          <p:cNvSpPr/>
          <p:nvPr/>
        </p:nvSpPr>
        <p:spPr>
          <a:xfrm>
            <a:off x="6237116" y="5373303"/>
            <a:ext cx="1079500" cy="393700"/>
          </a:xfrm>
          <a:custGeom>
            <a:avLst/>
            <a:gdLst>
              <a:gd name="connsiteX0" fmla="*/ 6350 w 1079500"/>
              <a:gd name="connsiteY0" fmla="*/ 6350 h 393700"/>
              <a:gd name="connsiteX1" fmla="*/ 1073150 w 1079500"/>
              <a:gd name="connsiteY1" fmla="*/ 6350 h 393700"/>
              <a:gd name="connsiteX2" fmla="*/ 1073150 w 1079500"/>
              <a:gd name="connsiteY2" fmla="*/ 387350 h 393700"/>
              <a:gd name="connsiteX3" fmla="*/ 6350 w 1079500"/>
              <a:gd name="connsiteY3" fmla="*/ 387350 h 393700"/>
              <a:gd name="connsiteX4" fmla="*/ 6350 w 1079500"/>
              <a:gd name="connsiteY4" fmla="*/ 6350 h 39370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</a:cxnLst>
            <a:rect l="l" t="t" r="r" b="b"/>
            <a:pathLst>
              <a:path w="1079500" h="393700">
                <a:moveTo>
                  <a:pt x="6350" y="6350"/>
                </a:moveTo>
                <a:lnTo>
                  <a:pt x="1073150" y="6350"/>
                </a:lnTo>
                <a:lnTo>
                  <a:pt x="1073150" y="387350"/>
                </a:lnTo>
                <a:lnTo>
                  <a:pt x="6350" y="387350"/>
                </a:lnTo>
                <a:lnTo>
                  <a:pt x="6350" y="6350"/>
                </a:lnTo>
              </a:path>
            </a:pathLst>
          </a:custGeom>
          <a:solidFill>
            <a:srgbClr val="000000">
              <a:alpha val="0"/>
            </a:srgbClr>
          </a:solidFill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Freeform 3"/>
          <p:cNvSpPr/>
          <p:nvPr/>
        </p:nvSpPr>
        <p:spPr>
          <a:xfrm>
            <a:off x="4109868" y="5379653"/>
            <a:ext cx="1066800" cy="381000"/>
          </a:xfrm>
          <a:custGeom>
            <a:avLst/>
            <a:gdLst>
              <a:gd name="connsiteX0" fmla="*/ 0 w 1066800"/>
              <a:gd name="connsiteY0" fmla="*/ 381000 h 381000"/>
              <a:gd name="connsiteX1" fmla="*/ 1066800 w 1066800"/>
              <a:gd name="connsiteY1" fmla="*/ 381000 h 381000"/>
              <a:gd name="connsiteX2" fmla="*/ 1066800 w 1066800"/>
              <a:gd name="connsiteY2" fmla="*/ 0 h 381000"/>
              <a:gd name="connsiteX3" fmla="*/ 0 w 1066800"/>
              <a:gd name="connsiteY3" fmla="*/ 0 h 381000"/>
              <a:gd name="connsiteX4" fmla="*/ 0 w 1066800"/>
              <a:gd name="connsiteY4" fmla="*/ 381000 h 38100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</a:cxnLst>
            <a:rect l="l" t="t" r="r" b="b"/>
            <a:pathLst>
              <a:path w="1066800" h="381000">
                <a:moveTo>
                  <a:pt x="0" y="381000"/>
                </a:moveTo>
                <a:lnTo>
                  <a:pt x="1066800" y="381000"/>
                </a:lnTo>
                <a:lnTo>
                  <a:pt x="1066800" y="0"/>
                </a:lnTo>
                <a:lnTo>
                  <a:pt x="0" y="0"/>
                </a:lnTo>
                <a:lnTo>
                  <a:pt x="0" y="381000"/>
                </a:lnTo>
              </a:path>
            </a:pathLst>
          </a:custGeom>
          <a:solidFill>
            <a:srgbClr val="3366FF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Freeform 3"/>
          <p:cNvSpPr/>
          <p:nvPr/>
        </p:nvSpPr>
        <p:spPr>
          <a:xfrm>
            <a:off x="4103517" y="5373303"/>
            <a:ext cx="1079500" cy="393700"/>
          </a:xfrm>
          <a:custGeom>
            <a:avLst/>
            <a:gdLst>
              <a:gd name="connsiteX0" fmla="*/ 6350 w 1079500"/>
              <a:gd name="connsiteY0" fmla="*/ 6350 h 393700"/>
              <a:gd name="connsiteX1" fmla="*/ 1073150 w 1079500"/>
              <a:gd name="connsiteY1" fmla="*/ 6350 h 393700"/>
              <a:gd name="connsiteX2" fmla="*/ 1073150 w 1079500"/>
              <a:gd name="connsiteY2" fmla="*/ 387350 h 393700"/>
              <a:gd name="connsiteX3" fmla="*/ 6350 w 1079500"/>
              <a:gd name="connsiteY3" fmla="*/ 387350 h 393700"/>
              <a:gd name="connsiteX4" fmla="*/ 6350 w 1079500"/>
              <a:gd name="connsiteY4" fmla="*/ 6350 h 39370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</a:cxnLst>
            <a:rect l="l" t="t" r="r" b="b"/>
            <a:pathLst>
              <a:path w="1079500" h="393700">
                <a:moveTo>
                  <a:pt x="6350" y="6350"/>
                </a:moveTo>
                <a:lnTo>
                  <a:pt x="1073150" y="6350"/>
                </a:lnTo>
                <a:lnTo>
                  <a:pt x="1073150" y="387350"/>
                </a:lnTo>
                <a:lnTo>
                  <a:pt x="6350" y="387350"/>
                </a:lnTo>
                <a:lnTo>
                  <a:pt x="6350" y="6350"/>
                </a:lnTo>
              </a:path>
            </a:pathLst>
          </a:custGeom>
          <a:solidFill>
            <a:srgbClr val="000000">
              <a:alpha val="0"/>
            </a:srgbClr>
          </a:solidFill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Freeform 3"/>
          <p:cNvSpPr/>
          <p:nvPr/>
        </p:nvSpPr>
        <p:spPr>
          <a:xfrm>
            <a:off x="3043068" y="5379653"/>
            <a:ext cx="1066800" cy="381000"/>
          </a:xfrm>
          <a:custGeom>
            <a:avLst/>
            <a:gdLst>
              <a:gd name="connsiteX0" fmla="*/ 0 w 1066800"/>
              <a:gd name="connsiteY0" fmla="*/ 381000 h 381000"/>
              <a:gd name="connsiteX1" fmla="*/ 1066800 w 1066800"/>
              <a:gd name="connsiteY1" fmla="*/ 381000 h 381000"/>
              <a:gd name="connsiteX2" fmla="*/ 1066800 w 1066800"/>
              <a:gd name="connsiteY2" fmla="*/ 0 h 381000"/>
              <a:gd name="connsiteX3" fmla="*/ 0 w 1066800"/>
              <a:gd name="connsiteY3" fmla="*/ 0 h 381000"/>
              <a:gd name="connsiteX4" fmla="*/ 0 w 1066800"/>
              <a:gd name="connsiteY4" fmla="*/ 381000 h 38100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</a:cxnLst>
            <a:rect l="l" t="t" r="r" b="b"/>
            <a:pathLst>
              <a:path w="1066800" h="381000">
                <a:moveTo>
                  <a:pt x="0" y="381000"/>
                </a:moveTo>
                <a:lnTo>
                  <a:pt x="1066800" y="381000"/>
                </a:lnTo>
                <a:lnTo>
                  <a:pt x="1066800" y="0"/>
                </a:lnTo>
                <a:lnTo>
                  <a:pt x="0" y="0"/>
                </a:lnTo>
                <a:lnTo>
                  <a:pt x="0" y="381000"/>
                </a:lnTo>
              </a:path>
            </a:pathLst>
          </a:custGeom>
          <a:solidFill>
            <a:srgbClr val="9933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Freeform 3"/>
          <p:cNvSpPr/>
          <p:nvPr/>
        </p:nvSpPr>
        <p:spPr>
          <a:xfrm>
            <a:off x="3036717" y="5373303"/>
            <a:ext cx="1079500" cy="393700"/>
          </a:xfrm>
          <a:custGeom>
            <a:avLst/>
            <a:gdLst>
              <a:gd name="connsiteX0" fmla="*/ 6350 w 1079500"/>
              <a:gd name="connsiteY0" fmla="*/ 6350 h 393700"/>
              <a:gd name="connsiteX1" fmla="*/ 1073150 w 1079500"/>
              <a:gd name="connsiteY1" fmla="*/ 6350 h 393700"/>
              <a:gd name="connsiteX2" fmla="*/ 1073150 w 1079500"/>
              <a:gd name="connsiteY2" fmla="*/ 387350 h 393700"/>
              <a:gd name="connsiteX3" fmla="*/ 6350 w 1079500"/>
              <a:gd name="connsiteY3" fmla="*/ 387350 h 393700"/>
              <a:gd name="connsiteX4" fmla="*/ 6350 w 1079500"/>
              <a:gd name="connsiteY4" fmla="*/ 6350 h 39370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</a:cxnLst>
            <a:rect l="l" t="t" r="r" b="b"/>
            <a:pathLst>
              <a:path w="1079500" h="393700">
                <a:moveTo>
                  <a:pt x="6350" y="6350"/>
                </a:moveTo>
                <a:lnTo>
                  <a:pt x="1073150" y="6350"/>
                </a:lnTo>
                <a:lnTo>
                  <a:pt x="1073150" y="387350"/>
                </a:lnTo>
                <a:lnTo>
                  <a:pt x="6350" y="387350"/>
                </a:lnTo>
                <a:lnTo>
                  <a:pt x="6350" y="6350"/>
                </a:lnTo>
              </a:path>
            </a:pathLst>
          </a:custGeom>
          <a:solidFill>
            <a:srgbClr val="000000">
              <a:alpha val="0"/>
            </a:srgbClr>
          </a:solidFill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Freeform 3"/>
          <p:cNvSpPr/>
          <p:nvPr/>
        </p:nvSpPr>
        <p:spPr>
          <a:xfrm>
            <a:off x="3576468" y="5684453"/>
            <a:ext cx="76200" cy="76200"/>
          </a:xfrm>
          <a:custGeom>
            <a:avLst/>
            <a:gdLst>
              <a:gd name="connsiteX0" fmla="*/ 0 w 76200"/>
              <a:gd name="connsiteY0" fmla="*/ 76200 h 76200"/>
              <a:gd name="connsiteX1" fmla="*/ 76200 w 76200"/>
              <a:gd name="connsiteY1" fmla="*/ 76200 h 76200"/>
              <a:gd name="connsiteX2" fmla="*/ 76200 w 76200"/>
              <a:gd name="connsiteY2" fmla="*/ 0 h 76200"/>
              <a:gd name="connsiteX3" fmla="*/ 0 w 76200"/>
              <a:gd name="connsiteY3" fmla="*/ 0 h 76200"/>
              <a:gd name="connsiteX4" fmla="*/ 0 w 76200"/>
              <a:gd name="connsiteY4" fmla="*/ 76200 h 7620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</a:cxnLst>
            <a:rect l="l" t="t" r="r" b="b"/>
            <a:pathLst>
              <a:path w="76200" h="76200">
                <a:moveTo>
                  <a:pt x="0" y="76200"/>
                </a:moveTo>
                <a:lnTo>
                  <a:pt x="76200" y="76200"/>
                </a:lnTo>
                <a:lnTo>
                  <a:pt x="76200" y="0"/>
                </a:lnTo>
                <a:lnTo>
                  <a:pt x="0" y="0"/>
                </a:lnTo>
                <a:lnTo>
                  <a:pt x="0" y="76200"/>
                </a:lnTo>
              </a:path>
            </a:pathLst>
          </a:custGeom>
          <a:solidFill>
            <a:srgbClr val="FFFF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Freeform 3"/>
          <p:cNvSpPr/>
          <p:nvPr/>
        </p:nvSpPr>
        <p:spPr>
          <a:xfrm>
            <a:off x="3570117" y="5678103"/>
            <a:ext cx="88900" cy="88900"/>
          </a:xfrm>
          <a:custGeom>
            <a:avLst/>
            <a:gdLst>
              <a:gd name="connsiteX0" fmla="*/ 6350 w 88900"/>
              <a:gd name="connsiteY0" fmla="*/ 6350 h 88900"/>
              <a:gd name="connsiteX1" fmla="*/ 82550 w 88900"/>
              <a:gd name="connsiteY1" fmla="*/ 6350 h 88900"/>
              <a:gd name="connsiteX2" fmla="*/ 82550 w 88900"/>
              <a:gd name="connsiteY2" fmla="*/ 82550 h 88900"/>
              <a:gd name="connsiteX3" fmla="*/ 6350 w 88900"/>
              <a:gd name="connsiteY3" fmla="*/ 82550 h 88900"/>
              <a:gd name="connsiteX4" fmla="*/ 6350 w 88900"/>
              <a:gd name="connsiteY4" fmla="*/ 6350 h 8890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</a:cxnLst>
            <a:rect l="l" t="t" r="r" b="b"/>
            <a:pathLst>
              <a:path w="88900" h="88900">
                <a:moveTo>
                  <a:pt x="6350" y="6350"/>
                </a:moveTo>
                <a:lnTo>
                  <a:pt x="82550" y="6350"/>
                </a:lnTo>
                <a:lnTo>
                  <a:pt x="82550" y="82550"/>
                </a:lnTo>
                <a:lnTo>
                  <a:pt x="6350" y="82550"/>
                </a:lnTo>
                <a:lnTo>
                  <a:pt x="6350" y="6350"/>
                </a:lnTo>
              </a:path>
            </a:pathLst>
          </a:custGeom>
          <a:solidFill>
            <a:srgbClr val="000000">
              <a:alpha val="0"/>
            </a:srgbClr>
          </a:solidFill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Freeform 3"/>
          <p:cNvSpPr/>
          <p:nvPr/>
        </p:nvSpPr>
        <p:spPr>
          <a:xfrm>
            <a:off x="4567068" y="5684453"/>
            <a:ext cx="76200" cy="76200"/>
          </a:xfrm>
          <a:custGeom>
            <a:avLst/>
            <a:gdLst>
              <a:gd name="connsiteX0" fmla="*/ 0 w 76200"/>
              <a:gd name="connsiteY0" fmla="*/ 76200 h 76200"/>
              <a:gd name="connsiteX1" fmla="*/ 76200 w 76200"/>
              <a:gd name="connsiteY1" fmla="*/ 76200 h 76200"/>
              <a:gd name="connsiteX2" fmla="*/ 76200 w 76200"/>
              <a:gd name="connsiteY2" fmla="*/ 0 h 76200"/>
              <a:gd name="connsiteX3" fmla="*/ 0 w 76200"/>
              <a:gd name="connsiteY3" fmla="*/ 0 h 76200"/>
              <a:gd name="connsiteX4" fmla="*/ 0 w 76200"/>
              <a:gd name="connsiteY4" fmla="*/ 76200 h 7620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</a:cxnLst>
            <a:rect l="l" t="t" r="r" b="b"/>
            <a:pathLst>
              <a:path w="76200" h="76200">
                <a:moveTo>
                  <a:pt x="0" y="76200"/>
                </a:moveTo>
                <a:lnTo>
                  <a:pt x="76200" y="76200"/>
                </a:lnTo>
                <a:lnTo>
                  <a:pt x="76200" y="0"/>
                </a:lnTo>
                <a:lnTo>
                  <a:pt x="0" y="0"/>
                </a:lnTo>
                <a:lnTo>
                  <a:pt x="0" y="76200"/>
                </a:lnTo>
              </a:path>
            </a:pathLst>
          </a:custGeom>
          <a:solidFill>
            <a:srgbClr val="FFFF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Freeform 3"/>
          <p:cNvSpPr/>
          <p:nvPr/>
        </p:nvSpPr>
        <p:spPr>
          <a:xfrm>
            <a:off x="4560717" y="5678103"/>
            <a:ext cx="88900" cy="88900"/>
          </a:xfrm>
          <a:custGeom>
            <a:avLst/>
            <a:gdLst>
              <a:gd name="connsiteX0" fmla="*/ 6350 w 88900"/>
              <a:gd name="connsiteY0" fmla="*/ 6350 h 88900"/>
              <a:gd name="connsiteX1" fmla="*/ 82550 w 88900"/>
              <a:gd name="connsiteY1" fmla="*/ 6350 h 88900"/>
              <a:gd name="connsiteX2" fmla="*/ 82550 w 88900"/>
              <a:gd name="connsiteY2" fmla="*/ 82550 h 88900"/>
              <a:gd name="connsiteX3" fmla="*/ 6350 w 88900"/>
              <a:gd name="connsiteY3" fmla="*/ 82550 h 88900"/>
              <a:gd name="connsiteX4" fmla="*/ 6350 w 88900"/>
              <a:gd name="connsiteY4" fmla="*/ 6350 h 8890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</a:cxnLst>
            <a:rect l="l" t="t" r="r" b="b"/>
            <a:pathLst>
              <a:path w="88900" h="88900">
                <a:moveTo>
                  <a:pt x="6350" y="6350"/>
                </a:moveTo>
                <a:lnTo>
                  <a:pt x="82550" y="6350"/>
                </a:lnTo>
                <a:lnTo>
                  <a:pt x="82550" y="82550"/>
                </a:lnTo>
                <a:lnTo>
                  <a:pt x="6350" y="82550"/>
                </a:lnTo>
                <a:lnTo>
                  <a:pt x="6350" y="6350"/>
                </a:lnTo>
              </a:path>
            </a:pathLst>
          </a:custGeom>
          <a:solidFill>
            <a:srgbClr val="000000">
              <a:alpha val="0"/>
            </a:srgbClr>
          </a:solidFill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Freeform 3"/>
          <p:cNvSpPr/>
          <p:nvPr/>
        </p:nvSpPr>
        <p:spPr>
          <a:xfrm>
            <a:off x="5633868" y="5684453"/>
            <a:ext cx="76200" cy="76200"/>
          </a:xfrm>
          <a:custGeom>
            <a:avLst/>
            <a:gdLst>
              <a:gd name="connsiteX0" fmla="*/ 0 w 76200"/>
              <a:gd name="connsiteY0" fmla="*/ 76200 h 76200"/>
              <a:gd name="connsiteX1" fmla="*/ 76200 w 76200"/>
              <a:gd name="connsiteY1" fmla="*/ 76200 h 76200"/>
              <a:gd name="connsiteX2" fmla="*/ 76200 w 76200"/>
              <a:gd name="connsiteY2" fmla="*/ 0 h 76200"/>
              <a:gd name="connsiteX3" fmla="*/ 0 w 76200"/>
              <a:gd name="connsiteY3" fmla="*/ 0 h 76200"/>
              <a:gd name="connsiteX4" fmla="*/ 0 w 76200"/>
              <a:gd name="connsiteY4" fmla="*/ 76200 h 7620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</a:cxnLst>
            <a:rect l="l" t="t" r="r" b="b"/>
            <a:pathLst>
              <a:path w="76200" h="76200">
                <a:moveTo>
                  <a:pt x="0" y="76200"/>
                </a:moveTo>
                <a:lnTo>
                  <a:pt x="76200" y="76200"/>
                </a:lnTo>
                <a:lnTo>
                  <a:pt x="76200" y="0"/>
                </a:lnTo>
                <a:lnTo>
                  <a:pt x="0" y="0"/>
                </a:lnTo>
                <a:lnTo>
                  <a:pt x="0" y="76200"/>
                </a:lnTo>
              </a:path>
            </a:pathLst>
          </a:custGeom>
          <a:solidFill>
            <a:srgbClr val="FFFF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Freeform 3"/>
          <p:cNvSpPr/>
          <p:nvPr/>
        </p:nvSpPr>
        <p:spPr>
          <a:xfrm>
            <a:off x="5627517" y="5678103"/>
            <a:ext cx="88900" cy="88900"/>
          </a:xfrm>
          <a:custGeom>
            <a:avLst/>
            <a:gdLst>
              <a:gd name="connsiteX0" fmla="*/ 6350 w 88900"/>
              <a:gd name="connsiteY0" fmla="*/ 6350 h 88900"/>
              <a:gd name="connsiteX1" fmla="*/ 82550 w 88900"/>
              <a:gd name="connsiteY1" fmla="*/ 6350 h 88900"/>
              <a:gd name="connsiteX2" fmla="*/ 82550 w 88900"/>
              <a:gd name="connsiteY2" fmla="*/ 82550 h 88900"/>
              <a:gd name="connsiteX3" fmla="*/ 6350 w 88900"/>
              <a:gd name="connsiteY3" fmla="*/ 82550 h 88900"/>
              <a:gd name="connsiteX4" fmla="*/ 6350 w 88900"/>
              <a:gd name="connsiteY4" fmla="*/ 6350 h 8890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</a:cxnLst>
            <a:rect l="l" t="t" r="r" b="b"/>
            <a:pathLst>
              <a:path w="88900" h="88900">
                <a:moveTo>
                  <a:pt x="6350" y="6350"/>
                </a:moveTo>
                <a:lnTo>
                  <a:pt x="82550" y="6350"/>
                </a:lnTo>
                <a:lnTo>
                  <a:pt x="82550" y="82550"/>
                </a:lnTo>
                <a:lnTo>
                  <a:pt x="6350" y="82550"/>
                </a:lnTo>
                <a:lnTo>
                  <a:pt x="6350" y="6350"/>
                </a:lnTo>
              </a:path>
            </a:pathLst>
          </a:custGeom>
          <a:solidFill>
            <a:srgbClr val="000000">
              <a:alpha val="0"/>
            </a:srgbClr>
          </a:solidFill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Freeform 3"/>
          <p:cNvSpPr/>
          <p:nvPr/>
        </p:nvSpPr>
        <p:spPr>
          <a:xfrm>
            <a:off x="6776866" y="5684453"/>
            <a:ext cx="76200" cy="76200"/>
          </a:xfrm>
          <a:custGeom>
            <a:avLst/>
            <a:gdLst>
              <a:gd name="connsiteX0" fmla="*/ 0 w 76200"/>
              <a:gd name="connsiteY0" fmla="*/ 76200 h 76200"/>
              <a:gd name="connsiteX1" fmla="*/ 76200 w 76200"/>
              <a:gd name="connsiteY1" fmla="*/ 76200 h 76200"/>
              <a:gd name="connsiteX2" fmla="*/ 76200 w 76200"/>
              <a:gd name="connsiteY2" fmla="*/ 0 h 76200"/>
              <a:gd name="connsiteX3" fmla="*/ 0 w 76200"/>
              <a:gd name="connsiteY3" fmla="*/ 0 h 76200"/>
              <a:gd name="connsiteX4" fmla="*/ 0 w 76200"/>
              <a:gd name="connsiteY4" fmla="*/ 76200 h 7620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</a:cxnLst>
            <a:rect l="l" t="t" r="r" b="b"/>
            <a:pathLst>
              <a:path w="76200" h="76200">
                <a:moveTo>
                  <a:pt x="0" y="76200"/>
                </a:moveTo>
                <a:lnTo>
                  <a:pt x="76200" y="76200"/>
                </a:lnTo>
                <a:lnTo>
                  <a:pt x="76200" y="0"/>
                </a:lnTo>
                <a:lnTo>
                  <a:pt x="0" y="0"/>
                </a:lnTo>
                <a:lnTo>
                  <a:pt x="0" y="76200"/>
                </a:lnTo>
              </a:path>
            </a:pathLst>
          </a:custGeom>
          <a:solidFill>
            <a:srgbClr val="FFFF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Freeform 3"/>
          <p:cNvSpPr/>
          <p:nvPr/>
        </p:nvSpPr>
        <p:spPr>
          <a:xfrm>
            <a:off x="6770516" y="5678103"/>
            <a:ext cx="88900" cy="88900"/>
          </a:xfrm>
          <a:custGeom>
            <a:avLst/>
            <a:gdLst>
              <a:gd name="connsiteX0" fmla="*/ 6350 w 88900"/>
              <a:gd name="connsiteY0" fmla="*/ 6350 h 88900"/>
              <a:gd name="connsiteX1" fmla="*/ 82550 w 88900"/>
              <a:gd name="connsiteY1" fmla="*/ 6350 h 88900"/>
              <a:gd name="connsiteX2" fmla="*/ 82550 w 88900"/>
              <a:gd name="connsiteY2" fmla="*/ 82550 h 88900"/>
              <a:gd name="connsiteX3" fmla="*/ 6350 w 88900"/>
              <a:gd name="connsiteY3" fmla="*/ 82550 h 88900"/>
              <a:gd name="connsiteX4" fmla="*/ 6350 w 88900"/>
              <a:gd name="connsiteY4" fmla="*/ 6350 h 8890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</a:cxnLst>
            <a:rect l="l" t="t" r="r" b="b"/>
            <a:pathLst>
              <a:path w="88900" h="88900">
                <a:moveTo>
                  <a:pt x="6350" y="6350"/>
                </a:moveTo>
                <a:lnTo>
                  <a:pt x="82550" y="6350"/>
                </a:lnTo>
                <a:lnTo>
                  <a:pt x="82550" y="82550"/>
                </a:lnTo>
                <a:lnTo>
                  <a:pt x="6350" y="82550"/>
                </a:lnTo>
                <a:lnTo>
                  <a:pt x="6350" y="6350"/>
                </a:lnTo>
              </a:path>
            </a:pathLst>
          </a:custGeom>
          <a:solidFill>
            <a:srgbClr val="000000">
              <a:alpha val="0"/>
            </a:srgbClr>
          </a:solidFill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Freeform 3"/>
          <p:cNvSpPr/>
          <p:nvPr/>
        </p:nvSpPr>
        <p:spPr>
          <a:xfrm>
            <a:off x="1976268" y="5379653"/>
            <a:ext cx="1066799" cy="381000"/>
          </a:xfrm>
          <a:custGeom>
            <a:avLst/>
            <a:gdLst>
              <a:gd name="connsiteX0" fmla="*/ 0 w 1066799"/>
              <a:gd name="connsiteY0" fmla="*/ 381000 h 381000"/>
              <a:gd name="connsiteX1" fmla="*/ 1066799 w 1066799"/>
              <a:gd name="connsiteY1" fmla="*/ 381000 h 381000"/>
              <a:gd name="connsiteX2" fmla="*/ 1066799 w 1066799"/>
              <a:gd name="connsiteY2" fmla="*/ 0 h 381000"/>
              <a:gd name="connsiteX3" fmla="*/ 0 w 1066799"/>
              <a:gd name="connsiteY3" fmla="*/ 0 h 381000"/>
              <a:gd name="connsiteX4" fmla="*/ 0 w 1066799"/>
              <a:gd name="connsiteY4" fmla="*/ 381000 h 38100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</a:cxnLst>
            <a:rect l="l" t="t" r="r" b="b"/>
            <a:pathLst>
              <a:path w="1066799" h="381000">
                <a:moveTo>
                  <a:pt x="0" y="381000"/>
                </a:moveTo>
                <a:lnTo>
                  <a:pt x="1066799" y="381000"/>
                </a:lnTo>
                <a:lnTo>
                  <a:pt x="1066799" y="0"/>
                </a:lnTo>
                <a:lnTo>
                  <a:pt x="0" y="0"/>
                </a:lnTo>
                <a:lnTo>
                  <a:pt x="0" y="381000"/>
                </a:lnTo>
              </a:path>
            </a:pathLst>
          </a:custGeom>
          <a:solidFill>
            <a:srgbClr val="808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Freeform 3"/>
          <p:cNvSpPr/>
          <p:nvPr/>
        </p:nvSpPr>
        <p:spPr>
          <a:xfrm>
            <a:off x="1969917" y="5373303"/>
            <a:ext cx="1079499" cy="393700"/>
          </a:xfrm>
          <a:custGeom>
            <a:avLst/>
            <a:gdLst>
              <a:gd name="connsiteX0" fmla="*/ 6350 w 1079499"/>
              <a:gd name="connsiteY0" fmla="*/ 6350 h 393700"/>
              <a:gd name="connsiteX1" fmla="*/ 1073149 w 1079499"/>
              <a:gd name="connsiteY1" fmla="*/ 6350 h 393700"/>
              <a:gd name="connsiteX2" fmla="*/ 1073149 w 1079499"/>
              <a:gd name="connsiteY2" fmla="*/ 387350 h 393700"/>
              <a:gd name="connsiteX3" fmla="*/ 6350 w 1079499"/>
              <a:gd name="connsiteY3" fmla="*/ 387350 h 393700"/>
              <a:gd name="connsiteX4" fmla="*/ 6350 w 1079499"/>
              <a:gd name="connsiteY4" fmla="*/ 6350 h 39370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</a:cxnLst>
            <a:rect l="l" t="t" r="r" b="b"/>
            <a:pathLst>
              <a:path w="1079499" h="393700">
                <a:moveTo>
                  <a:pt x="6350" y="6350"/>
                </a:moveTo>
                <a:lnTo>
                  <a:pt x="1073149" y="6350"/>
                </a:lnTo>
                <a:lnTo>
                  <a:pt x="1073149" y="387350"/>
                </a:lnTo>
                <a:lnTo>
                  <a:pt x="6350" y="387350"/>
                </a:lnTo>
                <a:lnTo>
                  <a:pt x="6350" y="6350"/>
                </a:lnTo>
              </a:path>
            </a:pathLst>
          </a:custGeom>
          <a:solidFill>
            <a:srgbClr val="000000">
              <a:alpha val="0"/>
            </a:srgbClr>
          </a:solidFill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Freeform 3"/>
          <p:cNvSpPr/>
          <p:nvPr/>
        </p:nvSpPr>
        <p:spPr>
          <a:xfrm>
            <a:off x="2509668" y="5684453"/>
            <a:ext cx="76200" cy="76200"/>
          </a:xfrm>
          <a:custGeom>
            <a:avLst/>
            <a:gdLst>
              <a:gd name="connsiteX0" fmla="*/ 0 w 76200"/>
              <a:gd name="connsiteY0" fmla="*/ 76200 h 76200"/>
              <a:gd name="connsiteX1" fmla="*/ 76200 w 76200"/>
              <a:gd name="connsiteY1" fmla="*/ 76200 h 76200"/>
              <a:gd name="connsiteX2" fmla="*/ 76200 w 76200"/>
              <a:gd name="connsiteY2" fmla="*/ 0 h 76200"/>
              <a:gd name="connsiteX3" fmla="*/ 0 w 76200"/>
              <a:gd name="connsiteY3" fmla="*/ 0 h 76200"/>
              <a:gd name="connsiteX4" fmla="*/ 0 w 76200"/>
              <a:gd name="connsiteY4" fmla="*/ 76200 h 7620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</a:cxnLst>
            <a:rect l="l" t="t" r="r" b="b"/>
            <a:pathLst>
              <a:path w="76200" h="76200">
                <a:moveTo>
                  <a:pt x="0" y="76200"/>
                </a:moveTo>
                <a:lnTo>
                  <a:pt x="76200" y="76200"/>
                </a:lnTo>
                <a:lnTo>
                  <a:pt x="76200" y="0"/>
                </a:lnTo>
                <a:lnTo>
                  <a:pt x="0" y="0"/>
                </a:lnTo>
                <a:lnTo>
                  <a:pt x="0" y="76200"/>
                </a:lnTo>
              </a:path>
            </a:pathLst>
          </a:custGeom>
          <a:solidFill>
            <a:srgbClr val="FFFF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Freeform 3"/>
          <p:cNvSpPr/>
          <p:nvPr/>
        </p:nvSpPr>
        <p:spPr>
          <a:xfrm>
            <a:off x="2503317" y="5678103"/>
            <a:ext cx="88900" cy="88900"/>
          </a:xfrm>
          <a:custGeom>
            <a:avLst/>
            <a:gdLst>
              <a:gd name="connsiteX0" fmla="*/ 6350 w 88900"/>
              <a:gd name="connsiteY0" fmla="*/ 6350 h 88900"/>
              <a:gd name="connsiteX1" fmla="*/ 82550 w 88900"/>
              <a:gd name="connsiteY1" fmla="*/ 6350 h 88900"/>
              <a:gd name="connsiteX2" fmla="*/ 82550 w 88900"/>
              <a:gd name="connsiteY2" fmla="*/ 82550 h 88900"/>
              <a:gd name="connsiteX3" fmla="*/ 6350 w 88900"/>
              <a:gd name="connsiteY3" fmla="*/ 82550 h 88900"/>
              <a:gd name="connsiteX4" fmla="*/ 6350 w 88900"/>
              <a:gd name="connsiteY4" fmla="*/ 6350 h 8890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</a:cxnLst>
            <a:rect l="l" t="t" r="r" b="b"/>
            <a:pathLst>
              <a:path w="88900" h="88900">
                <a:moveTo>
                  <a:pt x="6350" y="6350"/>
                </a:moveTo>
                <a:lnTo>
                  <a:pt x="82550" y="6350"/>
                </a:lnTo>
                <a:lnTo>
                  <a:pt x="82550" y="82550"/>
                </a:lnTo>
                <a:lnTo>
                  <a:pt x="6350" y="82550"/>
                </a:lnTo>
                <a:lnTo>
                  <a:pt x="6350" y="6350"/>
                </a:lnTo>
              </a:path>
            </a:pathLst>
          </a:custGeom>
          <a:solidFill>
            <a:srgbClr val="000000">
              <a:alpha val="0"/>
            </a:srgbClr>
          </a:solidFill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Freeform 3"/>
          <p:cNvSpPr/>
          <p:nvPr/>
        </p:nvSpPr>
        <p:spPr>
          <a:xfrm>
            <a:off x="909468" y="5379653"/>
            <a:ext cx="1066800" cy="381000"/>
          </a:xfrm>
          <a:custGeom>
            <a:avLst/>
            <a:gdLst>
              <a:gd name="connsiteX0" fmla="*/ 0 w 1066800"/>
              <a:gd name="connsiteY0" fmla="*/ 381000 h 381000"/>
              <a:gd name="connsiteX1" fmla="*/ 1066799 w 1066800"/>
              <a:gd name="connsiteY1" fmla="*/ 381000 h 381000"/>
              <a:gd name="connsiteX2" fmla="*/ 1066799 w 1066800"/>
              <a:gd name="connsiteY2" fmla="*/ 0 h 381000"/>
              <a:gd name="connsiteX3" fmla="*/ 0 w 1066800"/>
              <a:gd name="connsiteY3" fmla="*/ 0 h 381000"/>
              <a:gd name="connsiteX4" fmla="*/ 0 w 1066800"/>
              <a:gd name="connsiteY4" fmla="*/ 381000 h 38100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</a:cxnLst>
            <a:rect l="l" t="t" r="r" b="b"/>
            <a:pathLst>
              <a:path w="1066800" h="381000">
                <a:moveTo>
                  <a:pt x="0" y="381000"/>
                </a:moveTo>
                <a:lnTo>
                  <a:pt x="1066799" y="381000"/>
                </a:lnTo>
                <a:lnTo>
                  <a:pt x="1066799" y="0"/>
                </a:lnTo>
                <a:lnTo>
                  <a:pt x="0" y="0"/>
                </a:lnTo>
                <a:lnTo>
                  <a:pt x="0" y="381000"/>
                </a:lnTo>
              </a:path>
            </a:pathLst>
          </a:custGeom>
          <a:solidFill>
            <a:srgbClr val="80808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Freeform 3"/>
          <p:cNvSpPr/>
          <p:nvPr/>
        </p:nvSpPr>
        <p:spPr>
          <a:xfrm>
            <a:off x="903117" y="5373303"/>
            <a:ext cx="1079499" cy="393700"/>
          </a:xfrm>
          <a:custGeom>
            <a:avLst/>
            <a:gdLst>
              <a:gd name="connsiteX0" fmla="*/ 6350 w 1079499"/>
              <a:gd name="connsiteY0" fmla="*/ 6350 h 393700"/>
              <a:gd name="connsiteX1" fmla="*/ 1073149 w 1079499"/>
              <a:gd name="connsiteY1" fmla="*/ 6350 h 393700"/>
              <a:gd name="connsiteX2" fmla="*/ 1073149 w 1079499"/>
              <a:gd name="connsiteY2" fmla="*/ 387350 h 393700"/>
              <a:gd name="connsiteX3" fmla="*/ 6350 w 1079499"/>
              <a:gd name="connsiteY3" fmla="*/ 387350 h 393700"/>
              <a:gd name="connsiteX4" fmla="*/ 6350 w 1079499"/>
              <a:gd name="connsiteY4" fmla="*/ 6350 h 39370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</a:cxnLst>
            <a:rect l="l" t="t" r="r" b="b"/>
            <a:pathLst>
              <a:path w="1079499" h="393700">
                <a:moveTo>
                  <a:pt x="6350" y="6350"/>
                </a:moveTo>
                <a:lnTo>
                  <a:pt x="1073149" y="6350"/>
                </a:lnTo>
                <a:lnTo>
                  <a:pt x="1073149" y="387350"/>
                </a:lnTo>
                <a:lnTo>
                  <a:pt x="6350" y="387350"/>
                </a:lnTo>
                <a:lnTo>
                  <a:pt x="6350" y="6350"/>
                </a:lnTo>
              </a:path>
            </a:pathLst>
          </a:custGeom>
          <a:solidFill>
            <a:srgbClr val="000000">
              <a:alpha val="0"/>
            </a:srgbClr>
          </a:solidFill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Freeform 3"/>
          <p:cNvSpPr/>
          <p:nvPr/>
        </p:nvSpPr>
        <p:spPr>
          <a:xfrm>
            <a:off x="1442868" y="5684453"/>
            <a:ext cx="76200" cy="76200"/>
          </a:xfrm>
          <a:custGeom>
            <a:avLst/>
            <a:gdLst>
              <a:gd name="connsiteX0" fmla="*/ 0 w 76200"/>
              <a:gd name="connsiteY0" fmla="*/ 76200 h 76200"/>
              <a:gd name="connsiteX1" fmla="*/ 76200 w 76200"/>
              <a:gd name="connsiteY1" fmla="*/ 76200 h 76200"/>
              <a:gd name="connsiteX2" fmla="*/ 76200 w 76200"/>
              <a:gd name="connsiteY2" fmla="*/ 0 h 76200"/>
              <a:gd name="connsiteX3" fmla="*/ 0 w 76200"/>
              <a:gd name="connsiteY3" fmla="*/ 0 h 76200"/>
              <a:gd name="connsiteX4" fmla="*/ 0 w 76200"/>
              <a:gd name="connsiteY4" fmla="*/ 76200 h 7620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</a:cxnLst>
            <a:rect l="l" t="t" r="r" b="b"/>
            <a:pathLst>
              <a:path w="76200" h="76200">
                <a:moveTo>
                  <a:pt x="0" y="76200"/>
                </a:moveTo>
                <a:lnTo>
                  <a:pt x="76200" y="76200"/>
                </a:lnTo>
                <a:lnTo>
                  <a:pt x="76200" y="0"/>
                </a:lnTo>
                <a:lnTo>
                  <a:pt x="0" y="0"/>
                </a:lnTo>
                <a:lnTo>
                  <a:pt x="0" y="76200"/>
                </a:lnTo>
              </a:path>
            </a:pathLst>
          </a:custGeom>
          <a:solidFill>
            <a:srgbClr val="FFFF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Freeform 3"/>
          <p:cNvSpPr/>
          <p:nvPr/>
        </p:nvSpPr>
        <p:spPr>
          <a:xfrm>
            <a:off x="1436517" y="5678103"/>
            <a:ext cx="88900" cy="88900"/>
          </a:xfrm>
          <a:custGeom>
            <a:avLst/>
            <a:gdLst>
              <a:gd name="connsiteX0" fmla="*/ 6350 w 88900"/>
              <a:gd name="connsiteY0" fmla="*/ 6350 h 88900"/>
              <a:gd name="connsiteX1" fmla="*/ 82550 w 88900"/>
              <a:gd name="connsiteY1" fmla="*/ 6350 h 88900"/>
              <a:gd name="connsiteX2" fmla="*/ 82550 w 88900"/>
              <a:gd name="connsiteY2" fmla="*/ 82550 h 88900"/>
              <a:gd name="connsiteX3" fmla="*/ 6350 w 88900"/>
              <a:gd name="connsiteY3" fmla="*/ 82550 h 88900"/>
              <a:gd name="connsiteX4" fmla="*/ 6350 w 88900"/>
              <a:gd name="connsiteY4" fmla="*/ 6350 h 8890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</a:cxnLst>
            <a:rect l="l" t="t" r="r" b="b"/>
            <a:pathLst>
              <a:path w="88900" h="88900">
                <a:moveTo>
                  <a:pt x="6350" y="6350"/>
                </a:moveTo>
                <a:lnTo>
                  <a:pt x="82550" y="6350"/>
                </a:lnTo>
                <a:lnTo>
                  <a:pt x="82550" y="82550"/>
                </a:lnTo>
                <a:lnTo>
                  <a:pt x="6350" y="82550"/>
                </a:lnTo>
                <a:lnTo>
                  <a:pt x="6350" y="6350"/>
                </a:lnTo>
              </a:path>
            </a:pathLst>
          </a:custGeom>
          <a:solidFill>
            <a:srgbClr val="000000">
              <a:alpha val="0"/>
            </a:srgbClr>
          </a:solidFill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Freeform 3"/>
          <p:cNvSpPr/>
          <p:nvPr/>
        </p:nvSpPr>
        <p:spPr>
          <a:xfrm>
            <a:off x="7310266" y="5379653"/>
            <a:ext cx="1066800" cy="381000"/>
          </a:xfrm>
          <a:custGeom>
            <a:avLst/>
            <a:gdLst>
              <a:gd name="connsiteX0" fmla="*/ 0 w 1066800"/>
              <a:gd name="connsiteY0" fmla="*/ 381000 h 381000"/>
              <a:gd name="connsiteX1" fmla="*/ 1066800 w 1066800"/>
              <a:gd name="connsiteY1" fmla="*/ 381000 h 381000"/>
              <a:gd name="connsiteX2" fmla="*/ 1066800 w 1066800"/>
              <a:gd name="connsiteY2" fmla="*/ 0 h 381000"/>
              <a:gd name="connsiteX3" fmla="*/ 0 w 1066800"/>
              <a:gd name="connsiteY3" fmla="*/ 0 h 381000"/>
              <a:gd name="connsiteX4" fmla="*/ 0 w 1066800"/>
              <a:gd name="connsiteY4" fmla="*/ 381000 h 38100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</a:cxnLst>
            <a:rect l="l" t="t" r="r" b="b"/>
            <a:pathLst>
              <a:path w="1066800" h="381000">
                <a:moveTo>
                  <a:pt x="0" y="381000"/>
                </a:moveTo>
                <a:lnTo>
                  <a:pt x="1066800" y="381000"/>
                </a:lnTo>
                <a:lnTo>
                  <a:pt x="1066800" y="0"/>
                </a:lnTo>
                <a:lnTo>
                  <a:pt x="0" y="0"/>
                </a:lnTo>
                <a:lnTo>
                  <a:pt x="0" y="381000"/>
                </a:lnTo>
              </a:path>
            </a:pathLst>
          </a:custGeom>
          <a:solidFill>
            <a:srgbClr val="85DFD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Freeform 3"/>
          <p:cNvSpPr/>
          <p:nvPr/>
        </p:nvSpPr>
        <p:spPr>
          <a:xfrm>
            <a:off x="7303917" y="5373303"/>
            <a:ext cx="1079500" cy="393700"/>
          </a:xfrm>
          <a:custGeom>
            <a:avLst/>
            <a:gdLst>
              <a:gd name="connsiteX0" fmla="*/ 6350 w 1079500"/>
              <a:gd name="connsiteY0" fmla="*/ 6350 h 393700"/>
              <a:gd name="connsiteX1" fmla="*/ 1073150 w 1079500"/>
              <a:gd name="connsiteY1" fmla="*/ 6350 h 393700"/>
              <a:gd name="connsiteX2" fmla="*/ 1073150 w 1079500"/>
              <a:gd name="connsiteY2" fmla="*/ 387350 h 393700"/>
              <a:gd name="connsiteX3" fmla="*/ 6350 w 1079500"/>
              <a:gd name="connsiteY3" fmla="*/ 387350 h 393700"/>
              <a:gd name="connsiteX4" fmla="*/ 6350 w 1079500"/>
              <a:gd name="connsiteY4" fmla="*/ 6350 h 39370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</a:cxnLst>
            <a:rect l="l" t="t" r="r" b="b"/>
            <a:pathLst>
              <a:path w="1079500" h="393700">
                <a:moveTo>
                  <a:pt x="6350" y="6350"/>
                </a:moveTo>
                <a:lnTo>
                  <a:pt x="1073150" y="6350"/>
                </a:lnTo>
                <a:lnTo>
                  <a:pt x="1073150" y="387350"/>
                </a:lnTo>
                <a:lnTo>
                  <a:pt x="6350" y="387350"/>
                </a:lnTo>
                <a:lnTo>
                  <a:pt x="6350" y="6350"/>
                </a:lnTo>
              </a:path>
            </a:pathLst>
          </a:custGeom>
          <a:solidFill>
            <a:srgbClr val="000000">
              <a:alpha val="0"/>
            </a:srgbClr>
          </a:solidFill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Freeform 3"/>
          <p:cNvSpPr/>
          <p:nvPr/>
        </p:nvSpPr>
        <p:spPr>
          <a:xfrm>
            <a:off x="7843666" y="5684453"/>
            <a:ext cx="76200" cy="76200"/>
          </a:xfrm>
          <a:custGeom>
            <a:avLst/>
            <a:gdLst>
              <a:gd name="connsiteX0" fmla="*/ 0 w 76200"/>
              <a:gd name="connsiteY0" fmla="*/ 76200 h 76200"/>
              <a:gd name="connsiteX1" fmla="*/ 76200 w 76200"/>
              <a:gd name="connsiteY1" fmla="*/ 76200 h 76200"/>
              <a:gd name="connsiteX2" fmla="*/ 76200 w 76200"/>
              <a:gd name="connsiteY2" fmla="*/ 0 h 76200"/>
              <a:gd name="connsiteX3" fmla="*/ 0 w 76200"/>
              <a:gd name="connsiteY3" fmla="*/ 0 h 76200"/>
              <a:gd name="connsiteX4" fmla="*/ 0 w 76200"/>
              <a:gd name="connsiteY4" fmla="*/ 76200 h 7620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</a:cxnLst>
            <a:rect l="l" t="t" r="r" b="b"/>
            <a:pathLst>
              <a:path w="76200" h="76200">
                <a:moveTo>
                  <a:pt x="0" y="76200"/>
                </a:moveTo>
                <a:lnTo>
                  <a:pt x="76200" y="76200"/>
                </a:lnTo>
                <a:lnTo>
                  <a:pt x="76200" y="0"/>
                </a:lnTo>
                <a:lnTo>
                  <a:pt x="0" y="0"/>
                </a:lnTo>
                <a:lnTo>
                  <a:pt x="0" y="76200"/>
                </a:lnTo>
              </a:path>
            </a:pathLst>
          </a:custGeom>
          <a:solidFill>
            <a:srgbClr val="FFFF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Freeform 3"/>
          <p:cNvSpPr/>
          <p:nvPr/>
        </p:nvSpPr>
        <p:spPr>
          <a:xfrm>
            <a:off x="7837317" y="5678103"/>
            <a:ext cx="88900" cy="88900"/>
          </a:xfrm>
          <a:custGeom>
            <a:avLst/>
            <a:gdLst>
              <a:gd name="connsiteX0" fmla="*/ 6350 w 88900"/>
              <a:gd name="connsiteY0" fmla="*/ 6350 h 88900"/>
              <a:gd name="connsiteX1" fmla="*/ 82550 w 88900"/>
              <a:gd name="connsiteY1" fmla="*/ 6350 h 88900"/>
              <a:gd name="connsiteX2" fmla="*/ 82550 w 88900"/>
              <a:gd name="connsiteY2" fmla="*/ 82550 h 88900"/>
              <a:gd name="connsiteX3" fmla="*/ 6350 w 88900"/>
              <a:gd name="connsiteY3" fmla="*/ 82550 h 88900"/>
              <a:gd name="connsiteX4" fmla="*/ 6350 w 88900"/>
              <a:gd name="connsiteY4" fmla="*/ 6350 h 8890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</a:cxnLst>
            <a:rect l="l" t="t" r="r" b="b"/>
            <a:pathLst>
              <a:path w="88900" h="88900">
                <a:moveTo>
                  <a:pt x="6350" y="6350"/>
                </a:moveTo>
                <a:lnTo>
                  <a:pt x="82550" y="6350"/>
                </a:lnTo>
                <a:lnTo>
                  <a:pt x="82550" y="82550"/>
                </a:lnTo>
                <a:lnTo>
                  <a:pt x="6350" y="82550"/>
                </a:lnTo>
                <a:lnTo>
                  <a:pt x="6350" y="6350"/>
                </a:lnTo>
              </a:path>
            </a:pathLst>
          </a:custGeom>
          <a:solidFill>
            <a:srgbClr val="000000">
              <a:alpha val="0"/>
            </a:srgbClr>
          </a:solidFill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" name="Freeform 3"/>
          <p:cNvSpPr/>
          <p:nvPr/>
        </p:nvSpPr>
        <p:spPr>
          <a:xfrm>
            <a:off x="4652793" y="6130541"/>
            <a:ext cx="2028823" cy="38099"/>
          </a:xfrm>
          <a:custGeom>
            <a:avLst/>
            <a:gdLst>
              <a:gd name="connsiteX0" fmla="*/ 9525 w 2028823"/>
              <a:gd name="connsiteY0" fmla="*/ 9525 h 38099"/>
              <a:gd name="connsiteX1" fmla="*/ 2019298 w 2028823"/>
              <a:gd name="connsiteY1" fmla="*/ 9525 h 3809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2028823" h="38099">
                <a:moveTo>
                  <a:pt x="9525" y="9525"/>
                </a:moveTo>
                <a:lnTo>
                  <a:pt x="2019298" y="9525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" name="Freeform 3"/>
          <p:cNvSpPr/>
          <p:nvPr/>
        </p:nvSpPr>
        <p:spPr>
          <a:xfrm>
            <a:off x="6621293" y="6101967"/>
            <a:ext cx="76200" cy="76200"/>
          </a:xfrm>
          <a:custGeom>
            <a:avLst/>
            <a:gdLst>
              <a:gd name="connsiteX0" fmla="*/ 0 w 76200"/>
              <a:gd name="connsiteY0" fmla="*/ 0 h 76200"/>
              <a:gd name="connsiteX1" fmla="*/ 76200 w 76200"/>
              <a:gd name="connsiteY1" fmla="*/ 38100 h 76200"/>
              <a:gd name="connsiteX2" fmla="*/ 0 w 76200"/>
              <a:gd name="connsiteY2" fmla="*/ 76200 h 76200"/>
              <a:gd name="connsiteX3" fmla="*/ 0 w 76200"/>
              <a:gd name="connsiteY3" fmla="*/ 0 h 7620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</a:cxnLst>
            <a:rect l="l" t="t" r="r" b="b"/>
            <a:pathLst>
              <a:path w="76200" h="76200">
                <a:moveTo>
                  <a:pt x="0" y="0"/>
                </a:moveTo>
                <a:lnTo>
                  <a:pt x="76200" y="38100"/>
                </a:lnTo>
                <a:lnTo>
                  <a:pt x="0" y="76200"/>
                </a:lnTo>
                <a:lnTo>
                  <a:pt x="0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Freeform 3"/>
          <p:cNvSpPr/>
          <p:nvPr/>
        </p:nvSpPr>
        <p:spPr>
          <a:xfrm>
            <a:off x="6670505" y="5397116"/>
            <a:ext cx="38099" cy="1322386"/>
          </a:xfrm>
          <a:custGeom>
            <a:avLst/>
            <a:gdLst>
              <a:gd name="connsiteX0" fmla="*/ 9525 w 38099"/>
              <a:gd name="connsiteY0" fmla="*/ 9525 h 1322386"/>
              <a:gd name="connsiteX1" fmla="*/ 9525 w 38099"/>
              <a:gd name="connsiteY1" fmla="*/ 1312862 h 132238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38099" h="1322386">
                <a:moveTo>
                  <a:pt x="9525" y="9525"/>
                </a:moveTo>
                <a:lnTo>
                  <a:pt x="9525" y="1312862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Freeform 3"/>
          <p:cNvSpPr/>
          <p:nvPr/>
        </p:nvSpPr>
        <p:spPr>
          <a:xfrm>
            <a:off x="4632155" y="6055928"/>
            <a:ext cx="38099" cy="533399"/>
          </a:xfrm>
          <a:custGeom>
            <a:avLst/>
            <a:gdLst>
              <a:gd name="connsiteX0" fmla="*/ 11112 w 38099"/>
              <a:gd name="connsiteY0" fmla="*/ 9525 h 533399"/>
              <a:gd name="connsiteX1" fmla="*/ 9525 w 38099"/>
              <a:gd name="connsiteY1" fmla="*/ 523875 h 53339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38099" h="533399">
                <a:moveTo>
                  <a:pt x="11112" y="9525"/>
                </a:moveTo>
                <a:lnTo>
                  <a:pt x="9525" y="523875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" name="Freeform 3"/>
          <p:cNvSpPr/>
          <p:nvPr/>
        </p:nvSpPr>
        <p:spPr>
          <a:xfrm>
            <a:off x="4033668" y="3855653"/>
            <a:ext cx="1066800" cy="381000"/>
          </a:xfrm>
          <a:custGeom>
            <a:avLst/>
            <a:gdLst>
              <a:gd name="connsiteX0" fmla="*/ 0 w 1066800"/>
              <a:gd name="connsiteY0" fmla="*/ 381000 h 381000"/>
              <a:gd name="connsiteX1" fmla="*/ 1066800 w 1066800"/>
              <a:gd name="connsiteY1" fmla="*/ 381000 h 381000"/>
              <a:gd name="connsiteX2" fmla="*/ 1066800 w 1066800"/>
              <a:gd name="connsiteY2" fmla="*/ 0 h 381000"/>
              <a:gd name="connsiteX3" fmla="*/ 0 w 1066800"/>
              <a:gd name="connsiteY3" fmla="*/ 0 h 381000"/>
              <a:gd name="connsiteX4" fmla="*/ 0 w 1066800"/>
              <a:gd name="connsiteY4" fmla="*/ 381000 h 38100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</a:cxnLst>
            <a:rect l="l" t="t" r="r" b="b"/>
            <a:pathLst>
              <a:path w="1066800" h="381000">
                <a:moveTo>
                  <a:pt x="0" y="381000"/>
                </a:moveTo>
                <a:lnTo>
                  <a:pt x="1066800" y="381000"/>
                </a:lnTo>
                <a:lnTo>
                  <a:pt x="1066800" y="0"/>
                </a:lnTo>
                <a:lnTo>
                  <a:pt x="0" y="0"/>
                </a:lnTo>
                <a:lnTo>
                  <a:pt x="0" y="381000"/>
                </a:lnTo>
              </a:path>
            </a:pathLst>
          </a:custGeom>
          <a:solidFill>
            <a:srgbClr val="3366FF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Freeform 3"/>
          <p:cNvSpPr/>
          <p:nvPr/>
        </p:nvSpPr>
        <p:spPr>
          <a:xfrm>
            <a:off x="4020967" y="3869940"/>
            <a:ext cx="1079500" cy="393700"/>
          </a:xfrm>
          <a:custGeom>
            <a:avLst/>
            <a:gdLst>
              <a:gd name="connsiteX0" fmla="*/ 6350 w 1079500"/>
              <a:gd name="connsiteY0" fmla="*/ 6350 h 393700"/>
              <a:gd name="connsiteX1" fmla="*/ 1073150 w 1079500"/>
              <a:gd name="connsiteY1" fmla="*/ 6350 h 393700"/>
              <a:gd name="connsiteX2" fmla="*/ 1073150 w 1079500"/>
              <a:gd name="connsiteY2" fmla="*/ 387350 h 393700"/>
              <a:gd name="connsiteX3" fmla="*/ 6350 w 1079500"/>
              <a:gd name="connsiteY3" fmla="*/ 387350 h 393700"/>
              <a:gd name="connsiteX4" fmla="*/ 6350 w 1079500"/>
              <a:gd name="connsiteY4" fmla="*/ 6350 h 39370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</a:cxnLst>
            <a:rect l="l" t="t" r="r" b="b"/>
            <a:pathLst>
              <a:path w="1079500" h="393700">
                <a:moveTo>
                  <a:pt x="6350" y="6350"/>
                </a:moveTo>
                <a:lnTo>
                  <a:pt x="1073150" y="6350"/>
                </a:lnTo>
                <a:lnTo>
                  <a:pt x="1073150" y="387350"/>
                </a:lnTo>
                <a:lnTo>
                  <a:pt x="6350" y="387350"/>
                </a:lnTo>
                <a:lnTo>
                  <a:pt x="6350" y="6350"/>
                </a:lnTo>
              </a:path>
            </a:pathLst>
          </a:custGeom>
          <a:solidFill>
            <a:srgbClr val="000000">
              <a:alpha val="0"/>
            </a:srgbClr>
          </a:solidFill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Freeform 3"/>
          <p:cNvSpPr/>
          <p:nvPr/>
        </p:nvSpPr>
        <p:spPr>
          <a:xfrm>
            <a:off x="974050" y="5139942"/>
            <a:ext cx="936603" cy="177715"/>
          </a:xfrm>
          <a:custGeom>
            <a:avLst/>
            <a:gdLst>
              <a:gd name="connsiteX0" fmla="*/ 11112 w 936603"/>
              <a:gd name="connsiteY0" fmla="*/ 160416 h 177715"/>
              <a:gd name="connsiteX1" fmla="*/ 11112 w 936603"/>
              <a:gd name="connsiteY1" fmla="*/ 160416 h 177715"/>
              <a:gd name="connsiteX2" fmla="*/ 87826 w 936603"/>
              <a:gd name="connsiteY2" fmla="*/ 84734 h 177715"/>
              <a:gd name="connsiteX3" fmla="*/ 87826 w 936603"/>
              <a:gd name="connsiteY3" fmla="*/ 84734 h 177715"/>
              <a:gd name="connsiteX4" fmla="*/ 392619 w 936603"/>
              <a:gd name="connsiteY4" fmla="*/ 86796 h 177715"/>
              <a:gd name="connsiteX5" fmla="*/ 392619 w 936603"/>
              <a:gd name="connsiteY5" fmla="*/ 86796 h 177715"/>
              <a:gd name="connsiteX6" fmla="*/ 469332 w 936603"/>
              <a:gd name="connsiteY6" fmla="*/ 11112 h 177715"/>
              <a:gd name="connsiteX7" fmla="*/ 469332 w 936603"/>
              <a:gd name="connsiteY7" fmla="*/ 11112 h 177715"/>
              <a:gd name="connsiteX8" fmla="*/ 469332 w 936603"/>
              <a:gd name="connsiteY8" fmla="*/ 11112 h 177715"/>
              <a:gd name="connsiteX9" fmla="*/ 545015 w 936603"/>
              <a:gd name="connsiteY9" fmla="*/ 87826 h 177715"/>
              <a:gd name="connsiteX10" fmla="*/ 849808 w 936603"/>
              <a:gd name="connsiteY10" fmla="*/ 89888 h 177715"/>
              <a:gd name="connsiteX11" fmla="*/ 849808 w 936603"/>
              <a:gd name="connsiteY11" fmla="*/ 89888 h 177715"/>
              <a:gd name="connsiteX12" fmla="*/ 925491 w 936603"/>
              <a:gd name="connsiteY12" fmla="*/ 166602 h 177715"/>
              <a:gd name="connsiteX13" fmla="*/ 925491 w 936603"/>
              <a:gd name="connsiteY13" fmla="*/ 166602 h 17771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</a:cxnLst>
            <a:rect l="l" t="t" r="r" b="b"/>
            <a:pathLst>
              <a:path w="936603" h="177715">
                <a:moveTo>
                  <a:pt x="11112" y="160416"/>
                </a:moveTo>
                <a:lnTo>
                  <a:pt x="11112" y="160416"/>
                </a:lnTo>
                <a:cubicBezTo>
                  <a:pt x="11397" y="118334"/>
                  <a:pt x="45743" y="84449"/>
                  <a:pt x="87826" y="84734"/>
                </a:cubicBezTo>
                <a:cubicBezTo>
                  <a:pt x="87826" y="84734"/>
                  <a:pt x="87826" y="84734"/>
                  <a:pt x="87826" y="84734"/>
                </a:cubicBezTo>
                <a:lnTo>
                  <a:pt x="392619" y="86796"/>
                </a:lnTo>
                <a:lnTo>
                  <a:pt x="392619" y="86796"/>
                </a:lnTo>
                <a:cubicBezTo>
                  <a:pt x="434702" y="87080"/>
                  <a:pt x="469048" y="53196"/>
                  <a:pt x="469332" y="11112"/>
                </a:cubicBezTo>
                <a:cubicBezTo>
                  <a:pt x="469332" y="11112"/>
                  <a:pt x="469332" y="11112"/>
                  <a:pt x="469332" y="11112"/>
                </a:cubicBezTo>
                <a:lnTo>
                  <a:pt x="469332" y="11112"/>
                </a:lnTo>
                <a:cubicBezTo>
                  <a:pt x="469048" y="53196"/>
                  <a:pt x="502932" y="87542"/>
                  <a:pt x="545015" y="87826"/>
                </a:cubicBezTo>
                <a:lnTo>
                  <a:pt x="849808" y="89888"/>
                </a:lnTo>
                <a:lnTo>
                  <a:pt x="849808" y="89888"/>
                </a:lnTo>
                <a:cubicBezTo>
                  <a:pt x="891891" y="90172"/>
                  <a:pt x="925776" y="124518"/>
                  <a:pt x="925491" y="166602"/>
                </a:cubicBezTo>
                <a:cubicBezTo>
                  <a:pt x="925491" y="166602"/>
                  <a:pt x="925491" y="166602"/>
                  <a:pt x="925491" y="166602"/>
                </a:cubicBezTo>
              </a:path>
            </a:pathLst>
          </a:custGeom>
          <a:ln w="254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Freeform 3"/>
          <p:cNvSpPr/>
          <p:nvPr/>
        </p:nvSpPr>
        <p:spPr>
          <a:xfrm>
            <a:off x="2040850" y="5139942"/>
            <a:ext cx="936603" cy="177715"/>
          </a:xfrm>
          <a:custGeom>
            <a:avLst/>
            <a:gdLst>
              <a:gd name="connsiteX0" fmla="*/ 11112 w 936603"/>
              <a:gd name="connsiteY0" fmla="*/ 160416 h 177715"/>
              <a:gd name="connsiteX1" fmla="*/ 11112 w 936603"/>
              <a:gd name="connsiteY1" fmla="*/ 160416 h 177715"/>
              <a:gd name="connsiteX2" fmla="*/ 87826 w 936603"/>
              <a:gd name="connsiteY2" fmla="*/ 84734 h 177715"/>
              <a:gd name="connsiteX3" fmla="*/ 87826 w 936603"/>
              <a:gd name="connsiteY3" fmla="*/ 84734 h 177715"/>
              <a:gd name="connsiteX4" fmla="*/ 392619 w 936603"/>
              <a:gd name="connsiteY4" fmla="*/ 86796 h 177715"/>
              <a:gd name="connsiteX5" fmla="*/ 392619 w 936603"/>
              <a:gd name="connsiteY5" fmla="*/ 86796 h 177715"/>
              <a:gd name="connsiteX6" fmla="*/ 469332 w 936603"/>
              <a:gd name="connsiteY6" fmla="*/ 11112 h 177715"/>
              <a:gd name="connsiteX7" fmla="*/ 469332 w 936603"/>
              <a:gd name="connsiteY7" fmla="*/ 11112 h 177715"/>
              <a:gd name="connsiteX8" fmla="*/ 469332 w 936603"/>
              <a:gd name="connsiteY8" fmla="*/ 11112 h 177715"/>
              <a:gd name="connsiteX9" fmla="*/ 545015 w 936603"/>
              <a:gd name="connsiteY9" fmla="*/ 87826 h 177715"/>
              <a:gd name="connsiteX10" fmla="*/ 849808 w 936603"/>
              <a:gd name="connsiteY10" fmla="*/ 89888 h 177715"/>
              <a:gd name="connsiteX11" fmla="*/ 849808 w 936603"/>
              <a:gd name="connsiteY11" fmla="*/ 89888 h 177715"/>
              <a:gd name="connsiteX12" fmla="*/ 925491 w 936603"/>
              <a:gd name="connsiteY12" fmla="*/ 166602 h 177715"/>
              <a:gd name="connsiteX13" fmla="*/ 925491 w 936603"/>
              <a:gd name="connsiteY13" fmla="*/ 166602 h 17771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</a:cxnLst>
            <a:rect l="l" t="t" r="r" b="b"/>
            <a:pathLst>
              <a:path w="936603" h="177715">
                <a:moveTo>
                  <a:pt x="11112" y="160416"/>
                </a:moveTo>
                <a:lnTo>
                  <a:pt x="11112" y="160416"/>
                </a:lnTo>
                <a:cubicBezTo>
                  <a:pt x="11397" y="118334"/>
                  <a:pt x="45743" y="84449"/>
                  <a:pt x="87826" y="84734"/>
                </a:cubicBezTo>
                <a:cubicBezTo>
                  <a:pt x="87826" y="84734"/>
                  <a:pt x="87826" y="84734"/>
                  <a:pt x="87826" y="84734"/>
                </a:cubicBezTo>
                <a:lnTo>
                  <a:pt x="392619" y="86796"/>
                </a:lnTo>
                <a:lnTo>
                  <a:pt x="392619" y="86796"/>
                </a:lnTo>
                <a:cubicBezTo>
                  <a:pt x="434702" y="87080"/>
                  <a:pt x="469048" y="53196"/>
                  <a:pt x="469332" y="11112"/>
                </a:cubicBezTo>
                <a:cubicBezTo>
                  <a:pt x="469332" y="11112"/>
                  <a:pt x="469332" y="11112"/>
                  <a:pt x="469332" y="11112"/>
                </a:cubicBezTo>
                <a:lnTo>
                  <a:pt x="469332" y="11112"/>
                </a:lnTo>
                <a:cubicBezTo>
                  <a:pt x="469048" y="53196"/>
                  <a:pt x="502932" y="87542"/>
                  <a:pt x="545015" y="87826"/>
                </a:cubicBezTo>
                <a:lnTo>
                  <a:pt x="849808" y="89888"/>
                </a:lnTo>
                <a:lnTo>
                  <a:pt x="849808" y="89888"/>
                </a:lnTo>
                <a:cubicBezTo>
                  <a:pt x="891892" y="90172"/>
                  <a:pt x="925776" y="124518"/>
                  <a:pt x="925491" y="166602"/>
                </a:cubicBezTo>
                <a:cubicBezTo>
                  <a:pt x="925491" y="166602"/>
                  <a:pt x="925491" y="166602"/>
                  <a:pt x="925491" y="166602"/>
                </a:cubicBezTo>
              </a:path>
            </a:pathLst>
          </a:custGeom>
          <a:ln w="254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Freeform 3"/>
          <p:cNvSpPr/>
          <p:nvPr/>
        </p:nvSpPr>
        <p:spPr>
          <a:xfrm>
            <a:off x="3031450" y="5139942"/>
            <a:ext cx="936604" cy="177715"/>
          </a:xfrm>
          <a:custGeom>
            <a:avLst/>
            <a:gdLst>
              <a:gd name="connsiteX0" fmla="*/ 11112 w 936604"/>
              <a:gd name="connsiteY0" fmla="*/ 160416 h 177715"/>
              <a:gd name="connsiteX1" fmla="*/ 11112 w 936604"/>
              <a:gd name="connsiteY1" fmla="*/ 160416 h 177715"/>
              <a:gd name="connsiteX2" fmla="*/ 87826 w 936604"/>
              <a:gd name="connsiteY2" fmla="*/ 84734 h 177715"/>
              <a:gd name="connsiteX3" fmla="*/ 87826 w 936604"/>
              <a:gd name="connsiteY3" fmla="*/ 84734 h 177715"/>
              <a:gd name="connsiteX4" fmla="*/ 392619 w 936604"/>
              <a:gd name="connsiteY4" fmla="*/ 86796 h 177715"/>
              <a:gd name="connsiteX5" fmla="*/ 392619 w 936604"/>
              <a:gd name="connsiteY5" fmla="*/ 86796 h 177715"/>
              <a:gd name="connsiteX6" fmla="*/ 469332 w 936604"/>
              <a:gd name="connsiteY6" fmla="*/ 11112 h 177715"/>
              <a:gd name="connsiteX7" fmla="*/ 469332 w 936604"/>
              <a:gd name="connsiteY7" fmla="*/ 11112 h 177715"/>
              <a:gd name="connsiteX8" fmla="*/ 469332 w 936604"/>
              <a:gd name="connsiteY8" fmla="*/ 11112 h 177715"/>
              <a:gd name="connsiteX9" fmla="*/ 545015 w 936604"/>
              <a:gd name="connsiteY9" fmla="*/ 87826 h 177715"/>
              <a:gd name="connsiteX10" fmla="*/ 849808 w 936604"/>
              <a:gd name="connsiteY10" fmla="*/ 89888 h 177715"/>
              <a:gd name="connsiteX11" fmla="*/ 849808 w 936604"/>
              <a:gd name="connsiteY11" fmla="*/ 89888 h 177715"/>
              <a:gd name="connsiteX12" fmla="*/ 925491 w 936604"/>
              <a:gd name="connsiteY12" fmla="*/ 166602 h 177715"/>
              <a:gd name="connsiteX13" fmla="*/ 925491 w 936604"/>
              <a:gd name="connsiteY13" fmla="*/ 166602 h 17771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</a:cxnLst>
            <a:rect l="l" t="t" r="r" b="b"/>
            <a:pathLst>
              <a:path w="936604" h="177715">
                <a:moveTo>
                  <a:pt x="11112" y="160416"/>
                </a:moveTo>
                <a:lnTo>
                  <a:pt x="11112" y="160416"/>
                </a:lnTo>
                <a:cubicBezTo>
                  <a:pt x="11397" y="118334"/>
                  <a:pt x="45743" y="84449"/>
                  <a:pt x="87826" y="84734"/>
                </a:cubicBezTo>
                <a:cubicBezTo>
                  <a:pt x="87826" y="84734"/>
                  <a:pt x="87826" y="84734"/>
                  <a:pt x="87826" y="84734"/>
                </a:cubicBezTo>
                <a:lnTo>
                  <a:pt x="392619" y="86796"/>
                </a:lnTo>
                <a:lnTo>
                  <a:pt x="392619" y="86796"/>
                </a:lnTo>
                <a:cubicBezTo>
                  <a:pt x="434702" y="87080"/>
                  <a:pt x="469048" y="53196"/>
                  <a:pt x="469332" y="11112"/>
                </a:cubicBezTo>
                <a:cubicBezTo>
                  <a:pt x="469332" y="11112"/>
                  <a:pt x="469332" y="11112"/>
                  <a:pt x="469332" y="11112"/>
                </a:cubicBezTo>
                <a:lnTo>
                  <a:pt x="469332" y="11112"/>
                </a:lnTo>
                <a:cubicBezTo>
                  <a:pt x="469048" y="53196"/>
                  <a:pt x="502932" y="87542"/>
                  <a:pt x="545015" y="87826"/>
                </a:cubicBezTo>
                <a:lnTo>
                  <a:pt x="849808" y="89888"/>
                </a:lnTo>
                <a:lnTo>
                  <a:pt x="849808" y="89888"/>
                </a:lnTo>
                <a:cubicBezTo>
                  <a:pt x="891892" y="90172"/>
                  <a:pt x="925776" y="124518"/>
                  <a:pt x="925491" y="166602"/>
                </a:cubicBezTo>
                <a:cubicBezTo>
                  <a:pt x="925491" y="166602"/>
                  <a:pt x="925491" y="166602"/>
                  <a:pt x="925491" y="166602"/>
                </a:cubicBezTo>
              </a:path>
            </a:pathLst>
          </a:custGeom>
          <a:ln w="254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2" name="Freeform 3"/>
          <p:cNvSpPr/>
          <p:nvPr/>
        </p:nvSpPr>
        <p:spPr>
          <a:xfrm>
            <a:off x="4174450" y="5139942"/>
            <a:ext cx="936604" cy="177715"/>
          </a:xfrm>
          <a:custGeom>
            <a:avLst/>
            <a:gdLst>
              <a:gd name="connsiteX0" fmla="*/ 11112 w 936604"/>
              <a:gd name="connsiteY0" fmla="*/ 160416 h 177715"/>
              <a:gd name="connsiteX1" fmla="*/ 11112 w 936604"/>
              <a:gd name="connsiteY1" fmla="*/ 160416 h 177715"/>
              <a:gd name="connsiteX2" fmla="*/ 87826 w 936604"/>
              <a:gd name="connsiteY2" fmla="*/ 84734 h 177715"/>
              <a:gd name="connsiteX3" fmla="*/ 87826 w 936604"/>
              <a:gd name="connsiteY3" fmla="*/ 84734 h 177715"/>
              <a:gd name="connsiteX4" fmla="*/ 392618 w 936604"/>
              <a:gd name="connsiteY4" fmla="*/ 86796 h 177715"/>
              <a:gd name="connsiteX5" fmla="*/ 392618 w 936604"/>
              <a:gd name="connsiteY5" fmla="*/ 86796 h 177715"/>
              <a:gd name="connsiteX6" fmla="*/ 469332 w 936604"/>
              <a:gd name="connsiteY6" fmla="*/ 11112 h 177715"/>
              <a:gd name="connsiteX7" fmla="*/ 469332 w 936604"/>
              <a:gd name="connsiteY7" fmla="*/ 11112 h 177715"/>
              <a:gd name="connsiteX8" fmla="*/ 469332 w 936604"/>
              <a:gd name="connsiteY8" fmla="*/ 11112 h 177715"/>
              <a:gd name="connsiteX9" fmla="*/ 545015 w 936604"/>
              <a:gd name="connsiteY9" fmla="*/ 87826 h 177715"/>
              <a:gd name="connsiteX10" fmla="*/ 849808 w 936604"/>
              <a:gd name="connsiteY10" fmla="*/ 89888 h 177715"/>
              <a:gd name="connsiteX11" fmla="*/ 849808 w 936604"/>
              <a:gd name="connsiteY11" fmla="*/ 89888 h 177715"/>
              <a:gd name="connsiteX12" fmla="*/ 925491 w 936604"/>
              <a:gd name="connsiteY12" fmla="*/ 166602 h 177715"/>
              <a:gd name="connsiteX13" fmla="*/ 925491 w 936604"/>
              <a:gd name="connsiteY13" fmla="*/ 166602 h 17771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</a:cxnLst>
            <a:rect l="l" t="t" r="r" b="b"/>
            <a:pathLst>
              <a:path w="936604" h="177715">
                <a:moveTo>
                  <a:pt x="11112" y="160416"/>
                </a:moveTo>
                <a:lnTo>
                  <a:pt x="11112" y="160416"/>
                </a:lnTo>
                <a:cubicBezTo>
                  <a:pt x="11397" y="118334"/>
                  <a:pt x="45742" y="84449"/>
                  <a:pt x="87826" y="84734"/>
                </a:cubicBezTo>
                <a:cubicBezTo>
                  <a:pt x="87826" y="84734"/>
                  <a:pt x="87826" y="84734"/>
                  <a:pt x="87826" y="84734"/>
                </a:cubicBezTo>
                <a:lnTo>
                  <a:pt x="392618" y="86796"/>
                </a:lnTo>
                <a:lnTo>
                  <a:pt x="392618" y="86796"/>
                </a:lnTo>
                <a:cubicBezTo>
                  <a:pt x="434702" y="87080"/>
                  <a:pt x="469048" y="53196"/>
                  <a:pt x="469332" y="11112"/>
                </a:cubicBezTo>
                <a:cubicBezTo>
                  <a:pt x="469332" y="11112"/>
                  <a:pt x="469332" y="11112"/>
                  <a:pt x="469332" y="11112"/>
                </a:cubicBezTo>
                <a:lnTo>
                  <a:pt x="469332" y="11112"/>
                </a:lnTo>
                <a:cubicBezTo>
                  <a:pt x="469048" y="53196"/>
                  <a:pt x="502932" y="87542"/>
                  <a:pt x="545015" y="87826"/>
                </a:cubicBezTo>
                <a:lnTo>
                  <a:pt x="849808" y="89888"/>
                </a:lnTo>
                <a:lnTo>
                  <a:pt x="849808" y="89888"/>
                </a:lnTo>
                <a:cubicBezTo>
                  <a:pt x="891892" y="90172"/>
                  <a:pt x="925776" y="124518"/>
                  <a:pt x="925491" y="166602"/>
                </a:cubicBezTo>
                <a:cubicBezTo>
                  <a:pt x="925491" y="166602"/>
                  <a:pt x="925491" y="166602"/>
                  <a:pt x="925491" y="166602"/>
                </a:cubicBezTo>
              </a:path>
            </a:pathLst>
          </a:custGeom>
          <a:ln w="254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Freeform 3"/>
          <p:cNvSpPr/>
          <p:nvPr/>
        </p:nvSpPr>
        <p:spPr>
          <a:xfrm>
            <a:off x="5241250" y="5139942"/>
            <a:ext cx="936604" cy="177715"/>
          </a:xfrm>
          <a:custGeom>
            <a:avLst/>
            <a:gdLst>
              <a:gd name="connsiteX0" fmla="*/ 11112 w 936604"/>
              <a:gd name="connsiteY0" fmla="*/ 160416 h 177715"/>
              <a:gd name="connsiteX1" fmla="*/ 11112 w 936604"/>
              <a:gd name="connsiteY1" fmla="*/ 160416 h 177715"/>
              <a:gd name="connsiteX2" fmla="*/ 87826 w 936604"/>
              <a:gd name="connsiteY2" fmla="*/ 84734 h 177715"/>
              <a:gd name="connsiteX3" fmla="*/ 87826 w 936604"/>
              <a:gd name="connsiteY3" fmla="*/ 84734 h 177715"/>
              <a:gd name="connsiteX4" fmla="*/ 392618 w 936604"/>
              <a:gd name="connsiteY4" fmla="*/ 86796 h 177715"/>
              <a:gd name="connsiteX5" fmla="*/ 392618 w 936604"/>
              <a:gd name="connsiteY5" fmla="*/ 86796 h 177715"/>
              <a:gd name="connsiteX6" fmla="*/ 469332 w 936604"/>
              <a:gd name="connsiteY6" fmla="*/ 11112 h 177715"/>
              <a:gd name="connsiteX7" fmla="*/ 469332 w 936604"/>
              <a:gd name="connsiteY7" fmla="*/ 11112 h 177715"/>
              <a:gd name="connsiteX8" fmla="*/ 469332 w 936604"/>
              <a:gd name="connsiteY8" fmla="*/ 11112 h 177715"/>
              <a:gd name="connsiteX9" fmla="*/ 545015 w 936604"/>
              <a:gd name="connsiteY9" fmla="*/ 87826 h 177715"/>
              <a:gd name="connsiteX10" fmla="*/ 849808 w 936604"/>
              <a:gd name="connsiteY10" fmla="*/ 89888 h 177715"/>
              <a:gd name="connsiteX11" fmla="*/ 849808 w 936604"/>
              <a:gd name="connsiteY11" fmla="*/ 89888 h 177715"/>
              <a:gd name="connsiteX12" fmla="*/ 925491 w 936604"/>
              <a:gd name="connsiteY12" fmla="*/ 166602 h 177715"/>
              <a:gd name="connsiteX13" fmla="*/ 925491 w 936604"/>
              <a:gd name="connsiteY13" fmla="*/ 166602 h 17771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</a:cxnLst>
            <a:rect l="l" t="t" r="r" b="b"/>
            <a:pathLst>
              <a:path w="936604" h="177715">
                <a:moveTo>
                  <a:pt x="11112" y="160416"/>
                </a:moveTo>
                <a:lnTo>
                  <a:pt x="11112" y="160416"/>
                </a:lnTo>
                <a:cubicBezTo>
                  <a:pt x="11396" y="118334"/>
                  <a:pt x="45742" y="84449"/>
                  <a:pt x="87826" y="84734"/>
                </a:cubicBezTo>
                <a:cubicBezTo>
                  <a:pt x="87826" y="84734"/>
                  <a:pt x="87826" y="84734"/>
                  <a:pt x="87826" y="84734"/>
                </a:cubicBezTo>
                <a:lnTo>
                  <a:pt x="392618" y="86796"/>
                </a:lnTo>
                <a:lnTo>
                  <a:pt x="392618" y="86796"/>
                </a:lnTo>
                <a:cubicBezTo>
                  <a:pt x="434702" y="87080"/>
                  <a:pt x="469048" y="53196"/>
                  <a:pt x="469332" y="11112"/>
                </a:cubicBezTo>
                <a:cubicBezTo>
                  <a:pt x="469332" y="11112"/>
                  <a:pt x="469332" y="11112"/>
                  <a:pt x="469332" y="11112"/>
                </a:cubicBezTo>
                <a:lnTo>
                  <a:pt x="469332" y="11112"/>
                </a:lnTo>
                <a:cubicBezTo>
                  <a:pt x="469048" y="53196"/>
                  <a:pt x="502932" y="87542"/>
                  <a:pt x="545015" y="87826"/>
                </a:cubicBezTo>
                <a:lnTo>
                  <a:pt x="849808" y="89888"/>
                </a:lnTo>
                <a:lnTo>
                  <a:pt x="849808" y="89888"/>
                </a:lnTo>
                <a:cubicBezTo>
                  <a:pt x="891892" y="90172"/>
                  <a:pt x="925776" y="124518"/>
                  <a:pt x="925491" y="166602"/>
                </a:cubicBezTo>
                <a:cubicBezTo>
                  <a:pt x="925491" y="166602"/>
                  <a:pt x="925491" y="166602"/>
                  <a:pt x="925491" y="166602"/>
                </a:cubicBezTo>
              </a:path>
            </a:pathLst>
          </a:custGeom>
          <a:ln w="254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4" name="Freeform 3"/>
          <p:cNvSpPr/>
          <p:nvPr/>
        </p:nvSpPr>
        <p:spPr>
          <a:xfrm>
            <a:off x="6308050" y="5139942"/>
            <a:ext cx="936604" cy="177715"/>
          </a:xfrm>
          <a:custGeom>
            <a:avLst/>
            <a:gdLst>
              <a:gd name="connsiteX0" fmla="*/ 11112 w 936604"/>
              <a:gd name="connsiteY0" fmla="*/ 160416 h 177715"/>
              <a:gd name="connsiteX1" fmla="*/ 11112 w 936604"/>
              <a:gd name="connsiteY1" fmla="*/ 160416 h 177715"/>
              <a:gd name="connsiteX2" fmla="*/ 87825 w 936604"/>
              <a:gd name="connsiteY2" fmla="*/ 84734 h 177715"/>
              <a:gd name="connsiteX3" fmla="*/ 87825 w 936604"/>
              <a:gd name="connsiteY3" fmla="*/ 84734 h 177715"/>
              <a:gd name="connsiteX4" fmla="*/ 392617 w 936604"/>
              <a:gd name="connsiteY4" fmla="*/ 86796 h 177715"/>
              <a:gd name="connsiteX5" fmla="*/ 392617 w 936604"/>
              <a:gd name="connsiteY5" fmla="*/ 86796 h 177715"/>
              <a:gd name="connsiteX6" fmla="*/ 469332 w 936604"/>
              <a:gd name="connsiteY6" fmla="*/ 11112 h 177715"/>
              <a:gd name="connsiteX7" fmla="*/ 469332 w 936604"/>
              <a:gd name="connsiteY7" fmla="*/ 11112 h 177715"/>
              <a:gd name="connsiteX8" fmla="*/ 469332 w 936604"/>
              <a:gd name="connsiteY8" fmla="*/ 11112 h 177715"/>
              <a:gd name="connsiteX9" fmla="*/ 545015 w 936604"/>
              <a:gd name="connsiteY9" fmla="*/ 87826 h 177715"/>
              <a:gd name="connsiteX10" fmla="*/ 849808 w 936604"/>
              <a:gd name="connsiteY10" fmla="*/ 89888 h 177715"/>
              <a:gd name="connsiteX11" fmla="*/ 849808 w 936604"/>
              <a:gd name="connsiteY11" fmla="*/ 89888 h 177715"/>
              <a:gd name="connsiteX12" fmla="*/ 925491 w 936604"/>
              <a:gd name="connsiteY12" fmla="*/ 166602 h 177715"/>
              <a:gd name="connsiteX13" fmla="*/ 925491 w 936604"/>
              <a:gd name="connsiteY13" fmla="*/ 166602 h 17771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</a:cxnLst>
            <a:rect l="l" t="t" r="r" b="b"/>
            <a:pathLst>
              <a:path w="936604" h="177715">
                <a:moveTo>
                  <a:pt x="11112" y="160416"/>
                </a:moveTo>
                <a:lnTo>
                  <a:pt x="11112" y="160416"/>
                </a:lnTo>
                <a:cubicBezTo>
                  <a:pt x="11396" y="118334"/>
                  <a:pt x="45742" y="84449"/>
                  <a:pt x="87825" y="84734"/>
                </a:cubicBezTo>
                <a:cubicBezTo>
                  <a:pt x="87825" y="84734"/>
                  <a:pt x="87825" y="84734"/>
                  <a:pt x="87825" y="84734"/>
                </a:cubicBezTo>
                <a:lnTo>
                  <a:pt x="392617" y="86796"/>
                </a:lnTo>
                <a:lnTo>
                  <a:pt x="392617" y="86796"/>
                </a:lnTo>
                <a:cubicBezTo>
                  <a:pt x="434702" y="87080"/>
                  <a:pt x="469048" y="53196"/>
                  <a:pt x="469332" y="11112"/>
                </a:cubicBezTo>
                <a:cubicBezTo>
                  <a:pt x="469332" y="11112"/>
                  <a:pt x="469332" y="11112"/>
                  <a:pt x="469332" y="11112"/>
                </a:cubicBezTo>
                <a:lnTo>
                  <a:pt x="469332" y="11112"/>
                </a:lnTo>
                <a:cubicBezTo>
                  <a:pt x="469048" y="53196"/>
                  <a:pt x="502932" y="87542"/>
                  <a:pt x="545015" y="87826"/>
                </a:cubicBezTo>
                <a:lnTo>
                  <a:pt x="849808" y="89888"/>
                </a:lnTo>
                <a:lnTo>
                  <a:pt x="849808" y="89888"/>
                </a:lnTo>
                <a:cubicBezTo>
                  <a:pt x="891892" y="90172"/>
                  <a:pt x="925776" y="124518"/>
                  <a:pt x="925491" y="166602"/>
                </a:cubicBezTo>
                <a:cubicBezTo>
                  <a:pt x="925491" y="166602"/>
                  <a:pt x="925491" y="166602"/>
                  <a:pt x="925491" y="166602"/>
                </a:cubicBezTo>
              </a:path>
            </a:pathLst>
          </a:custGeom>
          <a:ln w="254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5" name="Freeform 3"/>
          <p:cNvSpPr/>
          <p:nvPr/>
        </p:nvSpPr>
        <p:spPr>
          <a:xfrm>
            <a:off x="7298650" y="5139942"/>
            <a:ext cx="936604" cy="177715"/>
          </a:xfrm>
          <a:custGeom>
            <a:avLst/>
            <a:gdLst>
              <a:gd name="connsiteX0" fmla="*/ 11112 w 936604"/>
              <a:gd name="connsiteY0" fmla="*/ 160416 h 177715"/>
              <a:gd name="connsiteX1" fmla="*/ 11112 w 936604"/>
              <a:gd name="connsiteY1" fmla="*/ 160416 h 177715"/>
              <a:gd name="connsiteX2" fmla="*/ 87826 w 936604"/>
              <a:gd name="connsiteY2" fmla="*/ 84734 h 177715"/>
              <a:gd name="connsiteX3" fmla="*/ 87826 w 936604"/>
              <a:gd name="connsiteY3" fmla="*/ 84734 h 177715"/>
              <a:gd name="connsiteX4" fmla="*/ 392617 w 936604"/>
              <a:gd name="connsiteY4" fmla="*/ 86796 h 177715"/>
              <a:gd name="connsiteX5" fmla="*/ 392617 w 936604"/>
              <a:gd name="connsiteY5" fmla="*/ 86796 h 177715"/>
              <a:gd name="connsiteX6" fmla="*/ 469331 w 936604"/>
              <a:gd name="connsiteY6" fmla="*/ 11112 h 177715"/>
              <a:gd name="connsiteX7" fmla="*/ 469331 w 936604"/>
              <a:gd name="connsiteY7" fmla="*/ 11112 h 177715"/>
              <a:gd name="connsiteX8" fmla="*/ 469331 w 936604"/>
              <a:gd name="connsiteY8" fmla="*/ 11112 h 177715"/>
              <a:gd name="connsiteX9" fmla="*/ 545016 w 936604"/>
              <a:gd name="connsiteY9" fmla="*/ 87826 h 177715"/>
              <a:gd name="connsiteX10" fmla="*/ 849807 w 936604"/>
              <a:gd name="connsiteY10" fmla="*/ 89888 h 177715"/>
              <a:gd name="connsiteX11" fmla="*/ 849807 w 936604"/>
              <a:gd name="connsiteY11" fmla="*/ 89888 h 177715"/>
              <a:gd name="connsiteX12" fmla="*/ 925492 w 936604"/>
              <a:gd name="connsiteY12" fmla="*/ 166602 h 177715"/>
              <a:gd name="connsiteX13" fmla="*/ 925492 w 936604"/>
              <a:gd name="connsiteY13" fmla="*/ 166602 h 17771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</a:cxnLst>
            <a:rect l="l" t="t" r="r" b="b"/>
            <a:pathLst>
              <a:path w="936604" h="177715">
                <a:moveTo>
                  <a:pt x="11112" y="160416"/>
                </a:moveTo>
                <a:lnTo>
                  <a:pt x="11112" y="160416"/>
                </a:lnTo>
                <a:cubicBezTo>
                  <a:pt x="11396" y="118334"/>
                  <a:pt x="45742" y="84449"/>
                  <a:pt x="87826" y="84734"/>
                </a:cubicBezTo>
                <a:cubicBezTo>
                  <a:pt x="87826" y="84734"/>
                  <a:pt x="87826" y="84734"/>
                  <a:pt x="87826" y="84734"/>
                </a:cubicBezTo>
                <a:lnTo>
                  <a:pt x="392617" y="86796"/>
                </a:lnTo>
                <a:lnTo>
                  <a:pt x="392617" y="86796"/>
                </a:lnTo>
                <a:cubicBezTo>
                  <a:pt x="434702" y="87080"/>
                  <a:pt x="469048" y="53196"/>
                  <a:pt x="469331" y="11112"/>
                </a:cubicBezTo>
                <a:cubicBezTo>
                  <a:pt x="469331" y="11112"/>
                  <a:pt x="469331" y="11112"/>
                  <a:pt x="469331" y="11112"/>
                </a:cubicBezTo>
                <a:lnTo>
                  <a:pt x="469331" y="11112"/>
                </a:lnTo>
                <a:cubicBezTo>
                  <a:pt x="469048" y="53196"/>
                  <a:pt x="502932" y="87542"/>
                  <a:pt x="545016" y="87826"/>
                </a:cubicBezTo>
                <a:lnTo>
                  <a:pt x="849807" y="89888"/>
                </a:lnTo>
                <a:lnTo>
                  <a:pt x="849807" y="89888"/>
                </a:lnTo>
                <a:cubicBezTo>
                  <a:pt x="891892" y="90172"/>
                  <a:pt x="925776" y="124518"/>
                  <a:pt x="925492" y="166602"/>
                </a:cubicBezTo>
                <a:cubicBezTo>
                  <a:pt x="925492" y="166602"/>
                  <a:pt x="925492" y="166602"/>
                  <a:pt x="925492" y="166602"/>
                </a:cubicBezTo>
              </a:path>
            </a:pathLst>
          </a:custGeom>
          <a:ln w="254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6" name="Freeform 3"/>
          <p:cNvSpPr/>
          <p:nvPr/>
        </p:nvSpPr>
        <p:spPr>
          <a:xfrm>
            <a:off x="1665117" y="4466936"/>
            <a:ext cx="1817403" cy="614267"/>
          </a:xfrm>
          <a:custGeom>
            <a:avLst/>
            <a:gdLst>
              <a:gd name="connsiteX0" fmla="*/ 6350 w 1817403"/>
              <a:gd name="connsiteY0" fmla="*/ 607917 h 614267"/>
              <a:gd name="connsiteX1" fmla="*/ 1811053 w 1817403"/>
              <a:gd name="connsiteY1" fmla="*/ 6350 h 614267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817403" h="614267">
                <a:moveTo>
                  <a:pt x="6350" y="607917"/>
                </a:moveTo>
                <a:lnTo>
                  <a:pt x="1811053" y="6350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7" name="Freeform 3"/>
          <p:cNvSpPr/>
          <p:nvPr/>
        </p:nvSpPr>
        <p:spPr>
          <a:xfrm>
            <a:off x="3415929" y="4453206"/>
            <a:ext cx="84338" cy="72289"/>
          </a:xfrm>
          <a:custGeom>
            <a:avLst/>
            <a:gdLst>
              <a:gd name="connsiteX0" fmla="*/ 0 w 84338"/>
              <a:gd name="connsiteY0" fmla="*/ 0 h 72289"/>
              <a:gd name="connsiteX1" fmla="*/ 84338 w 84338"/>
              <a:gd name="connsiteY1" fmla="*/ 12048 h 72289"/>
              <a:gd name="connsiteX2" fmla="*/ 24096 w 84338"/>
              <a:gd name="connsiteY2" fmla="*/ 72289 h 72289"/>
              <a:gd name="connsiteX3" fmla="*/ 0 w 84338"/>
              <a:gd name="connsiteY3" fmla="*/ 0 h 7228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</a:cxnLst>
            <a:rect l="l" t="t" r="r" b="b"/>
            <a:pathLst>
              <a:path w="84338" h="72289">
                <a:moveTo>
                  <a:pt x="0" y="0"/>
                </a:moveTo>
                <a:lnTo>
                  <a:pt x="84338" y="12048"/>
                </a:lnTo>
                <a:lnTo>
                  <a:pt x="24096" y="72289"/>
                </a:lnTo>
                <a:lnTo>
                  <a:pt x="0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8" name="Freeform 3"/>
          <p:cNvSpPr/>
          <p:nvPr/>
        </p:nvSpPr>
        <p:spPr>
          <a:xfrm>
            <a:off x="2882730" y="4544908"/>
            <a:ext cx="753890" cy="531533"/>
          </a:xfrm>
          <a:custGeom>
            <a:avLst/>
            <a:gdLst>
              <a:gd name="connsiteX0" fmla="*/ 6350 w 753890"/>
              <a:gd name="connsiteY0" fmla="*/ 525183 h 531533"/>
              <a:gd name="connsiteX1" fmla="*/ 747540 w 753890"/>
              <a:gd name="connsiteY1" fmla="*/ 6350 h 531533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753890" h="531533">
                <a:moveTo>
                  <a:pt x="6350" y="525183"/>
                </a:moveTo>
                <a:lnTo>
                  <a:pt x="747540" y="6350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9" name="Freeform 3"/>
          <p:cNvSpPr/>
          <p:nvPr/>
        </p:nvSpPr>
        <p:spPr>
          <a:xfrm>
            <a:off x="3566805" y="4536692"/>
            <a:ext cx="84274" cy="74910"/>
          </a:xfrm>
          <a:custGeom>
            <a:avLst/>
            <a:gdLst>
              <a:gd name="connsiteX0" fmla="*/ 0 w 84274"/>
              <a:gd name="connsiteY0" fmla="*/ 12485 h 74910"/>
              <a:gd name="connsiteX1" fmla="*/ 84274 w 84274"/>
              <a:gd name="connsiteY1" fmla="*/ 0 h 74910"/>
              <a:gd name="connsiteX2" fmla="*/ 43698 w 84274"/>
              <a:gd name="connsiteY2" fmla="*/ 74910 h 74910"/>
              <a:gd name="connsiteX3" fmla="*/ 0 w 84274"/>
              <a:gd name="connsiteY3" fmla="*/ 12485 h 7491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</a:cxnLst>
            <a:rect l="l" t="t" r="r" b="b"/>
            <a:pathLst>
              <a:path w="84274" h="74910">
                <a:moveTo>
                  <a:pt x="0" y="12485"/>
                </a:moveTo>
                <a:lnTo>
                  <a:pt x="84274" y="0"/>
                </a:lnTo>
                <a:lnTo>
                  <a:pt x="43698" y="74910"/>
                </a:lnTo>
                <a:lnTo>
                  <a:pt x="0" y="12485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0" name="Freeform 3"/>
          <p:cNvSpPr/>
          <p:nvPr/>
        </p:nvSpPr>
        <p:spPr>
          <a:xfrm>
            <a:off x="3646317" y="4632438"/>
            <a:ext cx="303410" cy="448765"/>
          </a:xfrm>
          <a:custGeom>
            <a:avLst/>
            <a:gdLst>
              <a:gd name="connsiteX0" fmla="*/ 6350 w 303410"/>
              <a:gd name="connsiteY0" fmla="*/ 442416 h 448765"/>
              <a:gd name="connsiteX1" fmla="*/ 297060 w 303410"/>
              <a:gd name="connsiteY1" fmla="*/ 6350 h 44876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303410" h="448765">
                <a:moveTo>
                  <a:pt x="6350" y="442416"/>
                </a:moveTo>
                <a:lnTo>
                  <a:pt x="297060" y="6350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1" name="Freeform 3"/>
          <p:cNvSpPr/>
          <p:nvPr/>
        </p:nvSpPr>
        <p:spPr>
          <a:xfrm>
            <a:off x="3883498" y="4617654"/>
            <a:ext cx="73969" cy="84536"/>
          </a:xfrm>
          <a:custGeom>
            <a:avLst/>
            <a:gdLst>
              <a:gd name="connsiteX0" fmla="*/ 0 w 73969"/>
              <a:gd name="connsiteY0" fmla="*/ 42267 h 84536"/>
              <a:gd name="connsiteX1" fmla="*/ 73969 w 73969"/>
              <a:gd name="connsiteY1" fmla="*/ 0 h 84536"/>
              <a:gd name="connsiteX2" fmla="*/ 63402 w 73969"/>
              <a:gd name="connsiteY2" fmla="*/ 84536 h 84536"/>
              <a:gd name="connsiteX3" fmla="*/ 0 w 73969"/>
              <a:gd name="connsiteY3" fmla="*/ 42267 h 8453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</a:cxnLst>
            <a:rect l="l" t="t" r="r" b="b"/>
            <a:pathLst>
              <a:path w="73969" h="84536">
                <a:moveTo>
                  <a:pt x="0" y="42267"/>
                </a:moveTo>
                <a:lnTo>
                  <a:pt x="73969" y="0"/>
                </a:lnTo>
                <a:lnTo>
                  <a:pt x="63402" y="84536"/>
                </a:lnTo>
                <a:lnTo>
                  <a:pt x="0" y="42267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Freeform 3"/>
          <p:cNvSpPr/>
          <p:nvPr/>
        </p:nvSpPr>
        <p:spPr>
          <a:xfrm>
            <a:off x="4636918" y="4636704"/>
            <a:ext cx="22225" cy="444499"/>
          </a:xfrm>
          <a:custGeom>
            <a:avLst/>
            <a:gdLst>
              <a:gd name="connsiteX0" fmla="*/ 6350 w 22225"/>
              <a:gd name="connsiteY0" fmla="*/ 438150 h 444499"/>
              <a:gd name="connsiteX1" fmla="*/ 6350 w 22225"/>
              <a:gd name="connsiteY1" fmla="*/ 6350 h 44449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22225" h="444499">
                <a:moveTo>
                  <a:pt x="6350" y="438150"/>
                </a:moveTo>
                <a:lnTo>
                  <a:pt x="6350" y="6350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Freeform 3"/>
          <p:cNvSpPr/>
          <p:nvPr/>
        </p:nvSpPr>
        <p:spPr>
          <a:xfrm>
            <a:off x="4605168" y="4617654"/>
            <a:ext cx="76200" cy="76200"/>
          </a:xfrm>
          <a:custGeom>
            <a:avLst/>
            <a:gdLst>
              <a:gd name="connsiteX0" fmla="*/ 0 w 76200"/>
              <a:gd name="connsiteY0" fmla="*/ 76200 h 76200"/>
              <a:gd name="connsiteX1" fmla="*/ 38100 w 76200"/>
              <a:gd name="connsiteY1" fmla="*/ 0 h 76200"/>
              <a:gd name="connsiteX2" fmla="*/ 76200 w 76200"/>
              <a:gd name="connsiteY2" fmla="*/ 76200 h 76200"/>
              <a:gd name="connsiteX3" fmla="*/ 0 w 76200"/>
              <a:gd name="connsiteY3" fmla="*/ 76200 h 7620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</a:cxnLst>
            <a:rect l="l" t="t" r="r" b="b"/>
            <a:pathLst>
              <a:path w="76200" h="76200">
                <a:moveTo>
                  <a:pt x="0" y="76200"/>
                </a:moveTo>
                <a:lnTo>
                  <a:pt x="38100" y="0"/>
                </a:lnTo>
                <a:lnTo>
                  <a:pt x="76200" y="76200"/>
                </a:lnTo>
                <a:lnTo>
                  <a:pt x="0" y="7620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Freeform 3"/>
          <p:cNvSpPr/>
          <p:nvPr/>
        </p:nvSpPr>
        <p:spPr>
          <a:xfrm>
            <a:off x="5264478" y="4629264"/>
            <a:ext cx="451939" cy="451939"/>
          </a:xfrm>
          <a:custGeom>
            <a:avLst/>
            <a:gdLst>
              <a:gd name="connsiteX0" fmla="*/ 445589 w 451939"/>
              <a:gd name="connsiteY0" fmla="*/ 445589 h 451939"/>
              <a:gd name="connsiteX1" fmla="*/ 6350 w 451939"/>
              <a:gd name="connsiteY1" fmla="*/ 6350 h 45193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451939" h="451939">
                <a:moveTo>
                  <a:pt x="445589" y="445589"/>
                </a:moveTo>
                <a:lnTo>
                  <a:pt x="6350" y="6350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Freeform 3"/>
          <p:cNvSpPr/>
          <p:nvPr/>
        </p:nvSpPr>
        <p:spPr>
          <a:xfrm>
            <a:off x="5252868" y="4617654"/>
            <a:ext cx="80822" cy="80822"/>
          </a:xfrm>
          <a:custGeom>
            <a:avLst/>
            <a:gdLst>
              <a:gd name="connsiteX0" fmla="*/ 26940 w 80822"/>
              <a:gd name="connsiteY0" fmla="*/ 80822 h 80822"/>
              <a:gd name="connsiteX1" fmla="*/ 0 w 80822"/>
              <a:gd name="connsiteY1" fmla="*/ 0 h 80822"/>
              <a:gd name="connsiteX2" fmla="*/ 80822 w 80822"/>
              <a:gd name="connsiteY2" fmla="*/ 26940 h 80822"/>
              <a:gd name="connsiteX3" fmla="*/ 26940 w 80822"/>
              <a:gd name="connsiteY3" fmla="*/ 80822 h 8082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</a:cxnLst>
            <a:rect l="l" t="t" r="r" b="b"/>
            <a:pathLst>
              <a:path w="80822" h="80822">
                <a:moveTo>
                  <a:pt x="26940" y="80822"/>
                </a:moveTo>
                <a:lnTo>
                  <a:pt x="0" y="0"/>
                </a:lnTo>
                <a:lnTo>
                  <a:pt x="80822" y="26940"/>
                </a:lnTo>
                <a:lnTo>
                  <a:pt x="26940" y="80822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6" name="Freeform 3"/>
          <p:cNvSpPr/>
          <p:nvPr/>
        </p:nvSpPr>
        <p:spPr>
          <a:xfrm>
            <a:off x="5498604" y="4544775"/>
            <a:ext cx="1284613" cy="536428"/>
          </a:xfrm>
          <a:custGeom>
            <a:avLst/>
            <a:gdLst>
              <a:gd name="connsiteX0" fmla="*/ 1278263 w 1284613"/>
              <a:gd name="connsiteY0" fmla="*/ 530078 h 536428"/>
              <a:gd name="connsiteX1" fmla="*/ 6350 w 1284613"/>
              <a:gd name="connsiteY1" fmla="*/ 6350 h 536428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284613" h="536428">
                <a:moveTo>
                  <a:pt x="1278263" y="530078"/>
                </a:moveTo>
                <a:lnTo>
                  <a:pt x="6350" y="6350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7" name="Freeform 3"/>
          <p:cNvSpPr/>
          <p:nvPr/>
        </p:nvSpPr>
        <p:spPr>
          <a:xfrm>
            <a:off x="5481468" y="4535237"/>
            <a:ext cx="84966" cy="70459"/>
          </a:xfrm>
          <a:custGeom>
            <a:avLst/>
            <a:gdLst>
              <a:gd name="connsiteX0" fmla="*/ 55953 w 84966"/>
              <a:gd name="connsiteY0" fmla="*/ 70459 h 70459"/>
              <a:gd name="connsiteX1" fmla="*/ 0 w 84966"/>
              <a:gd name="connsiteY1" fmla="*/ 6216 h 70459"/>
              <a:gd name="connsiteX2" fmla="*/ 84966 w 84966"/>
              <a:gd name="connsiteY2" fmla="*/ 0 h 70459"/>
              <a:gd name="connsiteX3" fmla="*/ 55953 w 84966"/>
              <a:gd name="connsiteY3" fmla="*/ 70459 h 7045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</a:cxnLst>
            <a:rect l="l" t="t" r="r" b="b"/>
            <a:pathLst>
              <a:path w="84966" h="70459">
                <a:moveTo>
                  <a:pt x="55953" y="70459"/>
                </a:moveTo>
                <a:lnTo>
                  <a:pt x="0" y="6216"/>
                </a:lnTo>
                <a:lnTo>
                  <a:pt x="84966" y="0"/>
                </a:lnTo>
                <a:lnTo>
                  <a:pt x="55953" y="70459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8" name="Freeform 3"/>
          <p:cNvSpPr/>
          <p:nvPr/>
        </p:nvSpPr>
        <p:spPr>
          <a:xfrm>
            <a:off x="5575499" y="4390476"/>
            <a:ext cx="2122118" cy="690727"/>
          </a:xfrm>
          <a:custGeom>
            <a:avLst/>
            <a:gdLst>
              <a:gd name="connsiteX0" fmla="*/ 2115768 w 2122118"/>
              <a:gd name="connsiteY0" fmla="*/ 684377 h 690727"/>
              <a:gd name="connsiteX1" fmla="*/ 6350 w 2122118"/>
              <a:gd name="connsiteY1" fmla="*/ 6350 h 690727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2122118" h="690727">
                <a:moveTo>
                  <a:pt x="2115768" y="684377"/>
                </a:moveTo>
                <a:lnTo>
                  <a:pt x="6350" y="6350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9" name="Freeform 3"/>
          <p:cNvSpPr/>
          <p:nvPr/>
        </p:nvSpPr>
        <p:spPr>
          <a:xfrm>
            <a:off x="5557668" y="4376100"/>
            <a:ext cx="84203" cy="72543"/>
          </a:xfrm>
          <a:custGeom>
            <a:avLst/>
            <a:gdLst>
              <a:gd name="connsiteX0" fmla="*/ 60885 w 84203"/>
              <a:gd name="connsiteY0" fmla="*/ 72543 h 72543"/>
              <a:gd name="connsiteX1" fmla="*/ 0 w 84203"/>
              <a:gd name="connsiteY1" fmla="*/ 12953 h 72543"/>
              <a:gd name="connsiteX2" fmla="*/ 84203 w 84203"/>
              <a:gd name="connsiteY2" fmla="*/ 0 h 72543"/>
              <a:gd name="connsiteX3" fmla="*/ 60885 w 84203"/>
              <a:gd name="connsiteY3" fmla="*/ 72543 h 72543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</a:cxnLst>
            <a:rect l="l" t="t" r="r" b="b"/>
            <a:pathLst>
              <a:path w="84203" h="72543">
                <a:moveTo>
                  <a:pt x="60885" y="72543"/>
                </a:moveTo>
                <a:lnTo>
                  <a:pt x="0" y="12953"/>
                </a:lnTo>
                <a:lnTo>
                  <a:pt x="84203" y="0"/>
                </a:lnTo>
                <a:lnTo>
                  <a:pt x="60885" y="72543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0" name="Freeform 3"/>
          <p:cNvSpPr/>
          <p:nvPr/>
        </p:nvSpPr>
        <p:spPr>
          <a:xfrm>
            <a:off x="4786142" y="3862003"/>
            <a:ext cx="76199" cy="401637"/>
          </a:xfrm>
          <a:custGeom>
            <a:avLst/>
            <a:gdLst>
              <a:gd name="connsiteX0" fmla="*/ 19050 w 76199"/>
              <a:gd name="connsiteY0" fmla="*/ 382587 h 401637"/>
              <a:gd name="connsiteX1" fmla="*/ 19050 w 76199"/>
              <a:gd name="connsiteY1" fmla="*/ 19050 h 401637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76199" h="401637">
                <a:moveTo>
                  <a:pt x="19050" y="382587"/>
                </a:moveTo>
                <a:lnTo>
                  <a:pt x="19050" y="19050"/>
                </a:lnTo>
              </a:path>
            </a:pathLst>
          </a:custGeom>
          <a:ln w="381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1" name="Freeform 3"/>
          <p:cNvSpPr/>
          <p:nvPr/>
        </p:nvSpPr>
        <p:spPr>
          <a:xfrm>
            <a:off x="7040392" y="5419341"/>
            <a:ext cx="38099" cy="1181099"/>
          </a:xfrm>
          <a:custGeom>
            <a:avLst/>
            <a:gdLst>
              <a:gd name="connsiteX0" fmla="*/ 9525 w 38099"/>
              <a:gd name="connsiteY0" fmla="*/ 9525 h 1181099"/>
              <a:gd name="connsiteX1" fmla="*/ 9525 w 38099"/>
              <a:gd name="connsiteY1" fmla="*/ 1171574 h 118109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38099" h="1181099">
                <a:moveTo>
                  <a:pt x="9525" y="9525"/>
                </a:moveTo>
                <a:lnTo>
                  <a:pt x="9525" y="1171574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2" name="Freeform 3"/>
          <p:cNvSpPr/>
          <p:nvPr/>
        </p:nvSpPr>
        <p:spPr>
          <a:xfrm>
            <a:off x="6176793" y="6555991"/>
            <a:ext cx="1035049" cy="38099"/>
          </a:xfrm>
          <a:custGeom>
            <a:avLst/>
            <a:gdLst>
              <a:gd name="connsiteX0" fmla="*/ 9525 w 1035049"/>
              <a:gd name="connsiteY0" fmla="*/ 9525 h 38099"/>
              <a:gd name="connsiteX1" fmla="*/ 1025524 w 1035049"/>
              <a:gd name="connsiteY1" fmla="*/ 9525 h 3809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035049" h="38099">
                <a:moveTo>
                  <a:pt x="9525" y="9525"/>
                </a:moveTo>
                <a:lnTo>
                  <a:pt x="1025524" y="9525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3" name="Freeform 3"/>
          <p:cNvSpPr/>
          <p:nvPr/>
        </p:nvSpPr>
        <p:spPr>
          <a:xfrm>
            <a:off x="6160918" y="6527417"/>
            <a:ext cx="76200" cy="76200"/>
          </a:xfrm>
          <a:custGeom>
            <a:avLst/>
            <a:gdLst>
              <a:gd name="connsiteX0" fmla="*/ 76200 w 76200"/>
              <a:gd name="connsiteY0" fmla="*/ 76200 h 76200"/>
              <a:gd name="connsiteX1" fmla="*/ 0 w 76200"/>
              <a:gd name="connsiteY1" fmla="*/ 38100 h 76200"/>
              <a:gd name="connsiteX2" fmla="*/ 76200 w 76200"/>
              <a:gd name="connsiteY2" fmla="*/ 0 h 76200"/>
              <a:gd name="connsiteX3" fmla="*/ 76200 w 76200"/>
              <a:gd name="connsiteY3" fmla="*/ 76200 h 7620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</a:cxnLst>
            <a:rect l="l" t="t" r="r" b="b"/>
            <a:pathLst>
              <a:path w="76200" h="76200">
                <a:moveTo>
                  <a:pt x="76200" y="76200"/>
                </a:moveTo>
                <a:lnTo>
                  <a:pt x="0" y="38100"/>
                </a:lnTo>
                <a:lnTo>
                  <a:pt x="76200" y="0"/>
                </a:lnTo>
                <a:lnTo>
                  <a:pt x="76200" y="7620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4" name="Freeform 3"/>
          <p:cNvSpPr/>
          <p:nvPr/>
        </p:nvSpPr>
        <p:spPr>
          <a:xfrm>
            <a:off x="7151518" y="6527417"/>
            <a:ext cx="76200" cy="76200"/>
          </a:xfrm>
          <a:custGeom>
            <a:avLst/>
            <a:gdLst>
              <a:gd name="connsiteX0" fmla="*/ 0 w 76200"/>
              <a:gd name="connsiteY0" fmla="*/ 0 h 76200"/>
              <a:gd name="connsiteX1" fmla="*/ 76200 w 76200"/>
              <a:gd name="connsiteY1" fmla="*/ 38100 h 76200"/>
              <a:gd name="connsiteX2" fmla="*/ 0 w 76200"/>
              <a:gd name="connsiteY2" fmla="*/ 76200 h 76200"/>
              <a:gd name="connsiteX3" fmla="*/ 0 w 76200"/>
              <a:gd name="connsiteY3" fmla="*/ 0 h 7620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</a:cxnLst>
            <a:rect l="l" t="t" r="r" b="b"/>
            <a:pathLst>
              <a:path w="76200" h="76200">
                <a:moveTo>
                  <a:pt x="0" y="0"/>
                </a:moveTo>
                <a:lnTo>
                  <a:pt x="76200" y="38100"/>
                </a:lnTo>
                <a:lnTo>
                  <a:pt x="0" y="76200"/>
                </a:lnTo>
                <a:lnTo>
                  <a:pt x="0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5" name="Freeform 3"/>
          <p:cNvSpPr/>
          <p:nvPr/>
        </p:nvSpPr>
        <p:spPr>
          <a:xfrm>
            <a:off x="6676855" y="6149592"/>
            <a:ext cx="363536" cy="25399"/>
          </a:xfrm>
          <a:custGeom>
            <a:avLst/>
            <a:gdLst>
              <a:gd name="connsiteX0" fmla="*/ 6350 w 363536"/>
              <a:gd name="connsiteY0" fmla="*/ 6350 h 25399"/>
              <a:gd name="connsiteX1" fmla="*/ 357186 w 363536"/>
              <a:gd name="connsiteY1" fmla="*/ 6350 h 2539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363536" h="25399">
                <a:moveTo>
                  <a:pt x="6350" y="6350"/>
                </a:moveTo>
                <a:lnTo>
                  <a:pt x="357186" y="6350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6" name="Freeform 3"/>
          <p:cNvSpPr/>
          <p:nvPr/>
        </p:nvSpPr>
        <p:spPr>
          <a:xfrm>
            <a:off x="6983243" y="6117842"/>
            <a:ext cx="76200" cy="76200"/>
          </a:xfrm>
          <a:custGeom>
            <a:avLst/>
            <a:gdLst>
              <a:gd name="connsiteX0" fmla="*/ 0 w 76200"/>
              <a:gd name="connsiteY0" fmla="*/ 0 h 76200"/>
              <a:gd name="connsiteX1" fmla="*/ 76200 w 76200"/>
              <a:gd name="connsiteY1" fmla="*/ 38100 h 76200"/>
              <a:gd name="connsiteX2" fmla="*/ 0 w 76200"/>
              <a:gd name="connsiteY2" fmla="*/ 76200 h 76200"/>
              <a:gd name="connsiteX3" fmla="*/ 0 w 76200"/>
              <a:gd name="connsiteY3" fmla="*/ 0 h 7620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</a:cxnLst>
            <a:rect l="l" t="t" r="r" b="b"/>
            <a:pathLst>
              <a:path w="76200" h="76200">
                <a:moveTo>
                  <a:pt x="0" y="0"/>
                </a:moveTo>
                <a:lnTo>
                  <a:pt x="76200" y="38100"/>
                </a:lnTo>
                <a:lnTo>
                  <a:pt x="0" y="76200"/>
                </a:lnTo>
                <a:lnTo>
                  <a:pt x="0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7" name="TextBox 1"/>
          <p:cNvSpPr txBox="1"/>
          <p:nvPr/>
        </p:nvSpPr>
        <p:spPr>
          <a:xfrm>
            <a:off x="4036843" y="5816217"/>
            <a:ext cx="139700" cy="190500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1500"/>
              </a:lnSpc>
              <a:tabLst/>
            </a:pPr>
            <a:r>
              <a:rPr lang="en-US" altLang="zh-CN" sz="14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-1</a:t>
            </a:r>
          </a:p>
        </p:txBody>
      </p:sp>
      <p:sp>
        <p:nvSpPr>
          <p:cNvPr id="68" name="TextBox 1"/>
          <p:cNvSpPr txBox="1"/>
          <p:nvPr/>
        </p:nvSpPr>
        <p:spPr>
          <a:xfrm>
            <a:off x="6170443" y="5816217"/>
            <a:ext cx="177800" cy="190500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1500"/>
              </a:lnSpc>
              <a:tabLst/>
            </a:pPr>
            <a:r>
              <a:rPr lang="en-US" altLang="zh-CN" sz="14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+3</a:t>
            </a:r>
          </a:p>
        </p:txBody>
      </p:sp>
      <p:sp>
        <p:nvSpPr>
          <p:cNvPr id="69" name="TextBox 1"/>
          <p:cNvSpPr txBox="1"/>
          <p:nvPr/>
        </p:nvSpPr>
        <p:spPr>
          <a:xfrm>
            <a:off x="7237243" y="5816217"/>
            <a:ext cx="177800" cy="190500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1500"/>
              </a:lnSpc>
              <a:tabLst/>
            </a:pPr>
            <a:r>
              <a:rPr lang="en-US" altLang="zh-CN" sz="14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+5</a:t>
            </a:r>
          </a:p>
        </p:txBody>
      </p:sp>
      <p:sp>
        <p:nvSpPr>
          <p:cNvPr id="70" name="TextBox 1"/>
          <p:cNvSpPr txBox="1"/>
          <p:nvPr/>
        </p:nvSpPr>
        <p:spPr>
          <a:xfrm>
            <a:off x="5027443" y="5816217"/>
            <a:ext cx="177800" cy="190500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1500"/>
              </a:lnSpc>
              <a:tabLst/>
            </a:pPr>
            <a:r>
              <a:rPr lang="en-US" altLang="zh-CN" sz="14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+1</a:t>
            </a:r>
          </a:p>
        </p:txBody>
      </p:sp>
      <p:sp>
        <p:nvSpPr>
          <p:cNvPr id="71" name="TextBox 1"/>
          <p:cNvSpPr txBox="1"/>
          <p:nvPr/>
        </p:nvSpPr>
        <p:spPr>
          <a:xfrm>
            <a:off x="2970043" y="5816217"/>
            <a:ext cx="139700" cy="190500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1500"/>
              </a:lnSpc>
              <a:tabLst/>
            </a:pPr>
            <a:r>
              <a:rPr lang="en-US" altLang="zh-CN" sz="14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-3</a:t>
            </a:r>
          </a:p>
        </p:txBody>
      </p:sp>
      <p:sp>
        <p:nvSpPr>
          <p:cNvPr id="72" name="TextBox 1"/>
          <p:cNvSpPr txBox="1"/>
          <p:nvPr/>
        </p:nvSpPr>
        <p:spPr>
          <a:xfrm>
            <a:off x="8380243" y="5105017"/>
            <a:ext cx="558800" cy="609600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4800"/>
              </a:lnSpc>
              <a:tabLst/>
            </a:pPr>
            <a:r>
              <a:rPr lang="en-US" altLang="zh-CN" sz="44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…</a:t>
            </a:r>
          </a:p>
        </p:txBody>
      </p:sp>
      <p:sp>
        <p:nvSpPr>
          <p:cNvPr id="73" name="TextBox 1"/>
          <p:cNvSpPr txBox="1"/>
          <p:nvPr/>
        </p:nvSpPr>
        <p:spPr>
          <a:xfrm>
            <a:off x="1903243" y="5816217"/>
            <a:ext cx="139700" cy="190500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1500"/>
              </a:lnSpc>
              <a:tabLst/>
            </a:pPr>
            <a:r>
              <a:rPr lang="en-US" altLang="zh-CN" sz="14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-5</a:t>
            </a:r>
          </a:p>
        </p:txBody>
      </p:sp>
      <p:sp>
        <p:nvSpPr>
          <p:cNvPr id="74" name="TextBox 1"/>
          <p:cNvSpPr txBox="1"/>
          <p:nvPr/>
        </p:nvSpPr>
        <p:spPr>
          <a:xfrm>
            <a:off x="4570243" y="5816217"/>
            <a:ext cx="88900" cy="190500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1500"/>
              </a:lnSpc>
              <a:tabLst/>
            </a:pPr>
            <a:r>
              <a:rPr lang="en-US" altLang="zh-CN" sz="14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0</a:t>
            </a:r>
          </a:p>
        </p:txBody>
      </p:sp>
      <p:sp>
        <p:nvSpPr>
          <p:cNvPr id="75" name="TextBox 1"/>
          <p:cNvSpPr txBox="1"/>
          <p:nvPr/>
        </p:nvSpPr>
        <p:spPr>
          <a:xfrm>
            <a:off x="5573543" y="6171817"/>
            <a:ext cx="165100" cy="330200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2600"/>
              </a:lnSpc>
              <a:tabLst/>
            </a:pPr>
            <a:r>
              <a:rPr lang="en-US" altLang="zh-CN" sz="24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S</a:t>
            </a:r>
          </a:p>
        </p:txBody>
      </p:sp>
      <p:sp>
        <p:nvSpPr>
          <p:cNvPr id="76" name="TextBox 1"/>
          <p:cNvSpPr txBox="1"/>
          <p:nvPr/>
        </p:nvSpPr>
        <p:spPr>
          <a:xfrm>
            <a:off x="3960643" y="4292217"/>
            <a:ext cx="139700" cy="190500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1500"/>
              </a:lnSpc>
              <a:tabLst/>
            </a:pPr>
            <a:r>
              <a:rPr lang="en-US" altLang="zh-CN" sz="14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-1</a:t>
            </a:r>
          </a:p>
        </p:txBody>
      </p:sp>
      <p:sp>
        <p:nvSpPr>
          <p:cNvPr id="77" name="TextBox 1"/>
          <p:cNvSpPr txBox="1"/>
          <p:nvPr/>
        </p:nvSpPr>
        <p:spPr>
          <a:xfrm>
            <a:off x="4951243" y="4292217"/>
            <a:ext cx="177800" cy="190500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1500"/>
              </a:lnSpc>
              <a:tabLst/>
            </a:pPr>
            <a:r>
              <a:rPr lang="en-US" altLang="zh-CN" sz="14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+1</a:t>
            </a:r>
          </a:p>
        </p:txBody>
      </p:sp>
      <p:sp>
        <p:nvSpPr>
          <p:cNvPr id="78" name="TextBox 1"/>
          <p:cNvSpPr txBox="1"/>
          <p:nvPr/>
        </p:nvSpPr>
        <p:spPr>
          <a:xfrm>
            <a:off x="4494043" y="4292217"/>
            <a:ext cx="88900" cy="190500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1500"/>
              </a:lnSpc>
              <a:tabLst/>
            </a:pPr>
            <a:r>
              <a:rPr lang="en-US" altLang="zh-CN" sz="14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0</a:t>
            </a:r>
          </a:p>
        </p:txBody>
      </p:sp>
      <p:sp>
        <p:nvSpPr>
          <p:cNvPr id="79" name="TextBox 1"/>
          <p:cNvSpPr txBox="1"/>
          <p:nvPr/>
        </p:nvSpPr>
        <p:spPr>
          <a:xfrm>
            <a:off x="6094243" y="6629017"/>
            <a:ext cx="139700" cy="190500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1500"/>
              </a:lnSpc>
              <a:tabLst/>
            </a:pPr>
            <a:r>
              <a:rPr lang="en-US" altLang="zh-CN" sz="14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-1</a:t>
            </a:r>
          </a:p>
        </p:txBody>
      </p:sp>
      <p:sp>
        <p:nvSpPr>
          <p:cNvPr id="80" name="TextBox 1"/>
          <p:cNvSpPr txBox="1"/>
          <p:nvPr/>
        </p:nvSpPr>
        <p:spPr>
          <a:xfrm>
            <a:off x="7084843" y="6629017"/>
            <a:ext cx="177800" cy="190500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1500"/>
              </a:lnSpc>
              <a:tabLst/>
            </a:pPr>
            <a:r>
              <a:rPr lang="en-US" altLang="zh-CN" sz="14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+1</a:t>
            </a:r>
          </a:p>
        </p:txBody>
      </p:sp>
      <p:sp>
        <p:nvSpPr>
          <p:cNvPr id="81" name="TextBox 1"/>
          <p:cNvSpPr txBox="1"/>
          <p:nvPr/>
        </p:nvSpPr>
        <p:spPr>
          <a:xfrm>
            <a:off x="6653043" y="6629017"/>
            <a:ext cx="88900" cy="190500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1500"/>
              </a:lnSpc>
              <a:tabLst/>
            </a:pPr>
            <a:r>
              <a:rPr lang="en-US" altLang="zh-CN" sz="14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0</a:t>
            </a:r>
          </a:p>
        </p:txBody>
      </p:sp>
      <p:sp>
        <p:nvSpPr>
          <p:cNvPr id="82" name="TextBox 1"/>
          <p:cNvSpPr txBox="1"/>
          <p:nvPr/>
        </p:nvSpPr>
        <p:spPr>
          <a:xfrm>
            <a:off x="6741943" y="6184517"/>
            <a:ext cx="215900" cy="330200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2600"/>
              </a:lnSpc>
              <a:tabLst/>
            </a:pPr>
            <a:r>
              <a:rPr lang="en-US" altLang="zh-CN" sz="24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X</a:t>
            </a:r>
          </a:p>
        </p:txBody>
      </p:sp>
      <p:sp>
        <p:nvSpPr>
          <p:cNvPr id="83" name="TextBox 1"/>
          <p:cNvSpPr txBox="1"/>
          <p:nvPr/>
        </p:nvSpPr>
        <p:spPr>
          <a:xfrm>
            <a:off x="8265943" y="5828917"/>
            <a:ext cx="177800" cy="190500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1500"/>
              </a:lnSpc>
              <a:tabLst/>
            </a:pPr>
            <a:r>
              <a:rPr lang="en-US" altLang="zh-CN" sz="14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+7</a:t>
            </a:r>
          </a:p>
        </p:txBody>
      </p:sp>
      <p:sp>
        <p:nvSpPr>
          <p:cNvPr id="84" name="TextBox 1"/>
          <p:cNvSpPr txBox="1"/>
          <p:nvPr/>
        </p:nvSpPr>
        <p:spPr>
          <a:xfrm>
            <a:off x="849143" y="5841617"/>
            <a:ext cx="139700" cy="190500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1500"/>
              </a:lnSpc>
              <a:tabLst/>
            </a:pPr>
            <a:r>
              <a:rPr lang="en-US" altLang="zh-CN" sz="14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-7</a:t>
            </a:r>
          </a:p>
        </p:txBody>
      </p:sp>
      <p:sp>
        <p:nvSpPr>
          <p:cNvPr id="85" name="TextBox 1"/>
          <p:cNvSpPr txBox="1"/>
          <p:nvPr/>
        </p:nvSpPr>
        <p:spPr>
          <a:xfrm>
            <a:off x="328443" y="5181217"/>
            <a:ext cx="558800" cy="609600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4800"/>
              </a:lnSpc>
              <a:tabLst/>
            </a:pPr>
            <a:r>
              <a:rPr lang="en-US" altLang="zh-CN" sz="44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…</a:t>
            </a:r>
          </a:p>
        </p:txBody>
      </p:sp>
      <p:sp>
        <p:nvSpPr>
          <p:cNvPr id="86" name="Slayt Numarası Yer Tutucusu 8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B71670-09E5-42F9-A8C4-58B44BE921F0}" type="slidenum">
              <a:rPr lang="tr-TR" smtClean="0"/>
              <a:t>87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743059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altLang="zh-CN" sz="3200" dirty="0"/>
              <a:t>Kapasite  Sonuçları</a:t>
            </a:r>
            <a:endParaRPr lang="tr-TR" sz="3200" dirty="0"/>
          </a:p>
        </p:txBody>
      </p:sp>
      <p:sp>
        <p:nvSpPr>
          <p:cNvPr id="3" name="İçerik Yer Tutucus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tr-TR" altLang="zh-CN" dirty="0"/>
              <a:t>Bozulmamış yayın kanalı</a:t>
            </a:r>
          </a:p>
          <a:p>
            <a:pPr lvl="1"/>
            <a:r>
              <a:rPr lang="tr-TR" dirty="0" smtClean="0"/>
              <a:t>Alıcıların çoklu alıcı-verici antenler nedeniyle "</a:t>
            </a:r>
            <a:r>
              <a:rPr lang="tr-TR" dirty="0" err="1" smtClean="0"/>
              <a:t>iyi"ya</a:t>
            </a:r>
            <a:r>
              <a:rPr lang="tr-TR" dirty="0" smtClean="0"/>
              <a:t> da "kötü" olması </a:t>
            </a:r>
            <a:r>
              <a:rPr lang="tr-TR" dirty="0"/>
              <a:t>gerekmez </a:t>
            </a:r>
            <a:endParaRPr lang="tr-TR" altLang="zh-CN" dirty="0"/>
          </a:p>
          <a:p>
            <a:pPr lvl="1"/>
            <a:r>
              <a:rPr lang="tr-TR" altLang="zh-CN" dirty="0"/>
              <a:t>Bilinmeyen genel durum için kapasite bölgesi</a:t>
            </a:r>
          </a:p>
          <a:p>
            <a:r>
              <a:rPr lang="en-US" altLang="zh-CN" dirty="0">
                <a:solidFill>
                  <a:srgbClr val="000000"/>
                </a:solidFill>
                <a:latin typeface="Calibri" pitchFamily="18" charset="0"/>
                <a:cs typeface="Calibri" pitchFamily="18" charset="0"/>
              </a:rPr>
              <a:t> </a:t>
            </a:r>
            <a:r>
              <a:rPr lang="en-US" altLang="zh-CN" dirty="0" err="1"/>
              <a:t>Caire</a:t>
            </a:r>
            <a:r>
              <a:rPr lang="tr-TR" altLang="zh-CN" dirty="0"/>
              <a:t>/</a:t>
            </a:r>
            <a:r>
              <a:rPr lang="en-US" altLang="zh-CN" dirty="0" err="1"/>
              <a:t>Shamai</a:t>
            </a:r>
            <a:r>
              <a:rPr lang="en-US" altLang="zh-CN" dirty="0"/>
              <a:t> (Allerton’00)</a:t>
            </a:r>
            <a:r>
              <a:rPr lang="tr-TR" altLang="zh-CN" dirty="0"/>
              <a:t> tarafından çalışmanın öncüsü</a:t>
            </a:r>
            <a:r>
              <a:rPr lang="en-US" altLang="zh-CN" dirty="0"/>
              <a:t>:</a:t>
            </a:r>
            <a:endParaRPr lang="tr-TR" altLang="zh-CN" dirty="0"/>
          </a:p>
          <a:p>
            <a:pPr lvl="1"/>
            <a:r>
              <a:rPr lang="tr-TR" altLang="zh-CN" dirty="0"/>
              <a:t>İki</a:t>
            </a:r>
            <a:r>
              <a:rPr lang="en-US" altLang="zh-CN" dirty="0"/>
              <a:t>    TX    </a:t>
            </a:r>
            <a:r>
              <a:rPr lang="en-US" altLang="zh-CN" dirty="0" err="1"/>
              <a:t>anten</a:t>
            </a:r>
            <a:r>
              <a:rPr lang="tr-TR" altLang="zh-CN" dirty="0"/>
              <a:t>/iki</a:t>
            </a:r>
            <a:r>
              <a:rPr lang="en-US" altLang="zh-CN" dirty="0"/>
              <a:t>    RXs    (</a:t>
            </a:r>
            <a:r>
              <a:rPr lang="tr-TR" altLang="zh-CN" dirty="0" err="1"/>
              <a:t>herbiri</a:t>
            </a:r>
            <a:r>
              <a:rPr lang="tr-TR" altLang="zh-CN" dirty="0"/>
              <a:t> 1 anten)</a:t>
            </a:r>
          </a:p>
          <a:p>
            <a:pPr lvl="1"/>
            <a:r>
              <a:rPr lang="en-US" altLang="zh-CN" dirty="0"/>
              <a:t> </a:t>
            </a:r>
            <a:r>
              <a:rPr lang="tr-TR" altLang="zh-CN" dirty="0"/>
              <a:t>Kirli kağıt kodlama/</a:t>
            </a:r>
            <a:r>
              <a:rPr lang="en-US" altLang="zh-CN" dirty="0" err="1"/>
              <a:t>lauce</a:t>
            </a:r>
            <a:r>
              <a:rPr lang="en-US" altLang="zh-CN" dirty="0"/>
              <a:t>    </a:t>
            </a:r>
            <a:r>
              <a:rPr lang="tr-TR" altLang="zh-CN" dirty="0"/>
              <a:t>ön kodlama</a:t>
            </a:r>
            <a:r>
              <a:rPr lang="en-US" altLang="zh-CN" dirty="0"/>
              <a:t>   (</a:t>
            </a:r>
            <a:r>
              <a:rPr lang="tr-TR" altLang="zh-CN" dirty="0">
                <a:solidFill>
                  <a:srgbClr val="FF0000"/>
                </a:solidFill>
              </a:rPr>
              <a:t>başarı oranı</a:t>
            </a:r>
            <a:r>
              <a:rPr lang="en-US" altLang="zh-CN" dirty="0"/>
              <a:t>)    </a:t>
            </a:r>
            <a:endParaRPr lang="tr-TR" altLang="zh-CN" dirty="0"/>
          </a:p>
          <a:p>
            <a:pPr lvl="1"/>
            <a:r>
              <a:rPr lang="tr-TR" altLang="zh-CN" dirty="0"/>
              <a:t>Hesaplaması çok karmaşıktır.</a:t>
            </a:r>
          </a:p>
          <a:p>
            <a:pPr lvl="1"/>
            <a:r>
              <a:rPr lang="tr-TR" dirty="0" err="1"/>
              <a:t>Sato</a:t>
            </a:r>
            <a:r>
              <a:rPr lang="tr-TR" dirty="0"/>
              <a:t> </a:t>
            </a:r>
            <a:r>
              <a:rPr lang="tr-TR" dirty="0" smtClean="0"/>
              <a:t>üst</a:t>
            </a:r>
            <a:r>
              <a:rPr lang="tr-TR" dirty="0"/>
              <a:t> </a:t>
            </a:r>
            <a:r>
              <a:rPr lang="tr-TR" dirty="0" smtClean="0"/>
              <a:t>sınırının MIMO</a:t>
            </a:r>
            <a:r>
              <a:rPr lang="tr-TR" dirty="0"/>
              <a:t> </a:t>
            </a:r>
            <a:r>
              <a:rPr lang="tr-TR" dirty="0" smtClean="0"/>
              <a:t>sürümü</a:t>
            </a:r>
          </a:p>
          <a:p>
            <a:pPr lvl="1"/>
            <a:r>
              <a:rPr lang="tr-TR" altLang="zh-CN" dirty="0"/>
              <a:t>Üst sınır erişilebilirdir: kapasite bilinirse!</a:t>
            </a:r>
            <a:endParaRPr lang="tr-TR" dirty="0"/>
          </a:p>
        </p:txBody>
      </p:sp>
      <p:sp>
        <p:nvSpPr>
          <p:cNvPr id="4" name="Slayt Numarası Yer Tutucus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B71670-09E5-42F9-A8C4-58B44BE921F0}" type="slidenum">
              <a:rPr lang="tr-TR" smtClean="0"/>
              <a:t>88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653802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200" dirty="0" smtClean="0"/>
              <a:t>MIMO   </a:t>
            </a:r>
            <a:r>
              <a:rPr lang="en-US" altLang="zh-CN" sz="3200" dirty="0"/>
              <a:t> </a:t>
            </a:r>
            <a:r>
              <a:rPr lang="en-US" altLang="zh-CN" sz="3200" dirty="0" smtClean="0"/>
              <a:t>BC</a:t>
            </a:r>
            <a:r>
              <a:rPr lang="tr-TR" altLang="zh-CN" sz="3200" dirty="0" smtClean="0"/>
              <a:t>  için Kirli Kağıt Kodlama</a:t>
            </a:r>
            <a:endParaRPr lang="tr-TR" sz="3200" dirty="0"/>
          </a:p>
        </p:txBody>
      </p:sp>
      <p:sp>
        <p:nvSpPr>
          <p:cNvPr id="3" name="İçerik Yer Tutucusu 2"/>
          <p:cNvSpPr>
            <a:spLocks noGrp="1"/>
          </p:cNvSpPr>
          <p:nvPr>
            <p:ph idx="1"/>
          </p:nvPr>
        </p:nvSpPr>
        <p:spPr>
          <a:xfrm>
            <a:off x="413714" y="1412776"/>
            <a:ext cx="8229600" cy="5257800"/>
          </a:xfrm>
        </p:spPr>
        <p:txBody>
          <a:bodyPr>
            <a:normAutofit lnSpcReduction="10000"/>
          </a:bodyPr>
          <a:lstStyle/>
          <a:p>
            <a:r>
              <a:rPr lang="tr-TR" altLang="zh-CN" dirty="0"/>
              <a:t>Kodlama Şeması</a:t>
            </a:r>
          </a:p>
          <a:p>
            <a:pPr lvl="1"/>
            <a:r>
              <a:rPr lang="tr-TR" dirty="0" smtClean="0"/>
              <a:t>Kullanıcı</a:t>
            </a:r>
            <a:r>
              <a:rPr lang="tr-TR" dirty="0"/>
              <a:t> 1 için bir kod sözcük </a:t>
            </a:r>
            <a:r>
              <a:rPr lang="tr-TR" dirty="0" smtClean="0"/>
              <a:t>seçin</a:t>
            </a:r>
          </a:p>
          <a:p>
            <a:pPr lvl="1"/>
            <a:r>
              <a:rPr lang="tr-TR" dirty="0" smtClean="0"/>
              <a:t>Bu</a:t>
            </a:r>
            <a:r>
              <a:rPr lang="tr-TR" dirty="0"/>
              <a:t> kod </a:t>
            </a:r>
            <a:r>
              <a:rPr lang="tr-TR" dirty="0" smtClean="0"/>
              <a:t>sözcük ile Kullanıcı</a:t>
            </a:r>
            <a:r>
              <a:rPr lang="tr-TR" dirty="0"/>
              <a:t> </a:t>
            </a:r>
            <a:r>
              <a:rPr lang="tr-TR" dirty="0" smtClean="0"/>
              <a:t>2’ye</a:t>
            </a:r>
            <a:r>
              <a:rPr lang="tr-TR" dirty="0"/>
              <a:t> girişim gibi davranın </a:t>
            </a:r>
            <a:endParaRPr lang="tr-TR" altLang="zh-CN" dirty="0" smtClean="0">
              <a:solidFill>
                <a:srgbClr val="000000"/>
              </a:solidFill>
              <a:latin typeface="Calibri" pitchFamily="18" charset="0"/>
              <a:cs typeface="Calibri" pitchFamily="18" charset="0"/>
            </a:endParaRPr>
          </a:p>
          <a:p>
            <a:pPr lvl="1"/>
            <a:r>
              <a:rPr lang="tr-TR" altLang="zh-CN" dirty="0"/>
              <a:t>Kullanıcı 2 «ön-kodlama» kullandığı için sinyali seçeriz</a:t>
            </a:r>
            <a:r>
              <a:rPr lang="en-US" altLang="zh-CN" dirty="0"/>
              <a:t> </a:t>
            </a:r>
            <a:r>
              <a:rPr lang="en-US" altLang="zh-CN" dirty="0">
                <a:solidFill>
                  <a:srgbClr val="000000"/>
                </a:solidFill>
                <a:latin typeface="Calibri" pitchFamily="18" charset="0"/>
                <a:cs typeface="Calibri" pitchFamily="18" charset="0"/>
              </a:rPr>
              <a:t> </a:t>
            </a:r>
            <a:endParaRPr lang="tr-TR" altLang="zh-CN" dirty="0" smtClean="0">
              <a:solidFill>
                <a:srgbClr val="000000"/>
              </a:solidFill>
              <a:latin typeface="Calibri" pitchFamily="18" charset="0"/>
              <a:cs typeface="Calibri" pitchFamily="18" charset="0"/>
            </a:endParaRPr>
          </a:p>
          <a:p>
            <a:r>
              <a:rPr lang="en-US" altLang="zh-CN" dirty="0" smtClean="0">
                <a:solidFill>
                  <a:srgbClr val="0BD0D9"/>
                </a:solidFill>
                <a:latin typeface="Times New Roman" pitchFamily="18" charset="0"/>
                <a:cs typeface="Times New Roman" pitchFamily="18" charset="0"/>
              </a:rPr>
              <a:t> </a:t>
            </a:r>
            <a:r>
              <a:rPr lang="tr-TR" altLang="zh-CN" dirty="0" smtClean="0"/>
              <a:t>Alıcı</a:t>
            </a:r>
            <a:r>
              <a:rPr lang="en-US" altLang="zh-CN" dirty="0" smtClean="0"/>
              <a:t>  </a:t>
            </a:r>
            <a:r>
              <a:rPr lang="en-US" altLang="zh-CN" dirty="0"/>
              <a:t> 2  </a:t>
            </a:r>
            <a:r>
              <a:rPr lang="tr-TR" altLang="zh-CN" dirty="0" smtClean="0"/>
              <a:t>hiçbir girişime maruz kalmazsa:</a:t>
            </a:r>
            <a:endParaRPr lang="tr-TR" altLang="zh-CN" dirty="0"/>
          </a:p>
          <a:p>
            <a:endParaRPr lang="tr-TR" altLang="zh-CN" dirty="0"/>
          </a:p>
          <a:p>
            <a:r>
              <a:rPr lang="en-US" altLang="zh-CN" dirty="0"/>
              <a:t> </a:t>
            </a:r>
            <a:endParaRPr lang="tr-TR" altLang="zh-CN" dirty="0"/>
          </a:p>
          <a:p>
            <a:r>
              <a:rPr lang="tr-TR" altLang="zh-CN" dirty="0"/>
              <a:t>Alıcı 2’nin sinyali alıcı 1 ile müdahaleye uğratılırsa:</a:t>
            </a:r>
          </a:p>
          <a:p>
            <a:endParaRPr lang="tr-TR" altLang="zh-CN" dirty="0"/>
          </a:p>
          <a:p>
            <a:endParaRPr lang="tr-TR" altLang="zh-CN" dirty="0"/>
          </a:p>
          <a:p>
            <a:r>
              <a:rPr lang="tr-TR" altLang="zh-CN" dirty="0"/>
              <a:t>Kodlama emri </a:t>
            </a:r>
            <a:r>
              <a:rPr lang="tr-TR" altLang="zh-CN" dirty="0" err="1"/>
              <a:t>anahtarlanabilir</a:t>
            </a:r>
            <a:r>
              <a:rPr lang="tr-TR" altLang="zh-CN" dirty="0"/>
              <a:t>.</a:t>
            </a:r>
            <a:r>
              <a:rPr lang="en-US" altLang="zh-CN" dirty="0"/>
              <a:t> </a:t>
            </a:r>
            <a:endParaRPr lang="tr-TR" altLang="zh-CN" dirty="0"/>
          </a:p>
          <a:p>
            <a:r>
              <a:rPr lang="en-US" altLang="zh-CN" dirty="0"/>
              <a:t>DPC    </a:t>
            </a:r>
            <a:r>
              <a:rPr lang="tr-TR" altLang="zh-CN" dirty="0"/>
              <a:t>optimizasyonu oldukça karmaşıktır:</a:t>
            </a:r>
            <a:r>
              <a:rPr lang="en-US" altLang="zh-CN" dirty="0"/>
              <a:t> </a:t>
            </a:r>
          </a:p>
          <a:p>
            <a:pPr lvl="1"/>
            <a:r>
              <a:rPr lang="en-US" altLang="zh-CN" dirty="0" smtClean="0">
                <a:solidFill>
                  <a:srgbClr val="000000"/>
                </a:solidFill>
                <a:latin typeface="Calibri" pitchFamily="18" charset="0"/>
                <a:cs typeface="Calibri" pitchFamily="18" charset="0"/>
              </a:rPr>
              <a:t> </a:t>
            </a:r>
            <a:r>
              <a:rPr lang="en-US" altLang="zh-CN" dirty="0"/>
              <a:t>MIMO    MAC </a:t>
            </a:r>
            <a:r>
              <a:rPr lang="tr-TR" altLang="zh-CN" dirty="0"/>
              <a:t> optimize edilir  ve ikilik kullanılırsa optimal  DPC  elde edilir.</a:t>
            </a:r>
            <a:endParaRPr lang="tr-TR" dirty="0"/>
          </a:p>
        </p:txBody>
      </p:sp>
      <p:sp>
        <p:nvSpPr>
          <p:cNvPr id="4" name="Freeform 3"/>
          <p:cNvSpPr/>
          <p:nvPr/>
        </p:nvSpPr>
        <p:spPr>
          <a:xfrm>
            <a:off x="2451658" y="4900469"/>
            <a:ext cx="3043944" cy="26586"/>
          </a:xfrm>
          <a:custGeom>
            <a:avLst/>
            <a:gdLst>
              <a:gd name="connsiteX0" fmla="*/ 6646 w 3043944"/>
              <a:gd name="connsiteY0" fmla="*/ 6646 h 26586"/>
              <a:gd name="connsiteX1" fmla="*/ 3037298 w 3043944"/>
              <a:gd name="connsiteY1" fmla="*/ 6646 h 2658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3043944" h="26586">
                <a:moveTo>
                  <a:pt x="6646" y="6646"/>
                </a:moveTo>
                <a:lnTo>
                  <a:pt x="3037298" y="6646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Freeform 3"/>
          <p:cNvSpPr/>
          <p:nvPr/>
        </p:nvSpPr>
        <p:spPr>
          <a:xfrm>
            <a:off x="5602927" y="4884714"/>
            <a:ext cx="21629" cy="325248"/>
          </a:xfrm>
          <a:custGeom>
            <a:avLst/>
            <a:gdLst>
              <a:gd name="connsiteX0" fmla="*/ 10814 w 21629"/>
              <a:gd name="connsiteY0" fmla="*/ 0 h 325248"/>
              <a:gd name="connsiteX1" fmla="*/ 10814 w 21629"/>
              <a:gd name="connsiteY1" fmla="*/ 325248 h 325248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21629" h="325248">
                <a:moveTo>
                  <a:pt x="10814" y="0"/>
                </a:moveTo>
                <a:lnTo>
                  <a:pt x="10814" y="325248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Freeform 3"/>
          <p:cNvSpPr/>
          <p:nvPr/>
        </p:nvSpPr>
        <p:spPr>
          <a:xfrm>
            <a:off x="5602927" y="4705494"/>
            <a:ext cx="21629" cy="325249"/>
          </a:xfrm>
          <a:custGeom>
            <a:avLst/>
            <a:gdLst>
              <a:gd name="connsiteX0" fmla="*/ 10814 w 21629"/>
              <a:gd name="connsiteY0" fmla="*/ 0 h 325249"/>
              <a:gd name="connsiteX1" fmla="*/ 10814 w 21629"/>
              <a:gd name="connsiteY1" fmla="*/ 325249 h 32524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21629" h="325249">
                <a:moveTo>
                  <a:pt x="10814" y="0"/>
                </a:moveTo>
                <a:lnTo>
                  <a:pt x="10814" y="325249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Freeform 3"/>
          <p:cNvSpPr/>
          <p:nvPr/>
        </p:nvSpPr>
        <p:spPr>
          <a:xfrm>
            <a:off x="5529718" y="5090483"/>
            <a:ext cx="94839" cy="311974"/>
          </a:xfrm>
          <a:custGeom>
            <a:avLst/>
            <a:gdLst>
              <a:gd name="connsiteX0" fmla="*/ 94838 w 94839"/>
              <a:gd name="connsiteY0" fmla="*/ 0 h 311974"/>
              <a:gd name="connsiteX1" fmla="*/ 94838 w 94839"/>
              <a:gd name="connsiteY1" fmla="*/ 26732 h 311974"/>
              <a:gd name="connsiteX2" fmla="*/ 73621 w 94839"/>
              <a:gd name="connsiteY2" fmla="*/ 178525 h 311974"/>
              <a:gd name="connsiteX3" fmla="*/ 8552 w 94839"/>
              <a:gd name="connsiteY3" fmla="*/ 311974 h 311974"/>
              <a:gd name="connsiteX4" fmla="*/ 0 w 94839"/>
              <a:gd name="connsiteY4" fmla="*/ 305595 h 311974"/>
              <a:gd name="connsiteX5" fmla="*/ 55650 w 94839"/>
              <a:gd name="connsiteY5" fmla="*/ 178525 h 311974"/>
              <a:gd name="connsiteX6" fmla="*/ 73209 w 94839"/>
              <a:gd name="connsiteY6" fmla="*/ 26732 h 311974"/>
              <a:gd name="connsiteX7" fmla="*/ 73209 w 94839"/>
              <a:gd name="connsiteY7" fmla="*/ 0 h 311974"/>
              <a:gd name="connsiteX8" fmla="*/ 94838 w 94839"/>
              <a:gd name="connsiteY8" fmla="*/ 0 h 311974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</a:cxnLst>
            <a:rect l="l" t="t" r="r" b="b"/>
            <a:pathLst>
              <a:path w="94839" h="311974">
                <a:moveTo>
                  <a:pt x="94838" y="0"/>
                </a:moveTo>
                <a:lnTo>
                  <a:pt x="94838" y="26732"/>
                </a:lnTo>
                <a:cubicBezTo>
                  <a:pt x="94838" y="81036"/>
                  <a:pt x="87764" y="131633"/>
                  <a:pt x="73621" y="178525"/>
                </a:cubicBezTo>
                <a:cubicBezTo>
                  <a:pt x="59473" y="225417"/>
                  <a:pt x="37782" y="269900"/>
                  <a:pt x="8552" y="311974"/>
                </a:cubicBezTo>
                <a:lnTo>
                  <a:pt x="0" y="305595"/>
                </a:lnTo>
                <a:cubicBezTo>
                  <a:pt x="25391" y="265285"/>
                  <a:pt x="43939" y="222928"/>
                  <a:pt x="55650" y="178525"/>
                </a:cubicBezTo>
                <a:cubicBezTo>
                  <a:pt x="67355" y="134122"/>
                  <a:pt x="73209" y="83525"/>
                  <a:pt x="73209" y="26732"/>
                </a:cubicBezTo>
                <a:lnTo>
                  <a:pt x="73209" y="0"/>
                </a:lnTo>
                <a:lnTo>
                  <a:pt x="94838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Freeform 3"/>
          <p:cNvSpPr/>
          <p:nvPr/>
        </p:nvSpPr>
        <p:spPr>
          <a:xfrm>
            <a:off x="5529718" y="4512169"/>
            <a:ext cx="94839" cy="312803"/>
          </a:xfrm>
          <a:custGeom>
            <a:avLst/>
            <a:gdLst>
              <a:gd name="connsiteX0" fmla="*/ 0 w 94839"/>
              <a:gd name="connsiteY0" fmla="*/ 6690 h 312803"/>
              <a:gd name="connsiteX1" fmla="*/ 8552 w 94839"/>
              <a:gd name="connsiteY1" fmla="*/ 0 h 312803"/>
              <a:gd name="connsiteX2" fmla="*/ 73621 w 94839"/>
              <a:gd name="connsiteY2" fmla="*/ 133682 h 312803"/>
              <a:gd name="connsiteX3" fmla="*/ 94838 w 94839"/>
              <a:gd name="connsiteY3" fmla="*/ 285565 h 312803"/>
              <a:gd name="connsiteX4" fmla="*/ 94838 w 94839"/>
              <a:gd name="connsiteY4" fmla="*/ 312803 h 312803"/>
              <a:gd name="connsiteX5" fmla="*/ 73209 w 94839"/>
              <a:gd name="connsiteY5" fmla="*/ 312803 h 312803"/>
              <a:gd name="connsiteX6" fmla="*/ 73209 w 94839"/>
              <a:gd name="connsiteY6" fmla="*/ 286033 h 312803"/>
              <a:gd name="connsiteX7" fmla="*/ 55646 w 94839"/>
              <a:gd name="connsiteY7" fmla="*/ 133994 h 312803"/>
              <a:gd name="connsiteX8" fmla="*/ 0 w 94839"/>
              <a:gd name="connsiteY8" fmla="*/ 6690 h 312803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</a:cxnLst>
            <a:rect l="l" t="t" r="r" b="b"/>
            <a:pathLst>
              <a:path w="94839" h="312803">
                <a:moveTo>
                  <a:pt x="0" y="6690"/>
                </a:moveTo>
                <a:lnTo>
                  <a:pt x="8552" y="0"/>
                </a:lnTo>
                <a:cubicBezTo>
                  <a:pt x="37782" y="42230"/>
                  <a:pt x="59473" y="86790"/>
                  <a:pt x="73621" y="133682"/>
                </a:cubicBezTo>
                <a:cubicBezTo>
                  <a:pt x="87764" y="180575"/>
                  <a:pt x="94838" y="231202"/>
                  <a:pt x="94838" y="285565"/>
                </a:cubicBezTo>
                <a:lnTo>
                  <a:pt x="94838" y="312803"/>
                </a:lnTo>
                <a:lnTo>
                  <a:pt x="73209" y="312803"/>
                </a:lnTo>
                <a:lnTo>
                  <a:pt x="73209" y="286033"/>
                </a:lnTo>
                <a:cubicBezTo>
                  <a:pt x="73209" y="229076"/>
                  <a:pt x="67355" y="178397"/>
                  <a:pt x="55646" y="133994"/>
                </a:cubicBezTo>
                <a:cubicBezTo>
                  <a:pt x="43939" y="89591"/>
                  <a:pt x="25391" y="47156"/>
                  <a:pt x="0" y="669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Freeform 3"/>
          <p:cNvSpPr/>
          <p:nvPr/>
        </p:nvSpPr>
        <p:spPr>
          <a:xfrm>
            <a:off x="2315215" y="4884714"/>
            <a:ext cx="21630" cy="325248"/>
          </a:xfrm>
          <a:custGeom>
            <a:avLst/>
            <a:gdLst>
              <a:gd name="connsiteX0" fmla="*/ 10815 w 21630"/>
              <a:gd name="connsiteY0" fmla="*/ 0 h 325248"/>
              <a:gd name="connsiteX1" fmla="*/ 10815 w 21630"/>
              <a:gd name="connsiteY1" fmla="*/ 325248 h 325248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21630" h="325248">
                <a:moveTo>
                  <a:pt x="10815" y="0"/>
                </a:moveTo>
                <a:lnTo>
                  <a:pt x="10815" y="325248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Freeform 3"/>
          <p:cNvSpPr/>
          <p:nvPr/>
        </p:nvSpPr>
        <p:spPr>
          <a:xfrm>
            <a:off x="2315215" y="4705494"/>
            <a:ext cx="21630" cy="325249"/>
          </a:xfrm>
          <a:custGeom>
            <a:avLst/>
            <a:gdLst>
              <a:gd name="connsiteX0" fmla="*/ 10815 w 21630"/>
              <a:gd name="connsiteY0" fmla="*/ 0 h 325249"/>
              <a:gd name="connsiteX1" fmla="*/ 10815 w 21630"/>
              <a:gd name="connsiteY1" fmla="*/ 325249 h 32524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21630" h="325249">
                <a:moveTo>
                  <a:pt x="10815" y="0"/>
                </a:moveTo>
                <a:lnTo>
                  <a:pt x="10815" y="325249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Freeform 3"/>
          <p:cNvSpPr/>
          <p:nvPr/>
        </p:nvSpPr>
        <p:spPr>
          <a:xfrm>
            <a:off x="2315215" y="5090483"/>
            <a:ext cx="94838" cy="311974"/>
          </a:xfrm>
          <a:custGeom>
            <a:avLst/>
            <a:gdLst>
              <a:gd name="connsiteX0" fmla="*/ 94838 w 94838"/>
              <a:gd name="connsiteY0" fmla="*/ 305595 h 311974"/>
              <a:gd name="connsiteX1" fmla="*/ 85869 w 94838"/>
              <a:gd name="connsiteY1" fmla="*/ 311974 h 311974"/>
              <a:gd name="connsiteX2" fmla="*/ 21194 w 94838"/>
              <a:gd name="connsiteY2" fmla="*/ 178992 h 311974"/>
              <a:gd name="connsiteX3" fmla="*/ 0 w 94838"/>
              <a:gd name="connsiteY3" fmla="*/ 26732 h 311974"/>
              <a:gd name="connsiteX4" fmla="*/ 0 w 94838"/>
              <a:gd name="connsiteY4" fmla="*/ 0 h 311974"/>
              <a:gd name="connsiteX5" fmla="*/ 21630 w 94838"/>
              <a:gd name="connsiteY5" fmla="*/ 0 h 311974"/>
              <a:gd name="connsiteX6" fmla="*/ 21630 w 94838"/>
              <a:gd name="connsiteY6" fmla="*/ 26732 h 311974"/>
              <a:gd name="connsiteX7" fmla="*/ 39197 w 94838"/>
              <a:gd name="connsiteY7" fmla="*/ 178291 h 311974"/>
              <a:gd name="connsiteX8" fmla="*/ 94838 w 94838"/>
              <a:gd name="connsiteY8" fmla="*/ 305595 h 311974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</a:cxnLst>
            <a:rect l="l" t="t" r="r" b="b"/>
            <a:pathLst>
              <a:path w="94838" h="311974">
                <a:moveTo>
                  <a:pt x="94838" y="305595"/>
                </a:moveTo>
                <a:lnTo>
                  <a:pt x="85869" y="311974"/>
                </a:lnTo>
                <a:cubicBezTo>
                  <a:pt x="56881" y="270107"/>
                  <a:pt x="35323" y="225780"/>
                  <a:pt x="21194" y="178992"/>
                </a:cubicBezTo>
                <a:cubicBezTo>
                  <a:pt x="7064" y="132203"/>
                  <a:pt x="0" y="81450"/>
                  <a:pt x="0" y="26732"/>
                </a:cubicBezTo>
                <a:lnTo>
                  <a:pt x="0" y="0"/>
                </a:lnTo>
                <a:lnTo>
                  <a:pt x="21630" y="0"/>
                </a:lnTo>
                <a:lnTo>
                  <a:pt x="21630" y="26732"/>
                </a:lnTo>
                <a:cubicBezTo>
                  <a:pt x="21630" y="83317"/>
                  <a:pt x="27486" y="133837"/>
                  <a:pt x="39197" y="178291"/>
                </a:cubicBezTo>
                <a:cubicBezTo>
                  <a:pt x="50910" y="222746"/>
                  <a:pt x="69456" y="265181"/>
                  <a:pt x="94838" y="305595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Freeform 3"/>
          <p:cNvSpPr/>
          <p:nvPr/>
        </p:nvSpPr>
        <p:spPr>
          <a:xfrm>
            <a:off x="2315215" y="4512169"/>
            <a:ext cx="94838" cy="312803"/>
          </a:xfrm>
          <a:custGeom>
            <a:avLst/>
            <a:gdLst>
              <a:gd name="connsiteX0" fmla="*/ 0 w 94838"/>
              <a:gd name="connsiteY0" fmla="*/ 312803 h 312803"/>
              <a:gd name="connsiteX1" fmla="*/ 0 w 94838"/>
              <a:gd name="connsiteY1" fmla="*/ 285565 h 312803"/>
              <a:gd name="connsiteX2" fmla="*/ 21116 w 94838"/>
              <a:gd name="connsiteY2" fmla="*/ 133682 h 312803"/>
              <a:gd name="connsiteX3" fmla="*/ 85869 w 94838"/>
              <a:gd name="connsiteY3" fmla="*/ 0 h 312803"/>
              <a:gd name="connsiteX4" fmla="*/ 94838 w 94838"/>
              <a:gd name="connsiteY4" fmla="*/ 6690 h 312803"/>
              <a:gd name="connsiteX5" fmla="*/ 39197 w 94838"/>
              <a:gd name="connsiteY5" fmla="*/ 134149 h 312803"/>
              <a:gd name="connsiteX6" fmla="*/ 21630 w 94838"/>
              <a:gd name="connsiteY6" fmla="*/ 286033 h 312803"/>
              <a:gd name="connsiteX7" fmla="*/ 21630 w 94838"/>
              <a:gd name="connsiteY7" fmla="*/ 312803 h 312803"/>
              <a:gd name="connsiteX8" fmla="*/ 0 w 94838"/>
              <a:gd name="connsiteY8" fmla="*/ 312803 h 312803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</a:cxnLst>
            <a:rect l="l" t="t" r="r" b="b"/>
            <a:pathLst>
              <a:path w="94838" h="312803">
                <a:moveTo>
                  <a:pt x="0" y="312803"/>
                </a:moveTo>
                <a:lnTo>
                  <a:pt x="0" y="285565"/>
                </a:lnTo>
                <a:cubicBezTo>
                  <a:pt x="0" y="231202"/>
                  <a:pt x="7039" y="180575"/>
                  <a:pt x="21116" y="133682"/>
                </a:cubicBezTo>
                <a:cubicBezTo>
                  <a:pt x="35193" y="86790"/>
                  <a:pt x="56777" y="42230"/>
                  <a:pt x="85869" y="0"/>
                </a:cubicBezTo>
                <a:lnTo>
                  <a:pt x="94838" y="6690"/>
                </a:lnTo>
                <a:cubicBezTo>
                  <a:pt x="69456" y="47260"/>
                  <a:pt x="50908" y="89746"/>
                  <a:pt x="39197" y="134149"/>
                </a:cubicBezTo>
                <a:cubicBezTo>
                  <a:pt x="27486" y="178551"/>
                  <a:pt x="21630" y="229180"/>
                  <a:pt x="21630" y="286033"/>
                </a:cubicBezTo>
                <a:lnTo>
                  <a:pt x="21630" y="312803"/>
                </a:lnTo>
                <a:lnTo>
                  <a:pt x="0" y="312803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Freeform 3"/>
          <p:cNvSpPr/>
          <p:nvPr/>
        </p:nvSpPr>
        <p:spPr>
          <a:xfrm>
            <a:off x="4149578" y="5041530"/>
            <a:ext cx="170542" cy="210747"/>
          </a:xfrm>
          <a:custGeom>
            <a:avLst/>
            <a:gdLst>
              <a:gd name="connsiteX0" fmla="*/ 169710 w 170542"/>
              <a:gd name="connsiteY0" fmla="*/ 0 h 210747"/>
              <a:gd name="connsiteX1" fmla="*/ 169710 w 170542"/>
              <a:gd name="connsiteY1" fmla="*/ 57678 h 210747"/>
              <a:gd name="connsiteX2" fmla="*/ 162223 w 170542"/>
              <a:gd name="connsiteY2" fmla="*/ 57678 h 210747"/>
              <a:gd name="connsiteX3" fmla="*/ 146696 w 170542"/>
              <a:gd name="connsiteY3" fmla="*/ 23173 h 210747"/>
              <a:gd name="connsiteX4" fmla="*/ 108279 w 170542"/>
              <a:gd name="connsiteY4" fmla="*/ 11616 h 210747"/>
              <a:gd name="connsiteX5" fmla="*/ 48277 w 170542"/>
              <a:gd name="connsiteY5" fmla="*/ 11616 h 210747"/>
              <a:gd name="connsiteX6" fmla="*/ 124786 w 170542"/>
              <a:gd name="connsiteY6" fmla="*/ 96065 h 210747"/>
              <a:gd name="connsiteX7" fmla="*/ 124786 w 170542"/>
              <a:gd name="connsiteY7" fmla="*/ 100745 h 210747"/>
              <a:gd name="connsiteX8" fmla="*/ 42505 w 170542"/>
              <a:gd name="connsiteY8" fmla="*/ 180049 h 210747"/>
              <a:gd name="connsiteX9" fmla="*/ 136420 w 170542"/>
              <a:gd name="connsiteY9" fmla="*/ 180049 h 210747"/>
              <a:gd name="connsiteX10" fmla="*/ 156548 w 170542"/>
              <a:gd name="connsiteY10" fmla="*/ 174506 h 210747"/>
              <a:gd name="connsiteX11" fmla="*/ 163055 w 170542"/>
              <a:gd name="connsiteY11" fmla="*/ 152577 h 210747"/>
              <a:gd name="connsiteX12" fmla="*/ 170541 w 170542"/>
              <a:gd name="connsiteY12" fmla="*/ 152577 h 210747"/>
              <a:gd name="connsiteX13" fmla="*/ 170541 w 170542"/>
              <a:gd name="connsiteY13" fmla="*/ 210747 h 210747"/>
              <a:gd name="connsiteX14" fmla="*/ 0 w 170542"/>
              <a:gd name="connsiteY14" fmla="*/ 210747 h 210747"/>
              <a:gd name="connsiteX15" fmla="*/ 0 w 170542"/>
              <a:gd name="connsiteY15" fmla="*/ 201855 h 210747"/>
              <a:gd name="connsiteX16" fmla="*/ 96423 w 170542"/>
              <a:gd name="connsiteY16" fmla="*/ 108874 h 210747"/>
              <a:gd name="connsiteX17" fmla="*/ 4159 w 170542"/>
              <a:gd name="connsiteY17" fmla="*/ 7325 h 210747"/>
              <a:gd name="connsiteX18" fmla="*/ 4159 w 170542"/>
              <a:gd name="connsiteY18" fmla="*/ 0 h 210747"/>
              <a:gd name="connsiteX19" fmla="*/ 169710 w 170542"/>
              <a:gd name="connsiteY19" fmla="*/ 0 h 210747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</a:cxnLst>
            <a:rect l="l" t="t" r="r" b="b"/>
            <a:pathLst>
              <a:path w="170542" h="210747">
                <a:moveTo>
                  <a:pt x="169710" y="0"/>
                </a:moveTo>
                <a:lnTo>
                  <a:pt x="169710" y="57678"/>
                </a:lnTo>
                <a:lnTo>
                  <a:pt x="162223" y="57678"/>
                </a:lnTo>
                <a:cubicBezTo>
                  <a:pt x="160861" y="42379"/>
                  <a:pt x="155687" y="30878"/>
                  <a:pt x="146696" y="23173"/>
                </a:cubicBezTo>
                <a:cubicBezTo>
                  <a:pt x="137706" y="15468"/>
                  <a:pt x="124899" y="11616"/>
                  <a:pt x="108279" y="11616"/>
                </a:cubicBezTo>
                <a:lnTo>
                  <a:pt x="48277" y="11616"/>
                </a:lnTo>
                <a:lnTo>
                  <a:pt x="124786" y="96065"/>
                </a:lnTo>
                <a:lnTo>
                  <a:pt x="124786" y="100745"/>
                </a:lnTo>
                <a:lnTo>
                  <a:pt x="42505" y="180049"/>
                </a:lnTo>
                <a:lnTo>
                  <a:pt x="136420" y="180049"/>
                </a:lnTo>
                <a:cubicBezTo>
                  <a:pt x="146351" y="180049"/>
                  <a:pt x="153060" y="178201"/>
                  <a:pt x="156548" y="174506"/>
                </a:cubicBezTo>
                <a:cubicBezTo>
                  <a:pt x="160036" y="170811"/>
                  <a:pt x="162205" y="163502"/>
                  <a:pt x="163055" y="152577"/>
                </a:cubicBezTo>
                <a:lnTo>
                  <a:pt x="170541" y="152577"/>
                </a:lnTo>
                <a:lnTo>
                  <a:pt x="170541" y="210747"/>
                </a:lnTo>
                <a:lnTo>
                  <a:pt x="0" y="210747"/>
                </a:lnTo>
                <a:lnTo>
                  <a:pt x="0" y="201855"/>
                </a:lnTo>
                <a:lnTo>
                  <a:pt x="96423" y="108874"/>
                </a:lnTo>
                <a:lnTo>
                  <a:pt x="4159" y="7325"/>
                </a:lnTo>
                <a:lnTo>
                  <a:pt x="4159" y="0"/>
                </a:lnTo>
                <a:lnTo>
                  <a:pt x="169710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Freeform 3"/>
          <p:cNvSpPr/>
          <p:nvPr/>
        </p:nvSpPr>
        <p:spPr>
          <a:xfrm>
            <a:off x="3581383" y="5101269"/>
            <a:ext cx="148080" cy="151008"/>
          </a:xfrm>
          <a:custGeom>
            <a:avLst/>
            <a:gdLst>
              <a:gd name="connsiteX0" fmla="*/ 84855 w 148080"/>
              <a:gd name="connsiteY0" fmla="*/ 0 h 151008"/>
              <a:gd name="connsiteX1" fmla="*/ 84855 w 148080"/>
              <a:gd name="connsiteY1" fmla="*/ 64718 h 151008"/>
              <a:gd name="connsiteX2" fmla="*/ 148080 w 148080"/>
              <a:gd name="connsiteY2" fmla="*/ 64718 h 151008"/>
              <a:gd name="connsiteX3" fmla="*/ 148080 w 148080"/>
              <a:gd name="connsiteY3" fmla="*/ 86290 h 151008"/>
              <a:gd name="connsiteX4" fmla="*/ 84855 w 148080"/>
              <a:gd name="connsiteY4" fmla="*/ 86290 h 151008"/>
              <a:gd name="connsiteX5" fmla="*/ 84855 w 148080"/>
              <a:gd name="connsiteY5" fmla="*/ 151008 h 151008"/>
              <a:gd name="connsiteX6" fmla="*/ 63225 w 148080"/>
              <a:gd name="connsiteY6" fmla="*/ 151008 h 151008"/>
              <a:gd name="connsiteX7" fmla="*/ 63225 w 148080"/>
              <a:gd name="connsiteY7" fmla="*/ 86290 h 151008"/>
              <a:gd name="connsiteX8" fmla="*/ 0 w 148080"/>
              <a:gd name="connsiteY8" fmla="*/ 86290 h 151008"/>
              <a:gd name="connsiteX9" fmla="*/ 0 w 148080"/>
              <a:gd name="connsiteY9" fmla="*/ 64718 h 151008"/>
              <a:gd name="connsiteX10" fmla="*/ 63225 w 148080"/>
              <a:gd name="connsiteY10" fmla="*/ 64718 h 151008"/>
              <a:gd name="connsiteX11" fmla="*/ 63225 w 148080"/>
              <a:gd name="connsiteY11" fmla="*/ 0 h 151008"/>
              <a:gd name="connsiteX12" fmla="*/ 84855 w 148080"/>
              <a:gd name="connsiteY12" fmla="*/ 0 h 151008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</a:cxnLst>
            <a:rect l="l" t="t" r="r" b="b"/>
            <a:pathLst>
              <a:path w="148080" h="151008">
                <a:moveTo>
                  <a:pt x="84855" y="0"/>
                </a:moveTo>
                <a:lnTo>
                  <a:pt x="84855" y="64718"/>
                </a:lnTo>
                <a:lnTo>
                  <a:pt x="148080" y="64718"/>
                </a:lnTo>
                <a:lnTo>
                  <a:pt x="148080" y="86290"/>
                </a:lnTo>
                <a:lnTo>
                  <a:pt x="84855" y="86290"/>
                </a:lnTo>
                <a:lnTo>
                  <a:pt x="84855" y="151008"/>
                </a:lnTo>
                <a:lnTo>
                  <a:pt x="63225" y="151008"/>
                </a:lnTo>
                <a:lnTo>
                  <a:pt x="63225" y="86290"/>
                </a:lnTo>
                <a:lnTo>
                  <a:pt x="0" y="86290"/>
                </a:lnTo>
                <a:lnTo>
                  <a:pt x="0" y="64718"/>
                </a:lnTo>
                <a:lnTo>
                  <a:pt x="63225" y="64718"/>
                </a:lnTo>
                <a:lnTo>
                  <a:pt x="63225" y="0"/>
                </a:lnTo>
                <a:lnTo>
                  <a:pt x="84855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Freeform 3"/>
          <p:cNvSpPr/>
          <p:nvPr/>
        </p:nvSpPr>
        <p:spPr>
          <a:xfrm>
            <a:off x="4443243" y="4575229"/>
            <a:ext cx="170542" cy="210747"/>
          </a:xfrm>
          <a:custGeom>
            <a:avLst/>
            <a:gdLst>
              <a:gd name="connsiteX0" fmla="*/ 169710 w 170542"/>
              <a:gd name="connsiteY0" fmla="*/ 0 h 210747"/>
              <a:gd name="connsiteX1" fmla="*/ 169710 w 170542"/>
              <a:gd name="connsiteY1" fmla="*/ 57678 h 210747"/>
              <a:gd name="connsiteX2" fmla="*/ 162222 w 170542"/>
              <a:gd name="connsiteY2" fmla="*/ 57678 h 210747"/>
              <a:gd name="connsiteX3" fmla="*/ 146696 w 170542"/>
              <a:gd name="connsiteY3" fmla="*/ 23173 h 210747"/>
              <a:gd name="connsiteX4" fmla="*/ 108279 w 170542"/>
              <a:gd name="connsiteY4" fmla="*/ 11615 h 210747"/>
              <a:gd name="connsiteX5" fmla="*/ 48276 w 170542"/>
              <a:gd name="connsiteY5" fmla="*/ 11615 h 210747"/>
              <a:gd name="connsiteX6" fmla="*/ 124786 w 170542"/>
              <a:gd name="connsiteY6" fmla="*/ 96065 h 210747"/>
              <a:gd name="connsiteX7" fmla="*/ 124786 w 170542"/>
              <a:gd name="connsiteY7" fmla="*/ 100745 h 210747"/>
              <a:gd name="connsiteX8" fmla="*/ 42505 w 170542"/>
              <a:gd name="connsiteY8" fmla="*/ 180049 h 210747"/>
              <a:gd name="connsiteX9" fmla="*/ 136420 w 170542"/>
              <a:gd name="connsiteY9" fmla="*/ 180049 h 210747"/>
              <a:gd name="connsiteX10" fmla="*/ 156548 w 170542"/>
              <a:gd name="connsiteY10" fmla="*/ 174505 h 210747"/>
              <a:gd name="connsiteX11" fmla="*/ 163055 w 170542"/>
              <a:gd name="connsiteY11" fmla="*/ 152576 h 210747"/>
              <a:gd name="connsiteX12" fmla="*/ 170541 w 170542"/>
              <a:gd name="connsiteY12" fmla="*/ 152576 h 210747"/>
              <a:gd name="connsiteX13" fmla="*/ 170541 w 170542"/>
              <a:gd name="connsiteY13" fmla="*/ 210747 h 210747"/>
              <a:gd name="connsiteX14" fmla="*/ 0 w 170542"/>
              <a:gd name="connsiteY14" fmla="*/ 210747 h 210747"/>
              <a:gd name="connsiteX15" fmla="*/ 0 w 170542"/>
              <a:gd name="connsiteY15" fmla="*/ 201855 h 210747"/>
              <a:gd name="connsiteX16" fmla="*/ 96423 w 170542"/>
              <a:gd name="connsiteY16" fmla="*/ 108874 h 210747"/>
              <a:gd name="connsiteX17" fmla="*/ 4159 w 170542"/>
              <a:gd name="connsiteY17" fmla="*/ 7325 h 210747"/>
              <a:gd name="connsiteX18" fmla="*/ 4159 w 170542"/>
              <a:gd name="connsiteY18" fmla="*/ 0 h 210747"/>
              <a:gd name="connsiteX19" fmla="*/ 169710 w 170542"/>
              <a:gd name="connsiteY19" fmla="*/ 0 h 210747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</a:cxnLst>
            <a:rect l="l" t="t" r="r" b="b"/>
            <a:pathLst>
              <a:path w="170542" h="210747">
                <a:moveTo>
                  <a:pt x="169710" y="0"/>
                </a:moveTo>
                <a:lnTo>
                  <a:pt x="169710" y="57678"/>
                </a:lnTo>
                <a:lnTo>
                  <a:pt x="162222" y="57678"/>
                </a:lnTo>
                <a:cubicBezTo>
                  <a:pt x="160862" y="42379"/>
                  <a:pt x="155687" y="30879"/>
                  <a:pt x="146696" y="23173"/>
                </a:cubicBezTo>
                <a:cubicBezTo>
                  <a:pt x="137706" y="15468"/>
                  <a:pt x="124899" y="11615"/>
                  <a:pt x="108279" y="11615"/>
                </a:cubicBezTo>
                <a:lnTo>
                  <a:pt x="48276" y="11615"/>
                </a:lnTo>
                <a:lnTo>
                  <a:pt x="124786" y="96065"/>
                </a:lnTo>
                <a:lnTo>
                  <a:pt x="124786" y="100745"/>
                </a:lnTo>
                <a:lnTo>
                  <a:pt x="42505" y="180049"/>
                </a:lnTo>
                <a:lnTo>
                  <a:pt x="136420" y="180049"/>
                </a:lnTo>
                <a:cubicBezTo>
                  <a:pt x="146351" y="180049"/>
                  <a:pt x="153061" y="178201"/>
                  <a:pt x="156548" y="174505"/>
                </a:cubicBezTo>
                <a:cubicBezTo>
                  <a:pt x="160036" y="170811"/>
                  <a:pt x="162205" y="163501"/>
                  <a:pt x="163055" y="152576"/>
                </a:cubicBezTo>
                <a:lnTo>
                  <a:pt x="170541" y="152576"/>
                </a:lnTo>
                <a:lnTo>
                  <a:pt x="170541" y="210747"/>
                </a:lnTo>
                <a:lnTo>
                  <a:pt x="0" y="210747"/>
                </a:lnTo>
                <a:lnTo>
                  <a:pt x="0" y="201855"/>
                </a:lnTo>
                <a:lnTo>
                  <a:pt x="96423" y="108874"/>
                </a:lnTo>
                <a:lnTo>
                  <a:pt x="4159" y="7325"/>
                </a:lnTo>
                <a:lnTo>
                  <a:pt x="4159" y="0"/>
                </a:lnTo>
                <a:lnTo>
                  <a:pt x="169710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Freeform 3"/>
          <p:cNvSpPr/>
          <p:nvPr/>
        </p:nvSpPr>
        <p:spPr>
          <a:xfrm>
            <a:off x="4225282" y="4634968"/>
            <a:ext cx="148080" cy="151007"/>
          </a:xfrm>
          <a:custGeom>
            <a:avLst/>
            <a:gdLst>
              <a:gd name="connsiteX0" fmla="*/ 84854 w 148080"/>
              <a:gd name="connsiteY0" fmla="*/ 0 h 151007"/>
              <a:gd name="connsiteX1" fmla="*/ 84854 w 148080"/>
              <a:gd name="connsiteY1" fmla="*/ 64717 h 151007"/>
              <a:gd name="connsiteX2" fmla="*/ 148080 w 148080"/>
              <a:gd name="connsiteY2" fmla="*/ 64717 h 151007"/>
              <a:gd name="connsiteX3" fmla="*/ 148080 w 148080"/>
              <a:gd name="connsiteY3" fmla="*/ 86290 h 151007"/>
              <a:gd name="connsiteX4" fmla="*/ 84854 w 148080"/>
              <a:gd name="connsiteY4" fmla="*/ 86290 h 151007"/>
              <a:gd name="connsiteX5" fmla="*/ 84854 w 148080"/>
              <a:gd name="connsiteY5" fmla="*/ 151007 h 151007"/>
              <a:gd name="connsiteX6" fmla="*/ 63225 w 148080"/>
              <a:gd name="connsiteY6" fmla="*/ 151007 h 151007"/>
              <a:gd name="connsiteX7" fmla="*/ 63225 w 148080"/>
              <a:gd name="connsiteY7" fmla="*/ 86290 h 151007"/>
              <a:gd name="connsiteX8" fmla="*/ 0 w 148080"/>
              <a:gd name="connsiteY8" fmla="*/ 86290 h 151007"/>
              <a:gd name="connsiteX9" fmla="*/ 0 w 148080"/>
              <a:gd name="connsiteY9" fmla="*/ 64717 h 151007"/>
              <a:gd name="connsiteX10" fmla="*/ 63225 w 148080"/>
              <a:gd name="connsiteY10" fmla="*/ 64717 h 151007"/>
              <a:gd name="connsiteX11" fmla="*/ 63225 w 148080"/>
              <a:gd name="connsiteY11" fmla="*/ 0 h 151007"/>
              <a:gd name="connsiteX12" fmla="*/ 84854 w 148080"/>
              <a:gd name="connsiteY12" fmla="*/ 0 h 151007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</a:cxnLst>
            <a:rect l="l" t="t" r="r" b="b"/>
            <a:pathLst>
              <a:path w="148080" h="151007">
                <a:moveTo>
                  <a:pt x="84854" y="0"/>
                </a:moveTo>
                <a:lnTo>
                  <a:pt x="84854" y="64717"/>
                </a:lnTo>
                <a:lnTo>
                  <a:pt x="148080" y="64717"/>
                </a:lnTo>
                <a:lnTo>
                  <a:pt x="148080" y="86290"/>
                </a:lnTo>
                <a:lnTo>
                  <a:pt x="84854" y="86290"/>
                </a:lnTo>
                <a:lnTo>
                  <a:pt x="84854" y="151007"/>
                </a:lnTo>
                <a:lnTo>
                  <a:pt x="63225" y="151007"/>
                </a:lnTo>
                <a:lnTo>
                  <a:pt x="63225" y="86290"/>
                </a:lnTo>
                <a:lnTo>
                  <a:pt x="0" y="86290"/>
                </a:lnTo>
                <a:lnTo>
                  <a:pt x="0" y="64717"/>
                </a:lnTo>
                <a:lnTo>
                  <a:pt x="63225" y="64717"/>
                </a:lnTo>
                <a:lnTo>
                  <a:pt x="63225" y="0"/>
                </a:lnTo>
                <a:lnTo>
                  <a:pt x="84854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Freeform 3"/>
          <p:cNvSpPr/>
          <p:nvPr/>
        </p:nvSpPr>
        <p:spPr>
          <a:xfrm>
            <a:off x="3855914" y="4575229"/>
            <a:ext cx="170542" cy="210747"/>
          </a:xfrm>
          <a:custGeom>
            <a:avLst/>
            <a:gdLst>
              <a:gd name="connsiteX0" fmla="*/ 169710 w 170542"/>
              <a:gd name="connsiteY0" fmla="*/ 0 h 210747"/>
              <a:gd name="connsiteX1" fmla="*/ 169710 w 170542"/>
              <a:gd name="connsiteY1" fmla="*/ 57678 h 210747"/>
              <a:gd name="connsiteX2" fmla="*/ 162223 w 170542"/>
              <a:gd name="connsiteY2" fmla="*/ 57678 h 210747"/>
              <a:gd name="connsiteX3" fmla="*/ 146696 w 170542"/>
              <a:gd name="connsiteY3" fmla="*/ 23173 h 210747"/>
              <a:gd name="connsiteX4" fmla="*/ 108279 w 170542"/>
              <a:gd name="connsiteY4" fmla="*/ 11615 h 210747"/>
              <a:gd name="connsiteX5" fmla="*/ 48277 w 170542"/>
              <a:gd name="connsiteY5" fmla="*/ 11615 h 210747"/>
              <a:gd name="connsiteX6" fmla="*/ 124786 w 170542"/>
              <a:gd name="connsiteY6" fmla="*/ 96065 h 210747"/>
              <a:gd name="connsiteX7" fmla="*/ 124786 w 170542"/>
              <a:gd name="connsiteY7" fmla="*/ 100745 h 210747"/>
              <a:gd name="connsiteX8" fmla="*/ 42505 w 170542"/>
              <a:gd name="connsiteY8" fmla="*/ 180049 h 210747"/>
              <a:gd name="connsiteX9" fmla="*/ 136420 w 170542"/>
              <a:gd name="connsiteY9" fmla="*/ 180049 h 210747"/>
              <a:gd name="connsiteX10" fmla="*/ 156548 w 170542"/>
              <a:gd name="connsiteY10" fmla="*/ 174505 h 210747"/>
              <a:gd name="connsiteX11" fmla="*/ 163055 w 170542"/>
              <a:gd name="connsiteY11" fmla="*/ 152576 h 210747"/>
              <a:gd name="connsiteX12" fmla="*/ 170541 w 170542"/>
              <a:gd name="connsiteY12" fmla="*/ 152576 h 210747"/>
              <a:gd name="connsiteX13" fmla="*/ 170541 w 170542"/>
              <a:gd name="connsiteY13" fmla="*/ 210747 h 210747"/>
              <a:gd name="connsiteX14" fmla="*/ 0 w 170542"/>
              <a:gd name="connsiteY14" fmla="*/ 210747 h 210747"/>
              <a:gd name="connsiteX15" fmla="*/ 0 w 170542"/>
              <a:gd name="connsiteY15" fmla="*/ 201855 h 210747"/>
              <a:gd name="connsiteX16" fmla="*/ 96424 w 170542"/>
              <a:gd name="connsiteY16" fmla="*/ 108874 h 210747"/>
              <a:gd name="connsiteX17" fmla="*/ 4160 w 170542"/>
              <a:gd name="connsiteY17" fmla="*/ 7325 h 210747"/>
              <a:gd name="connsiteX18" fmla="*/ 4160 w 170542"/>
              <a:gd name="connsiteY18" fmla="*/ 0 h 210747"/>
              <a:gd name="connsiteX19" fmla="*/ 169710 w 170542"/>
              <a:gd name="connsiteY19" fmla="*/ 0 h 210747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</a:cxnLst>
            <a:rect l="l" t="t" r="r" b="b"/>
            <a:pathLst>
              <a:path w="170542" h="210747">
                <a:moveTo>
                  <a:pt x="169710" y="0"/>
                </a:moveTo>
                <a:lnTo>
                  <a:pt x="169710" y="57678"/>
                </a:lnTo>
                <a:lnTo>
                  <a:pt x="162223" y="57678"/>
                </a:lnTo>
                <a:cubicBezTo>
                  <a:pt x="160861" y="42379"/>
                  <a:pt x="155687" y="30879"/>
                  <a:pt x="146696" y="23173"/>
                </a:cubicBezTo>
                <a:cubicBezTo>
                  <a:pt x="137704" y="15468"/>
                  <a:pt x="124899" y="11615"/>
                  <a:pt x="108279" y="11615"/>
                </a:cubicBezTo>
                <a:lnTo>
                  <a:pt x="48277" y="11615"/>
                </a:lnTo>
                <a:lnTo>
                  <a:pt x="124786" y="96065"/>
                </a:lnTo>
                <a:lnTo>
                  <a:pt x="124786" y="100745"/>
                </a:lnTo>
                <a:lnTo>
                  <a:pt x="42505" y="180049"/>
                </a:lnTo>
                <a:lnTo>
                  <a:pt x="136420" y="180049"/>
                </a:lnTo>
                <a:cubicBezTo>
                  <a:pt x="146352" y="180049"/>
                  <a:pt x="153061" y="178201"/>
                  <a:pt x="156548" y="174505"/>
                </a:cubicBezTo>
                <a:cubicBezTo>
                  <a:pt x="160037" y="170811"/>
                  <a:pt x="162205" y="163501"/>
                  <a:pt x="163055" y="152576"/>
                </a:cubicBezTo>
                <a:lnTo>
                  <a:pt x="170541" y="152576"/>
                </a:lnTo>
                <a:lnTo>
                  <a:pt x="170541" y="210747"/>
                </a:lnTo>
                <a:lnTo>
                  <a:pt x="0" y="210747"/>
                </a:lnTo>
                <a:lnTo>
                  <a:pt x="0" y="201855"/>
                </a:lnTo>
                <a:lnTo>
                  <a:pt x="96424" y="108874"/>
                </a:lnTo>
                <a:lnTo>
                  <a:pt x="4160" y="7325"/>
                </a:lnTo>
                <a:lnTo>
                  <a:pt x="4160" y="0"/>
                </a:lnTo>
                <a:lnTo>
                  <a:pt x="169710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Freeform 3"/>
          <p:cNvSpPr/>
          <p:nvPr/>
        </p:nvSpPr>
        <p:spPr>
          <a:xfrm>
            <a:off x="3152950" y="4634968"/>
            <a:ext cx="148079" cy="151007"/>
          </a:xfrm>
          <a:custGeom>
            <a:avLst/>
            <a:gdLst>
              <a:gd name="connsiteX0" fmla="*/ 84855 w 148079"/>
              <a:gd name="connsiteY0" fmla="*/ 0 h 151007"/>
              <a:gd name="connsiteX1" fmla="*/ 84855 w 148079"/>
              <a:gd name="connsiteY1" fmla="*/ 64717 h 151007"/>
              <a:gd name="connsiteX2" fmla="*/ 148079 w 148079"/>
              <a:gd name="connsiteY2" fmla="*/ 64717 h 151007"/>
              <a:gd name="connsiteX3" fmla="*/ 148079 w 148079"/>
              <a:gd name="connsiteY3" fmla="*/ 86290 h 151007"/>
              <a:gd name="connsiteX4" fmla="*/ 84855 w 148079"/>
              <a:gd name="connsiteY4" fmla="*/ 86290 h 151007"/>
              <a:gd name="connsiteX5" fmla="*/ 84855 w 148079"/>
              <a:gd name="connsiteY5" fmla="*/ 151007 h 151007"/>
              <a:gd name="connsiteX6" fmla="*/ 63224 w 148079"/>
              <a:gd name="connsiteY6" fmla="*/ 151007 h 151007"/>
              <a:gd name="connsiteX7" fmla="*/ 63224 w 148079"/>
              <a:gd name="connsiteY7" fmla="*/ 86290 h 151007"/>
              <a:gd name="connsiteX8" fmla="*/ 0 w 148079"/>
              <a:gd name="connsiteY8" fmla="*/ 86290 h 151007"/>
              <a:gd name="connsiteX9" fmla="*/ 0 w 148079"/>
              <a:gd name="connsiteY9" fmla="*/ 64717 h 151007"/>
              <a:gd name="connsiteX10" fmla="*/ 63224 w 148079"/>
              <a:gd name="connsiteY10" fmla="*/ 64717 h 151007"/>
              <a:gd name="connsiteX11" fmla="*/ 63224 w 148079"/>
              <a:gd name="connsiteY11" fmla="*/ 0 h 151007"/>
              <a:gd name="connsiteX12" fmla="*/ 84855 w 148079"/>
              <a:gd name="connsiteY12" fmla="*/ 0 h 151007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</a:cxnLst>
            <a:rect l="l" t="t" r="r" b="b"/>
            <a:pathLst>
              <a:path w="148079" h="151007">
                <a:moveTo>
                  <a:pt x="84855" y="0"/>
                </a:moveTo>
                <a:lnTo>
                  <a:pt x="84855" y="64717"/>
                </a:lnTo>
                <a:lnTo>
                  <a:pt x="148079" y="64717"/>
                </a:lnTo>
                <a:lnTo>
                  <a:pt x="148079" y="86290"/>
                </a:lnTo>
                <a:lnTo>
                  <a:pt x="84855" y="86290"/>
                </a:lnTo>
                <a:lnTo>
                  <a:pt x="84855" y="151007"/>
                </a:lnTo>
                <a:lnTo>
                  <a:pt x="63224" y="151007"/>
                </a:lnTo>
                <a:lnTo>
                  <a:pt x="63224" y="86290"/>
                </a:lnTo>
                <a:lnTo>
                  <a:pt x="0" y="86290"/>
                </a:lnTo>
                <a:lnTo>
                  <a:pt x="0" y="64717"/>
                </a:lnTo>
                <a:lnTo>
                  <a:pt x="63224" y="64717"/>
                </a:lnTo>
                <a:lnTo>
                  <a:pt x="63224" y="0"/>
                </a:lnTo>
                <a:lnTo>
                  <a:pt x="84855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Freeform 3"/>
          <p:cNvSpPr/>
          <p:nvPr/>
        </p:nvSpPr>
        <p:spPr>
          <a:xfrm>
            <a:off x="1663829" y="4922050"/>
            <a:ext cx="148079" cy="21572"/>
          </a:xfrm>
          <a:custGeom>
            <a:avLst/>
            <a:gdLst>
              <a:gd name="connsiteX0" fmla="*/ 0 w 148079"/>
              <a:gd name="connsiteY0" fmla="*/ 10786 h 21572"/>
              <a:gd name="connsiteX1" fmla="*/ 148079 w 148079"/>
              <a:gd name="connsiteY1" fmla="*/ 10786 h 2157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48079" h="21572">
                <a:moveTo>
                  <a:pt x="0" y="10786"/>
                </a:moveTo>
                <a:lnTo>
                  <a:pt x="148079" y="10786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Freeform 3"/>
          <p:cNvSpPr/>
          <p:nvPr/>
        </p:nvSpPr>
        <p:spPr>
          <a:xfrm>
            <a:off x="1663829" y="4879735"/>
            <a:ext cx="148079" cy="21572"/>
          </a:xfrm>
          <a:custGeom>
            <a:avLst/>
            <a:gdLst>
              <a:gd name="connsiteX0" fmla="*/ 0 w 148079"/>
              <a:gd name="connsiteY0" fmla="*/ 10786 h 21572"/>
              <a:gd name="connsiteX1" fmla="*/ 148079 w 148079"/>
              <a:gd name="connsiteY1" fmla="*/ 10786 h 2157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48079" h="21572">
                <a:moveTo>
                  <a:pt x="0" y="10786"/>
                </a:moveTo>
                <a:lnTo>
                  <a:pt x="148079" y="10786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Freeform 3"/>
          <p:cNvSpPr/>
          <p:nvPr/>
        </p:nvSpPr>
        <p:spPr>
          <a:xfrm>
            <a:off x="4947381" y="5031573"/>
            <a:ext cx="86518" cy="288742"/>
          </a:xfrm>
          <a:custGeom>
            <a:avLst/>
            <a:gdLst>
              <a:gd name="connsiteX0" fmla="*/ 0 w 86518"/>
              <a:gd name="connsiteY0" fmla="*/ 5807 h 288742"/>
              <a:gd name="connsiteX1" fmla="*/ 0 w 86518"/>
              <a:gd name="connsiteY1" fmla="*/ 0 h 288742"/>
              <a:gd name="connsiteX2" fmla="*/ 39658 w 86518"/>
              <a:gd name="connsiteY2" fmla="*/ 27471 h 288742"/>
              <a:gd name="connsiteX3" fmla="*/ 74293 w 86518"/>
              <a:gd name="connsiteY3" fmla="*/ 80651 h 288742"/>
              <a:gd name="connsiteX4" fmla="*/ 86518 w 86518"/>
              <a:gd name="connsiteY4" fmla="*/ 144214 h 288742"/>
              <a:gd name="connsiteX5" fmla="*/ 62613 w 86518"/>
              <a:gd name="connsiteY5" fmla="*/ 232003 h 288742"/>
              <a:gd name="connsiteX6" fmla="*/ 0 w 86518"/>
              <a:gd name="connsiteY6" fmla="*/ 288742 h 288742"/>
              <a:gd name="connsiteX7" fmla="*/ 0 w 86518"/>
              <a:gd name="connsiteY7" fmla="*/ 282933 h 288742"/>
              <a:gd name="connsiteX8" fmla="*/ 31911 w 86518"/>
              <a:gd name="connsiteY8" fmla="*/ 253913 h 288742"/>
              <a:gd name="connsiteX9" fmla="*/ 50506 w 86518"/>
              <a:gd name="connsiteY9" fmla="*/ 207390 h 288742"/>
              <a:gd name="connsiteX10" fmla="*/ 56569 w 86518"/>
              <a:gd name="connsiteY10" fmla="*/ 148493 h 288742"/>
              <a:gd name="connsiteX11" fmla="*/ 51370 w 86518"/>
              <a:gd name="connsiteY11" fmla="*/ 87962 h 288742"/>
              <a:gd name="connsiteX12" fmla="*/ 41524 w 86518"/>
              <a:gd name="connsiteY12" fmla="*/ 53581 h 288742"/>
              <a:gd name="connsiteX13" fmla="*/ 25847 w 86518"/>
              <a:gd name="connsiteY13" fmla="*/ 28684 h 288742"/>
              <a:gd name="connsiteX14" fmla="*/ 0 w 86518"/>
              <a:gd name="connsiteY14" fmla="*/ 5807 h 28874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</a:cxnLst>
            <a:rect l="l" t="t" r="r" b="b"/>
            <a:pathLst>
              <a:path w="86518" h="288742">
                <a:moveTo>
                  <a:pt x="0" y="5807"/>
                </a:moveTo>
                <a:lnTo>
                  <a:pt x="0" y="0"/>
                </a:lnTo>
                <a:cubicBezTo>
                  <a:pt x="15883" y="7760"/>
                  <a:pt x="29103" y="16918"/>
                  <a:pt x="39658" y="27471"/>
                </a:cubicBezTo>
                <a:cubicBezTo>
                  <a:pt x="54598" y="42588"/>
                  <a:pt x="66142" y="60314"/>
                  <a:pt x="74293" y="80651"/>
                </a:cubicBezTo>
                <a:cubicBezTo>
                  <a:pt x="82443" y="100987"/>
                  <a:pt x="86518" y="122176"/>
                  <a:pt x="86518" y="144214"/>
                </a:cubicBezTo>
                <a:cubicBezTo>
                  <a:pt x="86518" y="176297"/>
                  <a:pt x="78551" y="205560"/>
                  <a:pt x="62613" y="232003"/>
                </a:cubicBezTo>
                <a:cubicBezTo>
                  <a:pt x="46677" y="258446"/>
                  <a:pt x="25806" y="277359"/>
                  <a:pt x="0" y="288742"/>
                </a:cubicBezTo>
                <a:lnTo>
                  <a:pt x="0" y="282933"/>
                </a:lnTo>
                <a:cubicBezTo>
                  <a:pt x="12921" y="275777"/>
                  <a:pt x="23558" y="266104"/>
                  <a:pt x="31911" y="253913"/>
                </a:cubicBezTo>
                <a:cubicBezTo>
                  <a:pt x="40265" y="241722"/>
                  <a:pt x="46463" y="226214"/>
                  <a:pt x="50506" y="207390"/>
                </a:cubicBezTo>
                <a:cubicBezTo>
                  <a:pt x="54549" y="188567"/>
                  <a:pt x="56569" y="168934"/>
                  <a:pt x="56569" y="148493"/>
                </a:cubicBezTo>
                <a:cubicBezTo>
                  <a:pt x="56569" y="126403"/>
                  <a:pt x="54836" y="106225"/>
                  <a:pt x="51370" y="87962"/>
                </a:cubicBezTo>
                <a:cubicBezTo>
                  <a:pt x="48745" y="73650"/>
                  <a:pt x="45463" y="62190"/>
                  <a:pt x="41524" y="53581"/>
                </a:cubicBezTo>
                <a:cubicBezTo>
                  <a:pt x="37585" y="44973"/>
                  <a:pt x="32361" y="36673"/>
                  <a:pt x="25847" y="28684"/>
                </a:cubicBezTo>
                <a:cubicBezTo>
                  <a:pt x="19334" y="20693"/>
                  <a:pt x="10719" y="13068"/>
                  <a:pt x="0" y="5807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Freeform 3"/>
          <p:cNvSpPr/>
          <p:nvPr/>
        </p:nvSpPr>
        <p:spPr>
          <a:xfrm>
            <a:off x="5375816" y="4565272"/>
            <a:ext cx="86518" cy="288742"/>
          </a:xfrm>
          <a:custGeom>
            <a:avLst/>
            <a:gdLst>
              <a:gd name="connsiteX0" fmla="*/ 0 w 86518"/>
              <a:gd name="connsiteY0" fmla="*/ 5807 h 288742"/>
              <a:gd name="connsiteX1" fmla="*/ 0 w 86518"/>
              <a:gd name="connsiteY1" fmla="*/ 0 h 288742"/>
              <a:gd name="connsiteX2" fmla="*/ 39658 w 86518"/>
              <a:gd name="connsiteY2" fmla="*/ 27471 h 288742"/>
              <a:gd name="connsiteX3" fmla="*/ 74293 w 86518"/>
              <a:gd name="connsiteY3" fmla="*/ 80651 h 288742"/>
              <a:gd name="connsiteX4" fmla="*/ 86518 w 86518"/>
              <a:gd name="connsiteY4" fmla="*/ 144214 h 288742"/>
              <a:gd name="connsiteX5" fmla="*/ 62613 w 86518"/>
              <a:gd name="connsiteY5" fmla="*/ 232003 h 288742"/>
              <a:gd name="connsiteX6" fmla="*/ 0 w 86518"/>
              <a:gd name="connsiteY6" fmla="*/ 288742 h 288742"/>
              <a:gd name="connsiteX7" fmla="*/ 0 w 86518"/>
              <a:gd name="connsiteY7" fmla="*/ 282933 h 288742"/>
              <a:gd name="connsiteX8" fmla="*/ 31911 w 86518"/>
              <a:gd name="connsiteY8" fmla="*/ 253912 h 288742"/>
              <a:gd name="connsiteX9" fmla="*/ 50506 w 86518"/>
              <a:gd name="connsiteY9" fmla="*/ 207391 h 288742"/>
              <a:gd name="connsiteX10" fmla="*/ 56569 w 86518"/>
              <a:gd name="connsiteY10" fmla="*/ 148493 h 288742"/>
              <a:gd name="connsiteX11" fmla="*/ 51370 w 86518"/>
              <a:gd name="connsiteY11" fmla="*/ 87962 h 288742"/>
              <a:gd name="connsiteX12" fmla="*/ 41523 w 86518"/>
              <a:gd name="connsiteY12" fmla="*/ 53581 h 288742"/>
              <a:gd name="connsiteX13" fmla="*/ 25848 w 86518"/>
              <a:gd name="connsiteY13" fmla="*/ 28684 h 288742"/>
              <a:gd name="connsiteX14" fmla="*/ 0 w 86518"/>
              <a:gd name="connsiteY14" fmla="*/ 5807 h 28874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</a:cxnLst>
            <a:rect l="l" t="t" r="r" b="b"/>
            <a:pathLst>
              <a:path w="86518" h="288742">
                <a:moveTo>
                  <a:pt x="0" y="5807"/>
                </a:moveTo>
                <a:lnTo>
                  <a:pt x="0" y="0"/>
                </a:lnTo>
                <a:cubicBezTo>
                  <a:pt x="15883" y="7761"/>
                  <a:pt x="29103" y="16919"/>
                  <a:pt x="39658" y="27471"/>
                </a:cubicBezTo>
                <a:cubicBezTo>
                  <a:pt x="54598" y="42588"/>
                  <a:pt x="66142" y="60314"/>
                  <a:pt x="74293" y="80651"/>
                </a:cubicBezTo>
                <a:cubicBezTo>
                  <a:pt x="82443" y="100988"/>
                  <a:pt x="86518" y="122176"/>
                  <a:pt x="86518" y="144214"/>
                </a:cubicBezTo>
                <a:cubicBezTo>
                  <a:pt x="86518" y="176297"/>
                  <a:pt x="78551" y="205561"/>
                  <a:pt x="62613" y="232003"/>
                </a:cubicBezTo>
                <a:cubicBezTo>
                  <a:pt x="46677" y="258446"/>
                  <a:pt x="25806" y="277359"/>
                  <a:pt x="0" y="288742"/>
                </a:cubicBezTo>
                <a:lnTo>
                  <a:pt x="0" y="282933"/>
                </a:lnTo>
                <a:cubicBezTo>
                  <a:pt x="12919" y="275776"/>
                  <a:pt x="23558" y="266104"/>
                  <a:pt x="31911" y="253912"/>
                </a:cubicBezTo>
                <a:cubicBezTo>
                  <a:pt x="40264" y="241721"/>
                  <a:pt x="46463" y="226214"/>
                  <a:pt x="50506" y="207391"/>
                </a:cubicBezTo>
                <a:cubicBezTo>
                  <a:pt x="54549" y="188566"/>
                  <a:pt x="56569" y="168934"/>
                  <a:pt x="56569" y="148493"/>
                </a:cubicBezTo>
                <a:cubicBezTo>
                  <a:pt x="56569" y="126401"/>
                  <a:pt x="54836" y="106225"/>
                  <a:pt x="51370" y="87962"/>
                </a:cubicBezTo>
                <a:cubicBezTo>
                  <a:pt x="48743" y="73649"/>
                  <a:pt x="45462" y="62189"/>
                  <a:pt x="41523" y="53581"/>
                </a:cubicBezTo>
                <a:cubicBezTo>
                  <a:pt x="37585" y="44973"/>
                  <a:pt x="32359" y="36673"/>
                  <a:pt x="25848" y="28684"/>
                </a:cubicBezTo>
                <a:cubicBezTo>
                  <a:pt x="19336" y="20693"/>
                  <a:pt x="10720" y="13068"/>
                  <a:pt x="0" y="5807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Freeform 3"/>
          <p:cNvSpPr/>
          <p:nvPr/>
        </p:nvSpPr>
        <p:spPr>
          <a:xfrm>
            <a:off x="4796805" y="4565272"/>
            <a:ext cx="86518" cy="288742"/>
          </a:xfrm>
          <a:custGeom>
            <a:avLst/>
            <a:gdLst>
              <a:gd name="connsiteX0" fmla="*/ 0 w 86518"/>
              <a:gd name="connsiteY0" fmla="*/ 5807 h 288742"/>
              <a:gd name="connsiteX1" fmla="*/ 0 w 86518"/>
              <a:gd name="connsiteY1" fmla="*/ 0 h 288742"/>
              <a:gd name="connsiteX2" fmla="*/ 39658 w 86518"/>
              <a:gd name="connsiteY2" fmla="*/ 27471 h 288742"/>
              <a:gd name="connsiteX3" fmla="*/ 74293 w 86518"/>
              <a:gd name="connsiteY3" fmla="*/ 80651 h 288742"/>
              <a:gd name="connsiteX4" fmla="*/ 86518 w 86518"/>
              <a:gd name="connsiteY4" fmla="*/ 144214 h 288742"/>
              <a:gd name="connsiteX5" fmla="*/ 62614 w 86518"/>
              <a:gd name="connsiteY5" fmla="*/ 232003 h 288742"/>
              <a:gd name="connsiteX6" fmla="*/ 0 w 86518"/>
              <a:gd name="connsiteY6" fmla="*/ 288742 h 288742"/>
              <a:gd name="connsiteX7" fmla="*/ 0 w 86518"/>
              <a:gd name="connsiteY7" fmla="*/ 282933 h 288742"/>
              <a:gd name="connsiteX8" fmla="*/ 31912 w 86518"/>
              <a:gd name="connsiteY8" fmla="*/ 253912 h 288742"/>
              <a:gd name="connsiteX9" fmla="*/ 50506 w 86518"/>
              <a:gd name="connsiteY9" fmla="*/ 207391 h 288742"/>
              <a:gd name="connsiteX10" fmla="*/ 56570 w 86518"/>
              <a:gd name="connsiteY10" fmla="*/ 148493 h 288742"/>
              <a:gd name="connsiteX11" fmla="*/ 51371 w 86518"/>
              <a:gd name="connsiteY11" fmla="*/ 87962 h 288742"/>
              <a:gd name="connsiteX12" fmla="*/ 41524 w 86518"/>
              <a:gd name="connsiteY12" fmla="*/ 53581 h 288742"/>
              <a:gd name="connsiteX13" fmla="*/ 25848 w 86518"/>
              <a:gd name="connsiteY13" fmla="*/ 28684 h 288742"/>
              <a:gd name="connsiteX14" fmla="*/ 0 w 86518"/>
              <a:gd name="connsiteY14" fmla="*/ 5807 h 28874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</a:cxnLst>
            <a:rect l="l" t="t" r="r" b="b"/>
            <a:pathLst>
              <a:path w="86518" h="288742">
                <a:moveTo>
                  <a:pt x="0" y="5807"/>
                </a:moveTo>
                <a:lnTo>
                  <a:pt x="0" y="0"/>
                </a:lnTo>
                <a:cubicBezTo>
                  <a:pt x="15883" y="7761"/>
                  <a:pt x="29104" y="16919"/>
                  <a:pt x="39658" y="27471"/>
                </a:cubicBezTo>
                <a:cubicBezTo>
                  <a:pt x="54598" y="42588"/>
                  <a:pt x="66144" y="60314"/>
                  <a:pt x="74293" y="80651"/>
                </a:cubicBezTo>
                <a:cubicBezTo>
                  <a:pt x="82444" y="100988"/>
                  <a:pt x="86518" y="122176"/>
                  <a:pt x="86518" y="144214"/>
                </a:cubicBezTo>
                <a:cubicBezTo>
                  <a:pt x="86518" y="176297"/>
                  <a:pt x="78550" y="205561"/>
                  <a:pt x="62614" y="232003"/>
                </a:cubicBezTo>
                <a:cubicBezTo>
                  <a:pt x="46677" y="258446"/>
                  <a:pt x="25807" y="277359"/>
                  <a:pt x="0" y="288742"/>
                </a:cubicBezTo>
                <a:lnTo>
                  <a:pt x="0" y="282933"/>
                </a:lnTo>
                <a:cubicBezTo>
                  <a:pt x="12920" y="275776"/>
                  <a:pt x="23558" y="266104"/>
                  <a:pt x="31912" y="253912"/>
                </a:cubicBezTo>
                <a:cubicBezTo>
                  <a:pt x="40265" y="241721"/>
                  <a:pt x="46464" y="226214"/>
                  <a:pt x="50506" y="207391"/>
                </a:cubicBezTo>
                <a:cubicBezTo>
                  <a:pt x="54548" y="188566"/>
                  <a:pt x="56570" y="168934"/>
                  <a:pt x="56570" y="148493"/>
                </a:cubicBezTo>
                <a:cubicBezTo>
                  <a:pt x="56570" y="126401"/>
                  <a:pt x="54837" y="106225"/>
                  <a:pt x="51371" y="87962"/>
                </a:cubicBezTo>
                <a:cubicBezTo>
                  <a:pt x="48745" y="73649"/>
                  <a:pt x="45463" y="62189"/>
                  <a:pt x="41524" y="53581"/>
                </a:cubicBezTo>
                <a:cubicBezTo>
                  <a:pt x="37585" y="44973"/>
                  <a:pt x="32359" y="36673"/>
                  <a:pt x="25848" y="28684"/>
                </a:cubicBezTo>
                <a:cubicBezTo>
                  <a:pt x="19335" y="20693"/>
                  <a:pt x="10719" y="13068"/>
                  <a:pt x="0" y="5807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Freeform 3"/>
          <p:cNvSpPr/>
          <p:nvPr/>
        </p:nvSpPr>
        <p:spPr>
          <a:xfrm>
            <a:off x="3755254" y="4565272"/>
            <a:ext cx="86518" cy="288742"/>
          </a:xfrm>
          <a:custGeom>
            <a:avLst/>
            <a:gdLst>
              <a:gd name="connsiteX0" fmla="*/ 86518 w 86518"/>
              <a:gd name="connsiteY0" fmla="*/ 282933 h 288742"/>
              <a:gd name="connsiteX1" fmla="*/ 86518 w 86518"/>
              <a:gd name="connsiteY1" fmla="*/ 288742 h 288742"/>
              <a:gd name="connsiteX2" fmla="*/ 47015 w 86518"/>
              <a:gd name="connsiteY2" fmla="*/ 261114 h 288742"/>
              <a:gd name="connsiteX3" fmla="*/ 12224 w 86518"/>
              <a:gd name="connsiteY3" fmla="*/ 208019 h 288742"/>
              <a:gd name="connsiteX4" fmla="*/ 0 w 86518"/>
              <a:gd name="connsiteY4" fmla="*/ 144526 h 288742"/>
              <a:gd name="connsiteX5" fmla="*/ 23981 w 86518"/>
              <a:gd name="connsiteY5" fmla="*/ 56738 h 288742"/>
              <a:gd name="connsiteX6" fmla="*/ 86518 w 86518"/>
              <a:gd name="connsiteY6" fmla="*/ 0 h 288742"/>
              <a:gd name="connsiteX7" fmla="*/ 86518 w 86518"/>
              <a:gd name="connsiteY7" fmla="*/ 5807 h 288742"/>
              <a:gd name="connsiteX8" fmla="*/ 54691 w 86518"/>
              <a:gd name="connsiteY8" fmla="*/ 34750 h 288742"/>
              <a:gd name="connsiteX9" fmla="*/ 36097 w 86518"/>
              <a:gd name="connsiteY9" fmla="*/ 81273 h 288742"/>
              <a:gd name="connsiteX10" fmla="*/ 29947 w 86518"/>
              <a:gd name="connsiteY10" fmla="*/ 140092 h 288742"/>
              <a:gd name="connsiteX11" fmla="*/ 35147 w 86518"/>
              <a:gd name="connsiteY11" fmla="*/ 200623 h 288742"/>
              <a:gd name="connsiteX12" fmla="*/ 45072 w 86518"/>
              <a:gd name="connsiteY12" fmla="*/ 235082 h 288742"/>
              <a:gd name="connsiteX13" fmla="*/ 60754 w 86518"/>
              <a:gd name="connsiteY13" fmla="*/ 260058 h 288742"/>
              <a:gd name="connsiteX14" fmla="*/ 86518 w 86518"/>
              <a:gd name="connsiteY14" fmla="*/ 282933 h 28874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</a:cxnLst>
            <a:rect l="l" t="t" r="r" b="b"/>
            <a:pathLst>
              <a:path w="86518" h="288742">
                <a:moveTo>
                  <a:pt x="86518" y="282933"/>
                </a:moveTo>
                <a:lnTo>
                  <a:pt x="86518" y="288742"/>
                </a:lnTo>
                <a:cubicBezTo>
                  <a:pt x="70737" y="280877"/>
                  <a:pt x="57570" y="271667"/>
                  <a:pt x="47015" y="261114"/>
                </a:cubicBezTo>
                <a:cubicBezTo>
                  <a:pt x="31972" y="246102"/>
                  <a:pt x="20374" y="228403"/>
                  <a:pt x="12224" y="208019"/>
                </a:cubicBezTo>
                <a:cubicBezTo>
                  <a:pt x="4074" y="187635"/>
                  <a:pt x="0" y="166470"/>
                  <a:pt x="0" y="144526"/>
                </a:cubicBezTo>
                <a:cubicBezTo>
                  <a:pt x="0" y="112444"/>
                  <a:pt x="7993" y="83181"/>
                  <a:pt x="23981" y="56738"/>
                </a:cubicBezTo>
                <a:cubicBezTo>
                  <a:pt x="39969" y="30295"/>
                  <a:pt x="60815" y="11383"/>
                  <a:pt x="86518" y="0"/>
                </a:cubicBezTo>
                <a:lnTo>
                  <a:pt x="86518" y="5807"/>
                </a:lnTo>
                <a:cubicBezTo>
                  <a:pt x="73597" y="12861"/>
                  <a:pt x="62988" y="22508"/>
                  <a:pt x="54691" y="34750"/>
                </a:cubicBezTo>
                <a:cubicBezTo>
                  <a:pt x="46392" y="46994"/>
                  <a:pt x="40195" y="62500"/>
                  <a:pt x="36097" y="81273"/>
                </a:cubicBezTo>
                <a:cubicBezTo>
                  <a:pt x="31997" y="100045"/>
                  <a:pt x="29947" y="119651"/>
                  <a:pt x="29947" y="140092"/>
                </a:cubicBezTo>
                <a:cubicBezTo>
                  <a:pt x="29947" y="162286"/>
                  <a:pt x="31681" y="182464"/>
                  <a:pt x="35147" y="200623"/>
                </a:cubicBezTo>
                <a:cubicBezTo>
                  <a:pt x="37877" y="214936"/>
                  <a:pt x="41186" y="226422"/>
                  <a:pt x="45072" y="235082"/>
                </a:cubicBezTo>
                <a:cubicBezTo>
                  <a:pt x="48958" y="243742"/>
                  <a:pt x="54185" y="252067"/>
                  <a:pt x="60754" y="260058"/>
                </a:cubicBezTo>
                <a:cubicBezTo>
                  <a:pt x="67323" y="268048"/>
                  <a:pt x="75911" y="275673"/>
                  <a:pt x="86518" y="282933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Freeform 3"/>
          <p:cNvSpPr/>
          <p:nvPr/>
        </p:nvSpPr>
        <p:spPr>
          <a:xfrm>
            <a:off x="4744396" y="5188390"/>
            <a:ext cx="55737" cy="143540"/>
          </a:xfrm>
          <a:custGeom>
            <a:avLst/>
            <a:gdLst>
              <a:gd name="connsiteX0" fmla="*/ 1572 w 55737"/>
              <a:gd name="connsiteY0" fmla="*/ 19912 h 143540"/>
              <a:gd name="connsiteX1" fmla="*/ 0 w 55737"/>
              <a:gd name="connsiteY1" fmla="*/ 16593 h 143540"/>
              <a:gd name="connsiteX2" fmla="*/ 34769 w 55737"/>
              <a:gd name="connsiteY2" fmla="*/ 0 h 143540"/>
              <a:gd name="connsiteX3" fmla="*/ 38267 w 55737"/>
              <a:gd name="connsiteY3" fmla="*/ 0 h 143540"/>
              <a:gd name="connsiteX4" fmla="*/ 38267 w 55737"/>
              <a:gd name="connsiteY4" fmla="*/ 118649 h 143540"/>
              <a:gd name="connsiteX5" fmla="*/ 39235 w 55737"/>
              <a:gd name="connsiteY5" fmla="*/ 133810 h 143540"/>
              <a:gd name="connsiteX6" fmla="*/ 43271 w 55737"/>
              <a:gd name="connsiteY6" fmla="*/ 138407 h 143540"/>
              <a:gd name="connsiteX7" fmla="*/ 55737 w 55737"/>
              <a:gd name="connsiteY7" fmla="*/ 140221 h 143540"/>
              <a:gd name="connsiteX8" fmla="*/ 55737 w 55737"/>
              <a:gd name="connsiteY8" fmla="*/ 143540 h 143540"/>
              <a:gd name="connsiteX9" fmla="*/ 3327 w 55737"/>
              <a:gd name="connsiteY9" fmla="*/ 143540 h 143540"/>
              <a:gd name="connsiteX10" fmla="*/ 3327 w 55737"/>
              <a:gd name="connsiteY10" fmla="*/ 140221 h 143540"/>
              <a:gd name="connsiteX11" fmla="*/ 15779 w 55737"/>
              <a:gd name="connsiteY11" fmla="*/ 138465 h 143540"/>
              <a:gd name="connsiteX12" fmla="*/ 19691 w 55737"/>
              <a:gd name="connsiteY12" fmla="*/ 134297 h 143540"/>
              <a:gd name="connsiteX13" fmla="*/ 20797 w 55737"/>
              <a:gd name="connsiteY13" fmla="*/ 118649 h 143540"/>
              <a:gd name="connsiteX14" fmla="*/ 20797 w 55737"/>
              <a:gd name="connsiteY14" fmla="*/ 43144 h 143540"/>
              <a:gd name="connsiteX15" fmla="*/ 19743 w 55737"/>
              <a:gd name="connsiteY15" fmla="*/ 23167 h 143540"/>
              <a:gd name="connsiteX16" fmla="*/ 17072 w 55737"/>
              <a:gd name="connsiteY16" fmla="*/ 18253 h 143540"/>
              <a:gd name="connsiteX17" fmla="*/ 12399 w 55737"/>
              <a:gd name="connsiteY17" fmla="*/ 16697 h 143540"/>
              <a:gd name="connsiteX18" fmla="*/ 1572 w 55737"/>
              <a:gd name="connsiteY18" fmla="*/ 19912 h 14354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</a:cxnLst>
            <a:rect l="l" t="t" r="r" b="b"/>
            <a:pathLst>
              <a:path w="55737" h="143540">
                <a:moveTo>
                  <a:pt x="1572" y="19912"/>
                </a:moveTo>
                <a:lnTo>
                  <a:pt x="0" y="16593"/>
                </a:lnTo>
                <a:lnTo>
                  <a:pt x="34769" y="0"/>
                </a:lnTo>
                <a:lnTo>
                  <a:pt x="38267" y="0"/>
                </a:lnTo>
                <a:lnTo>
                  <a:pt x="38267" y="118649"/>
                </a:lnTo>
                <a:cubicBezTo>
                  <a:pt x="38267" y="126764"/>
                  <a:pt x="38590" y="131818"/>
                  <a:pt x="39235" y="133810"/>
                </a:cubicBezTo>
                <a:cubicBezTo>
                  <a:pt x="39882" y="135803"/>
                  <a:pt x="41226" y="137335"/>
                  <a:pt x="43271" y="138407"/>
                </a:cubicBezTo>
                <a:cubicBezTo>
                  <a:pt x="45317" y="139478"/>
                  <a:pt x="49471" y="140083"/>
                  <a:pt x="55737" y="140221"/>
                </a:cubicBezTo>
                <a:lnTo>
                  <a:pt x="55737" y="143540"/>
                </a:lnTo>
                <a:lnTo>
                  <a:pt x="3327" y="143540"/>
                </a:lnTo>
                <a:lnTo>
                  <a:pt x="3327" y="140221"/>
                </a:lnTo>
                <a:cubicBezTo>
                  <a:pt x="9756" y="140083"/>
                  <a:pt x="13907" y="139498"/>
                  <a:pt x="15779" y="138465"/>
                </a:cubicBezTo>
                <a:cubicBezTo>
                  <a:pt x="17651" y="137432"/>
                  <a:pt x="18954" y="136042"/>
                  <a:pt x="19691" y="134297"/>
                </a:cubicBezTo>
                <a:cubicBezTo>
                  <a:pt x="20428" y="132550"/>
                  <a:pt x="20797" y="127335"/>
                  <a:pt x="20797" y="118649"/>
                </a:cubicBezTo>
                <a:lnTo>
                  <a:pt x="20797" y="43144"/>
                </a:lnTo>
                <a:cubicBezTo>
                  <a:pt x="20797" y="32773"/>
                  <a:pt x="20445" y="26113"/>
                  <a:pt x="19743" y="23167"/>
                </a:cubicBezTo>
                <a:cubicBezTo>
                  <a:pt x="19258" y="20928"/>
                  <a:pt x="18368" y="19289"/>
                  <a:pt x="17072" y="18253"/>
                </a:cubicBezTo>
                <a:cubicBezTo>
                  <a:pt x="15777" y="17216"/>
                  <a:pt x="14220" y="16697"/>
                  <a:pt x="12399" y="16697"/>
                </a:cubicBezTo>
                <a:cubicBezTo>
                  <a:pt x="9808" y="16697"/>
                  <a:pt x="6200" y="17769"/>
                  <a:pt x="1572" y="19912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Freeform 3"/>
          <p:cNvSpPr/>
          <p:nvPr/>
        </p:nvSpPr>
        <p:spPr>
          <a:xfrm>
            <a:off x="4358388" y="5188390"/>
            <a:ext cx="92342" cy="143540"/>
          </a:xfrm>
          <a:custGeom>
            <a:avLst/>
            <a:gdLst>
              <a:gd name="connsiteX0" fmla="*/ 88182 w 92342"/>
              <a:gd name="connsiteY0" fmla="*/ 116367 h 143540"/>
              <a:gd name="connsiteX1" fmla="*/ 92342 w 92342"/>
              <a:gd name="connsiteY1" fmla="*/ 116367 h 143540"/>
              <a:gd name="connsiteX2" fmla="*/ 82541 w 92342"/>
              <a:gd name="connsiteY2" fmla="*/ 143540 h 143540"/>
              <a:gd name="connsiteX3" fmla="*/ 0 w 92342"/>
              <a:gd name="connsiteY3" fmla="*/ 143540 h 143540"/>
              <a:gd name="connsiteX4" fmla="*/ 0 w 92342"/>
              <a:gd name="connsiteY4" fmla="*/ 139689 h 143540"/>
              <a:gd name="connsiteX5" fmla="*/ 51604 w 92342"/>
              <a:gd name="connsiteY5" fmla="*/ 85143 h 143540"/>
              <a:gd name="connsiteX6" fmla="*/ 66552 w 92342"/>
              <a:gd name="connsiteY6" fmla="*/ 46464 h 143540"/>
              <a:gd name="connsiteX7" fmla="*/ 58253 w 92342"/>
              <a:gd name="connsiteY7" fmla="*/ 24405 h 143540"/>
              <a:gd name="connsiteX8" fmla="*/ 38398 w 92342"/>
              <a:gd name="connsiteY8" fmla="*/ 15764 h 143540"/>
              <a:gd name="connsiteX9" fmla="*/ 19543 w 92342"/>
              <a:gd name="connsiteY9" fmla="*/ 21883 h 143540"/>
              <a:gd name="connsiteX10" fmla="*/ 7200 w 92342"/>
              <a:gd name="connsiteY10" fmla="*/ 39825 h 143540"/>
              <a:gd name="connsiteX11" fmla="*/ 3327 w 92342"/>
              <a:gd name="connsiteY11" fmla="*/ 39825 h 143540"/>
              <a:gd name="connsiteX12" fmla="*/ 16742 w 92342"/>
              <a:gd name="connsiteY12" fmla="*/ 10293 h 143540"/>
              <a:gd name="connsiteX13" fmla="*/ 43727 w 92342"/>
              <a:gd name="connsiteY13" fmla="*/ 0 h 143540"/>
              <a:gd name="connsiteX14" fmla="*/ 72486 w 92342"/>
              <a:gd name="connsiteY14" fmla="*/ 10993 h 143540"/>
              <a:gd name="connsiteX15" fmla="*/ 84023 w 92342"/>
              <a:gd name="connsiteY15" fmla="*/ 36922 h 143540"/>
              <a:gd name="connsiteX16" fmla="*/ 79031 w 92342"/>
              <a:gd name="connsiteY16" fmla="*/ 58287 h 143540"/>
              <a:gd name="connsiteX17" fmla="*/ 54100 w 92342"/>
              <a:gd name="connsiteY17" fmla="*/ 93861 h 143540"/>
              <a:gd name="connsiteX18" fmla="*/ 22058 w 92342"/>
              <a:gd name="connsiteY18" fmla="*/ 127775 h 143540"/>
              <a:gd name="connsiteX19" fmla="*/ 58351 w 92342"/>
              <a:gd name="connsiteY19" fmla="*/ 127775 h 143540"/>
              <a:gd name="connsiteX20" fmla="*/ 73884 w 92342"/>
              <a:gd name="connsiteY20" fmla="*/ 126946 h 143540"/>
              <a:gd name="connsiteX21" fmla="*/ 81930 w 92342"/>
              <a:gd name="connsiteY21" fmla="*/ 123575 h 143540"/>
              <a:gd name="connsiteX22" fmla="*/ 88182 w 92342"/>
              <a:gd name="connsiteY22" fmla="*/ 116367 h 14354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</a:cxnLst>
            <a:rect l="l" t="t" r="r" b="b"/>
            <a:pathLst>
              <a:path w="92342" h="143540">
                <a:moveTo>
                  <a:pt x="88182" y="116367"/>
                </a:moveTo>
                <a:lnTo>
                  <a:pt x="92342" y="116367"/>
                </a:lnTo>
                <a:lnTo>
                  <a:pt x="82541" y="143540"/>
                </a:lnTo>
                <a:lnTo>
                  <a:pt x="0" y="143540"/>
                </a:lnTo>
                <a:lnTo>
                  <a:pt x="0" y="139689"/>
                </a:lnTo>
                <a:cubicBezTo>
                  <a:pt x="24437" y="117426"/>
                  <a:pt x="41639" y="99243"/>
                  <a:pt x="51604" y="85143"/>
                </a:cubicBezTo>
                <a:cubicBezTo>
                  <a:pt x="61570" y="71042"/>
                  <a:pt x="66552" y="58149"/>
                  <a:pt x="66552" y="46464"/>
                </a:cubicBezTo>
                <a:cubicBezTo>
                  <a:pt x="66552" y="37518"/>
                  <a:pt x="63786" y="30164"/>
                  <a:pt x="58253" y="24405"/>
                </a:cubicBezTo>
                <a:cubicBezTo>
                  <a:pt x="52720" y="18644"/>
                  <a:pt x="46102" y="15764"/>
                  <a:pt x="38398" y="15764"/>
                </a:cubicBezTo>
                <a:cubicBezTo>
                  <a:pt x="31396" y="15764"/>
                  <a:pt x="25111" y="17803"/>
                  <a:pt x="19543" y="21883"/>
                </a:cubicBezTo>
                <a:cubicBezTo>
                  <a:pt x="13976" y="25962"/>
                  <a:pt x="9862" y="31944"/>
                  <a:pt x="7200" y="39825"/>
                </a:cubicBezTo>
                <a:lnTo>
                  <a:pt x="3327" y="39825"/>
                </a:lnTo>
                <a:cubicBezTo>
                  <a:pt x="5069" y="26999"/>
                  <a:pt x="9541" y="17156"/>
                  <a:pt x="16742" y="10293"/>
                </a:cubicBezTo>
                <a:cubicBezTo>
                  <a:pt x="23943" y="3431"/>
                  <a:pt x="32938" y="0"/>
                  <a:pt x="43727" y="0"/>
                </a:cubicBezTo>
                <a:cubicBezTo>
                  <a:pt x="55209" y="0"/>
                  <a:pt x="64796" y="3663"/>
                  <a:pt x="72486" y="10993"/>
                </a:cubicBezTo>
                <a:cubicBezTo>
                  <a:pt x="80177" y="18322"/>
                  <a:pt x="84023" y="26965"/>
                  <a:pt x="84023" y="36922"/>
                </a:cubicBezTo>
                <a:cubicBezTo>
                  <a:pt x="84023" y="44043"/>
                  <a:pt x="82359" y="51165"/>
                  <a:pt x="79031" y="58287"/>
                </a:cubicBezTo>
                <a:cubicBezTo>
                  <a:pt x="73910" y="69488"/>
                  <a:pt x="65600" y="81345"/>
                  <a:pt x="54100" y="93861"/>
                </a:cubicBezTo>
                <a:cubicBezTo>
                  <a:pt x="36846" y="112703"/>
                  <a:pt x="26165" y="124007"/>
                  <a:pt x="22058" y="127775"/>
                </a:cubicBezTo>
                <a:lnTo>
                  <a:pt x="58351" y="127775"/>
                </a:lnTo>
                <a:cubicBezTo>
                  <a:pt x="65733" y="127775"/>
                  <a:pt x="70911" y="127498"/>
                  <a:pt x="73884" y="126946"/>
                </a:cubicBezTo>
                <a:cubicBezTo>
                  <a:pt x="76856" y="126392"/>
                  <a:pt x="79538" y="125270"/>
                  <a:pt x="81930" y="123575"/>
                </a:cubicBezTo>
                <a:cubicBezTo>
                  <a:pt x="84322" y="121881"/>
                  <a:pt x="86406" y="119478"/>
                  <a:pt x="88182" y="116367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Freeform 3"/>
          <p:cNvSpPr/>
          <p:nvPr/>
        </p:nvSpPr>
        <p:spPr>
          <a:xfrm>
            <a:off x="4071379" y="5188390"/>
            <a:ext cx="55738" cy="143540"/>
          </a:xfrm>
          <a:custGeom>
            <a:avLst/>
            <a:gdLst>
              <a:gd name="connsiteX0" fmla="*/ 1572 w 55738"/>
              <a:gd name="connsiteY0" fmla="*/ 19912 h 143540"/>
              <a:gd name="connsiteX1" fmla="*/ 0 w 55738"/>
              <a:gd name="connsiteY1" fmla="*/ 16593 h 143540"/>
              <a:gd name="connsiteX2" fmla="*/ 34770 w 55738"/>
              <a:gd name="connsiteY2" fmla="*/ 0 h 143540"/>
              <a:gd name="connsiteX3" fmla="*/ 38267 w 55738"/>
              <a:gd name="connsiteY3" fmla="*/ 0 h 143540"/>
              <a:gd name="connsiteX4" fmla="*/ 38267 w 55738"/>
              <a:gd name="connsiteY4" fmla="*/ 118649 h 143540"/>
              <a:gd name="connsiteX5" fmla="*/ 39235 w 55738"/>
              <a:gd name="connsiteY5" fmla="*/ 133810 h 143540"/>
              <a:gd name="connsiteX6" fmla="*/ 43271 w 55738"/>
              <a:gd name="connsiteY6" fmla="*/ 138407 h 143540"/>
              <a:gd name="connsiteX7" fmla="*/ 55738 w 55738"/>
              <a:gd name="connsiteY7" fmla="*/ 140221 h 143540"/>
              <a:gd name="connsiteX8" fmla="*/ 55738 w 55738"/>
              <a:gd name="connsiteY8" fmla="*/ 143540 h 143540"/>
              <a:gd name="connsiteX9" fmla="*/ 3327 w 55738"/>
              <a:gd name="connsiteY9" fmla="*/ 143540 h 143540"/>
              <a:gd name="connsiteX10" fmla="*/ 3327 w 55738"/>
              <a:gd name="connsiteY10" fmla="*/ 140221 h 143540"/>
              <a:gd name="connsiteX11" fmla="*/ 15780 w 55738"/>
              <a:gd name="connsiteY11" fmla="*/ 138465 h 143540"/>
              <a:gd name="connsiteX12" fmla="*/ 19692 w 55738"/>
              <a:gd name="connsiteY12" fmla="*/ 134297 h 143540"/>
              <a:gd name="connsiteX13" fmla="*/ 20797 w 55738"/>
              <a:gd name="connsiteY13" fmla="*/ 118649 h 143540"/>
              <a:gd name="connsiteX14" fmla="*/ 20797 w 55738"/>
              <a:gd name="connsiteY14" fmla="*/ 43144 h 143540"/>
              <a:gd name="connsiteX15" fmla="*/ 19744 w 55738"/>
              <a:gd name="connsiteY15" fmla="*/ 23167 h 143540"/>
              <a:gd name="connsiteX16" fmla="*/ 17072 w 55738"/>
              <a:gd name="connsiteY16" fmla="*/ 18253 h 143540"/>
              <a:gd name="connsiteX17" fmla="*/ 12400 w 55738"/>
              <a:gd name="connsiteY17" fmla="*/ 16697 h 143540"/>
              <a:gd name="connsiteX18" fmla="*/ 1572 w 55738"/>
              <a:gd name="connsiteY18" fmla="*/ 19912 h 14354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</a:cxnLst>
            <a:rect l="l" t="t" r="r" b="b"/>
            <a:pathLst>
              <a:path w="55738" h="143540">
                <a:moveTo>
                  <a:pt x="1572" y="19912"/>
                </a:moveTo>
                <a:lnTo>
                  <a:pt x="0" y="16593"/>
                </a:lnTo>
                <a:lnTo>
                  <a:pt x="34770" y="0"/>
                </a:lnTo>
                <a:lnTo>
                  <a:pt x="38267" y="0"/>
                </a:lnTo>
                <a:lnTo>
                  <a:pt x="38267" y="118649"/>
                </a:lnTo>
                <a:cubicBezTo>
                  <a:pt x="38267" y="126764"/>
                  <a:pt x="38590" y="131818"/>
                  <a:pt x="39235" y="133810"/>
                </a:cubicBezTo>
                <a:cubicBezTo>
                  <a:pt x="39880" y="135803"/>
                  <a:pt x="41226" y="137335"/>
                  <a:pt x="43271" y="138407"/>
                </a:cubicBezTo>
                <a:cubicBezTo>
                  <a:pt x="45317" y="139478"/>
                  <a:pt x="49472" y="140083"/>
                  <a:pt x="55738" y="140221"/>
                </a:cubicBezTo>
                <a:lnTo>
                  <a:pt x="55738" y="143540"/>
                </a:lnTo>
                <a:lnTo>
                  <a:pt x="3327" y="143540"/>
                </a:lnTo>
                <a:lnTo>
                  <a:pt x="3327" y="140221"/>
                </a:lnTo>
                <a:cubicBezTo>
                  <a:pt x="9757" y="140083"/>
                  <a:pt x="13908" y="139498"/>
                  <a:pt x="15780" y="138465"/>
                </a:cubicBezTo>
                <a:cubicBezTo>
                  <a:pt x="17652" y="137432"/>
                  <a:pt x="18956" y="136042"/>
                  <a:pt x="19692" y="134297"/>
                </a:cubicBezTo>
                <a:cubicBezTo>
                  <a:pt x="20429" y="132550"/>
                  <a:pt x="20797" y="127335"/>
                  <a:pt x="20797" y="118649"/>
                </a:cubicBezTo>
                <a:lnTo>
                  <a:pt x="20797" y="43144"/>
                </a:lnTo>
                <a:cubicBezTo>
                  <a:pt x="20797" y="32773"/>
                  <a:pt x="20446" y="26113"/>
                  <a:pt x="19744" y="23167"/>
                </a:cubicBezTo>
                <a:cubicBezTo>
                  <a:pt x="19259" y="20928"/>
                  <a:pt x="18369" y="19289"/>
                  <a:pt x="17072" y="18253"/>
                </a:cubicBezTo>
                <a:cubicBezTo>
                  <a:pt x="15777" y="17216"/>
                  <a:pt x="14220" y="16697"/>
                  <a:pt x="12400" y="16697"/>
                </a:cubicBezTo>
                <a:cubicBezTo>
                  <a:pt x="9809" y="16697"/>
                  <a:pt x="6200" y="17769"/>
                  <a:pt x="1572" y="19912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Freeform 3"/>
          <p:cNvSpPr/>
          <p:nvPr/>
        </p:nvSpPr>
        <p:spPr>
          <a:xfrm>
            <a:off x="5172829" y="4722089"/>
            <a:ext cx="55738" cy="143540"/>
          </a:xfrm>
          <a:custGeom>
            <a:avLst/>
            <a:gdLst>
              <a:gd name="connsiteX0" fmla="*/ 1573 w 55738"/>
              <a:gd name="connsiteY0" fmla="*/ 19912 h 143540"/>
              <a:gd name="connsiteX1" fmla="*/ 0 w 55738"/>
              <a:gd name="connsiteY1" fmla="*/ 16593 h 143540"/>
              <a:gd name="connsiteX2" fmla="*/ 34771 w 55738"/>
              <a:gd name="connsiteY2" fmla="*/ 0 h 143540"/>
              <a:gd name="connsiteX3" fmla="*/ 38267 w 55738"/>
              <a:gd name="connsiteY3" fmla="*/ 0 h 143540"/>
              <a:gd name="connsiteX4" fmla="*/ 38267 w 55738"/>
              <a:gd name="connsiteY4" fmla="*/ 118649 h 143540"/>
              <a:gd name="connsiteX5" fmla="*/ 39236 w 55738"/>
              <a:gd name="connsiteY5" fmla="*/ 133810 h 143540"/>
              <a:gd name="connsiteX6" fmla="*/ 43272 w 55738"/>
              <a:gd name="connsiteY6" fmla="*/ 138407 h 143540"/>
              <a:gd name="connsiteX7" fmla="*/ 55738 w 55738"/>
              <a:gd name="connsiteY7" fmla="*/ 140222 h 143540"/>
              <a:gd name="connsiteX8" fmla="*/ 55738 w 55738"/>
              <a:gd name="connsiteY8" fmla="*/ 143540 h 143540"/>
              <a:gd name="connsiteX9" fmla="*/ 3327 w 55738"/>
              <a:gd name="connsiteY9" fmla="*/ 143540 h 143540"/>
              <a:gd name="connsiteX10" fmla="*/ 3327 w 55738"/>
              <a:gd name="connsiteY10" fmla="*/ 140222 h 143540"/>
              <a:gd name="connsiteX11" fmla="*/ 15781 w 55738"/>
              <a:gd name="connsiteY11" fmla="*/ 138465 h 143540"/>
              <a:gd name="connsiteX12" fmla="*/ 19694 w 55738"/>
              <a:gd name="connsiteY12" fmla="*/ 134297 h 143540"/>
              <a:gd name="connsiteX13" fmla="*/ 20799 w 55738"/>
              <a:gd name="connsiteY13" fmla="*/ 118649 h 143540"/>
              <a:gd name="connsiteX14" fmla="*/ 20799 w 55738"/>
              <a:gd name="connsiteY14" fmla="*/ 43144 h 143540"/>
              <a:gd name="connsiteX15" fmla="*/ 19746 w 55738"/>
              <a:gd name="connsiteY15" fmla="*/ 23167 h 143540"/>
              <a:gd name="connsiteX16" fmla="*/ 17074 w 55738"/>
              <a:gd name="connsiteY16" fmla="*/ 18253 h 143540"/>
              <a:gd name="connsiteX17" fmla="*/ 12401 w 55738"/>
              <a:gd name="connsiteY17" fmla="*/ 16697 h 143540"/>
              <a:gd name="connsiteX18" fmla="*/ 1573 w 55738"/>
              <a:gd name="connsiteY18" fmla="*/ 19912 h 14354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</a:cxnLst>
            <a:rect l="l" t="t" r="r" b="b"/>
            <a:pathLst>
              <a:path w="55738" h="143540">
                <a:moveTo>
                  <a:pt x="1573" y="19912"/>
                </a:moveTo>
                <a:lnTo>
                  <a:pt x="0" y="16593"/>
                </a:lnTo>
                <a:lnTo>
                  <a:pt x="34771" y="0"/>
                </a:lnTo>
                <a:lnTo>
                  <a:pt x="38267" y="0"/>
                </a:lnTo>
                <a:lnTo>
                  <a:pt x="38267" y="118649"/>
                </a:lnTo>
                <a:cubicBezTo>
                  <a:pt x="38267" y="126765"/>
                  <a:pt x="38591" y="131818"/>
                  <a:pt x="39236" y="133810"/>
                </a:cubicBezTo>
                <a:cubicBezTo>
                  <a:pt x="39882" y="135802"/>
                  <a:pt x="41226" y="137335"/>
                  <a:pt x="43272" y="138407"/>
                </a:cubicBezTo>
                <a:cubicBezTo>
                  <a:pt x="45317" y="139479"/>
                  <a:pt x="49472" y="140083"/>
                  <a:pt x="55738" y="140222"/>
                </a:cubicBezTo>
                <a:lnTo>
                  <a:pt x="55738" y="143540"/>
                </a:lnTo>
                <a:lnTo>
                  <a:pt x="3327" y="143540"/>
                </a:lnTo>
                <a:lnTo>
                  <a:pt x="3327" y="140222"/>
                </a:lnTo>
                <a:cubicBezTo>
                  <a:pt x="9758" y="140083"/>
                  <a:pt x="13909" y="139498"/>
                  <a:pt x="15781" y="138465"/>
                </a:cubicBezTo>
                <a:cubicBezTo>
                  <a:pt x="17653" y="137431"/>
                  <a:pt x="18957" y="136043"/>
                  <a:pt x="19694" y="134297"/>
                </a:cubicBezTo>
                <a:cubicBezTo>
                  <a:pt x="20430" y="132551"/>
                  <a:pt x="20799" y="127335"/>
                  <a:pt x="20799" y="118649"/>
                </a:cubicBezTo>
                <a:lnTo>
                  <a:pt x="20799" y="43144"/>
                </a:lnTo>
                <a:cubicBezTo>
                  <a:pt x="20799" y="32773"/>
                  <a:pt x="20447" y="26113"/>
                  <a:pt x="19746" y="23167"/>
                </a:cubicBezTo>
                <a:cubicBezTo>
                  <a:pt x="19259" y="20928"/>
                  <a:pt x="18369" y="19289"/>
                  <a:pt x="17074" y="18253"/>
                </a:cubicBezTo>
                <a:cubicBezTo>
                  <a:pt x="15778" y="17216"/>
                  <a:pt x="14220" y="16697"/>
                  <a:pt x="12401" y="16697"/>
                </a:cubicBezTo>
                <a:cubicBezTo>
                  <a:pt x="9809" y="16697"/>
                  <a:pt x="6200" y="17769"/>
                  <a:pt x="1573" y="19912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Freeform 3"/>
          <p:cNvSpPr/>
          <p:nvPr/>
        </p:nvSpPr>
        <p:spPr>
          <a:xfrm>
            <a:off x="4652053" y="4722089"/>
            <a:ext cx="92342" cy="143540"/>
          </a:xfrm>
          <a:custGeom>
            <a:avLst/>
            <a:gdLst>
              <a:gd name="connsiteX0" fmla="*/ 88182 w 92342"/>
              <a:gd name="connsiteY0" fmla="*/ 116367 h 143540"/>
              <a:gd name="connsiteX1" fmla="*/ 92342 w 92342"/>
              <a:gd name="connsiteY1" fmla="*/ 116367 h 143540"/>
              <a:gd name="connsiteX2" fmla="*/ 82541 w 92342"/>
              <a:gd name="connsiteY2" fmla="*/ 143540 h 143540"/>
              <a:gd name="connsiteX3" fmla="*/ 0 w 92342"/>
              <a:gd name="connsiteY3" fmla="*/ 143540 h 143540"/>
              <a:gd name="connsiteX4" fmla="*/ 0 w 92342"/>
              <a:gd name="connsiteY4" fmla="*/ 139689 h 143540"/>
              <a:gd name="connsiteX5" fmla="*/ 51603 w 92342"/>
              <a:gd name="connsiteY5" fmla="*/ 85143 h 143540"/>
              <a:gd name="connsiteX6" fmla="*/ 66552 w 92342"/>
              <a:gd name="connsiteY6" fmla="*/ 46464 h 143540"/>
              <a:gd name="connsiteX7" fmla="*/ 58253 w 92342"/>
              <a:gd name="connsiteY7" fmla="*/ 24404 h 143540"/>
              <a:gd name="connsiteX8" fmla="*/ 38397 w 92342"/>
              <a:gd name="connsiteY8" fmla="*/ 15764 h 143540"/>
              <a:gd name="connsiteX9" fmla="*/ 19543 w 92342"/>
              <a:gd name="connsiteY9" fmla="*/ 21883 h 143540"/>
              <a:gd name="connsiteX10" fmla="*/ 7200 w 92342"/>
              <a:gd name="connsiteY10" fmla="*/ 39825 h 143540"/>
              <a:gd name="connsiteX11" fmla="*/ 3327 w 92342"/>
              <a:gd name="connsiteY11" fmla="*/ 39825 h 143540"/>
              <a:gd name="connsiteX12" fmla="*/ 16742 w 92342"/>
              <a:gd name="connsiteY12" fmla="*/ 10293 h 143540"/>
              <a:gd name="connsiteX13" fmla="*/ 43727 w 92342"/>
              <a:gd name="connsiteY13" fmla="*/ 0 h 143540"/>
              <a:gd name="connsiteX14" fmla="*/ 72486 w 92342"/>
              <a:gd name="connsiteY14" fmla="*/ 10993 h 143540"/>
              <a:gd name="connsiteX15" fmla="*/ 84023 w 92342"/>
              <a:gd name="connsiteY15" fmla="*/ 36921 h 143540"/>
              <a:gd name="connsiteX16" fmla="*/ 79031 w 92342"/>
              <a:gd name="connsiteY16" fmla="*/ 58287 h 143540"/>
              <a:gd name="connsiteX17" fmla="*/ 54099 w 92342"/>
              <a:gd name="connsiteY17" fmla="*/ 93861 h 143540"/>
              <a:gd name="connsiteX18" fmla="*/ 22058 w 92342"/>
              <a:gd name="connsiteY18" fmla="*/ 127775 h 143540"/>
              <a:gd name="connsiteX19" fmla="*/ 58349 w 92342"/>
              <a:gd name="connsiteY19" fmla="*/ 127775 h 143540"/>
              <a:gd name="connsiteX20" fmla="*/ 73883 w 92342"/>
              <a:gd name="connsiteY20" fmla="*/ 126946 h 143540"/>
              <a:gd name="connsiteX21" fmla="*/ 81930 w 92342"/>
              <a:gd name="connsiteY21" fmla="*/ 123576 h 143540"/>
              <a:gd name="connsiteX22" fmla="*/ 88182 w 92342"/>
              <a:gd name="connsiteY22" fmla="*/ 116367 h 14354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</a:cxnLst>
            <a:rect l="l" t="t" r="r" b="b"/>
            <a:pathLst>
              <a:path w="92342" h="143540">
                <a:moveTo>
                  <a:pt x="88182" y="116367"/>
                </a:moveTo>
                <a:lnTo>
                  <a:pt x="92342" y="116367"/>
                </a:lnTo>
                <a:lnTo>
                  <a:pt x="82541" y="143540"/>
                </a:lnTo>
                <a:lnTo>
                  <a:pt x="0" y="143540"/>
                </a:lnTo>
                <a:lnTo>
                  <a:pt x="0" y="139689"/>
                </a:lnTo>
                <a:cubicBezTo>
                  <a:pt x="24437" y="117426"/>
                  <a:pt x="41639" y="99244"/>
                  <a:pt x="51603" y="85143"/>
                </a:cubicBezTo>
                <a:cubicBezTo>
                  <a:pt x="61569" y="71042"/>
                  <a:pt x="66552" y="58149"/>
                  <a:pt x="66552" y="46464"/>
                </a:cubicBezTo>
                <a:cubicBezTo>
                  <a:pt x="66552" y="37518"/>
                  <a:pt x="63786" y="30165"/>
                  <a:pt x="58253" y="24404"/>
                </a:cubicBezTo>
                <a:cubicBezTo>
                  <a:pt x="52720" y="18644"/>
                  <a:pt x="46102" y="15764"/>
                  <a:pt x="38397" y="15764"/>
                </a:cubicBezTo>
                <a:cubicBezTo>
                  <a:pt x="31395" y="15764"/>
                  <a:pt x="25111" y="17803"/>
                  <a:pt x="19543" y="21883"/>
                </a:cubicBezTo>
                <a:cubicBezTo>
                  <a:pt x="13975" y="25962"/>
                  <a:pt x="9861" y="31943"/>
                  <a:pt x="7200" y="39825"/>
                </a:cubicBezTo>
                <a:lnTo>
                  <a:pt x="3327" y="39825"/>
                </a:lnTo>
                <a:cubicBezTo>
                  <a:pt x="5069" y="27000"/>
                  <a:pt x="9541" y="17155"/>
                  <a:pt x="16742" y="10293"/>
                </a:cubicBezTo>
                <a:cubicBezTo>
                  <a:pt x="23943" y="3430"/>
                  <a:pt x="32938" y="0"/>
                  <a:pt x="43727" y="0"/>
                </a:cubicBezTo>
                <a:cubicBezTo>
                  <a:pt x="55209" y="0"/>
                  <a:pt x="64796" y="3664"/>
                  <a:pt x="72486" y="10993"/>
                </a:cubicBezTo>
                <a:cubicBezTo>
                  <a:pt x="80177" y="18322"/>
                  <a:pt x="84023" y="26965"/>
                  <a:pt x="84023" y="36921"/>
                </a:cubicBezTo>
                <a:cubicBezTo>
                  <a:pt x="84023" y="44043"/>
                  <a:pt x="82359" y="51165"/>
                  <a:pt x="79031" y="58287"/>
                </a:cubicBezTo>
                <a:cubicBezTo>
                  <a:pt x="73910" y="69488"/>
                  <a:pt x="65599" y="81346"/>
                  <a:pt x="54099" y="93861"/>
                </a:cubicBezTo>
                <a:cubicBezTo>
                  <a:pt x="36846" y="112702"/>
                  <a:pt x="26165" y="124007"/>
                  <a:pt x="22058" y="127775"/>
                </a:cubicBezTo>
                <a:lnTo>
                  <a:pt x="58349" y="127775"/>
                </a:lnTo>
                <a:cubicBezTo>
                  <a:pt x="65733" y="127775"/>
                  <a:pt x="70911" y="127499"/>
                  <a:pt x="73883" y="126946"/>
                </a:cubicBezTo>
                <a:cubicBezTo>
                  <a:pt x="76856" y="126393"/>
                  <a:pt x="79538" y="125269"/>
                  <a:pt x="81930" y="123576"/>
                </a:cubicBezTo>
                <a:cubicBezTo>
                  <a:pt x="84321" y="121882"/>
                  <a:pt x="86405" y="119479"/>
                  <a:pt x="88182" y="116367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Freeform 3"/>
          <p:cNvSpPr/>
          <p:nvPr/>
        </p:nvSpPr>
        <p:spPr>
          <a:xfrm>
            <a:off x="4060564" y="4722089"/>
            <a:ext cx="55738" cy="143540"/>
          </a:xfrm>
          <a:custGeom>
            <a:avLst/>
            <a:gdLst>
              <a:gd name="connsiteX0" fmla="*/ 1573 w 55738"/>
              <a:gd name="connsiteY0" fmla="*/ 19912 h 143540"/>
              <a:gd name="connsiteX1" fmla="*/ 0 w 55738"/>
              <a:gd name="connsiteY1" fmla="*/ 16593 h 143540"/>
              <a:gd name="connsiteX2" fmla="*/ 34771 w 55738"/>
              <a:gd name="connsiteY2" fmla="*/ 0 h 143540"/>
              <a:gd name="connsiteX3" fmla="*/ 38267 w 55738"/>
              <a:gd name="connsiteY3" fmla="*/ 0 h 143540"/>
              <a:gd name="connsiteX4" fmla="*/ 38267 w 55738"/>
              <a:gd name="connsiteY4" fmla="*/ 118649 h 143540"/>
              <a:gd name="connsiteX5" fmla="*/ 39236 w 55738"/>
              <a:gd name="connsiteY5" fmla="*/ 133810 h 143540"/>
              <a:gd name="connsiteX6" fmla="*/ 43272 w 55738"/>
              <a:gd name="connsiteY6" fmla="*/ 138407 h 143540"/>
              <a:gd name="connsiteX7" fmla="*/ 55737 w 55738"/>
              <a:gd name="connsiteY7" fmla="*/ 140222 h 143540"/>
              <a:gd name="connsiteX8" fmla="*/ 55737 w 55738"/>
              <a:gd name="connsiteY8" fmla="*/ 143540 h 143540"/>
              <a:gd name="connsiteX9" fmla="*/ 3327 w 55738"/>
              <a:gd name="connsiteY9" fmla="*/ 143540 h 143540"/>
              <a:gd name="connsiteX10" fmla="*/ 3327 w 55738"/>
              <a:gd name="connsiteY10" fmla="*/ 140222 h 143540"/>
              <a:gd name="connsiteX11" fmla="*/ 15781 w 55738"/>
              <a:gd name="connsiteY11" fmla="*/ 138465 h 143540"/>
              <a:gd name="connsiteX12" fmla="*/ 19692 w 55738"/>
              <a:gd name="connsiteY12" fmla="*/ 134297 h 143540"/>
              <a:gd name="connsiteX13" fmla="*/ 20797 w 55738"/>
              <a:gd name="connsiteY13" fmla="*/ 118649 h 143540"/>
              <a:gd name="connsiteX14" fmla="*/ 20797 w 55738"/>
              <a:gd name="connsiteY14" fmla="*/ 43144 h 143540"/>
              <a:gd name="connsiteX15" fmla="*/ 19744 w 55738"/>
              <a:gd name="connsiteY15" fmla="*/ 23167 h 143540"/>
              <a:gd name="connsiteX16" fmla="*/ 17074 w 55738"/>
              <a:gd name="connsiteY16" fmla="*/ 18253 h 143540"/>
              <a:gd name="connsiteX17" fmla="*/ 12400 w 55738"/>
              <a:gd name="connsiteY17" fmla="*/ 16697 h 143540"/>
              <a:gd name="connsiteX18" fmla="*/ 1573 w 55738"/>
              <a:gd name="connsiteY18" fmla="*/ 19912 h 14354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</a:cxnLst>
            <a:rect l="l" t="t" r="r" b="b"/>
            <a:pathLst>
              <a:path w="55738" h="143540">
                <a:moveTo>
                  <a:pt x="1573" y="19912"/>
                </a:moveTo>
                <a:lnTo>
                  <a:pt x="0" y="16593"/>
                </a:lnTo>
                <a:lnTo>
                  <a:pt x="34771" y="0"/>
                </a:lnTo>
                <a:lnTo>
                  <a:pt x="38267" y="0"/>
                </a:lnTo>
                <a:lnTo>
                  <a:pt x="38267" y="118649"/>
                </a:lnTo>
                <a:cubicBezTo>
                  <a:pt x="38267" y="126765"/>
                  <a:pt x="38591" y="131818"/>
                  <a:pt x="39236" y="133810"/>
                </a:cubicBezTo>
                <a:cubicBezTo>
                  <a:pt x="39882" y="135802"/>
                  <a:pt x="41228" y="137335"/>
                  <a:pt x="43272" y="138407"/>
                </a:cubicBezTo>
                <a:cubicBezTo>
                  <a:pt x="45317" y="139479"/>
                  <a:pt x="49472" y="140083"/>
                  <a:pt x="55737" y="140222"/>
                </a:cubicBezTo>
                <a:lnTo>
                  <a:pt x="55737" y="143540"/>
                </a:lnTo>
                <a:lnTo>
                  <a:pt x="3327" y="143540"/>
                </a:lnTo>
                <a:lnTo>
                  <a:pt x="3327" y="140222"/>
                </a:lnTo>
                <a:cubicBezTo>
                  <a:pt x="9757" y="140083"/>
                  <a:pt x="13909" y="139498"/>
                  <a:pt x="15781" y="138465"/>
                </a:cubicBezTo>
                <a:cubicBezTo>
                  <a:pt x="17651" y="137431"/>
                  <a:pt x="18956" y="136043"/>
                  <a:pt x="19692" y="134297"/>
                </a:cubicBezTo>
                <a:cubicBezTo>
                  <a:pt x="20429" y="132551"/>
                  <a:pt x="20797" y="127335"/>
                  <a:pt x="20797" y="118649"/>
                </a:cubicBezTo>
                <a:lnTo>
                  <a:pt x="20797" y="43144"/>
                </a:lnTo>
                <a:cubicBezTo>
                  <a:pt x="20797" y="32773"/>
                  <a:pt x="20447" y="26113"/>
                  <a:pt x="19744" y="23167"/>
                </a:cubicBezTo>
                <a:cubicBezTo>
                  <a:pt x="19259" y="20928"/>
                  <a:pt x="18369" y="19289"/>
                  <a:pt x="17074" y="18253"/>
                </a:cubicBezTo>
                <a:cubicBezTo>
                  <a:pt x="15778" y="17216"/>
                  <a:pt x="14220" y="16697"/>
                  <a:pt x="12400" y="16697"/>
                </a:cubicBezTo>
                <a:cubicBezTo>
                  <a:pt x="9809" y="16697"/>
                  <a:pt x="6200" y="17769"/>
                  <a:pt x="1573" y="19912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Freeform 3"/>
          <p:cNvSpPr/>
          <p:nvPr/>
        </p:nvSpPr>
        <p:spPr>
          <a:xfrm>
            <a:off x="3642945" y="4722089"/>
            <a:ext cx="55737" cy="143540"/>
          </a:xfrm>
          <a:custGeom>
            <a:avLst/>
            <a:gdLst>
              <a:gd name="connsiteX0" fmla="*/ 1572 w 55737"/>
              <a:gd name="connsiteY0" fmla="*/ 19912 h 143540"/>
              <a:gd name="connsiteX1" fmla="*/ 0 w 55737"/>
              <a:gd name="connsiteY1" fmla="*/ 16593 h 143540"/>
              <a:gd name="connsiteX2" fmla="*/ 34771 w 55737"/>
              <a:gd name="connsiteY2" fmla="*/ 0 h 143540"/>
              <a:gd name="connsiteX3" fmla="*/ 38267 w 55737"/>
              <a:gd name="connsiteY3" fmla="*/ 0 h 143540"/>
              <a:gd name="connsiteX4" fmla="*/ 38267 w 55737"/>
              <a:gd name="connsiteY4" fmla="*/ 118649 h 143540"/>
              <a:gd name="connsiteX5" fmla="*/ 39235 w 55737"/>
              <a:gd name="connsiteY5" fmla="*/ 133810 h 143540"/>
              <a:gd name="connsiteX6" fmla="*/ 43272 w 55737"/>
              <a:gd name="connsiteY6" fmla="*/ 138407 h 143540"/>
              <a:gd name="connsiteX7" fmla="*/ 55737 w 55737"/>
              <a:gd name="connsiteY7" fmla="*/ 140222 h 143540"/>
              <a:gd name="connsiteX8" fmla="*/ 55737 w 55737"/>
              <a:gd name="connsiteY8" fmla="*/ 143540 h 143540"/>
              <a:gd name="connsiteX9" fmla="*/ 3327 w 55737"/>
              <a:gd name="connsiteY9" fmla="*/ 143540 h 143540"/>
              <a:gd name="connsiteX10" fmla="*/ 3327 w 55737"/>
              <a:gd name="connsiteY10" fmla="*/ 140222 h 143540"/>
              <a:gd name="connsiteX11" fmla="*/ 15781 w 55737"/>
              <a:gd name="connsiteY11" fmla="*/ 138465 h 143540"/>
              <a:gd name="connsiteX12" fmla="*/ 19692 w 55737"/>
              <a:gd name="connsiteY12" fmla="*/ 134297 h 143540"/>
              <a:gd name="connsiteX13" fmla="*/ 20797 w 55737"/>
              <a:gd name="connsiteY13" fmla="*/ 118649 h 143540"/>
              <a:gd name="connsiteX14" fmla="*/ 20797 w 55737"/>
              <a:gd name="connsiteY14" fmla="*/ 43144 h 143540"/>
              <a:gd name="connsiteX15" fmla="*/ 19744 w 55737"/>
              <a:gd name="connsiteY15" fmla="*/ 23167 h 143540"/>
              <a:gd name="connsiteX16" fmla="*/ 17073 w 55737"/>
              <a:gd name="connsiteY16" fmla="*/ 18253 h 143540"/>
              <a:gd name="connsiteX17" fmla="*/ 12400 w 55737"/>
              <a:gd name="connsiteY17" fmla="*/ 16697 h 143540"/>
              <a:gd name="connsiteX18" fmla="*/ 1572 w 55737"/>
              <a:gd name="connsiteY18" fmla="*/ 19912 h 14354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</a:cxnLst>
            <a:rect l="l" t="t" r="r" b="b"/>
            <a:pathLst>
              <a:path w="55737" h="143540">
                <a:moveTo>
                  <a:pt x="1572" y="19912"/>
                </a:moveTo>
                <a:lnTo>
                  <a:pt x="0" y="16593"/>
                </a:lnTo>
                <a:lnTo>
                  <a:pt x="34771" y="0"/>
                </a:lnTo>
                <a:lnTo>
                  <a:pt x="38267" y="0"/>
                </a:lnTo>
                <a:lnTo>
                  <a:pt x="38267" y="118649"/>
                </a:lnTo>
                <a:cubicBezTo>
                  <a:pt x="38267" y="126765"/>
                  <a:pt x="38590" y="131818"/>
                  <a:pt x="39235" y="133810"/>
                </a:cubicBezTo>
                <a:cubicBezTo>
                  <a:pt x="39881" y="135802"/>
                  <a:pt x="41226" y="137335"/>
                  <a:pt x="43272" y="138407"/>
                </a:cubicBezTo>
                <a:cubicBezTo>
                  <a:pt x="45317" y="139479"/>
                  <a:pt x="49471" y="140083"/>
                  <a:pt x="55737" y="140222"/>
                </a:cubicBezTo>
                <a:lnTo>
                  <a:pt x="55737" y="143540"/>
                </a:lnTo>
                <a:lnTo>
                  <a:pt x="3327" y="143540"/>
                </a:lnTo>
                <a:lnTo>
                  <a:pt x="3327" y="140222"/>
                </a:lnTo>
                <a:cubicBezTo>
                  <a:pt x="9757" y="140083"/>
                  <a:pt x="13909" y="139498"/>
                  <a:pt x="15781" y="138465"/>
                </a:cubicBezTo>
                <a:cubicBezTo>
                  <a:pt x="17653" y="137431"/>
                  <a:pt x="18956" y="136043"/>
                  <a:pt x="19692" y="134297"/>
                </a:cubicBezTo>
                <a:cubicBezTo>
                  <a:pt x="20429" y="132551"/>
                  <a:pt x="20797" y="127335"/>
                  <a:pt x="20797" y="118649"/>
                </a:cubicBezTo>
                <a:lnTo>
                  <a:pt x="20797" y="43144"/>
                </a:lnTo>
                <a:cubicBezTo>
                  <a:pt x="20797" y="32773"/>
                  <a:pt x="20446" y="26113"/>
                  <a:pt x="19744" y="23167"/>
                </a:cubicBezTo>
                <a:cubicBezTo>
                  <a:pt x="19259" y="20928"/>
                  <a:pt x="18369" y="19289"/>
                  <a:pt x="17073" y="18253"/>
                </a:cubicBezTo>
                <a:cubicBezTo>
                  <a:pt x="15778" y="17216"/>
                  <a:pt x="14220" y="16697"/>
                  <a:pt x="12400" y="16697"/>
                </a:cubicBezTo>
                <a:cubicBezTo>
                  <a:pt x="9809" y="16697"/>
                  <a:pt x="6200" y="17769"/>
                  <a:pt x="1572" y="19912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Freeform 3"/>
          <p:cNvSpPr/>
          <p:nvPr/>
        </p:nvSpPr>
        <p:spPr>
          <a:xfrm>
            <a:off x="1489128" y="4922880"/>
            <a:ext cx="55737" cy="143542"/>
          </a:xfrm>
          <a:custGeom>
            <a:avLst/>
            <a:gdLst>
              <a:gd name="connsiteX0" fmla="*/ 1572 w 55737"/>
              <a:gd name="connsiteY0" fmla="*/ 19913 h 143542"/>
              <a:gd name="connsiteX1" fmla="*/ 0 w 55737"/>
              <a:gd name="connsiteY1" fmla="*/ 16595 h 143542"/>
              <a:gd name="connsiteX2" fmla="*/ 34771 w 55737"/>
              <a:gd name="connsiteY2" fmla="*/ 0 h 143542"/>
              <a:gd name="connsiteX3" fmla="*/ 38267 w 55737"/>
              <a:gd name="connsiteY3" fmla="*/ 0 h 143542"/>
              <a:gd name="connsiteX4" fmla="*/ 38267 w 55737"/>
              <a:gd name="connsiteY4" fmla="*/ 118649 h 143542"/>
              <a:gd name="connsiteX5" fmla="*/ 39236 w 55737"/>
              <a:gd name="connsiteY5" fmla="*/ 133810 h 143542"/>
              <a:gd name="connsiteX6" fmla="*/ 43272 w 55737"/>
              <a:gd name="connsiteY6" fmla="*/ 138407 h 143542"/>
              <a:gd name="connsiteX7" fmla="*/ 55737 w 55737"/>
              <a:gd name="connsiteY7" fmla="*/ 140222 h 143542"/>
              <a:gd name="connsiteX8" fmla="*/ 55737 w 55737"/>
              <a:gd name="connsiteY8" fmla="*/ 143541 h 143542"/>
              <a:gd name="connsiteX9" fmla="*/ 3327 w 55737"/>
              <a:gd name="connsiteY9" fmla="*/ 143541 h 143542"/>
              <a:gd name="connsiteX10" fmla="*/ 3327 w 55737"/>
              <a:gd name="connsiteY10" fmla="*/ 140222 h 143542"/>
              <a:gd name="connsiteX11" fmla="*/ 15779 w 55737"/>
              <a:gd name="connsiteY11" fmla="*/ 138465 h 143542"/>
              <a:gd name="connsiteX12" fmla="*/ 19692 w 55737"/>
              <a:gd name="connsiteY12" fmla="*/ 134297 h 143542"/>
              <a:gd name="connsiteX13" fmla="*/ 20797 w 55737"/>
              <a:gd name="connsiteY13" fmla="*/ 118649 h 143542"/>
              <a:gd name="connsiteX14" fmla="*/ 20797 w 55737"/>
              <a:gd name="connsiteY14" fmla="*/ 43145 h 143542"/>
              <a:gd name="connsiteX15" fmla="*/ 19744 w 55737"/>
              <a:gd name="connsiteY15" fmla="*/ 23167 h 143542"/>
              <a:gd name="connsiteX16" fmla="*/ 17073 w 55737"/>
              <a:gd name="connsiteY16" fmla="*/ 18253 h 143542"/>
              <a:gd name="connsiteX17" fmla="*/ 12400 w 55737"/>
              <a:gd name="connsiteY17" fmla="*/ 16697 h 143542"/>
              <a:gd name="connsiteX18" fmla="*/ 1572 w 55737"/>
              <a:gd name="connsiteY18" fmla="*/ 19913 h 14354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</a:cxnLst>
            <a:rect l="l" t="t" r="r" b="b"/>
            <a:pathLst>
              <a:path w="55737" h="143542">
                <a:moveTo>
                  <a:pt x="1572" y="19913"/>
                </a:moveTo>
                <a:lnTo>
                  <a:pt x="0" y="16595"/>
                </a:lnTo>
                <a:lnTo>
                  <a:pt x="34771" y="0"/>
                </a:lnTo>
                <a:lnTo>
                  <a:pt x="38267" y="0"/>
                </a:lnTo>
                <a:lnTo>
                  <a:pt x="38267" y="118649"/>
                </a:lnTo>
                <a:cubicBezTo>
                  <a:pt x="38267" y="126765"/>
                  <a:pt x="38590" y="131819"/>
                  <a:pt x="39236" y="133810"/>
                </a:cubicBezTo>
                <a:cubicBezTo>
                  <a:pt x="39881" y="135803"/>
                  <a:pt x="41226" y="137335"/>
                  <a:pt x="43272" y="138407"/>
                </a:cubicBezTo>
                <a:cubicBezTo>
                  <a:pt x="45317" y="139479"/>
                  <a:pt x="49472" y="140083"/>
                  <a:pt x="55737" y="140222"/>
                </a:cubicBezTo>
                <a:lnTo>
                  <a:pt x="55737" y="143541"/>
                </a:lnTo>
                <a:lnTo>
                  <a:pt x="3327" y="143541"/>
                </a:lnTo>
                <a:lnTo>
                  <a:pt x="3327" y="140222"/>
                </a:lnTo>
                <a:cubicBezTo>
                  <a:pt x="9757" y="140083"/>
                  <a:pt x="13907" y="139498"/>
                  <a:pt x="15779" y="138465"/>
                </a:cubicBezTo>
                <a:cubicBezTo>
                  <a:pt x="17651" y="137433"/>
                  <a:pt x="18956" y="136043"/>
                  <a:pt x="19692" y="134297"/>
                </a:cubicBezTo>
                <a:cubicBezTo>
                  <a:pt x="20429" y="132552"/>
                  <a:pt x="20797" y="127336"/>
                  <a:pt x="20797" y="118649"/>
                </a:cubicBezTo>
                <a:lnTo>
                  <a:pt x="20797" y="43145"/>
                </a:lnTo>
                <a:cubicBezTo>
                  <a:pt x="20797" y="32773"/>
                  <a:pt x="20447" y="26115"/>
                  <a:pt x="19744" y="23167"/>
                </a:cubicBezTo>
                <a:cubicBezTo>
                  <a:pt x="19259" y="20929"/>
                  <a:pt x="18369" y="19291"/>
                  <a:pt x="17073" y="18253"/>
                </a:cubicBezTo>
                <a:cubicBezTo>
                  <a:pt x="15778" y="17217"/>
                  <a:pt x="14220" y="16697"/>
                  <a:pt x="12400" y="16697"/>
                </a:cubicBezTo>
                <a:cubicBezTo>
                  <a:pt x="9809" y="16697"/>
                  <a:pt x="6200" y="17769"/>
                  <a:pt x="1572" y="19913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" name="Freeform 3"/>
          <p:cNvSpPr/>
          <p:nvPr/>
        </p:nvSpPr>
        <p:spPr>
          <a:xfrm>
            <a:off x="4772212" y="4968515"/>
            <a:ext cx="123667" cy="141051"/>
          </a:xfrm>
          <a:custGeom>
            <a:avLst/>
            <a:gdLst>
              <a:gd name="connsiteX0" fmla="*/ 4691 w 123667"/>
              <a:gd name="connsiteY0" fmla="*/ 37336 h 141051"/>
              <a:gd name="connsiteX1" fmla="*/ 14609 w 123667"/>
              <a:gd name="connsiteY1" fmla="*/ 0 h 141051"/>
              <a:gd name="connsiteX2" fmla="*/ 123667 w 123667"/>
              <a:gd name="connsiteY2" fmla="*/ 0 h 141051"/>
              <a:gd name="connsiteX3" fmla="*/ 112007 w 123667"/>
              <a:gd name="connsiteY3" fmla="*/ 37336 h 141051"/>
              <a:gd name="connsiteX4" fmla="*/ 107848 w 123667"/>
              <a:gd name="connsiteY4" fmla="*/ 37336 h 141051"/>
              <a:gd name="connsiteX5" fmla="*/ 109928 w 123667"/>
              <a:gd name="connsiteY5" fmla="*/ 23076 h 141051"/>
              <a:gd name="connsiteX6" fmla="*/ 105300 w 123667"/>
              <a:gd name="connsiteY6" fmla="*/ 11953 h 141051"/>
              <a:gd name="connsiteX7" fmla="*/ 87323 w 123667"/>
              <a:gd name="connsiteY7" fmla="*/ 9126 h 141051"/>
              <a:gd name="connsiteX8" fmla="*/ 75521 w 123667"/>
              <a:gd name="connsiteY8" fmla="*/ 9126 h 141051"/>
              <a:gd name="connsiteX9" fmla="*/ 46898 w 123667"/>
              <a:gd name="connsiteY9" fmla="*/ 108122 h 141051"/>
              <a:gd name="connsiteX10" fmla="*/ 41595 w 123667"/>
              <a:gd name="connsiteY10" fmla="*/ 128671 h 141051"/>
              <a:gd name="connsiteX11" fmla="*/ 44922 w 123667"/>
              <a:gd name="connsiteY11" fmla="*/ 134583 h 141051"/>
              <a:gd name="connsiteX12" fmla="*/ 56673 w 123667"/>
              <a:gd name="connsiteY12" fmla="*/ 136903 h 141051"/>
              <a:gd name="connsiteX13" fmla="*/ 61456 w 123667"/>
              <a:gd name="connsiteY13" fmla="*/ 136903 h 141051"/>
              <a:gd name="connsiteX14" fmla="*/ 60209 w 123667"/>
              <a:gd name="connsiteY14" fmla="*/ 141051 h 141051"/>
              <a:gd name="connsiteX15" fmla="*/ 0 w 123667"/>
              <a:gd name="connsiteY15" fmla="*/ 141051 h 141051"/>
              <a:gd name="connsiteX16" fmla="*/ 1142 w 123667"/>
              <a:gd name="connsiteY16" fmla="*/ 136903 h 141051"/>
              <a:gd name="connsiteX17" fmla="*/ 3846 w 123667"/>
              <a:gd name="connsiteY17" fmla="*/ 136903 h 141051"/>
              <a:gd name="connsiteX18" fmla="*/ 16325 w 123667"/>
              <a:gd name="connsiteY18" fmla="*/ 134335 h 141051"/>
              <a:gd name="connsiteX19" fmla="*/ 21784 w 123667"/>
              <a:gd name="connsiteY19" fmla="*/ 128028 h 141051"/>
              <a:gd name="connsiteX20" fmla="*/ 28596 w 123667"/>
              <a:gd name="connsiteY20" fmla="*/ 108692 h 141051"/>
              <a:gd name="connsiteX21" fmla="*/ 57388 w 123667"/>
              <a:gd name="connsiteY21" fmla="*/ 9126 h 141051"/>
              <a:gd name="connsiteX22" fmla="*/ 49679 w 123667"/>
              <a:gd name="connsiteY22" fmla="*/ 9126 h 141051"/>
              <a:gd name="connsiteX23" fmla="*/ 29213 w 123667"/>
              <a:gd name="connsiteY23" fmla="*/ 12160 h 141051"/>
              <a:gd name="connsiteX24" fmla="*/ 16669 w 123667"/>
              <a:gd name="connsiteY24" fmla="*/ 20956 h 141051"/>
              <a:gd name="connsiteX25" fmla="*/ 8851 w 123667"/>
              <a:gd name="connsiteY25" fmla="*/ 37336 h 141051"/>
              <a:gd name="connsiteX26" fmla="*/ 4691 w 123667"/>
              <a:gd name="connsiteY26" fmla="*/ 37336 h 141051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</a:cxnLst>
            <a:rect l="l" t="t" r="r" b="b"/>
            <a:pathLst>
              <a:path w="123667" h="141051">
                <a:moveTo>
                  <a:pt x="4691" y="37336"/>
                </a:moveTo>
                <a:lnTo>
                  <a:pt x="14609" y="0"/>
                </a:lnTo>
                <a:lnTo>
                  <a:pt x="123667" y="0"/>
                </a:lnTo>
                <a:lnTo>
                  <a:pt x="112007" y="37336"/>
                </a:lnTo>
                <a:lnTo>
                  <a:pt x="107848" y="37336"/>
                </a:lnTo>
                <a:cubicBezTo>
                  <a:pt x="109235" y="32012"/>
                  <a:pt x="109928" y="27259"/>
                  <a:pt x="109928" y="23076"/>
                </a:cubicBezTo>
                <a:cubicBezTo>
                  <a:pt x="109928" y="18158"/>
                  <a:pt x="108386" y="14450"/>
                  <a:pt x="105300" y="11953"/>
                </a:cubicBezTo>
                <a:cubicBezTo>
                  <a:pt x="102979" y="10068"/>
                  <a:pt x="96987" y="9126"/>
                  <a:pt x="87323" y="9126"/>
                </a:cubicBezTo>
                <a:lnTo>
                  <a:pt x="75521" y="9126"/>
                </a:lnTo>
                <a:lnTo>
                  <a:pt x="46898" y="108122"/>
                </a:lnTo>
                <a:cubicBezTo>
                  <a:pt x="43362" y="119228"/>
                  <a:pt x="41595" y="126077"/>
                  <a:pt x="41595" y="128671"/>
                </a:cubicBezTo>
                <a:cubicBezTo>
                  <a:pt x="41595" y="131065"/>
                  <a:pt x="42703" y="133035"/>
                  <a:pt x="44922" y="134583"/>
                </a:cubicBezTo>
                <a:cubicBezTo>
                  <a:pt x="47141" y="136130"/>
                  <a:pt x="51057" y="136903"/>
                  <a:pt x="56673" y="136903"/>
                </a:cubicBezTo>
                <a:lnTo>
                  <a:pt x="61456" y="136903"/>
                </a:lnTo>
                <a:lnTo>
                  <a:pt x="60209" y="141051"/>
                </a:lnTo>
                <a:lnTo>
                  <a:pt x="0" y="141051"/>
                </a:lnTo>
                <a:lnTo>
                  <a:pt x="1142" y="136903"/>
                </a:lnTo>
                <a:lnTo>
                  <a:pt x="3846" y="136903"/>
                </a:lnTo>
                <a:cubicBezTo>
                  <a:pt x="9254" y="136903"/>
                  <a:pt x="13413" y="136047"/>
                  <a:pt x="16325" y="134335"/>
                </a:cubicBezTo>
                <a:cubicBezTo>
                  <a:pt x="18336" y="133178"/>
                  <a:pt x="20156" y="131075"/>
                  <a:pt x="21784" y="128028"/>
                </a:cubicBezTo>
                <a:cubicBezTo>
                  <a:pt x="23413" y="124981"/>
                  <a:pt x="25684" y="118536"/>
                  <a:pt x="28596" y="108692"/>
                </a:cubicBezTo>
                <a:lnTo>
                  <a:pt x="57388" y="9126"/>
                </a:lnTo>
                <a:lnTo>
                  <a:pt x="49679" y="9126"/>
                </a:lnTo>
                <a:cubicBezTo>
                  <a:pt x="41214" y="9126"/>
                  <a:pt x="34391" y="10138"/>
                  <a:pt x="29213" y="12160"/>
                </a:cubicBezTo>
                <a:cubicBezTo>
                  <a:pt x="24036" y="14183"/>
                  <a:pt x="19854" y="17114"/>
                  <a:pt x="16669" y="20956"/>
                </a:cubicBezTo>
                <a:cubicBezTo>
                  <a:pt x="13484" y="24798"/>
                  <a:pt x="10878" y="30259"/>
                  <a:pt x="8851" y="37336"/>
                </a:cubicBezTo>
                <a:lnTo>
                  <a:pt x="4691" y="37336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" name="Freeform 3"/>
          <p:cNvSpPr/>
          <p:nvPr/>
        </p:nvSpPr>
        <p:spPr>
          <a:xfrm>
            <a:off x="5200646" y="4502214"/>
            <a:ext cx="123669" cy="141051"/>
          </a:xfrm>
          <a:custGeom>
            <a:avLst/>
            <a:gdLst>
              <a:gd name="connsiteX0" fmla="*/ 4692 w 123669"/>
              <a:gd name="connsiteY0" fmla="*/ 37336 h 141051"/>
              <a:gd name="connsiteX1" fmla="*/ 14611 w 123669"/>
              <a:gd name="connsiteY1" fmla="*/ 0 h 141051"/>
              <a:gd name="connsiteX2" fmla="*/ 123669 w 123669"/>
              <a:gd name="connsiteY2" fmla="*/ 0 h 141051"/>
              <a:gd name="connsiteX3" fmla="*/ 112008 w 123669"/>
              <a:gd name="connsiteY3" fmla="*/ 37336 h 141051"/>
              <a:gd name="connsiteX4" fmla="*/ 107850 w 123669"/>
              <a:gd name="connsiteY4" fmla="*/ 37336 h 141051"/>
              <a:gd name="connsiteX5" fmla="*/ 109929 w 123669"/>
              <a:gd name="connsiteY5" fmla="*/ 23075 h 141051"/>
              <a:gd name="connsiteX6" fmla="*/ 105302 w 123669"/>
              <a:gd name="connsiteY6" fmla="*/ 11953 h 141051"/>
              <a:gd name="connsiteX7" fmla="*/ 87324 w 123669"/>
              <a:gd name="connsiteY7" fmla="*/ 9126 h 141051"/>
              <a:gd name="connsiteX8" fmla="*/ 75523 w 123669"/>
              <a:gd name="connsiteY8" fmla="*/ 9126 h 141051"/>
              <a:gd name="connsiteX9" fmla="*/ 46899 w 123669"/>
              <a:gd name="connsiteY9" fmla="*/ 108122 h 141051"/>
              <a:gd name="connsiteX10" fmla="*/ 41596 w 123669"/>
              <a:gd name="connsiteY10" fmla="*/ 128670 h 141051"/>
              <a:gd name="connsiteX11" fmla="*/ 44923 w 123669"/>
              <a:gd name="connsiteY11" fmla="*/ 134581 h 141051"/>
              <a:gd name="connsiteX12" fmla="*/ 56673 w 123669"/>
              <a:gd name="connsiteY12" fmla="*/ 136903 h 141051"/>
              <a:gd name="connsiteX13" fmla="*/ 61458 w 123669"/>
              <a:gd name="connsiteY13" fmla="*/ 136903 h 141051"/>
              <a:gd name="connsiteX14" fmla="*/ 60211 w 123669"/>
              <a:gd name="connsiteY14" fmla="*/ 141051 h 141051"/>
              <a:gd name="connsiteX15" fmla="*/ 0 w 123669"/>
              <a:gd name="connsiteY15" fmla="*/ 141051 h 141051"/>
              <a:gd name="connsiteX16" fmla="*/ 1144 w 123669"/>
              <a:gd name="connsiteY16" fmla="*/ 136903 h 141051"/>
              <a:gd name="connsiteX17" fmla="*/ 3848 w 123669"/>
              <a:gd name="connsiteY17" fmla="*/ 136903 h 141051"/>
              <a:gd name="connsiteX18" fmla="*/ 16327 w 123669"/>
              <a:gd name="connsiteY18" fmla="*/ 134335 h 141051"/>
              <a:gd name="connsiteX19" fmla="*/ 21785 w 123669"/>
              <a:gd name="connsiteY19" fmla="*/ 128028 h 141051"/>
              <a:gd name="connsiteX20" fmla="*/ 28597 w 123669"/>
              <a:gd name="connsiteY20" fmla="*/ 108692 h 141051"/>
              <a:gd name="connsiteX21" fmla="*/ 57390 w 123669"/>
              <a:gd name="connsiteY21" fmla="*/ 9126 h 141051"/>
              <a:gd name="connsiteX22" fmla="*/ 49681 w 123669"/>
              <a:gd name="connsiteY22" fmla="*/ 9126 h 141051"/>
              <a:gd name="connsiteX23" fmla="*/ 29215 w 123669"/>
              <a:gd name="connsiteY23" fmla="*/ 12160 h 141051"/>
              <a:gd name="connsiteX24" fmla="*/ 16671 w 123669"/>
              <a:gd name="connsiteY24" fmla="*/ 20956 h 141051"/>
              <a:gd name="connsiteX25" fmla="*/ 8853 w 123669"/>
              <a:gd name="connsiteY25" fmla="*/ 37336 h 141051"/>
              <a:gd name="connsiteX26" fmla="*/ 4692 w 123669"/>
              <a:gd name="connsiteY26" fmla="*/ 37336 h 141051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</a:cxnLst>
            <a:rect l="l" t="t" r="r" b="b"/>
            <a:pathLst>
              <a:path w="123669" h="141051">
                <a:moveTo>
                  <a:pt x="4692" y="37336"/>
                </a:moveTo>
                <a:lnTo>
                  <a:pt x="14611" y="0"/>
                </a:lnTo>
                <a:lnTo>
                  <a:pt x="123669" y="0"/>
                </a:lnTo>
                <a:lnTo>
                  <a:pt x="112008" y="37336"/>
                </a:lnTo>
                <a:lnTo>
                  <a:pt x="107850" y="37336"/>
                </a:lnTo>
                <a:cubicBezTo>
                  <a:pt x="109236" y="32012"/>
                  <a:pt x="109929" y="27259"/>
                  <a:pt x="109929" y="23075"/>
                </a:cubicBezTo>
                <a:cubicBezTo>
                  <a:pt x="109929" y="18158"/>
                  <a:pt x="108387" y="14449"/>
                  <a:pt x="105302" y="11953"/>
                </a:cubicBezTo>
                <a:cubicBezTo>
                  <a:pt x="102978" y="10068"/>
                  <a:pt x="96987" y="9126"/>
                  <a:pt x="87324" y="9126"/>
                </a:cubicBezTo>
                <a:lnTo>
                  <a:pt x="75523" y="9126"/>
                </a:lnTo>
                <a:lnTo>
                  <a:pt x="46899" y="108122"/>
                </a:lnTo>
                <a:cubicBezTo>
                  <a:pt x="43364" y="119227"/>
                  <a:pt x="41596" y="126077"/>
                  <a:pt x="41596" y="128670"/>
                </a:cubicBezTo>
                <a:cubicBezTo>
                  <a:pt x="41596" y="131063"/>
                  <a:pt x="42705" y="133034"/>
                  <a:pt x="44923" y="134581"/>
                </a:cubicBezTo>
                <a:cubicBezTo>
                  <a:pt x="47142" y="136130"/>
                  <a:pt x="51059" y="136903"/>
                  <a:pt x="56673" y="136903"/>
                </a:cubicBezTo>
                <a:lnTo>
                  <a:pt x="61458" y="136903"/>
                </a:lnTo>
                <a:lnTo>
                  <a:pt x="60211" y="141051"/>
                </a:lnTo>
                <a:lnTo>
                  <a:pt x="0" y="141051"/>
                </a:lnTo>
                <a:lnTo>
                  <a:pt x="1144" y="136903"/>
                </a:lnTo>
                <a:lnTo>
                  <a:pt x="3848" y="136903"/>
                </a:lnTo>
                <a:cubicBezTo>
                  <a:pt x="9255" y="136903"/>
                  <a:pt x="13415" y="136047"/>
                  <a:pt x="16327" y="134335"/>
                </a:cubicBezTo>
                <a:cubicBezTo>
                  <a:pt x="18337" y="133177"/>
                  <a:pt x="20157" y="131075"/>
                  <a:pt x="21785" y="128028"/>
                </a:cubicBezTo>
                <a:cubicBezTo>
                  <a:pt x="23415" y="124981"/>
                  <a:pt x="25685" y="118536"/>
                  <a:pt x="28597" y="108692"/>
                </a:cubicBezTo>
                <a:lnTo>
                  <a:pt x="57390" y="9126"/>
                </a:lnTo>
                <a:lnTo>
                  <a:pt x="49681" y="9126"/>
                </a:lnTo>
                <a:cubicBezTo>
                  <a:pt x="41215" y="9126"/>
                  <a:pt x="34392" y="10136"/>
                  <a:pt x="29215" y="12160"/>
                </a:cubicBezTo>
                <a:cubicBezTo>
                  <a:pt x="24037" y="14182"/>
                  <a:pt x="19856" y="17114"/>
                  <a:pt x="16671" y="20956"/>
                </a:cubicBezTo>
                <a:cubicBezTo>
                  <a:pt x="13486" y="24797"/>
                  <a:pt x="10880" y="30257"/>
                  <a:pt x="8853" y="37336"/>
                </a:cubicBezTo>
                <a:lnTo>
                  <a:pt x="4692" y="37336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Freeform 3"/>
          <p:cNvSpPr/>
          <p:nvPr/>
        </p:nvSpPr>
        <p:spPr>
          <a:xfrm>
            <a:off x="4476480" y="5040700"/>
            <a:ext cx="266940" cy="211577"/>
          </a:xfrm>
          <a:custGeom>
            <a:avLst/>
            <a:gdLst>
              <a:gd name="connsiteX0" fmla="*/ 101843 w 266940"/>
              <a:gd name="connsiteY0" fmla="*/ 42457 h 211577"/>
              <a:gd name="connsiteX1" fmla="*/ 86896 w 266940"/>
              <a:gd name="connsiteY1" fmla="*/ 94587 h 211577"/>
              <a:gd name="connsiteX2" fmla="*/ 184866 w 266940"/>
              <a:gd name="connsiteY2" fmla="*/ 94587 h 211577"/>
              <a:gd name="connsiteX3" fmla="*/ 199788 w 266940"/>
              <a:gd name="connsiteY3" fmla="*/ 42224 h 211577"/>
              <a:gd name="connsiteX4" fmla="*/ 204156 w 266940"/>
              <a:gd name="connsiteY4" fmla="*/ 18473 h 211577"/>
              <a:gd name="connsiteX5" fmla="*/ 202207 w 266940"/>
              <a:gd name="connsiteY5" fmla="*/ 11512 h 211577"/>
              <a:gd name="connsiteX6" fmla="*/ 196201 w 266940"/>
              <a:gd name="connsiteY6" fmla="*/ 7215 h 211577"/>
              <a:gd name="connsiteX7" fmla="*/ 180290 w 266940"/>
              <a:gd name="connsiteY7" fmla="*/ 5807 h 211577"/>
              <a:gd name="connsiteX8" fmla="*/ 181851 w 266940"/>
              <a:gd name="connsiteY8" fmla="*/ 0 h 211577"/>
              <a:gd name="connsiteX9" fmla="*/ 266940 w 266940"/>
              <a:gd name="connsiteY9" fmla="*/ 0 h 211577"/>
              <a:gd name="connsiteX10" fmla="*/ 265068 w 266940"/>
              <a:gd name="connsiteY10" fmla="*/ 5807 h 211577"/>
              <a:gd name="connsiteX11" fmla="*/ 249001 w 266940"/>
              <a:gd name="connsiteY11" fmla="*/ 8011 h 211577"/>
              <a:gd name="connsiteX12" fmla="*/ 237926 w 266940"/>
              <a:gd name="connsiteY12" fmla="*/ 16516 h 211577"/>
              <a:gd name="connsiteX13" fmla="*/ 227476 w 266940"/>
              <a:gd name="connsiteY13" fmla="*/ 42484 h 211577"/>
              <a:gd name="connsiteX14" fmla="*/ 189936 w 266940"/>
              <a:gd name="connsiteY14" fmla="*/ 173229 h 211577"/>
              <a:gd name="connsiteX15" fmla="*/ 185256 w 266940"/>
              <a:gd name="connsiteY15" fmla="*/ 193880 h 211577"/>
              <a:gd name="connsiteX16" fmla="*/ 189389 w 266940"/>
              <a:gd name="connsiteY16" fmla="*/ 202022 h 211577"/>
              <a:gd name="connsiteX17" fmla="*/ 209122 w 266940"/>
              <a:gd name="connsiteY17" fmla="*/ 205769 h 211577"/>
              <a:gd name="connsiteX18" fmla="*/ 207406 w 266940"/>
              <a:gd name="connsiteY18" fmla="*/ 211577 h 211577"/>
              <a:gd name="connsiteX19" fmla="*/ 125774 w 266940"/>
              <a:gd name="connsiteY19" fmla="*/ 211577 h 211577"/>
              <a:gd name="connsiteX20" fmla="*/ 127958 w 266940"/>
              <a:gd name="connsiteY20" fmla="*/ 205769 h 211577"/>
              <a:gd name="connsiteX21" fmla="*/ 144180 w 266940"/>
              <a:gd name="connsiteY21" fmla="*/ 203591 h 211577"/>
              <a:gd name="connsiteX22" fmla="*/ 153228 w 266940"/>
              <a:gd name="connsiteY22" fmla="*/ 196448 h 211577"/>
              <a:gd name="connsiteX23" fmla="*/ 163210 w 266940"/>
              <a:gd name="connsiteY23" fmla="*/ 170040 h 211577"/>
              <a:gd name="connsiteX24" fmla="*/ 181786 w 266940"/>
              <a:gd name="connsiteY24" fmla="*/ 105373 h 211577"/>
              <a:gd name="connsiteX25" fmla="*/ 83802 w 266940"/>
              <a:gd name="connsiteY25" fmla="*/ 105373 h 211577"/>
              <a:gd name="connsiteX26" fmla="*/ 64318 w 266940"/>
              <a:gd name="connsiteY26" fmla="*/ 173229 h 211577"/>
              <a:gd name="connsiteX27" fmla="*/ 59794 w 266940"/>
              <a:gd name="connsiteY27" fmla="*/ 193880 h 211577"/>
              <a:gd name="connsiteX28" fmla="*/ 63849 w 266940"/>
              <a:gd name="connsiteY28" fmla="*/ 202022 h 211577"/>
              <a:gd name="connsiteX29" fmla="*/ 83502 w 266940"/>
              <a:gd name="connsiteY29" fmla="*/ 205769 h 211577"/>
              <a:gd name="connsiteX30" fmla="*/ 82255 w 266940"/>
              <a:gd name="connsiteY30" fmla="*/ 211577 h 211577"/>
              <a:gd name="connsiteX31" fmla="*/ 0 w 266940"/>
              <a:gd name="connsiteY31" fmla="*/ 211577 h 211577"/>
              <a:gd name="connsiteX32" fmla="*/ 2028 w 266940"/>
              <a:gd name="connsiteY32" fmla="*/ 205769 h 211577"/>
              <a:gd name="connsiteX33" fmla="*/ 18406 w 266940"/>
              <a:gd name="connsiteY33" fmla="*/ 203591 h 211577"/>
              <a:gd name="connsiteX34" fmla="*/ 27608 w 266940"/>
              <a:gd name="connsiteY34" fmla="*/ 196448 h 211577"/>
              <a:gd name="connsiteX35" fmla="*/ 37592 w 266940"/>
              <a:gd name="connsiteY35" fmla="*/ 170040 h 211577"/>
              <a:gd name="connsiteX36" fmla="*/ 74157 w 266940"/>
              <a:gd name="connsiteY36" fmla="*/ 42185 h 211577"/>
              <a:gd name="connsiteX37" fmla="*/ 78680 w 266940"/>
              <a:gd name="connsiteY37" fmla="*/ 18448 h 211577"/>
              <a:gd name="connsiteX38" fmla="*/ 76730 w 266940"/>
              <a:gd name="connsiteY38" fmla="*/ 11505 h 211577"/>
              <a:gd name="connsiteX39" fmla="*/ 70647 w 266940"/>
              <a:gd name="connsiteY39" fmla="*/ 7215 h 211577"/>
              <a:gd name="connsiteX40" fmla="*/ 54503 w 266940"/>
              <a:gd name="connsiteY40" fmla="*/ 5807 h 211577"/>
              <a:gd name="connsiteX41" fmla="*/ 56375 w 266940"/>
              <a:gd name="connsiteY41" fmla="*/ 0 h 211577"/>
              <a:gd name="connsiteX42" fmla="*/ 140060 w 266940"/>
              <a:gd name="connsiteY42" fmla="*/ 0 h 211577"/>
              <a:gd name="connsiteX43" fmla="*/ 138343 w 266940"/>
              <a:gd name="connsiteY43" fmla="*/ 5807 h 211577"/>
              <a:gd name="connsiteX44" fmla="*/ 122901 w 266940"/>
              <a:gd name="connsiteY44" fmla="*/ 8011 h 211577"/>
              <a:gd name="connsiteX45" fmla="*/ 112139 w 266940"/>
              <a:gd name="connsiteY45" fmla="*/ 16347 h 211577"/>
              <a:gd name="connsiteX46" fmla="*/ 101843 w 266940"/>
              <a:gd name="connsiteY46" fmla="*/ 42457 h 211577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  <a:cxn ang="34">
                <a:pos x="connsiteX34" y="connsiteY34"/>
              </a:cxn>
              <a:cxn ang="35">
                <a:pos x="connsiteX35" y="connsiteY35"/>
              </a:cxn>
              <a:cxn ang="36">
                <a:pos x="connsiteX36" y="connsiteY36"/>
              </a:cxn>
              <a:cxn ang="37">
                <a:pos x="connsiteX37" y="connsiteY37"/>
              </a:cxn>
              <a:cxn ang="38">
                <a:pos x="connsiteX38" y="connsiteY38"/>
              </a:cxn>
              <a:cxn ang="39">
                <a:pos x="connsiteX39" y="connsiteY39"/>
              </a:cxn>
              <a:cxn ang="40">
                <a:pos x="connsiteX40" y="connsiteY40"/>
              </a:cxn>
              <a:cxn ang="41">
                <a:pos x="connsiteX41" y="connsiteY41"/>
              </a:cxn>
              <a:cxn ang="42">
                <a:pos x="connsiteX42" y="connsiteY42"/>
              </a:cxn>
              <a:cxn ang="43">
                <a:pos x="connsiteX43" y="connsiteY43"/>
              </a:cxn>
              <a:cxn ang="44">
                <a:pos x="connsiteX44" y="connsiteY44"/>
              </a:cxn>
              <a:cxn ang="45">
                <a:pos x="connsiteX45" y="connsiteY45"/>
              </a:cxn>
              <a:cxn ang="46">
                <a:pos x="connsiteX46" y="connsiteY46"/>
              </a:cxn>
            </a:cxnLst>
            <a:rect l="l" t="t" r="r" b="b"/>
            <a:pathLst>
              <a:path w="266940" h="211577">
                <a:moveTo>
                  <a:pt x="101843" y="42457"/>
                </a:moveTo>
                <a:lnTo>
                  <a:pt x="86896" y="94587"/>
                </a:lnTo>
                <a:lnTo>
                  <a:pt x="184866" y="94587"/>
                </a:lnTo>
                <a:lnTo>
                  <a:pt x="199788" y="42224"/>
                </a:lnTo>
                <a:cubicBezTo>
                  <a:pt x="202701" y="32018"/>
                  <a:pt x="204156" y="24100"/>
                  <a:pt x="204156" y="18473"/>
                </a:cubicBezTo>
                <a:cubicBezTo>
                  <a:pt x="204156" y="15759"/>
                  <a:pt x="203506" y="13439"/>
                  <a:pt x="202207" y="11512"/>
                </a:cubicBezTo>
                <a:cubicBezTo>
                  <a:pt x="200906" y="9584"/>
                  <a:pt x="198904" y="8152"/>
                  <a:pt x="196201" y="7215"/>
                </a:cubicBezTo>
                <a:cubicBezTo>
                  <a:pt x="193497" y="6276"/>
                  <a:pt x="188193" y="5807"/>
                  <a:pt x="180290" y="5807"/>
                </a:cubicBezTo>
                <a:lnTo>
                  <a:pt x="181851" y="0"/>
                </a:lnTo>
                <a:lnTo>
                  <a:pt x="266940" y="0"/>
                </a:lnTo>
                <a:lnTo>
                  <a:pt x="265068" y="5807"/>
                </a:lnTo>
                <a:cubicBezTo>
                  <a:pt x="257892" y="5703"/>
                  <a:pt x="252536" y="6439"/>
                  <a:pt x="249001" y="8011"/>
                </a:cubicBezTo>
                <a:cubicBezTo>
                  <a:pt x="244010" y="10216"/>
                  <a:pt x="240318" y="13050"/>
                  <a:pt x="237926" y="16516"/>
                </a:cubicBezTo>
                <a:cubicBezTo>
                  <a:pt x="234495" y="21442"/>
                  <a:pt x="231010" y="30098"/>
                  <a:pt x="227476" y="42484"/>
                </a:cubicBezTo>
                <a:lnTo>
                  <a:pt x="189936" y="173229"/>
                </a:lnTo>
                <a:cubicBezTo>
                  <a:pt x="186817" y="182848"/>
                  <a:pt x="185256" y="189732"/>
                  <a:pt x="185256" y="193880"/>
                </a:cubicBezTo>
                <a:cubicBezTo>
                  <a:pt x="185256" y="197468"/>
                  <a:pt x="186634" y="200182"/>
                  <a:pt x="189389" y="202022"/>
                </a:cubicBezTo>
                <a:cubicBezTo>
                  <a:pt x="192146" y="203864"/>
                  <a:pt x="198723" y="205112"/>
                  <a:pt x="209122" y="205769"/>
                </a:cubicBezTo>
                <a:lnTo>
                  <a:pt x="207406" y="211577"/>
                </a:lnTo>
                <a:lnTo>
                  <a:pt x="125774" y="211577"/>
                </a:lnTo>
                <a:lnTo>
                  <a:pt x="127958" y="205769"/>
                </a:lnTo>
                <a:cubicBezTo>
                  <a:pt x="136069" y="205562"/>
                  <a:pt x="141477" y="204835"/>
                  <a:pt x="144180" y="203591"/>
                </a:cubicBezTo>
                <a:cubicBezTo>
                  <a:pt x="148339" y="201733"/>
                  <a:pt x="151356" y="199352"/>
                  <a:pt x="153228" y="196448"/>
                </a:cubicBezTo>
                <a:cubicBezTo>
                  <a:pt x="155931" y="192411"/>
                  <a:pt x="159259" y="183608"/>
                  <a:pt x="163210" y="170040"/>
                </a:cubicBezTo>
                <a:lnTo>
                  <a:pt x="181786" y="105373"/>
                </a:lnTo>
                <a:lnTo>
                  <a:pt x="83802" y="105373"/>
                </a:lnTo>
                <a:lnTo>
                  <a:pt x="64318" y="173229"/>
                </a:lnTo>
                <a:cubicBezTo>
                  <a:pt x="61301" y="182659"/>
                  <a:pt x="59794" y="189542"/>
                  <a:pt x="59794" y="193880"/>
                </a:cubicBezTo>
                <a:cubicBezTo>
                  <a:pt x="59794" y="197468"/>
                  <a:pt x="61145" y="200182"/>
                  <a:pt x="63849" y="202022"/>
                </a:cubicBezTo>
                <a:cubicBezTo>
                  <a:pt x="66553" y="203864"/>
                  <a:pt x="73105" y="205112"/>
                  <a:pt x="83502" y="205769"/>
                </a:cubicBezTo>
                <a:lnTo>
                  <a:pt x="82255" y="211577"/>
                </a:lnTo>
                <a:lnTo>
                  <a:pt x="0" y="211577"/>
                </a:lnTo>
                <a:lnTo>
                  <a:pt x="2028" y="205769"/>
                </a:lnTo>
                <a:cubicBezTo>
                  <a:pt x="10242" y="205562"/>
                  <a:pt x="15702" y="204835"/>
                  <a:pt x="18406" y="203591"/>
                </a:cubicBezTo>
                <a:cubicBezTo>
                  <a:pt x="22565" y="201733"/>
                  <a:pt x="25633" y="199352"/>
                  <a:pt x="27608" y="196448"/>
                </a:cubicBezTo>
                <a:cubicBezTo>
                  <a:pt x="30313" y="192204"/>
                  <a:pt x="33640" y="183401"/>
                  <a:pt x="37592" y="170040"/>
                </a:cubicBezTo>
                <a:lnTo>
                  <a:pt x="74157" y="42185"/>
                </a:lnTo>
                <a:cubicBezTo>
                  <a:pt x="77172" y="31779"/>
                  <a:pt x="78680" y="23867"/>
                  <a:pt x="78680" y="18448"/>
                </a:cubicBezTo>
                <a:cubicBezTo>
                  <a:pt x="78680" y="15742"/>
                  <a:pt x="78031" y="13429"/>
                  <a:pt x="76730" y="11505"/>
                </a:cubicBezTo>
                <a:cubicBezTo>
                  <a:pt x="75430" y="9582"/>
                  <a:pt x="73403" y="8152"/>
                  <a:pt x="70647" y="7215"/>
                </a:cubicBezTo>
                <a:cubicBezTo>
                  <a:pt x="67891" y="6276"/>
                  <a:pt x="62510" y="5807"/>
                  <a:pt x="54503" y="5807"/>
                </a:cubicBezTo>
                <a:lnTo>
                  <a:pt x="56375" y="0"/>
                </a:lnTo>
                <a:lnTo>
                  <a:pt x="140060" y="0"/>
                </a:lnTo>
                <a:lnTo>
                  <a:pt x="138343" y="5807"/>
                </a:lnTo>
                <a:cubicBezTo>
                  <a:pt x="131377" y="5703"/>
                  <a:pt x="126230" y="6439"/>
                  <a:pt x="122901" y="8011"/>
                </a:cubicBezTo>
                <a:cubicBezTo>
                  <a:pt x="118014" y="10111"/>
                  <a:pt x="114427" y="12890"/>
                  <a:pt x="112139" y="16347"/>
                </a:cubicBezTo>
                <a:cubicBezTo>
                  <a:pt x="109019" y="20962"/>
                  <a:pt x="105587" y="29666"/>
                  <a:pt x="101843" y="42457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Freeform 3"/>
          <p:cNvSpPr/>
          <p:nvPr/>
        </p:nvSpPr>
        <p:spPr>
          <a:xfrm>
            <a:off x="3803465" y="5040700"/>
            <a:ext cx="266938" cy="211577"/>
          </a:xfrm>
          <a:custGeom>
            <a:avLst/>
            <a:gdLst>
              <a:gd name="connsiteX0" fmla="*/ 101843 w 266938"/>
              <a:gd name="connsiteY0" fmla="*/ 42457 h 211577"/>
              <a:gd name="connsiteX1" fmla="*/ 86895 w 266938"/>
              <a:gd name="connsiteY1" fmla="*/ 94587 h 211577"/>
              <a:gd name="connsiteX2" fmla="*/ 184865 w 266938"/>
              <a:gd name="connsiteY2" fmla="*/ 94587 h 211577"/>
              <a:gd name="connsiteX3" fmla="*/ 199788 w 266938"/>
              <a:gd name="connsiteY3" fmla="*/ 42224 h 211577"/>
              <a:gd name="connsiteX4" fmla="*/ 204156 w 266938"/>
              <a:gd name="connsiteY4" fmla="*/ 18473 h 211577"/>
              <a:gd name="connsiteX5" fmla="*/ 202205 w 266938"/>
              <a:gd name="connsiteY5" fmla="*/ 11512 h 211577"/>
              <a:gd name="connsiteX6" fmla="*/ 196200 w 266938"/>
              <a:gd name="connsiteY6" fmla="*/ 7215 h 211577"/>
              <a:gd name="connsiteX7" fmla="*/ 180290 w 266938"/>
              <a:gd name="connsiteY7" fmla="*/ 5807 h 211577"/>
              <a:gd name="connsiteX8" fmla="*/ 181850 w 266938"/>
              <a:gd name="connsiteY8" fmla="*/ 0 h 211577"/>
              <a:gd name="connsiteX9" fmla="*/ 266938 w 266938"/>
              <a:gd name="connsiteY9" fmla="*/ 0 h 211577"/>
              <a:gd name="connsiteX10" fmla="*/ 265066 w 266938"/>
              <a:gd name="connsiteY10" fmla="*/ 5807 h 211577"/>
              <a:gd name="connsiteX11" fmla="*/ 249001 w 266938"/>
              <a:gd name="connsiteY11" fmla="*/ 8011 h 211577"/>
              <a:gd name="connsiteX12" fmla="*/ 237925 w 266938"/>
              <a:gd name="connsiteY12" fmla="*/ 16516 h 211577"/>
              <a:gd name="connsiteX13" fmla="*/ 227474 w 266938"/>
              <a:gd name="connsiteY13" fmla="*/ 42484 h 211577"/>
              <a:gd name="connsiteX14" fmla="*/ 189934 w 266938"/>
              <a:gd name="connsiteY14" fmla="*/ 173229 h 211577"/>
              <a:gd name="connsiteX15" fmla="*/ 185256 w 266938"/>
              <a:gd name="connsiteY15" fmla="*/ 193880 h 211577"/>
              <a:gd name="connsiteX16" fmla="*/ 189388 w 266938"/>
              <a:gd name="connsiteY16" fmla="*/ 202022 h 211577"/>
              <a:gd name="connsiteX17" fmla="*/ 209122 w 266938"/>
              <a:gd name="connsiteY17" fmla="*/ 205769 h 211577"/>
              <a:gd name="connsiteX18" fmla="*/ 207404 w 266938"/>
              <a:gd name="connsiteY18" fmla="*/ 211577 h 211577"/>
              <a:gd name="connsiteX19" fmla="*/ 125774 w 266938"/>
              <a:gd name="connsiteY19" fmla="*/ 211577 h 211577"/>
              <a:gd name="connsiteX20" fmla="*/ 127957 w 266938"/>
              <a:gd name="connsiteY20" fmla="*/ 205769 h 211577"/>
              <a:gd name="connsiteX21" fmla="*/ 144180 w 266938"/>
              <a:gd name="connsiteY21" fmla="*/ 203591 h 211577"/>
              <a:gd name="connsiteX22" fmla="*/ 153227 w 266938"/>
              <a:gd name="connsiteY22" fmla="*/ 196448 h 211577"/>
              <a:gd name="connsiteX23" fmla="*/ 163210 w 266938"/>
              <a:gd name="connsiteY23" fmla="*/ 170040 h 211577"/>
              <a:gd name="connsiteX24" fmla="*/ 181785 w 266938"/>
              <a:gd name="connsiteY24" fmla="*/ 105373 h 211577"/>
              <a:gd name="connsiteX25" fmla="*/ 83801 w 266938"/>
              <a:gd name="connsiteY25" fmla="*/ 105373 h 211577"/>
              <a:gd name="connsiteX26" fmla="*/ 64316 w 266938"/>
              <a:gd name="connsiteY26" fmla="*/ 173229 h 211577"/>
              <a:gd name="connsiteX27" fmla="*/ 59792 w 266938"/>
              <a:gd name="connsiteY27" fmla="*/ 193880 h 211577"/>
              <a:gd name="connsiteX28" fmla="*/ 63848 w 266938"/>
              <a:gd name="connsiteY28" fmla="*/ 202022 h 211577"/>
              <a:gd name="connsiteX29" fmla="*/ 83502 w 266938"/>
              <a:gd name="connsiteY29" fmla="*/ 205769 h 211577"/>
              <a:gd name="connsiteX30" fmla="*/ 82255 w 266938"/>
              <a:gd name="connsiteY30" fmla="*/ 211577 h 211577"/>
              <a:gd name="connsiteX31" fmla="*/ 0 w 266938"/>
              <a:gd name="connsiteY31" fmla="*/ 211577 h 211577"/>
              <a:gd name="connsiteX32" fmla="*/ 2027 w 266938"/>
              <a:gd name="connsiteY32" fmla="*/ 205769 h 211577"/>
              <a:gd name="connsiteX33" fmla="*/ 18406 w 266938"/>
              <a:gd name="connsiteY33" fmla="*/ 203591 h 211577"/>
              <a:gd name="connsiteX34" fmla="*/ 27608 w 266938"/>
              <a:gd name="connsiteY34" fmla="*/ 196448 h 211577"/>
              <a:gd name="connsiteX35" fmla="*/ 37590 w 266938"/>
              <a:gd name="connsiteY35" fmla="*/ 170040 h 211577"/>
              <a:gd name="connsiteX36" fmla="*/ 74156 w 266938"/>
              <a:gd name="connsiteY36" fmla="*/ 42185 h 211577"/>
              <a:gd name="connsiteX37" fmla="*/ 78680 w 266938"/>
              <a:gd name="connsiteY37" fmla="*/ 18448 h 211577"/>
              <a:gd name="connsiteX38" fmla="*/ 76730 w 266938"/>
              <a:gd name="connsiteY38" fmla="*/ 11505 h 211577"/>
              <a:gd name="connsiteX39" fmla="*/ 70646 w 266938"/>
              <a:gd name="connsiteY39" fmla="*/ 7215 h 211577"/>
              <a:gd name="connsiteX40" fmla="*/ 54502 w 266938"/>
              <a:gd name="connsiteY40" fmla="*/ 5807 h 211577"/>
              <a:gd name="connsiteX41" fmla="*/ 56374 w 266938"/>
              <a:gd name="connsiteY41" fmla="*/ 0 h 211577"/>
              <a:gd name="connsiteX42" fmla="*/ 140059 w 266938"/>
              <a:gd name="connsiteY42" fmla="*/ 0 h 211577"/>
              <a:gd name="connsiteX43" fmla="*/ 138343 w 266938"/>
              <a:gd name="connsiteY43" fmla="*/ 5807 h 211577"/>
              <a:gd name="connsiteX44" fmla="*/ 122901 w 266938"/>
              <a:gd name="connsiteY44" fmla="*/ 8011 h 211577"/>
              <a:gd name="connsiteX45" fmla="*/ 112138 w 266938"/>
              <a:gd name="connsiteY45" fmla="*/ 16347 h 211577"/>
              <a:gd name="connsiteX46" fmla="*/ 101843 w 266938"/>
              <a:gd name="connsiteY46" fmla="*/ 42457 h 211577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  <a:cxn ang="34">
                <a:pos x="connsiteX34" y="connsiteY34"/>
              </a:cxn>
              <a:cxn ang="35">
                <a:pos x="connsiteX35" y="connsiteY35"/>
              </a:cxn>
              <a:cxn ang="36">
                <a:pos x="connsiteX36" y="connsiteY36"/>
              </a:cxn>
              <a:cxn ang="37">
                <a:pos x="connsiteX37" y="connsiteY37"/>
              </a:cxn>
              <a:cxn ang="38">
                <a:pos x="connsiteX38" y="connsiteY38"/>
              </a:cxn>
              <a:cxn ang="39">
                <a:pos x="connsiteX39" y="connsiteY39"/>
              </a:cxn>
              <a:cxn ang="40">
                <a:pos x="connsiteX40" y="connsiteY40"/>
              </a:cxn>
              <a:cxn ang="41">
                <a:pos x="connsiteX41" y="connsiteY41"/>
              </a:cxn>
              <a:cxn ang="42">
                <a:pos x="connsiteX42" y="connsiteY42"/>
              </a:cxn>
              <a:cxn ang="43">
                <a:pos x="connsiteX43" y="connsiteY43"/>
              </a:cxn>
              <a:cxn ang="44">
                <a:pos x="connsiteX44" y="connsiteY44"/>
              </a:cxn>
              <a:cxn ang="45">
                <a:pos x="connsiteX45" y="connsiteY45"/>
              </a:cxn>
              <a:cxn ang="46">
                <a:pos x="connsiteX46" y="connsiteY46"/>
              </a:cxn>
            </a:cxnLst>
            <a:rect l="l" t="t" r="r" b="b"/>
            <a:pathLst>
              <a:path w="266938" h="211577">
                <a:moveTo>
                  <a:pt x="101843" y="42457"/>
                </a:moveTo>
                <a:lnTo>
                  <a:pt x="86895" y="94587"/>
                </a:lnTo>
                <a:lnTo>
                  <a:pt x="184865" y="94587"/>
                </a:lnTo>
                <a:lnTo>
                  <a:pt x="199788" y="42224"/>
                </a:lnTo>
                <a:cubicBezTo>
                  <a:pt x="202699" y="32018"/>
                  <a:pt x="204156" y="24100"/>
                  <a:pt x="204156" y="18473"/>
                </a:cubicBezTo>
                <a:cubicBezTo>
                  <a:pt x="204156" y="15759"/>
                  <a:pt x="203506" y="13439"/>
                  <a:pt x="202205" y="11512"/>
                </a:cubicBezTo>
                <a:cubicBezTo>
                  <a:pt x="200905" y="9584"/>
                  <a:pt x="198903" y="8152"/>
                  <a:pt x="196200" y="7215"/>
                </a:cubicBezTo>
                <a:cubicBezTo>
                  <a:pt x="193495" y="6276"/>
                  <a:pt x="188193" y="5807"/>
                  <a:pt x="180290" y="5807"/>
                </a:cubicBezTo>
                <a:lnTo>
                  <a:pt x="181850" y="0"/>
                </a:lnTo>
                <a:lnTo>
                  <a:pt x="266938" y="0"/>
                </a:lnTo>
                <a:lnTo>
                  <a:pt x="265066" y="5807"/>
                </a:lnTo>
                <a:cubicBezTo>
                  <a:pt x="257892" y="5703"/>
                  <a:pt x="252536" y="6439"/>
                  <a:pt x="249001" y="8011"/>
                </a:cubicBezTo>
                <a:cubicBezTo>
                  <a:pt x="244008" y="10216"/>
                  <a:pt x="240318" y="13050"/>
                  <a:pt x="237925" y="16516"/>
                </a:cubicBezTo>
                <a:cubicBezTo>
                  <a:pt x="234493" y="21442"/>
                  <a:pt x="231010" y="30098"/>
                  <a:pt x="227474" y="42484"/>
                </a:cubicBezTo>
                <a:lnTo>
                  <a:pt x="189934" y="173229"/>
                </a:lnTo>
                <a:cubicBezTo>
                  <a:pt x="186815" y="182848"/>
                  <a:pt x="185256" y="189732"/>
                  <a:pt x="185256" y="193880"/>
                </a:cubicBezTo>
                <a:cubicBezTo>
                  <a:pt x="185256" y="197468"/>
                  <a:pt x="186632" y="200182"/>
                  <a:pt x="189388" y="202022"/>
                </a:cubicBezTo>
                <a:cubicBezTo>
                  <a:pt x="192144" y="203864"/>
                  <a:pt x="198721" y="205112"/>
                  <a:pt x="209122" y="205769"/>
                </a:cubicBezTo>
                <a:lnTo>
                  <a:pt x="207404" y="211577"/>
                </a:lnTo>
                <a:lnTo>
                  <a:pt x="125774" y="211577"/>
                </a:lnTo>
                <a:lnTo>
                  <a:pt x="127957" y="205769"/>
                </a:lnTo>
                <a:cubicBezTo>
                  <a:pt x="136068" y="205562"/>
                  <a:pt x="141475" y="204835"/>
                  <a:pt x="144180" y="203591"/>
                </a:cubicBezTo>
                <a:cubicBezTo>
                  <a:pt x="148339" y="201733"/>
                  <a:pt x="151354" y="199352"/>
                  <a:pt x="153227" y="196448"/>
                </a:cubicBezTo>
                <a:cubicBezTo>
                  <a:pt x="155930" y="192411"/>
                  <a:pt x="159258" y="183608"/>
                  <a:pt x="163210" y="170040"/>
                </a:cubicBezTo>
                <a:lnTo>
                  <a:pt x="181785" y="105373"/>
                </a:lnTo>
                <a:lnTo>
                  <a:pt x="83801" y="105373"/>
                </a:lnTo>
                <a:lnTo>
                  <a:pt x="64316" y="173229"/>
                </a:lnTo>
                <a:cubicBezTo>
                  <a:pt x="61300" y="182659"/>
                  <a:pt x="59792" y="189542"/>
                  <a:pt x="59792" y="193880"/>
                </a:cubicBezTo>
                <a:cubicBezTo>
                  <a:pt x="59792" y="197468"/>
                  <a:pt x="61145" y="200182"/>
                  <a:pt x="63848" y="202022"/>
                </a:cubicBezTo>
                <a:cubicBezTo>
                  <a:pt x="66552" y="203864"/>
                  <a:pt x="73103" y="205112"/>
                  <a:pt x="83502" y="205769"/>
                </a:cubicBezTo>
                <a:lnTo>
                  <a:pt x="82255" y="211577"/>
                </a:lnTo>
                <a:lnTo>
                  <a:pt x="0" y="211577"/>
                </a:lnTo>
                <a:lnTo>
                  <a:pt x="2027" y="205769"/>
                </a:lnTo>
                <a:cubicBezTo>
                  <a:pt x="10242" y="205562"/>
                  <a:pt x="15702" y="204835"/>
                  <a:pt x="18406" y="203591"/>
                </a:cubicBezTo>
                <a:cubicBezTo>
                  <a:pt x="22565" y="201733"/>
                  <a:pt x="25632" y="199352"/>
                  <a:pt x="27608" y="196448"/>
                </a:cubicBezTo>
                <a:cubicBezTo>
                  <a:pt x="30312" y="192204"/>
                  <a:pt x="33639" y="183401"/>
                  <a:pt x="37590" y="170040"/>
                </a:cubicBezTo>
                <a:lnTo>
                  <a:pt x="74156" y="42185"/>
                </a:lnTo>
                <a:cubicBezTo>
                  <a:pt x="77172" y="31779"/>
                  <a:pt x="78680" y="23867"/>
                  <a:pt x="78680" y="18448"/>
                </a:cubicBezTo>
                <a:cubicBezTo>
                  <a:pt x="78680" y="15742"/>
                  <a:pt x="78030" y="13429"/>
                  <a:pt x="76730" y="11505"/>
                </a:cubicBezTo>
                <a:cubicBezTo>
                  <a:pt x="75430" y="9582"/>
                  <a:pt x="73402" y="8152"/>
                  <a:pt x="70646" y="7215"/>
                </a:cubicBezTo>
                <a:cubicBezTo>
                  <a:pt x="67891" y="6276"/>
                  <a:pt x="62510" y="5807"/>
                  <a:pt x="54502" y="5807"/>
                </a:cubicBezTo>
                <a:lnTo>
                  <a:pt x="56374" y="0"/>
                </a:lnTo>
                <a:lnTo>
                  <a:pt x="140059" y="0"/>
                </a:lnTo>
                <a:lnTo>
                  <a:pt x="138343" y="5807"/>
                </a:lnTo>
                <a:cubicBezTo>
                  <a:pt x="131376" y="5703"/>
                  <a:pt x="126229" y="6439"/>
                  <a:pt x="122901" y="8011"/>
                </a:cubicBezTo>
                <a:cubicBezTo>
                  <a:pt x="118013" y="10111"/>
                  <a:pt x="114425" y="12890"/>
                  <a:pt x="112138" y="16347"/>
                </a:cubicBezTo>
                <a:cubicBezTo>
                  <a:pt x="109018" y="20962"/>
                  <a:pt x="105586" y="29666"/>
                  <a:pt x="101843" y="42457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" name="Freeform 3"/>
          <p:cNvSpPr/>
          <p:nvPr/>
        </p:nvSpPr>
        <p:spPr>
          <a:xfrm>
            <a:off x="4904915" y="4574398"/>
            <a:ext cx="266938" cy="211578"/>
          </a:xfrm>
          <a:custGeom>
            <a:avLst/>
            <a:gdLst>
              <a:gd name="connsiteX0" fmla="*/ 101843 w 266938"/>
              <a:gd name="connsiteY0" fmla="*/ 42458 h 211578"/>
              <a:gd name="connsiteX1" fmla="*/ 86895 w 266938"/>
              <a:gd name="connsiteY1" fmla="*/ 94588 h 211578"/>
              <a:gd name="connsiteX2" fmla="*/ 184866 w 266938"/>
              <a:gd name="connsiteY2" fmla="*/ 94588 h 211578"/>
              <a:gd name="connsiteX3" fmla="*/ 199788 w 266938"/>
              <a:gd name="connsiteY3" fmla="*/ 42224 h 211578"/>
              <a:gd name="connsiteX4" fmla="*/ 204156 w 266938"/>
              <a:gd name="connsiteY4" fmla="*/ 18474 h 211578"/>
              <a:gd name="connsiteX5" fmla="*/ 202206 w 266938"/>
              <a:gd name="connsiteY5" fmla="*/ 11512 h 211578"/>
              <a:gd name="connsiteX6" fmla="*/ 196200 w 266938"/>
              <a:gd name="connsiteY6" fmla="*/ 7215 h 211578"/>
              <a:gd name="connsiteX7" fmla="*/ 180290 w 266938"/>
              <a:gd name="connsiteY7" fmla="*/ 5808 h 211578"/>
              <a:gd name="connsiteX8" fmla="*/ 181850 w 266938"/>
              <a:gd name="connsiteY8" fmla="*/ 0 h 211578"/>
              <a:gd name="connsiteX9" fmla="*/ 266938 w 266938"/>
              <a:gd name="connsiteY9" fmla="*/ 0 h 211578"/>
              <a:gd name="connsiteX10" fmla="*/ 265066 w 266938"/>
              <a:gd name="connsiteY10" fmla="*/ 5808 h 211578"/>
              <a:gd name="connsiteX11" fmla="*/ 249001 w 266938"/>
              <a:gd name="connsiteY11" fmla="*/ 8012 h 211578"/>
              <a:gd name="connsiteX12" fmla="*/ 237925 w 266938"/>
              <a:gd name="connsiteY12" fmla="*/ 16517 h 211578"/>
              <a:gd name="connsiteX13" fmla="*/ 227476 w 266938"/>
              <a:gd name="connsiteY13" fmla="*/ 42485 h 211578"/>
              <a:gd name="connsiteX14" fmla="*/ 189934 w 266938"/>
              <a:gd name="connsiteY14" fmla="*/ 173230 h 211578"/>
              <a:gd name="connsiteX15" fmla="*/ 185256 w 266938"/>
              <a:gd name="connsiteY15" fmla="*/ 193882 h 211578"/>
              <a:gd name="connsiteX16" fmla="*/ 189388 w 266938"/>
              <a:gd name="connsiteY16" fmla="*/ 202024 h 211578"/>
              <a:gd name="connsiteX17" fmla="*/ 209122 w 266938"/>
              <a:gd name="connsiteY17" fmla="*/ 205770 h 211578"/>
              <a:gd name="connsiteX18" fmla="*/ 207406 w 266938"/>
              <a:gd name="connsiteY18" fmla="*/ 211578 h 211578"/>
              <a:gd name="connsiteX19" fmla="*/ 125774 w 266938"/>
              <a:gd name="connsiteY19" fmla="*/ 211578 h 211578"/>
              <a:gd name="connsiteX20" fmla="*/ 127957 w 266938"/>
              <a:gd name="connsiteY20" fmla="*/ 205770 h 211578"/>
              <a:gd name="connsiteX21" fmla="*/ 144180 w 266938"/>
              <a:gd name="connsiteY21" fmla="*/ 203592 h 211578"/>
              <a:gd name="connsiteX22" fmla="*/ 153227 w 266938"/>
              <a:gd name="connsiteY22" fmla="*/ 196448 h 211578"/>
              <a:gd name="connsiteX23" fmla="*/ 163210 w 266938"/>
              <a:gd name="connsiteY23" fmla="*/ 170040 h 211578"/>
              <a:gd name="connsiteX24" fmla="*/ 181785 w 266938"/>
              <a:gd name="connsiteY24" fmla="*/ 105374 h 211578"/>
              <a:gd name="connsiteX25" fmla="*/ 83802 w 266938"/>
              <a:gd name="connsiteY25" fmla="*/ 105374 h 211578"/>
              <a:gd name="connsiteX26" fmla="*/ 64316 w 266938"/>
              <a:gd name="connsiteY26" fmla="*/ 173230 h 211578"/>
              <a:gd name="connsiteX27" fmla="*/ 59792 w 266938"/>
              <a:gd name="connsiteY27" fmla="*/ 193882 h 211578"/>
              <a:gd name="connsiteX28" fmla="*/ 63849 w 266938"/>
              <a:gd name="connsiteY28" fmla="*/ 202024 h 211578"/>
              <a:gd name="connsiteX29" fmla="*/ 83502 w 266938"/>
              <a:gd name="connsiteY29" fmla="*/ 205770 h 211578"/>
              <a:gd name="connsiteX30" fmla="*/ 82255 w 266938"/>
              <a:gd name="connsiteY30" fmla="*/ 211578 h 211578"/>
              <a:gd name="connsiteX31" fmla="*/ 0 w 266938"/>
              <a:gd name="connsiteY31" fmla="*/ 211578 h 211578"/>
              <a:gd name="connsiteX32" fmla="*/ 2028 w 266938"/>
              <a:gd name="connsiteY32" fmla="*/ 205770 h 211578"/>
              <a:gd name="connsiteX33" fmla="*/ 18405 w 266938"/>
              <a:gd name="connsiteY33" fmla="*/ 203592 h 211578"/>
              <a:gd name="connsiteX34" fmla="*/ 27608 w 266938"/>
              <a:gd name="connsiteY34" fmla="*/ 196448 h 211578"/>
              <a:gd name="connsiteX35" fmla="*/ 37591 w 266938"/>
              <a:gd name="connsiteY35" fmla="*/ 170040 h 211578"/>
              <a:gd name="connsiteX36" fmla="*/ 74156 w 266938"/>
              <a:gd name="connsiteY36" fmla="*/ 42186 h 211578"/>
              <a:gd name="connsiteX37" fmla="*/ 78680 w 266938"/>
              <a:gd name="connsiteY37" fmla="*/ 18449 h 211578"/>
              <a:gd name="connsiteX38" fmla="*/ 76730 w 266938"/>
              <a:gd name="connsiteY38" fmla="*/ 11506 h 211578"/>
              <a:gd name="connsiteX39" fmla="*/ 70647 w 266938"/>
              <a:gd name="connsiteY39" fmla="*/ 7215 h 211578"/>
              <a:gd name="connsiteX40" fmla="*/ 54503 w 266938"/>
              <a:gd name="connsiteY40" fmla="*/ 5808 h 211578"/>
              <a:gd name="connsiteX41" fmla="*/ 56375 w 266938"/>
              <a:gd name="connsiteY41" fmla="*/ 0 h 211578"/>
              <a:gd name="connsiteX42" fmla="*/ 140059 w 266938"/>
              <a:gd name="connsiteY42" fmla="*/ 0 h 211578"/>
              <a:gd name="connsiteX43" fmla="*/ 138343 w 266938"/>
              <a:gd name="connsiteY43" fmla="*/ 5808 h 211578"/>
              <a:gd name="connsiteX44" fmla="*/ 122901 w 266938"/>
              <a:gd name="connsiteY44" fmla="*/ 8012 h 211578"/>
              <a:gd name="connsiteX45" fmla="*/ 112138 w 266938"/>
              <a:gd name="connsiteY45" fmla="*/ 16349 h 211578"/>
              <a:gd name="connsiteX46" fmla="*/ 101843 w 266938"/>
              <a:gd name="connsiteY46" fmla="*/ 42458 h 211578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  <a:cxn ang="34">
                <a:pos x="connsiteX34" y="connsiteY34"/>
              </a:cxn>
              <a:cxn ang="35">
                <a:pos x="connsiteX35" y="connsiteY35"/>
              </a:cxn>
              <a:cxn ang="36">
                <a:pos x="connsiteX36" y="connsiteY36"/>
              </a:cxn>
              <a:cxn ang="37">
                <a:pos x="connsiteX37" y="connsiteY37"/>
              </a:cxn>
              <a:cxn ang="38">
                <a:pos x="connsiteX38" y="connsiteY38"/>
              </a:cxn>
              <a:cxn ang="39">
                <a:pos x="connsiteX39" y="connsiteY39"/>
              </a:cxn>
              <a:cxn ang="40">
                <a:pos x="connsiteX40" y="connsiteY40"/>
              </a:cxn>
              <a:cxn ang="41">
                <a:pos x="connsiteX41" y="connsiteY41"/>
              </a:cxn>
              <a:cxn ang="42">
                <a:pos x="connsiteX42" y="connsiteY42"/>
              </a:cxn>
              <a:cxn ang="43">
                <a:pos x="connsiteX43" y="connsiteY43"/>
              </a:cxn>
              <a:cxn ang="44">
                <a:pos x="connsiteX44" y="connsiteY44"/>
              </a:cxn>
              <a:cxn ang="45">
                <a:pos x="connsiteX45" y="connsiteY45"/>
              </a:cxn>
              <a:cxn ang="46">
                <a:pos x="connsiteX46" y="connsiteY46"/>
              </a:cxn>
            </a:cxnLst>
            <a:rect l="l" t="t" r="r" b="b"/>
            <a:pathLst>
              <a:path w="266938" h="211578">
                <a:moveTo>
                  <a:pt x="101843" y="42458"/>
                </a:moveTo>
                <a:lnTo>
                  <a:pt x="86895" y="94588"/>
                </a:lnTo>
                <a:lnTo>
                  <a:pt x="184866" y="94588"/>
                </a:lnTo>
                <a:lnTo>
                  <a:pt x="199788" y="42224"/>
                </a:lnTo>
                <a:cubicBezTo>
                  <a:pt x="202700" y="32018"/>
                  <a:pt x="204156" y="24102"/>
                  <a:pt x="204156" y="18474"/>
                </a:cubicBezTo>
                <a:cubicBezTo>
                  <a:pt x="204156" y="15760"/>
                  <a:pt x="203506" y="13440"/>
                  <a:pt x="202206" y="11512"/>
                </a:cubicBezTo>
                <a:cubicBezTo>
                  <a:pt x="200906" y="9586"/>
                  <a:pt x="198904" y="8153"/>
                  <a:pt x="196200" y="7215"/>
                </a:cubicBezTo>
                <a:cubicBezTo>
                  <a:pt x="193497" y="6277"/>
                  <a:pt x="188193" y="5808"/>
                  <a:pt x="180290" y="5808"/>
                </a:cubicBezTo>
                <a:lnTo>
                  <a:pt x="181850" y="0"/>
                </a:lnTo>
                <a:lnTo>
                  <a:pt x="266938" y="0"/>
                </a:lnTo>
                <a:lnTo>
                  <a:pt x="265066" y="5808"/>
                </a:lnTo>
                <a:cubicBezTo>
                  <a:pt x="257892" y="5705"/>
                  <a:pt x="252536" y="6440"/>
                  <a:pt x="249001" y="8012"/>
                </a:cubicBezTo>
                <a:cubicBezTo>
                  <a:pt x="244009" y="10217"/>
                  <a:pt x="240318" y="13051"/>
                  <a:pt x="237925" y="16517"/>
                </a:cubicBezTo>
                <a:cubicBezTo>
                  <a:pt x="234495" y="21444"/>
                  <a:pt x="231010" y="30099"/>
                  <a:pt x="227476" y="42485"/>
                </a:cubicBezTo>
                <a:lnTo>
                  <a:pt x="189934" y="173230"/>
                </a:lnTo>
                <a:cubicBezTo>
                  <a:pt x="186815" y="182849"/>
                  <a:pt x="185256" y="189734"/>
                  <a:pt x="185256" y="193882"/>
                </a:cubicBezTo>
                <a:cubicBezTo>
                  <a:pt x="185256" y="197468"/>
                  <a:pt x="186633" y="200182"/>
                  <a:pt x="189388" y="202024"/>
                </a:cubicBezTo>
                <a:cubicBezTo>
                  <a:pt x="192146" y="203864"/>
                  <a:pt x="198721" y="205114"/>
                  <a:pt x="209122" y="205770"/>
                </a:cubicBezTo>
                <a:lnTo>
                  <a:pt x="207406" y="211578"/>
                </a:lnTo>
                <a:lnTo>
                  <a:pt x="125774" y="211578"/>
                </a:lnTo>
                <a:lnTo>
                  <a:pt x="127957" y="205770"/>
                </a:lnTo>
                <a:cubicBezTo>
                  <a:pt x="136068" y="205563"/>
                  <a:pt x="141476" y="204837"/>
                  <a:pt x="144180" y="203592"/>
                </a:cubicBezTo>
                <a:cubicBezTo>
                  <a:pt x="148339" y="201734"/>
                  <a:pt x="151355" y="199353"/>
                  <a:pt x="153227" y="196448"/>
                </a:cubicBezTo>
                <a:cubicBezTo>
                  <a:pt x="155931" y="192412"/>
                  <a:pt x="159258" y="183610"/>
                  <a:pt x="163210" y="170040"/>
                </a:cubicBezTo>
                <a:lnTo>
                  <a:pt x="181785" y="105374"/>
                </a:lnTo>
                <a:lnTo>
                  <a:pt x="83802" y="105374"/>
                </a:lnTo>
                <a:lnTo>
                  <a:pt x="64316" y="173230"/>
                </a:lnTo>
                <a:cubicBezTo>
                  <a:pt x="61301" y="182659"/>
                  <a:pt x="59792" y="189543"/>
                  <a:pt x="59792" y="193882"/>
                </a:cubicBezTo>
                <a:cubicBezTo>
                  <a:pt x="59792" y="197468"/>
                  <a:pt x="61145" y="200182"/>
                  <a:pt x="63849" y="202024"/>
                </a:cubicBezTo>
                <a:cubicBezTo>
                  <a:pt x="66552" y="203864"/>
                  <a:pt x="73103" y="205114"/>
                  <a:pt x="83502" y="205770"/>
                </a:cubicBezTo>
                <a:lnTo>
                  <a:pt x="82255" y="211578"/>
                </a:lnTo>
                <a:lnTo>
                  <a:pt x="0" y="211578"/>
                </a:lnTo>
                <a:lnTo>
                  <a:pt x="2028" y="205770"/>
                </a:lnTo>
                <a:cubicBezTo>
                  <a:pt x="10242" y="205563"/>
                  <a:pt x="15702" y="204837"/>
                  <a:pt x="18405" y="203592"/>
                </a:cubicBezTo>
                <a:cubicBezTo>
                  <a:pt x="22565" y="201734"/>
                  <a:pt x="25633" y="199353"/>
                  <a:pt x="27608" y="196448"/>
                </a:cubicBezTo>
                <a:cubicBezTo>
                  <a:pt x="30312" y="192205"/>
                  <a:pt x="33639" y="183403"/>
                  <a:pt x="37591" y="170040"/>
                </a:cubicBezTo>
                <a:lnTo>
                  <a:pt x="74156" y="42186"/>
                </a:lnTo>
                <a:cubicBezTo>
                  <a:pt x="77172" y="31780"/>
                  <a:pt x="78680" y="23868"/>
                  <a:pt x="78680" y="18449"/>
                </a:cubicBezTo>
                <a:cubicBezTo>
                  <a:pt x="78680" y="15744"/>
                  <a:pt x="78030" y="13430"/>
                  <a:pt x="76730" y="11506"/>
                </a:cubicBezTo>
                <a:cubicBezTo>
                  <a:pt x="75430" y="9583"/>
                  <a:pt x="73403" y="8153"/>
                  <a:pt x="70647" y="7215"/>
                </a:cubicBezTo>
                <a:cubicBezTo>
                  <a:pt x="67891" y="6277"/>
                  <a:pt x="62509" y="5808"/>
                  <a:pt x="54503" y="5808"/>
                </a:cubicBezTo>
                <a:lnTo>
                  <a:pt x="56375" y="0"/>
                </a:lnTo>
                <a:lnTo>
                  <a:pt x="140059" y="0"/>
                </a:lnTo>
                <a:lnTo>
                  <a:pt x="138343" y="5808"/>
                </a:lnTo>
                <a:cubicBezTo>
                  <a:pt x="131376" y="5705"/>
                  <a:pt x="126229" y="6440"/>
                  <a:pt x="122901" y="8012"/>
                </a:cubicBezTo>
                <a:cubicBezTo>
                  <a:pt x="118014" y="10113"/>
                  <a:pt x="114426" y="12891"/>
                  <a:pt x="112138" y="16349"/>
                </a:cubicBezTo>
                <a:cubicBezTo>
                  <a:pt x="109018" y="20964"/>
                  <a:pt x="105587" y="29667"/>
                  <a:pt x="101843" y="42458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Freeform 3"/>
          <p:cNvSpPr/>
          <p:nvPr/>
        </p:nvSpPr>
        <p:spPr>
          <a:xfrm>
            <a:off x="3375031" y="4574398"/>
            <a:ext cx="266939" cy="211578"/>
          </a:xfrm>
          <a:custGeom>
            <a:avLst/>
            <a:gdLst>
              <a:gd name="connsiteX0" fmla="*/ 101844 w 266939"/>
              <a:gd name="connsiteY0" fmla="*/ 42458 h 211578"/>
              <a:gd name="connsiteX1" fmla="*/ 86896 w 266939"/>
              <a:gd name="connsiteY1" fmla="*/ 94588 h 211578"/>
              <a:gd name="connsiteX2" fmla="*/ 184866 w 266939"/>
              <a:gd name="connsiteY2" fmla="*/ 94588 h 211578"/>
              <a:gd name="connsiteX3" fmla="*/ 199788 w 266939"/>
              <a:gd name="connsiteY3" fmla="*/ 42224 h 211578"/>
              <a:gd name="connsiteX4" fmla="*/ 204156 w 266939"/>
              <a:gd name="connsiteY4" fmla="*/ 18474 h 211578"/>
              <a:gd name="connsiteX5" fmla="*/ 202207 w 266939"/>
              <a:gd name="connsiteY5" fmla="*/ 11512 h 211578"/>
              <a:gd name="connsiteX6" fmla="*/ 196201 w 266939"/>
              <a:gd name="connsiteY6" fmla="*/ 7215 h 211578"/>
              <a:gd name="connsiteX7" fmla="*/ 180290 w 266939"/>
              <a:gd name="connsiteY7" fmla="*/ 5808 h 211578"/>
              <a:gd name="connsiteX8" fmla="*/ 181850 w 266939"/>
              <a:gd name="connsiteY8" fmla="*/ 0 h 211578"/>
              <a:gd name="connsiteX9" fmla="*/ 266938 w 266939"/>
              <a:gd name="connsiteY9" fmla="*/ 0 h 211578"/>
              <a:gd name="connsiteX10" fmla="*/ 265068 w 266939"/>
              <a:gd name="connsiteY10" fmla="*/ 5808 h 211578"/>
              <a:gd name="connsiteX11" fmla="*/ 249001 w 266939"/>
              <a:gd name="connsiteY11" fmla="*/ 8012 h 211578"/>
              <a:gd name="connsiteX12" fmla="*/ 237926 w 266939"/>
              <a:gd name="connsiteY12" fmla="*/ 16517 h 211578"/>
              <a:gd name="connsiteX13" fmla="*/ 227476 w 266939"/>
              <a:gd name="connsiteY13" fmla="*/ 42485 h 211578"/>
              <a:gd name="connsiteX14" fmla="*/ 189936 w 266939"/>
              <a:gd name="connsiteY14" fmla="*/ 173230 h 211578"/>
              <a:gd name="connsiteX15" fmla="*/ 185256 w 266939"/>
              <a:gd name="connsiteY15" fmla="*/ 193882 h 211578"/>
              <a:gd name="connsiteX16" fmla="*/ 189389 w 266939"/>
              <a:gd name="connsiteY16" fmla="*/ 202024 h 211578"/>
              <a:gd name="connsiteX17" fmla="*/ 209122 w 266939"/>
              <a:gd name="connsiteY17" fmla="*/ 205770 h 211578"/>
              <a:gd name="connsiteX18" fmla="*/ 207405 w 266939"/>
              <a:gd name="connsiteY18" fmla="*/ 211578 h 211578"/>
              <a:gd name="connsiteX19" fmla="*/ 125774 w 266939"/>
              <a:gd name="connsiteY19" fmla="*/ 211578 h 211578"/>
              <a:gd name="connsiteX20" fmla="*/ 127958 w 266939"/>
              <a:gd name="connsiteY20" fmla="*/ 205770 h 211578"/>
              <a:gd name="connsiteX21" fmla="*/ 144180 w 266939"/>
              <a:gd name="connsiteY21" fmla="*/ 203592 h 211578"/>
              <a:gd name="connsiteX22" fmla="*/ 153227 w 266939"/>
              <a:gd name="connsiteY22" fmla="*/ 196448 h 211578"/>
              <a:gd name="connsiteX23" fmla="*/ 163210 w 266939"/>
              <a:gd name="connsiteY23" fmla="*/ 170040 h 211578"/>
              <a:gd name="connsiteX24" fmla="*/ 181785 w 266939"/>
              <a:gd name="connsiteY24" fmla="*/ 105374 h 211578"/>
              <a:gd name="connsiteX25" fmla="*/ 83802 w 266939"/>
              <a:gd name="connsiteY25" fmla="*/ 105374 h 211578"/>
              <a:gd name="connsiteX26" fmla="*/ 64316 w 266939"/>
              <a:gd name="connsiteY26" fmla="*/ 173230 h 211578"/>
              <a:gd name="connsiteX27" fmla="*/ 59794 w 266939"/>
              <a:gd name="connsiteY27" fmla="*/ 193882 h 211578"/>
              <a:gd name="connsiteX28" fmla="*/ 63849 w 266939"/>
              <a:gd name="connsiteY28" fmla="*/ 202024 h 211578"/>
              <a:gd name="connsiteX29" fmla="*/ 83502 w 266939"/>
              <a:gd name="connsiteY29" fmla="*/ 205770 h 211578"/>
              <a:gd name="connsiteX30" fmla="*/ 82255 w 266939"/>
              <a:gd name="connsiteY30" fmla="*/ 211578 h 211578"/>
              <a:gd name="connsiteX31" fmla="*/ 0 w 266939"/>
              <a:gd name="connsiteY31" fmla="*/ 211578 h 211578"/>
              <a:gd name="connsiteX32" fmla="*/ 2028 w 266939"/>
              <a:gd name="connsiteY32" fmla="*/ 205770 h 211578"/>
              <a:gd name="connsiteX33" fmla="*/ 18406 w 266939"/>
              <a:gd name="connsiteY33" fmla="*/ 203592 h 211578"/>
              <a:gd name="connsiteX34" fmla="*/ 27608 w 266939"/>
              <a:gd name="connsiteY34" fmla="*/ 196448 h 211578"/>
              <a:gd name="connsiteX35" fmla="*/ 37592 w 266939"/>
              <a:gd name="connsiteY35" fmla="*/ 170040 h 211578"/>
              <a:gd name="connsiteX36" fmla="*/ 74156 w 266939"/>
              <a:gd name="connsiteY36" fmla="*/ 42186 h 211578"/>
              <a:gd name="connsiteX37" fmla="*/ 78680 w 266939"/>
              <a:gd name="connsiteY37" fmla="*/ 18449 h 211578"/>
              <a:gd name="connsiteX38" fmla="*/ 76730 w 266939"/>
              <a:gd name="connsiteY38" fmla="*/ 11506 h 211578"/>
              <a:gd name="connsiteX39" fmla="*/ 70647 w 266939"/>
              <a:gd name="connsiteY39" fmla="*/ 7215 h 211578"/>
              <a:gd name="connsiteX40" fmla="*/ 54503 w 266939"/>
              <a:gd name="connsiteY40" fmla="*/ 5808 h 211578"/>
              <a:gd name="connsiteX41" fmla="*/ 56375 w 266939"/>
              <a:gd name="connsiteY41" fmla="*/ 0 h 211578"/>
              <a:gd name="connsiteX42" fmla="*/ 140060 w 266939"/>
              <a:gd name="connsiteY42" fmla="*/ 0 h 211578"/>
              <a:gd name="connsiteX43" fmla="*/ 138343 w 266939"/>
              <a:gd name="connsiteY43" fmla="*/ 5808 h 211578"/>
              <a:gd name="connsiteX44" fmla="*/ 122901 w 266939"/>
              <a:gd name="connsiteY44" fmla="*/ 8012 h 211578"/>
              <a:gd name="connsiteX45" fmla="*/ 112140 w 266939"/>
              <a:gd name="connsiteY45" fmla="*/ 16349 h 211578"/>
              <a:gd name="connsiteX46" fmla="*/ 101844 w 266939"/>
              <a:gd name="connsiteY46" fmla="*/ 42458 h 211578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  <a:cxn ang="34">
                <a:pos x="connsiteX34" y="connsiteY34"/>
              </a:cxn>
              <a:cxn ang="35">
                <a:pos x="connsiteX35" y="connsiteY35"/>
              </a:cxn>
              <a:cxn ang="36">
                <a:pos x="connsiteX36" y="connsiteY36"/>
              </a:cxn>
              <a:cxn ang="37">
                <a:pos x="connsiteX37" y="connsiteY37"/>
              </a:cxn>
              <a:cxn ang="38">
                <a:pos x="connsiteX38" y="connsiteY38"/>
              </a:cxn>
              <a:cxn ang="39">
                <a:pos x="connsiteX39" y="connsiteY39"/>
              </a:cxn>
              <a:cxn ang="40">
                <a:pos x="connsiteX40" y="connsiteY40"/>
              </a:cxn>
              <a:cxn ang="41">
                <a:pos x="connsiteX41" y="connsiteY41"/>
              </a:cxn>
              <a:cxn ang="42">
                <a:pos x="connsiteX42" y="connsiteY42"/>
              </a:cxn>
              <a:cxn ang="43">
                <a:pos x="connsiteX43" y="connsiteY43"/>
              </a:cxn>
              <a:cxn ang="44">
                <a:pos x="connsiteX44" y="connsiteY44"/>
              </a:cxn>
              <a:cxn ang="45">
                <a:pos x="connsiteX45" y="connsiteY45"/>
              </a:cxn>
              <a:cxn ang="46">
                <a:pos x="connsiteX46" y="connsiteY46"/>
              </a:cxn>
            </a:cxnLst>
            <a:rect l="l" t="t" r="r" b="b"/>
            <a:pathLst>
              <a:path w="266939" h="211578">
                <a:moveTo>
                  <a:pt x="101844" y="42458"/>
                </a:moveTo>
                <a:lnTo>
                  <a:pt x="86896" y="94588"/>
                </a:lnTo>
                <a:lnTo>
                  <a:pt x="184866" y="94588"/>
                </a:lnTo>
                <a:lnTo>
                  <a:pt x="199788" y="42224"/>
                </a:lnTo>
                <a:cubicBezTo>
                  <a:pt x="202701" y="32018"/>
                  <a:pt x="204156" y="24102"/>
                  <a:pt x="204156" y="18474"/>
                </a:cubicBezTo>
                <a:cubicBezTo>
                  <a:pt x="204156" y="15760"/>
                  <a:pt x="203506" y="13440"/>
                  <a:pt x="202207" y="11512"/>
                </a:cubicBezTo>
                <a:cubicBezTo>
                  <a:pt x="200906" y="9586"/>
                  <a:pt x="198904" y="8153"/>
                  <a:pt x="196201" y="7215"/>
                </a:cubicBezTo>
                <a:cubicBezTo>
                  <a:pt x="193497" y="6277"/>
                  <a:pt x="188193" y="5808"/>
                  <a:pt x="180290" y="5808"/>
                </a:cubicBezTo>
                <a:lnTo>
                  <a:pt x="181850" y="0"/>
                </a:lnTo>
                <a:lnTo>
                  <a:pt x="266938" y="0"/>
                </a:lnTo>
                <a:lnTo>
                  <a:pt x="265068" y="5808"/>
                </a:lnTo>
                <a:cubicBezTo>
                  <a:pt x="257892" y="5705"/>
                  <a:pt x="252537" y="6440"/>
                  <a:pt x="249001" y="8012"/>
                </a:cubicBezTo>
                <a:cubicBezTo>
                  <a:pt x="244010" y="10217"/>
                  <a:pt x="240318" y="13051"/>
                  <a:pt x="237926" y="16517"/>
                </a:cubicBezTo>
                <a:cubicBezTo>
                  <a:pt x="234495" y="21444"/>
                  <a:pt x="231011" y="30099"/>
                  <a:pt x="227476" y="42485"/>
                </a:cubicBezTo>
                <a:lnTo>
                  <a:pt x="189936" y="173230"/>
                </a:lnTo>
                <a:cubicBezTo>
                  <a:pt x="186815" y="182849"/>
                  <a:pt x="185256" y="189734"/>
                  <a:pt x="185256" y="193882"/>
                </a:cubicBezTo>
                <a:cubicBezTo>
                  <a:pt x="185256" y="197468"/>
                  <a:pt x="186634" y="200182"/>
                  <a:pt x="189389" y="202024"/>
                </a:cubicBezTo>
                <a:cubicBezTo>
                  <a:pt x="192146" y="203864"/>
                  <a:pt x="198723" y="205114"/>
                  <a:pt x="209122" y="205770"/>
                </a:cubicBezTo>
                <a:lnTo>
                  <a:pt x="207405" y="211578"/>
                </a:lnTo>
                <a:lnTo>
                  <a:pt x="125774" y="211578"/>
                </a:lnTo>
                <a:lnTo>
                  <a:pt x="127958" y="205770"/>
                </a:lnTo>
                <a:cubicBezTo>
                  <a:pt x="136069" y="205563"/>
                  <a:pt x="141477" y="204837"/>
                  <a:pt x="144180" y="203592"/>
                </a:cubicBezTo>
                <a:cubicBezTo>
                  <a:pt x="148339" y="201734"/>
                  <a:pt x="151356" y="199353"/>
                  <a:pt x="153227" y="196448"/>
                </a:cubicBezTo>
                <a:cubicBezTo>
                  <a:pt x="155931" y="192412"/>
                  <a:pt x="159259" y="183610"/>
                  <a:pt x="163210" y="170040"/>
                </a:cubicBezTo>
                <a:lnTo>
                  <a:pt x="181785" y="105374"/>
                </a:lnTo>
                <a:lnTo>
                  <a:pt x="83802" y="105374"/>
                </a:lnTo>
                <a:lnTo>
                  <a:pt x="64316" y="173230"/>
                </a:lnTo>
                <a:cubicBezTo>
                  <a:pt x="61301" y="182659"/>
                  <a:pt x="59794" y="189543"/>
                  <a:pt x="59794" y="193882"/>
                </a:cubicBezTo>
                <a:cubicBezTo>
                  <a:pt x="59794" y="197468"/>
                  <a:pt x="61145" y="200182"/>
                  <a:pt x="63849" y="202024"/>
                </a:cubicBezTo>
                <a:cubicBezTo>
                  <a:pt x="66553" y="203864"/>
                  <a:pt x="73104" y="205114"/>
                  <a:pt x="83502" y="205770"/>
                </a:cubicBezTo>
                <a:lnTo>
                  <a:pt x="82255" y="211578"/>
                </a:lnTo>
                <a:lnTo>
                  <a:pt x="0" y="211578"/>
                </a:lnTo>
                <a:lnTo>
                  <a:pt x="2028" y="205770"/>
                </a:lnTo>
                <a:cubicBezTo>
                  <a:pt x="10242" y="205563"/>
                  <a:pt x="15702" y="204837"/>
                  <a:pt x="18406" y="203592"/>
                </a:cubicBezTo>
                <a:cubicBezTo>
                  <a:pt x="22565" y="201734"/>
                  <a:pt x="25633" y="199353"/>
                  <a:pt x="27608" y="196448"/>
                </a:cubicBezTo>
                <a:cubicBezTo>
                  <a:pt x="30312" y="192205"/>
                  <a:pt x="33639" y="183403"/>
                  <a:pt x="37592" y="170040"/>
                </a:cubicBezTo>
                <a:lnTo>
                  <a:pt x="74156" y="42186"/>
                </a:lnTo>
                <a:cubicBezTo>
                  <a:pt x="77172" y="31780"/>
                  <a:pt x="78680" y="23868"/>
                  <a:pt x="78680" y="18449"/>
                </a:cubicBezTo>
                <a:cubicBezTo>
                  <a:pt x="78680" y="15744"/>
                  <a:pt x="78030" y="13430"/>
                  <a:pt x="76730" y="11506"/>
                </a:cubicBezTo>
                <a:cubicBezTo>
                  <a:pt x="75430" y="9583"/>
                  <a:pt x="73402" y="8153"/>
                  <a:pt x="70647" y="7215"/>
                </a:cubicBezTo>
                <a:cubicBezTo>
                  <a:pt x="67891" y="6277"/>
                  <a:pt x="62510" y="5808"/>
                  <a:pt x="54503" y="5808"/>
                </a:cubicBezTo>
                <a:lnTo>
                  <a:pt x="56375" y="0"/>
                </a:lnTo>
                <a:lnTo>
                  <a:pt x="140060" y="0"/>
                </a:lnTo>
                <a:lnTo>
                  <a:pt x="138343" y="5808"/>
                </a:lnTo>
                <a:cubicBezTo>
                  <a:pt x="131376" y="5705"/>
                  <a:pt x="126229" y="6440"/>
                  <a:pt x="122901" y="8012"/>
                </a:cubicBezTo>
                <a:cubicBezTo>
                  <a:pt x="118014" y="10113"/>
                  <a:pt x="114427" y="12891"/>
                  <a:pt x="112140" y="16349"/>
                </a:cubicBezTo>
                <a:cubicBezTo>
                  <a:pt x="109019" y="20964"/>
                  <a:pt x="105588" y="29667"/>
                  <a:pt x="101844" y="42458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39" name="Picture 3"/>
          <p:cNvPicPr>
            <a:picLocks noChangeAspect="1" noChangeArrowheads="1"/>
          </p:cNvPicPr>
          <p:nvPr/>
        </p:nvPicPr>
        <p:blipFill>
          <a:blip r:embed="rId2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1231900" y="4757097"/>
            <a:ext cx="241300" cy="241300"/>
          </a:xfrm>
          <a:prstGeom prst="rect">
            <a:avLst/>
          </a:prstGeom>
          <a:noFill/>
        </p:spPr>
      </p:pic>
      <p:pic>
        <p:nvPicPr>
          <p:cNvPr id="40" name="Picture 3"/>
          <p:cNvPicPr>
            <a:picLocks noChangeAspect="1" noChangeArrowheads="1"/>
          </p:cNvPicPr>
          <p:nvPr/>
        </p:nvPicPr>
        <p:blipFill>
          <a:blip r:embed="rId3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1879600" y="4757097"/>
            <a:ext cx="419100" cy="317500"/>
          </a:xfrm>
          <a:prstGeom prst="rect">
            <a:avLst/>
          </a:prstGeom>
          <a:noFill/>
        </p:spPr>
      </p:pic>
      <p:pic>
        <p:nvPicPr>
          <p:cNvPr id="41" name="Picture 3"/>
          <p:cNvPicPr>
            <a:picLocks noChangeAspect="1" noChangeArrowheads="1"/>
          </p:cNvPicPr>
          <p:nvPr/>
        </p:nvPicPr>
        <p:blipFill>
          <a:blip r:embed="rId4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2476500" y="4553897"/>
            <a:ext cx="609600" cy="317500"/>
          </a:xfrm>
          <a:prstGeom prst="rect">
            <a:avLst/>
          </a:prstGeom>
          <a:noFill/>
        </p:spPr>
      </p:pic>
      <p:pic>
        <p:nvPicPr>
          <p:cNvPr id="42" name="Picture 3"/>
          <p:cNvPicPr>
            <a:picLocks noChangeAspect="1" noChangeArrowheads="1"/>
          </p:cNvPicPr>
          <p:nvPr/>
        </p:nvPicPr>
        <p:blipFill>
          <a:blip r:embed="rId5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2895600" y="5023797"/>
            <a:ext cx="609600" cy="304800"/>
          </a:xfrm>
          <a:prstGeom prst="rect">
            <a:avLst/>
          </a:prstGeom>
          <a:noFill/>
        </p:spPr>
      </p:pic>
      <p:sp>
        <p:nvSpPr>
          <p:cNvPr id="43" name="Freeform 3"/>
          <p:cNvSpPr/>
          <p:nvPr/>
        </p:nvSpPr>
        <p:spPr>
          <a:xfrm>
            <a:off x="4800167" y="3639886"/>
            <a:ext cx="94625" cy="316204"/>
          </a:xfrm>
          <a:custGeom>
            <a:avLst/>
            <a:gdLst>
              <a:gd name="connsiteX0" fmla="*/ 0 w 94625"/>
              <a:gd name="connsiteY0" fmla="*/ 6360 h 316204"/>
              <a:gd name="connsiteX1" fmla="*/ 0 w 94625"/>
              <a:gd name="connsiteY1" fmla="*/ 0 h 316204"/>
              <a:gd name="connsiteX2" fmla="*/ 43374 w 94625"/>
              <a:gd name="connsiteY2" fmla="*/ 30083 h 316204"/>
              <a:gd name="connsiteX3" fmla="*/ 81255 w 94625"/>
              <a:gd name="connsiteY3" fmla="*/ 88322 h 316204"/>
              <a:gd name="connsiteX4" fmla="*/ 94624 w 94625"/>
              <a:gd name="connsiteY4" fmla="*/ 157932 h 316204"/>
              <a:gd name="connsiteX5" fmla="*/ 68480 w 94625"/>
              <a:gd name="connsiteY5" fmla="*/ 254069 h 316204"/>
              <a:gd name="connsiteX6" fmla="*/ 0 w 94625"/>
              <a:gd name="connsiteY6" fmla="*/ 316204 h 316204"/>
              <a:gd name="connsiteX7" fmla="*/ 0 w 94625"/>
              <a:gd name="connsiteY7" fmla="*/ 309844 h 316204"/>
              <a:gd name="connsiteX8" fmla="*/ 34902 w 94625"/>
              <a:gd name="connsiteY8" fmla="*/ 278062 h 316204"/>
              <a:gd name="connsiteX9" fmla="*/ 55238 w 94625"/>
              <a:gd name="connsiteY9" fmla="*/ 227115 h 316204"/>
              <a:gd name="connsiteX10" fmla="*/ 61870 w 94625"/>
              <a:gd name="connsiteY10" fmla="*/ 162617 h 316204"/>
              <a:gd name="connsiteX11" fmla="*/ 56183 w 94625"/>
              <a:gd name="connsiteY11" fmla="*/ 96329 h 316204"/>
              <a:gd name="connsiteX12" fmla="*/ 45413 w 94625"/>
              <a:gd name="connsiteY12" fmla="*/ 58677 h 316204"/>
              <a:gd name="connsiteX13" fmla="*/ 28268 w 94625"/>
              <a:gd name="connsiteY13" fmla="*/ 31412 h 316204"/>
              <a:gd name="connsiteX14" fmla="*/ 0 w 94625"/>
              <a:gd name="connsiteY14" fmla="*/ 6360 h 316204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</a:cxnLst>
            <a:rect l="l" t="t" r="r" b="b"/>
            <a:pathLst>
              <a:path w="94625" h="316204">
                <a:moveTo>
                  <a:pt x="0" y="6360"/>
                </a:moveTo>
                <a:lnTo>
                  <a:pt x="0" y="0"/>
                </a:lnTo>
                <a:cubicBezTo>
                  <a:pt x="17372" y="8499"/>
                  <a:pt x="31831" y="18527"/>
                  <a:pt x="43374" y="30083"/>
                </a:cubicBezTo>
                <a:cubicBezTo>
                  <a:pt x="59713" y="46638"/>
                  <a:pt x="72340" y="66051"/>
                  <a:pt x="81255" y="88322"/>
                </a:cubicBezTo>
                <a:cubicBezTo>
                  <a:pt x="90168" y="110592"/>
                  <a:pt x="94624" y="133795"/>
                  <a:pt x="94624" y="157932"/>
                </a:cubicBezTo>
                <a:cubicBezTo>
                  <a:pt x="94624" y="193065"/>
                  <a:pt x="85911" y="225111"/>
                  <a:pt x="68480" y="254069"/>
                </a:cubicBezTo>
                <a:cubicBezTo>
                  <a:pt x="51051" y="283027"/>
                  <a:pt x="28223" y="303739"/>
                  <a:pt x="0" y="316204"/>
                </a:cubicBezTo>
                <a:lnTo>
                  <a:pt x="0" y="309844"/>
                </a:lnTo>
                <a:cubicBezTo>
                  <a:pt x="14131" y="302007"/>
                  <a:pt x="25764" y="291412"/>
                  <a:pt x="34902" y="278062"/>
                </a:cubicBezTo>
                <a:cubicBezTo>
                  <a:pt x="44038" y="264712"/>
                  <a:pt x="50816" y="247730"/>
                  <a:pt x="55238" y="227115"/>
                </a:cubicBezTo>
                <a:cubicBezTo>
                  <a:pt x="59659" y="206500"/>
                  <a:pt x="61870" y="185001"/>
                  <a:pt x="61870" y="162617"/>
                </a:cubicBezTo>
                <a:cubicBezTo>
                  <a:pt x="61870" y="138424"/>
                  <a:pt x="59975" y="116329"/>
                  <a:pt x="56183" y="96329"/>
                </a:cubicBezTo>
                <a:cubicBezTo>
                  <a:pt x="53311" y="80655"/>
                  <a:pt x="49721" y="68105"/>
                  <a:pt x="45413" y="58677"/>
                </a:cubicBezTo>
                <a:cubicBezTo>
                  <a:pt x="41107" y="49250"/>
                  <a:pt x="35392" y="40161"/>
                  <a:pt x="28268" y="31412"/>
                </a:cubicBezTo>
                <a:cubicBezTo>
                  <a:pt x="21146" y="22661"/>
                  <a:pt x="11723" y="14310"/>
                  <a:pt x="0" y="636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4" name="Freeform 3"/>
          <p:cNvSpPr/>
          <p:nvPr/>
        </p:nvSpPr>
        <p:spPr>
          <a:xfrm>
            <a:off x="4916515" y="3639886"/>
            <a:ext cx="94627" cy="316204"/>
          </a:xfrm>
          <a:custGeom>
            <a:avLst/>
            <a:gdLst>
              <a:gd name="connsiteX0" fmla="*/ 0 w 94627"/>
              <a:gd name="connsiteY0" fmla="*/ 6360 h 316204"/>
              <a:gd name="connsiteX1" fmla="*/ 0 w 94627"/>
              <a:gd name="connsiteY1" fmla="*/ 0 h 316204"/>
              <a:gd name="connsiteX2" fmla="*/ 43375 w 94627"/>
              <a:gd name="connsiteY2" fmla="*/ 30083 h 316204"/>
              <a:gd name="connsiteX3" fmla="*/ 81257 w 94627"/>
              <a:gd name="connsiteY3" fmla="*/ 88322 h 316204"/>
              <a:gd name="connsiteX4" fmla="*/ 94627 w 94627"/>
              <a:gd name="connsiteY4" fmla="*/ 157932 h 316204"/>
              <a:gd name="connsiteX5" fmla="*/ 68482 w 94627"/>
              <a:gd name="connsiteY5" fmla="*/ 254069 h 316204"/>
              <a:gd name="connsiteX6" fmla="*/ 0 w 94627"/>
              <a:gd name="connsiteY6" fmla="*/ 316204 h 316204"/>
              <a:gd name="connsiteX7" fmla="*/ 0 w 94627"/>
              <a:gd name="connsiteY7" fmla="*/ 309844 h 316204"/>
              <a:gd name="connsiteX8" fmla="*/ 34903 w 94627"/>
              <a:gd name="connsiteY8" fmla="*/ 278062 h 316204"/>
              <a:gd name="connsiteX9" fmla="*/ 55240 w 94627"/>
              <a:gd name="connsiteY9" fmla="*/ 227115 h 316204"/>
              <a:gd name="connsiteX10" fmla="*/ 61871 w 94627"/>
              <a:gd name="connsiteY10" fmla="*/ 162617 h 316204"/>
              <a:gd name="connsiteX11" fmla="*/ 56184 w 94627"/>
              <a:gd name="connsiteY11" fmla="*/ 96329 h 316204"/>
              <a:gd name="connsiteX12" fmla="*/ 45415 w 94627"/>
              <a:gd name="connsiteY12" fmla="*/ 58677 h 316204"/>
              <a:gd name="connsiteX13" fmla="*/ 28270 w 94627"/>
              <a:gd name="connsiteY13" fmla="*/ 31412 h 316204"/>
              <a:gd name="connsiteX14" fmla="*/ 0 w 94627"/>
              <a:gd name="connsiteY14" fmla="*/ 6360 h 316204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</a:cxnLst>
            <a:rect l="l" t="t" r="r" b="b"/>
            <a:pathLst>
              <a:path w="94627" h="316204">
                <a:moveTo>
                  <a:pt x="0" y="6360"/>
                </a:moveTo>
                <a:lnTo>
                  <a:pt x="0" y="0"/>
                </a:lnTo>
                <a:cubicBezTo>
                  <a:pt x="17373" y="8499"/>
                  <a:pt x="31831" y="18527"/>
                  <a:pt x="43375" y="30083"/>
                </a:cubicBezTo>
                <a:cubicBezTo>
                  <a:pt x="59715" y="46638"/>
                  <a:pt x="72342" y="66051"/>
                  <a:pt x="81257" y="88322"/>
                </a:cubicBezTo>
                <a:cubicBezTo>
                  <a:pt x="90170" y="110592"/>
                  <a:pt x="94627" y="133795"/>
                  <a:pt x="94627" y="157932"/>
                </a:cubicBezTo>
                <a:cubicBezTo>
                  <a:pt x="94627" y="193065"/>
                  <a:pt x="85912" y="225111"/>
                  <a:pt x="68482" y="254069"/>
                </a:cubicBezTo>
                <a:cubicBezTo>
                  <a:pt x="51052" y="283027"/>
                  <a:pt x="28225" y="303739"/>
                  <a:pt x="0" y="316204"/>
                </a:cubicBezTo>
                <a:lnTo>
                  <a:pt x="0" y="309844"/>
                </a:lnTo>
                <a:cubicBezTo>
                  <a:pt x="14132" y="302007"/>
                  <a:pt x="25765" y="291412"/>
                  <a:pt x="34903" y="278062"/>
                </a:cubicBezTo>
                <a:cubicBezTo>
                  <a:pt x="44038" y="264712"/>
                  <a:pt x="50817" y="247730"/>
                  <a:pt x="55240" y="227115"/>
                </a:cubicBezTo>
                <a:cubicBezTo>
                  <a:pt x="59660" y="206500"/>
                  <a:pt x="61871" y="185001"/>
                  <a:pt x="61871" y="162617"/>
                </a:cubicBezTo>
                <a:cubicBezTo>
                  <a:pt x="61871" y="138424"/>
                  <a:pt x="59975" y="116329"/>
                  <a:pt x="56184" y="96329"/>
                </a:cubicBezTo>
                <a:cubicBezTo>
                  <a:pt x="53313" y="80655"/>
                  <a:pt x="49722" y="68105"/>
                  <a:pt x="45415" y="58677"/>
                </a:cubicBezTo>
                <a:cubicBezTo>
                  <a:pt x="41108" y="49250"/>
                  <a:pt x="35393" y="40161"/>
                  <a:pt x="28270" y="31412"/>
                </a:cubicBezTo>
                <a:cubicBezTo>
                  <a:pt x="21147" y="22661"/>
                  <a:pt x="11724" y="14310"/>
                  <a:pt x="0" y="636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5" name="Freeform 3"/>
          <p:cNvSpPr/>
          <p:nvPr/>
        </p:nvSpPr>
        <p:spPr>
          <a:xfrm>
            <a:off x="4582705" y="3811618"/>
            <a:ext cx="100996" cy="157194"/>
          </a:xfrm>
          <a:custGeom>
            <a:avLst/>
            <a:gdLst>
              <a:gd name="connsiteX0" fmla="*/ 96447 w 100996"/>
              <a:gd name="connsiteY0" fmla="*/ 127435 h 157194"/>
              <a:gd name="connsiteX1" fmla="*/ 100996 w 100996"/>
              <a:gd name="connsiteY1" fmla="*/ 127435 h 157194"/>
              <a:gd name="connsiteX2" fmla="*/ 90276 w 100996"/>
              <a:gd name="connsiteY2" fmla="*/ 157194 h 157194"/>
              <a:gd name="connsiteX3" fmla="*/ 0 w 100996"/>
              <a:gd name="connsiteY3" fmla="*/ 157194 h 157194"/>
              <a:gd name="connsiteX4" fmla="*/ 0 w 100996"/>
              <a:gd name="connsiteY4" fmla="*/ 152976 h 157194"/>
              <a:gd name="connsiteX5" fmla="*/ 56441 w 100996"/>
              <a:gd name="connsiteY5" fmla="*/ 93240 h 157194"/>
              <a:gd name="connsiteX6" fmla="*/ 72790 w 100996"/>
              <a:gd name="connsiteY6" fmla="*/ 50883 h 157194"/>
              <a:gd name="connsiteX7" fmla="*/ 63713 w 100996"/>
              <a:gd name="connsiteY7" fmla="*/ 26725 h 157194"/>
              <a:gd name="connsiteX8" fmla="*/ 41996 w 100996"/>
              <a:gd name="connsiteY8" fmla="*/ 17264 h 157194"/>
              <a:gd name="connsiteX9" fmla="*/ 21375 w 100996"/>
              <a:gd name="connsiteY9" fmla="*/ 23964 h 157194"/>
              <a:gd name="connsiteX10" fmla="*/ 7876 w 100996"/>
              <a:gd name="connsiteY10" fmla="*/ 43614 h 157194"/>
              <a:gd name="connsiteX11" fmla="*/ 3640 w 100996"/>
              <a:gd name="connsiteY11" fmla="*/ 43614 h 157194"/>
              <a:gd name="connsiteX12" fmla="*/ 18312 w 100996"/>
              <a:gd name="connsiteY12" fmla="*/ 11272 h 157194"/>
              <a:gd name="connsiteX13" fmla="*/ 47825 w 100996"/>
              <a:gd name="connsiteY13" fmla="*/ 0 h 157194"/>
              <a:gd name="connsiteX14" fmla="*/ 79280 w 100996"/>
              <a:gd name="connsiteY14" fmla="*/ 12039 h 157194"/>
              <a:gd name="connsiteX15" fmla="*/ 91897 w 100996"/>
              <a:gd name="connsiteY15" fmla="*/ 40433 h 157194"/>
              <a:gd name="connsiteX16" fmla="*/ 86438 w 100996"/>
              <a:gd name="connsiteY16" fmla="*/ 63831 h 157194"/>
              <a:gd name="connsiteX17" fmla="*/ 59170 w 100996"/>
              <a:gd name="connsiteY17" fmla="*/ 102788 h 157194"/>
              <a:gd name="connsiteX18" fmla="*/ 24126 w 100996"/>
              <a:gd name="connsiteY18" fmla="*/ 139929 h 157194"/>
              <a:gd name="connsiteX19" fmla="*/ 63820 w 100996"/>
              <a:gd name="connsiteY19" fmla="*/ 139929 h 157194"/>
              <a:gd name="connsiteX20" fmla="*/ 80809 w 100996"/>
              <a:gd name="connsiteY20" fmla="*/ 139020 h 157194"/>
              <a:gd name="connsiteX21" fmla="*/ 89608 w 100996"/>
              <a:gd name="connsiteY21" fmla="*/ 135329 h 157194"/>
              <a:gd name="connsiteX22" fmla="*/ 96447 w 100996"/>
              <a:gd name="connsiteY22" fmla="*/ 127435 h 157194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</a:cxnLst>
            <a:rect l="l" t="t" r="r" b="b"/>
            <a:pathLst>
              <a:path w="100996" h="157194">
                <a:moveTo>
                  <a:pt x="96447" y="127435"/>
                </a:moveTo>
                <a:lnTo>
                  <a:pt x="100996" y="127435"/>
                </a:lnTo>
                <a:lnTo>
                  <a:pt x="90276" y="157194"/>
                </a:lnTo>
                <a:lnTo>
                  <a:pt x="0" y="157194"/>
                </a:lnTo>
                <a:lnTo>
                  <a:pt x="0" y="152976"/>
                </a:lnTo>
                <a:cubicBezTo>
                  <a:pt x="26727" y="128594"/>
                  <a:pt x="45542" y="108682"/>
                  <a:pt x="56441" y="93240"/>
                </a:cubicBezTo>
                <a:cubicBezTo>
                  <a:pt x="67340" y="77798"/>
                  <a:pt x="72790" y="63680"/>
                  <a:pt x="72790" y="50883"/>
                </a:cubicBezTo>
                <a:cubicBezTo>
                  <a:pt x="72790" y="41087"/>
                  <a:pt x="69763" y="33035"/>
                  <a:pt x="63713" y="26725"/>
                </a:cubicBezTo>
                <a:cubicBezTo>
                  <a:pt x="57660" y="20417"/>
                  <a:pt x="50422" y="17264"/>
                  <a:pt x="41996" y="17264"/>
                </a:cubicBezTo>
                <a:cubicBezTo>
                  <a:pt x="34338" y="17264"/>
                  <a:pt x="27465" y="19498"/>
                  <a:pt x="21375" y="23964"/>
                </a:cubicBezTo>
                <a:cubicBezTo>
                  <a:pt x="15285" y="28432"/>
                  <a:pt x="10786" y="34981"/>
                  <a:pt x="7876" y="43614"/>
                </a:cubicBezTo>
                <a:lnTo>
                  <a:pt x="3640" y="43614"/>
                </a:lnTo>
                <a:cubicBezTo>
                  <a:pt x="5545" y="29567"/>
                  <a:pt x="10435" y="18786"/>
                  <a:pt x="18312" y="11272"/>
                </a:cubicBezTo>
                <a:cubicBezTo>
                  <a:pt x="26187" y="3756"/>
                  <a:pt x="36026" y="0"/>
                  <a:pt x="47825" y="0"/>
                </a:cubicBezTo>
                <a:cubicBezTo>
                  <a:pt x="60383" y="0"/>
                  <a:pt x="70868" y="4012"/>
                  <a:pt x="79280" y="12039"/>
                </a:cubicBezTo>
                <a:cubicBezTo>
                  <a:pt x="87692" y="20065"/>
                  <a:pt x="91897" y="29529"/>
                  <a:pt x="91897" y="40433"/>
                </a:cubicBezTo>
                <a:cubicBezTo>
                  <a:pt x="91897" y="48233"/>
                  <a:pt x="90078" y="56032"/>
                  <a:pt x="86438" y="63831"/>
                </a:cubicBezTo>
                <a:cubicBezTo>
                  <a:pt x="80836" y="76098"/>
                  <a:pt x="71747" y="89084"/>
                  <a:pt x="59170" y="102788"/>
                </a:cubicBezTo>
                <a:cubicBezTo>
                  <a:pt x="40299" y="123422"/>
                  <a:pt x="28618" y="135802"/>
                  <a:pt x="24126" y="139929"/>
                </a:cubicBezTo>
                <a:lnTo>
                  <a:pt x="63820" y="139929"/>
                </a:lnTo>
                <a:cubicBezTo>
                  <a:pt x="71894" y="139929"/>
                  <a:pt x="77557" y="139626"/>
                  <a:pt x="80809" y="139020"/>
                </a:cubicBezTo>
                <a:cubicBezTo>
                  <a:pt x="84060" y="138414"/>
                  <a:pt x="86992" y="137185"/>
                  <a:pt x="89608" y="135329"/>
                </a:cubicBezTo>
                <a:cubicBezTo>
                  <a:pt x="92224" y="133474"/>
                  <a:pt x="94503" y="130842"/>
                  <a:pt x="96447" y="127435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6" name="Freeform 3"/>
          <p:cNvSpPr/>
          <p:nvPr/>
        </p:nvSpPr>
        <p:spPr>
          <a:xfrm>
            <a:off x="4155975" y="3811618"/>
            <a:ext cx="100995" cy="157194"/>
          </a:xfrm>
          <a:custGeom>
            <a:avLst/>
            <a:gdLst>
              <a:gd name="connsiteX0" fmla="*/ 96447 w 100995"/>
              <a:gd name="connsiteY0" fmla="*/ 127435 h 157194"/>
              <a:gd name="connsiteX1" fmla="*/ 100995 w 100995"/>
              <a:gd name="connsiteY1" fmla="*/ 127435 h 157194"/>
              <a:gd name="connsiteX2" fmla="*/ 90276 w 100995"/>
              <a:gd name="connsiteY2" fmla="*/ 157194 h 157194"/>
              <a:gd name="connsiteX3" fmla="*/ 0 w 100995"/>
              <a:gd name="connsiteY3" fmla="*/ 157194 h 157194"/>
              <a:gd name="connsiteX4" fmla="*/ 0 w 100995"/>
              <a:gd name="connsiteY4" fmla="*/ 152976 h 157194"/>
              <a:gd name="connsiteX5" fmla="*/ 56440 w 100995"/>
              <a:gd name="connsiteY5" fmla="*/ 93240 h 157194"/>
              <a:gd name="connsiteX6" fmla="*/ 72790 w 100995"/>
              <a:gd name="connsiteY6" fmla="*/ 50883 h 157194"/>
              <a:gd name="connsiteX7" fmla="*/ 63712 w 100995"/>
              <a:gd name="connsiteY7" fmla="*/ 26725 h 157194"/>
              <a:gd name="connsiteX8" fmla="*/ 41996 w 100995"/>
              <a:gd name="connsiteY8" fmla="*/ 17264 h 157194"/>
              <a:gd name="connsiteX9" fmla="*/ 21375 w 100995"/>
              <a:gd name="connsiteY9" fmla="*/ 23964 h 157194"/>
              <a:gd name="connsiteX10" fmla="*/ 7876 w 100995"/>
              <a:gd name="connsiteY10" fmla="*/ 43614 h 157194"/>
              <a:gd name="connsiteX11" fmla="*/ 3640 w 100995"/>
              <a:gd name="connsiteY11" fmla="*/ 43614 h 157194"/>
              <a:gd name="connsiteX12" fmla="*/ 18312 w 100995"/>
              <a:gd name="connsiteY12" fmla="*/ 11272 h 157194"/>
              <a:gd name="connsiteX13" fmla="*/ 47825 w 100995"/>
              <a:gd name="connsiteY13" fmla="*/ 0 h 157194"/>
              <a:gd name="connsiteX14" fmla="*/ 79280 w 100995"/>
              <a:gd name="connsiteY14" fmla="*/ 12039 h 157194"/>
              <a:gd name="connsiteX15" fmla="*/ 91897 w 100995"/>
              <a:gd name="connsiteY15" fmla="*/ 40433 h 157194"/>
              <a:gd name="connsiteX16" fmla="*/ 86438 w 100995"/>
              <a:gd name="connsiteY16" fmla="*/ 63831 h 157194"/>
              <a:gd name="connsiteX17" fmla="*/ 59170 w 100995"/>
              <a:gd name="connsiteY17" fmla="*/ 102788 h 157194"/>
              <a:gd name="connsiteX18" fmla="*/ 24126 w 100995"/>
              <a:gd name="connsiteY18" fmla="*/ 139929 h 157194"/>
              <a:gd name="connsiteX19" fmla="*/ 63818 w 100995"/>
              <a:gd name="connsiteY19" fmla="*/ 139929 h 157194"/>
              <a:gd name="connsiteX20" fmla="*/ 80807 w 100995"/>
              <a:gd name="connsiteY20" fmla="*/ 139020 h 157194"/>
              <a:gd name="connsiteX21" fmla="*/ 89608 w 100995"/>
              <a:gd name="connsiteY21" fmla="*/ 135329 h 157194"/>
              <a:gd name="connsiteX22" fmla="*/ 96447 w 100995"/>
              <a:gd name="connsiteY22" fmla="*/ 127435 h 157194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</a:cxnLst>
            <a:rect l="l" t="t" r="r" b="b"/>
            <a:pathLst>
              <a:path w="100995" h="157194">
                <a:moveTo>
                  <a:pt x="96447" y="127435"/>
                </a:moveTo>
                <a:lnTo>
                  <a:pt x="100995" y="127435"/>
                </a:lnTo>
                <a:lnTo>
                  <a:pt x="90276" y="157194"/>
                </a:lnTo>
                <a:lnTo>
                  <a:pt x="0" y="157194"/>
                </a:lnTo>
                <a:lnTo>
                  <a:pt x="0" y="152976"/>
                </a:lnTo>
                <a:cubicBezTo>
                  <a:pt x="26727" y="128594"/>
                  <a:pt x="45541" y="108682"/>
                  <a:pt x="56440" y="93240"/>
                </a:cubicBezTo>
                <a:cubicBezTo>
                  <a:pt x="67340" y="77798"/>
                  <a:pt x="72790" y="63680"/>
                  <a:pt x="72790" y="50883"/>
                </a:cubicBezTo>
                <a:cubicBezTo>
                  <a:pt x="72790" y="41087"/>
                  <a:pt x="69763" y="33035"/>
                  <a:pt x="63712" y="26725"/>
                </a:cubicBezTo>
                <a:cubicBezTo>
                  <a:pt x="57661" y="20417"/>
                  <a:pt x="50422" y="17264"/>
                  <a:pt x="41996" y="17264"/>
                </a:cubicBezTo>
                <a:cubicBezTo>
                  <a:pt x="34338" y="17264"/>
                  <a:pt x="27464" y="19498"/>
                  <a:pt x="21375" y="23964"/>
                </a:cubicBezTo>
                <a:cubicBezTo>
                  <a:pt x="15285" y="28432"/>
                  <a:pt x="10786" y="34981"/>
                  <a:pt x="7876" y="43614"/>
                </a:cubicBezTo>
                <a:lnTo>
                  <a:pt x="3640" y="43614"/>
                </a:lnTo>
                <a:cubicBezTo>
                  <a:pt x="5545" y="29567"/>
                  <a:pt x="10435" y="18786"/>
                  <a:pt x="18312" y="11272"/>
                </a:cubicBezTo>
                <a:cubicBezTo>
                  <a:pt x="26187" y="3756"/>
                  <a:pt x="36026" y="0"/>
                  <a:pt x="47825" y="0"/>
                </a:cubicBezTo>
                <a:cubicBezTo>
                  <a:pt x="60383" y="0"/>
                  <a:pt x="70868" y="4012"/>
                  <a:pt x="79280" y="12039"/>
                </a:cubicBezTo>
                <a:cubicBezTo>
                  <a:pt x="87692" y="20065"/>
                  <a:pt x="91897" y="29529"/>
                  <a:pt x="91897" y="40433"/>
                </a:cubicBezTo>
                <a:cubicBezTo>
                  <a:pt x="91897" y="48233"/>
                  <a:pt x="90077" y="56032"/>
                  <a:pt x="86438" y="63831"/>
                </a:cubicBezTo>
                <a:cubicBezTo>
                  <a:pt x="80836" y="76098"/>
                  <a:pt x="71747" y="89084"/>
                  <a:pt x="59170" y="102788"/>
                </a:cubicBezTo>
                <a:cubicBezTo>
                  <a:pt x="40299" y="123422"/>
                  <a:pt x="28618" y="135802"/>
                  <a:pt x="24126" y="139929"/>
                </a:cubicBezTo>
                <a:lnTo>
                  <a:pt x="63818" y="139929"/>
                </a:lnTo>
                <a:cubicBezTo>
                  <a:pt x="71894" y="139929"/>
                  <a:pt x="77557" y="139626"/>
                  <a:pt x="80807" y="139020"/>
                </a:cubicBezTo>
                <a:cubicBezTo>
                  <a:pt x="84060" y="138414"/>
                  <a:pt x="86992" y="137185"/>
                  <a:pt x="89608" y="135329"/>
                </a:cubicBezTo>
                <a:cubicBezTo>
                  <a:pt x="92224" y="133474"/>
                  <a:pt x="94503" y="130842"/>
                  <a:pt x="96447" y="127435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7" name="Freeform 3"/>
          <p:cNvSpPr/>
          <p:nvPr/>
        </p:nvSpPr>
        <p:spPr>
          <a:xfrm>
            <a:off x="3802945" y="3811618"/>
            <a:ext cx="100996" cy="157194"/>
          </a:xfrm>
          <a:custGeom>
            <a:avLst/>
            <a:gdLst>
              <a:gd name="connsiteX0" fmla="*/ 96447 w 100996"/>
              <a:gd name="connsiteY0" fmla="*/ 127435 h 157194"/>
              <a:gd name="connsiteX1" fmla="*/ 100996 w 100996"/>
              <a:gd name="connsiteY1" fmla="*/ 127435 h 157194"/>
              <a:gd name="connsiteX2" fmla="*/ 90276 w 100996"/>
              <a:gd name="connsiteY2" fmla="*/ 157194 h 157194"/>
              <a:gd name="connsiteX3" fmla="*/ 0 w 100996"/>
              <a:gd name="connsiteY3" fmla="*/ 157194 h 157194"/>
              <a:gd name="connsiteX4" fmla="*/ 0 w 100996"/>
              <a:gd name="connsiteY4" fmla="*/ 152976 h 157194"/>
              <a:gd name="connsiteX5" fmla="*/ 56441 w 100996"/>
              <a:gd name="connsiteY5" fmla="*/ 93240 h 157194"/>
              <a:gd name="connsiteX6" fmla="*/ 72790 w 100996"/>
              <a:gd name="connsiteY6" fmla="*/ 50883 h 157194"/>
              <a:gd name="connsiteX7" fmla="*/ 63712 w 100996"/>
              <a:gd name="connsiteY7" fmla="*/ 26725 h 157194"/>
              <a:gd name="connsiteX8" fmla="*/ 41996 w 100996"/>
              <a:gd name="connsiteY8" fmla="*/ 17264 h 157194"/>
              <a:gd name="connsiteX9" fmla="*/ 21375 w 100996"/>
              <a:gd name="connsiteY9" fmla="*/ 23964 h 157194"/>
              <a:gd name="connsiteX10" fmla="*/ 7876 w 100996"/>
              <a:gd name="connsiteY10" fmla="*/ 43614 h 157194"/>
              <a:gd name="connsiteX11" fmla="*/ 3640 w 100996"/>
              <a:gd name="connsiteY11" fmla="*/ 43614 h 157194"/>
              <a:gd name="connsiteX12" fmla="*/ 18312 w 100996"/>
              <a:gd name="connsiteY12" fmla="*/ 11272 h 157194"/>
              <a:gd name="connsiteX13" fmla="*/ 47825 w 100996"/>
              <a:gd name="connsiteY13" fmla="*/ 0 h 157194"/>
              <a:gd name="connsiteX14" fmla="*/ 79280 w 100996"/>
              <a:gd name="connsiteY14" fmla="*/ 12039 h 157194"/>
              <a:gd name="connsiteX15" fmla="*/ 91897 w 100996"/>
              <a:gd name="connsiteY15" fmla="*/ 40433 h 157194"/>
              <a:gd name="connsiteX16" fmla="*/ 86438 w 100996"/>
              <a:gd name="connsiteY16" fmla="*/ 63831 h 157194"/>
              <a:gd name="connsiteX17" fmla="*/ 59170 w 100996"/>
              <a:gd name="connsiteY17" fmla="*/ 102788 h 157194"/>
              <a:gd name="connsiteX18" fmla="*/ 24126 w 100996"/>
              <a:gd name="connsiteY18" fmla="*/ 139929 h 157194"/>
              <a:gd name="connsiteX19" fmla="*/ 63820 w 100996"/>
              <a:gd name="connsiteY19" fmla="*/ 139929 h 157194"/>
              <a:gd name="connsiteX20" fmla="*/ 80809 w 100996"/>
              <a:gd name="connsiteY20" fmla="*/ 139020 h 157194"/>
              <a:gd name="connsiteX21" fmla="*/ 89608 w 100996"/>
              <a:gd name="connsiteY21" fmla="*/ 135329 h 157194"/>
              <a:gd name="connsiteX22" fmla="*/ 96447 w 100996"/>
              <a:gd name="connsiteY22" fmla="*/ 127435 h 157194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</a:cxnLst>
            <a:rect l="l" t="t" r="r" b="b"/>
            <a:pathLst>
              <a:path w="100996" h="157194">
                <a:moveTo>
                  <a:pt x="96447" y="127435"/>
                </a:moveTo>
                <a:lnTo>
                  <a:pt x="100996" y="127435"/>
                </a:lnTo>
                <a:lnTo>
                  <a:pt x="90276" y="157194"/>
                </a:lnTo>
                <a:lnTo>
                  <a:pt x="0" y="157194"/>
                </a:lnTo>
                <a:lnTo>
                  <a:pt x="0" y="152976"/>
                </a:lnTo>
                <a:cubicBezTo>
                  <a:pt x="26727" y="128594"/>
                  <a:pt x="45541" y="108682"/>
                  <a:pt x="56441" y="93240"/>
                </a:cubicBezTo>
                <a:cubicBezTo>
                  <a:pt x="67340" y="77798"/>
                  <a:pt x="72790" y="63680"/>
                  <a:pt x="72790" y="50883"/>
                </a:cubicBezTo>
                <a:cubicBezTo>
                  <a:pt x="72790" y="41087"/>
                  <a:pt x="69765" y="33035"/>
                  <a:pt x="63712" y="26725"/>
                </a:cubicBezTo>
                <a:cubicBezTo>
                  <a:pt x="57660" y="20417"/>
                  <a:pt x="50422" y="17264"/>
                  <a:pt x="41996" y="17264"/>
                </a:cubicBezTo>
                <a:cubicBezTo>
                  <a:pt x="34338" y="17264"/>
                  <a:pt x="27464" y="19498"/>
                  <a:pt x="21375" y="23964"/>
                </a:cubicBezTo>
                <a:cubicBezTo>
                  <a:pt x="15285" y="28432"/>
                  <a:pt x="10786" y="34981"/>
                  <a:pt x="7876" y="43614"/>
                </a:cubicBezTo>
                <a:lnTo>
                  <a:pt x="3640" y="43614"/>
                </a:lnTo>
                <a:cubicBezTo>
                  <a:pt x="5545" y="29567"/>
                  <a:pt x="10435" y="18786"/>
                  <a:pt x="18312" y="11272"/>
                </a:cubicBezTo>
                <a:cubicBezTo>
                  <a:pt x="26187" y="3756"/>
                  <a:pt x="36026" y="0"/>
                  <a:pt x="47825" y="0"/>
                </a:cubicBezTo>
                <a:cubicBezTo>
                  <a:pt x="60383" y="0"/>
                  <a:pt x="70868" y="4012"/>
                  <a:pt x="79280" y="12039"/>
                </a:cubicBezTo>
                <a:cubicBezTo>
                  <a:pt x="87692" y="20065"/>
                  <a:pt x="91897" y="29529"/>
                  <a:pt x="91897" y="40433"/>
                </a:cubicBezTo>
                <a:cubicBezTo>
                  <a:pt x="91897" y="48233"/>
                  <a:pt x="90077" y="56032"/>
                  <a:pt x="86438" y="63831"/>
                </a:cubicBezTo>
                <a:cubicBezTo>
                  <a:pt x="80836" y="76098"/>
                  <a:pt x="71748" y="89084"/>
                  <a:pt x="59170" y="102788"/>
                </a:cubicBezTo>
                <a:cubicBezTo>
                  <a:pt x="40301" y="123422"/>
                  <a:pt x="28618" y="135802"/>
                  <a:pt x="24126" y="139929"/>
                </a:cubicBezTo>
                <a:lnTo>
                  <a:pt x="63820" y="139929"/>
                </a:lnTo>
                <a:cubicBezTo>
                  <a:pt x="71894" y="139929"/>
                  <a:pt x="77557" y="139626"/>
                  <a:pt x="80809" y="139020"/>
                </a:cubicBezTo>
                <a:cubicBezTo>
                  <a:pt x="84059" y="138414"/>
                  <a:pt x="86992" y="137185"/>
                  <a:pt x="89608" y="135329"/>
                </a:cubicBezTo>
                <a:cubicBezTo>
                  <a:pt x="92224" y="133474"/>
                  <a:pt x="94503" y="130842"/>
                  <a:pt x="96447" y="127435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8" name="Freeform 3"/>
          <p:cNvSpPr/>
          <p:nvPr/>
        </p:nvSpPr>
        <p:spPr>
          <a:xfrm>
            <a:off x="1492779" y="3811618"/>
            <a:ext cx="100995" cy="157194"/>
          </a:xfrm>
          <a:custGeom>
            <a:avLst/>
            <a:gdLst>
              <a:gd name="connsiteX0" fmla="*/ 96446 w 100995"/>
              <a:gd name="connsiteY0" fmla="*/ 127435 h 157194"/>
              <a:gd name="connsiteX1" fmla="*/ 100995 w 100995"/>
              <a:gd name="connsiteY1" fmla="*/ 127435 h 157194"/>
              <a:gd name="connsiteX2" fmla="*/ 90275 w 100995"/>
              <a:gd name="connsiteY2" fmla="*/ 157194 h 157194"/>
              <a:gd name="connsiteX3" fmla="*/ 0 w 100995"/>
              <a:gd name="connsiteY3" fmla="*/ 157194 h 157194"/>
              <a:gd name="connsiteX4" fmla="*/ 0 w 100995"/>
              <a:gd name="connsiteY4" fmla="*/ 152976 h 157194"/>
              <a:gd name="connsiteX5" fmla="*/ 56439 w 100995"/>
              <a:gd name="connsiteY5" fmla="*/ 93240 h 157194"/>
              <a:gd name="connsiteX6" fmla="*/ 72788 w 100995"/>
              <a:gd name="connsiteY6" fmla="*/ 50883 h 157194"/>
              <a:gd name="connsiteX7" fmla="*/ 63712 w 100995"/>
              <a:gd name="connsiteY7" fmla="*/ 26725 h 157194"/>
              <a:gd name="connsiteX8" fmla="*/ 41996 w 100995"/>
              <a:gd name="connsiteY8" fmla="*/ 17264 h 157194"/>
              <a:gd name="connsiteX9" fmla="*/ 21374 w 100995"/>
              <a:gd name="connsiteY9" fmla="*/ 23964 h 157194"/>
              <a:gd name="connsiteX10" fmla="*/ 7875 w 100995"/>
              <a:gd name="connsiteY10" fmla="*/ 43614 h 157194"/>
              <a:gd name="connsiteX11" fmla="*/ 3638 w 100995"/>
              <a:gd name="connsiteY11" fmla="*/ 43614 h 157194"/>
              <a:gd name="connsiteX12" fmla="*/ 18310 w 100995"/>
              <a:gd name="connsiteY12" fmla="*/ 11272 h 157194"/>
              <a:gd name="connsiteX13" fmla="*/ 47824 w 100995"/>
              <a:gd name="connsiteY13" fmla="*/ 0 h 157194"/>
              <a:gd name="connsiteX14" fmla="*/ 79279 w 100995"/>
              <a:gd name="connsiteY14" fmla="*/ 12039 h 157194"/>
              <a:gd name="connsiteX15" fmla="*/ 91897 w 100995"/>
              <a:gd name="connsiteY15" fmla="*/ 40433 h 157194"/>
              <a:gd name="connsiteX16" fmla="*/ 86437 w 100995"/>
              <a:gd name="connsiteY16" fmla="*/ 63831 h 157194"/>
              <a:gd name="connsiteX17" fmla="*/ 59169 w 100995"/>
              <a:gd name="connsiteY17" fmla="*/ 102788 h 157194"/>
              <a:gd name="connsiteX18" fmla="*/ 24124 w 100995"/>
              <a:gd name="connsiteY18" fmla="*/ 139929 h 157194"/>
              <a:gd name="connsiteX19" fmla="*/ 63818 w 100995"/>
              <a:gd name="connsiteY19" fmla="*/ 139929 h 157194"/>
              <a:gd name="connsiteX20" fmla="*/ 80807 w 100995"/>
              <a:gd name="connsiteY20" fmla="*/ 139020 h 157194"/>
              <a:gd name="connsiteX21" fmla="*/ 89607 w 100995"/>
              <a:gd name="connsiteY21" fmla="*/ 135329 h 157194"/>
              <a:gd name="connsiteX22" fmla="*/ 96446 w 100995"/>
              <a:gd name="connsiteY22" fmla="*/ 127435 h 157194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</a:cxnLst>
            <a:rect l="l" t="t" r="r" b="b"/>
            <a:pathLst>
              <a:path w="100995" h="157194">
                <a:moveTo>
                  <a:pt x="96446" y="127435"/>
                </a:moveTo>
                <a:lnTo>
                  <a:pt x="100995" y="127435"/>
                </a:lnTo>
                <a:lnTo>
                  <a:pt x="90275" y="157194"/>
                </a:lnTo>
                <a:lnTo>
                  <a:pt x="0" y="157194"/>
                </a:lnTo>
                <a:lnTo>
                  <a:pt x="0" y="152976"/>
                </a:lnTo>
                <a:cubicBezTo>
                  <a:pt x="26727" y="128594"/>
                  <a:pt x="45540" y="108682"/>
                  <a:pt x="56439" y="93240"/>
                </a:cubicBezTo>
                <a:cubicBezTo>
                  <a:pt x="67339" y="77798"/>
                  <a:pt x="72788" y="63680"/>
                  <a:pt x="72788" y="50883"/>
                </a:cubicBezTo>
                <a:cubicBezTo>
                  <a:pt x="72788" y="41087"/>
                  <a:pt x="69763" y="33035"/>
                  <a:pt x="63712" y="26725"/>
                </a:cubicBezTo>
                <a:cubicBezTo>
                  <a:pt x="57660" y="20417"/>
                  <a:pt x="50421" y="17264"/>
                  <a:pt x="41996" y="17264"/>
                </a:cubicBezTo>
                <a:cubicBezTo>
                  <a:pt x="34338" y="17264"/>
                  <a:pt x="27463" y="19498"/>
                  <a:pt x="21374" y="23964"/>
                </a:cubicBezTo>
                <a:cubicBezTo>
                  <a:pt x="15284" y="28432"/>
                  <a:pt x="10784" y="34981"/>
                  <a:pt x="7875" y="43614"/>
                </a:cubicBezTo>
                <a:lnTo>
                  <a:pt x="3638" y="43614"/>
                </a:lnTo>
                <a:cubicBezTo>
                  <a:pt x="5543" y="29567"/>
                  <a:pt x="10434" y="18786"/>
                  <a:pt x="18310" y="11272"/>
                </a:cubicBezTo>
                <a:cubicBezTo>
                  <a:pt x="26187" y="3756"/>
                  <a:pt x="36024" y="0"/>
                  <a:pt x="47824" y="0"/>
                </a:cubicBezTo>
                <a:cubicBezTo>
                  <a:pt x="60383" y="0"/>
                  <a:pt x="70867" y="4012"/>
                  <a:pt x="79279" y="12039"/>
                </a:cubicBezTo>
                <a:cubicBezTo>
                  <a:pt x="87690" y="20065"/>
                  <a:pt x="91897" y="29529"/>
                  <a:pt x="91897" y="40433"/>
                </a:cubicBezTo>
                <a:cubicBezTo>
                  <a:pt x="91897" y="48233"/>
                  <a:pt x="90077" y="56032"/>
                  <a:pt x="86437" y="63831"/>
                </a:cubicBezTo>
                <a:cubicBezTo>
                  <a:pt x="80835" y="76098"/>
                  <a:pt x="71747" y="89084"/>
                  <a:pt x="59169" y="102788"/>
                </a:cubicBezTo>
                <a:cubicBezTo>
                  <a:pt x="40299" y="123422"/>
                  <a:pt x="28618" y="135802"/>
                  <a:pt x="24124" y="139929"/>
                </a:cubicBezTo>
                <a:lnTo>
                  <a:pt x="63818" y="139929"/>
                </a:lnTo>
                <a:cubicBezTo>
                  <a:pt x="71893" y="139929"/>
                  <a:pt x="77556" y="139626"/>
                  <a:pt x="80807" y="139020"/>
                </a:cubicBezTo>
                <a:cubicBezTo>
                  <a:pt x="84058" y="138414"/>
                  <a:pt x="86991" y="137185"/>
                  <a:pt x="89607" y="135329"/>
                </a:cubicBezTo>
                <a:cubicBezTo>
                  <a:pt x="92223" y="133474"/>
                  <a:pt x="94503" y="130842"/>
                  <a:pt x="96446" y="127435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9" name="Freeform 3"/>
          <p:cNvSpPr/>
          <p:nvPr/>
        </p:nvSpPr>
        <p:spPr>
          <a:xfrm>
            <a:off x="4608581" y="3570830"/>
            <a:ext cx="135257" cy="154467"/>
          </a:xfrm>
          <a:custGeom>
            <a:avLst/>
            <a:gdLst>
              <a:gd name="connsiteX0" fmla="*/ 5131 w 135257"/>
              <a:gd name="connsiteY0" fmla="*/ 40888 h 154467"/>
              <a:gd name="connsiteX1" fmla="*/ 15979 w 135257"/>
              <a:gd name="connsiteY1" fmla="*/ 0 h 154467"/>
              <a:gd name="connsiteX2" fmla="*/ 135257 w 135257"/>
              <a:gd name="connsiteY2" fmla="*/ 0 h 154467"/>
              <a:gd name="connsiteX3" fmla="*/ 122505 w 135257"/>
              <a:gd name="connsiteY3" fmla="*/ 40888 h 154467"/>
              <a:gd name="connsiteX4" fmla="*/ 117956 w 135257"/>
              <a:gd name="connsiteY4" fmla="*/ 40888 h 154467"/>
              <a:gd name="connsiteX5" fmla="*/ 120231 w 135257"/>
              <a:gd name="connsiteY5" fmla="*/ 25271 h 154467"/>
              <a:gd name="connsiteX6" fmla="*/ 115170 w 135257"/>
              <a:gd name="connsiteY6" fmla="*/ 13089 h 154467"/>
              <a:gd name="connsiteX7" fmla="*/ 95507 w 135257"/>
              <a:gd name="connsiteY7" fmla="*/ 9995 h 154467"/>
              <a:gd name="connsiteX8" fmla="*/ 82599 w 135257"/>
              <a:gd name="connsiteY8" fmla="*/ 9995 h 154467"/>
              <a:gd name="connsiteX9" fmla="*/ 51294 w 135257"/>
              <a:gd name="connsiteY9" fmla="*/ 118405 h 154467"/>
              <a:gd name="connsiteX10" fmla="*/ 45493 w 135257"/>
              <a:gd name="connsiteY10" fmla="*/ 140909 h 154467"/>
              <a:gd name="connsiteX11" fmla="*/ 49132 w 135257"/>
              <a:gd name="connsiteY11" fmla="*/ 147383 h 154467"/>
              <a:gd name="connsiteX12" fmla="*/ 61984 w 135257"/>
              <a:gd name="connsiteY12" fmla="*/ 149924 h 154467"/>
              <a:gd name="connsiteX13" fmla="*/ 67217 w 135257"/>
              <a:gd name="connsiteY13" fmla="*/ 149924 h 154467"/>
              <a:gd name="connsiteX14" fmla="*/ 65852 w 135257"/>
              <a:gd name="connsiteY14" fmla="*/ 154467 h 154467"/>
              <a:gd name="connsiteX15" fmla="*/ 0 w 135257"/>
              <a:gd name="connsiteY15" fmla="*/ 154467 h 154467"/>
              <a:gd name="connsiteX16" fmla="*/ 1251 w 135257"/>
              <a:gd name="connsiteY16" fmla="*/ 149924 h 154467"/>
              <a:gd name="connsiteX17" fmla="*/ 4207 w 135257"/>
              <a:gd name="connsiteY17" fmla="*/ 149924 h 154467"/>
              <a:gd name="connsiteX18" fmla="*/ 17856 w 135257"/>
              <a:gd name="connsiteY18" fmla="*/ 147113 h 154467"/>
              <a:gd name="connsiteX19" fmla="*/ 23827 w 135257"/>
              <a:gd name="connsiteY19" fmla="*/ 140206 h 154467"/>
              <a:gd name="connsiteX20" fmla="*/ 31276 w 135257"/>
              <a:gd name="connsiteY20" fmla="*/ 119030 h 154467"/>
              <a:gd name="connsiteX21" fmla="*/ 62767 w 135257"/>
              <a:gd name="connsiteY21" fmla="*/ 9995 h 154467"/>
              <a:gd name="connsiteX22" fmla="*/ 54335 w 135257"/>
              <a:gd name="connsiteY22" fmla="*/ 9995 h 154467"/>
              <a:gd name="connsiteX23" fmla="*/ 31951 w 135257"/>
              <a:gd name="connsiteY23" fmla="*/ 13317 h 154467"/>
              <a:gd name="connsiteX24" fmla="*/ 18233 w 135257"/>
              <a:gd name="connsiteY24" fmla="*/ 22950 h 154467"/>
              <a:gd name="connsiteX25" fmla="*/ 9681 w 135257"/>
              <a:gd name="connsiteY25" fmla="*/ 40888 h 154467"/>
              <a:gd name="connsiteX26" fmla="*/ 5131 w 135257"/>
              <a:gd name="connsiteY26" fmla="*/ 40888 h 154467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</a:cxnLst>
            <a:rect l="l" t="t" r="r" b="b"/>
            <a:pathLst>
              <a:path w="135257" h="154467">
                <a:moveTo>
                  <a:pt x="5131" y="40888"/>
                </a:moveTo>
                <a:lnTo>
                  <a:pt x="15979" y="0"/>
                </a:lnTo>
                <a:lnTo>
                  <a:pt x="135257" y="0"/>
                </a:lnTo>
                <a:lnTo>
                  <a:pt x="122505" y="40888"/>
                </a:lnTo>
                <a:lnTo>
                  <a:pt x="117956" y="40888"/>
                </a:lnTo>
                <a:cubicBezTo>
                  <a:pt x="119472" y="35058"/>
                  <a:pt x="120231" y="29852"/>
                  <a:pt x="120231" y="25271"/>
                </a:cubicBezTo>
                <a:cubicBezTo>
                  <a:pt x="120231" y="19885"/>
                  <a:pt x="118544" y="15825"/>
                  <a:pt x="115170" y="13089"/>
                </a:cubicBezTo>
                <a:cubicBezTo>
                  <a:pt x="112629" y="11026"/>
                  <a:pt x="106075" y="9995"/>
                  <a:pt x="95507" y="9995"/>
                </a:cubicBezTo>
                <a:lnTo>
                  <a:pt x="82599" y="9995"/>
                </a:lnTo>
                <a:lnTo>
                  <a:pt x="51294" y="118405"/>
                </a:lnTo>
                <a:cubicBezTo>
                  <a:pt x="47426" y="130568"/>
                  <a:pt x="45493" y="138069"/>
                  <a:pt x="45493" y="140909"/>
                </a:cubicBezTo>
                <a:cubicBezTo>
                  <a:pt x="45493" y="143531"/>
                  <a:pt x="46706" y="145689"/>
                  <a:pt x="49132" y="147383"/>
                </a:cubicBezTo>
                <a:cubicBezTo>
                  <a:pt x="51559" y="149077"/>
                  <a:pt x="55843" y="149924"/>
                  <a:pt x="61984" y="149924"/>
                </a:cubicBezTo>
                <a:lnTo>
                  <a:pt x="67217" y="149924"/>
                </a:lnTo>
                <a:lnTo>
                  <a:pt x="65852" y="154467"/>
                </a:lnTo>
                <a:lnTo>
                  <a:pt x="0" y="154467"/>
                </a:lnTo>
                <a:lnTo>
                  <a:pt x="1251" y="149924"/>
                </a:lnTo>
                <a:lnTo>
                  <a:pt x="4207" y="149924"/>
                </a:lnTo>
                <a:cubicBezTo>
                  <a:pt x="10121" y="149924"/>
                  <a:pt x="14671" y="148987"/>
                  <a:pt x="17856" y="147113"/>
                </a:cubicBezTo>
                <a:cubicBezTo>
                  <a:pt x="20055" y="145845"/>
                  <a:pt x="22045" y="143543"/>
                  <a:pt x="23827" y="140206"/>
                </a:cubicBezTo>
                <a:cubicBezTo>
                  <a:pt x="25608" y="136870"/>
                  <a:pt x="28092" y="129811"/>
                  <a:pt x="31276" y="119030"/>
                </a:cubicBezTo>
                <a:lnTo>
                  <a:pt x="62767" y="9995"/>
                </a:lnTo>
                <a:lnTo>
                  <a:pt x="54335" y="9995"/>
                </a:lnTo>
                <a:cubicBezTo>
                  <a:pt x="45075" y="9995"/>
                  <a:pt x="37614" y="11102"/>
                  <a:pt x="31951" y="13317"/>
                </a:cubicBezTo>
                <a:cubicBezTo>
                  <a:pt x="26289" y="15531"/>
                  <a:pt x="21715" y="18742"/>
                  <a:pt x="18233" y="22950"/>
                </a:cubicBezTo>
                <a:cubicBezTo>
                  <a:pt x="14749" y="27157"/>
                  <a:pt x="11900" y="33137"/>
                  <a:pt x="9681" y="40888"/>
                </a:cubicBezTo>
                <a:lnTo>
                  <a:pt x="5131" y="40888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0" name="Freeform 3"/>
          <p:cNvSpPr/>
          <p:nvPr/>
        </p:nvSpPr>
        <p:spPr>
          <a:xfrm>
            <a:off x="4285136" y="3649881"/>
            <a:ext cx="291953" cy="231701"/>
          </a:xfrm>
          <a:custGeom>
            <a:avLst/>
            <a:gdLst>
              <a:gd name="connsiteX0" fmla="*/ 111388 w 291953"/>
              <a:gd name="connsiteY0" fmla="*/ 46495 h 231701"/>
              <a:gd name="connsiteX1" fmla="*/ 95037 w 291953"/>
              <a:gd name="connsiteY1" fmla="*/ 103583 h 231701"/>
              <a:gd name="connsiteX2" fmla="*/ 202190 w 291953"/>
              <a:gd name="connsiteY2" fmla="*/ 103583 h 231701"/>
              <a:gd name="connsiteX3" fmla="*/ 218511 w 291953"/>
              <a:gd name="connsiteY3" fmla="*/ 46240 h 231701"/>
              <a:gd name="connsiteX4" fmla="*/ 223287 w 291953"/>
              <a:gd name="connsiteY4" fmla="*/ 20230 h 231701"/>
              <a:gd name="connsiteX5" fmla="*/ 221155 w 291953"/>
              <a:gd name="connsiteY5" fmla="*/ 12606 h 231701"/>
              <a:gd name="connsiteX6" fmla="*/ 214586 w 291953"/>
              <a:gd name="connsiteY6" fmla="*/ 7900 h 231701"/>
              <a:gd name="connsiteX7" fmla="*/ 197186 w 291953"/>
              <a:gd name="connsiteY7" fmla="*/ 6360 h 231701"/>
              <a:gd name="connsiteX8" fmla="*/ 198890 w 291953"/>
              <a:gd name="connsiteY8" fmla="*/ 0 h 231701"/>
              <a:gd name="connsiteX9" fmla="*/ 291953 w 291953"/>
              <a:gd name="connsiteY9" fmla="*/ 0 h 231701"/>
              <a:gd name="connsiteX10" fmla="*/ 289907 w 291953"/>
              <a:gd name="connsiteY10" fmla="*/ 6360 h 231701"/>
              <a:gd name="connsiteX11" fmla="*/ 272334 w 291953"/>
              <a:gd name="connsiteY11" fmla="*/ 8774 h 231701"/>
              <a:gd name="connsiteX12" fmla="*/ 260223 w 291953"/>
              <a:gd name="connsiteY12" fmla="*/ 18087 h 231701"/>
              <a:gd name="connsiteX13" fmla="*/ 248791 w 291953"/>
              <a:gd name="connsiteY13" fmla="*/ 46525 h 231701"/>
              <a:gd name="connsiteX14" fmla="*/ 207733 w 291953"/>
              <a:gd name="connsiteY14" fmla="*/ 189704 h 231701"/>
              <a:gd name="connsiteX15" fmla="*/ 202615 w 291953"/>
              <a:gd name="connsiteY15" fmla="*/ 212322 h 231701"/>
              <a:gd name="connsiteX16" fmla="*/ 207136 w 291953"/>
              <a:gd name="connsiteY16" fmla="*/ 221237 h 231701"/>
              <a:gd name="connsiteX17" fmla="*/ 228718 w 291953"/>
              <a:gd name="connsiteY17" fmla="*/ 225340 h 231701"/>
              <a:gd name="connsiteX18" fmla="*/ 226842 w 291953"/>
              <a:gd name="connsiteY18" fmla="*/ 231701 h 231701"/>
              <a:gd name="connsiteX19" fmla="*/ 137560 w 291953"/>
              <a:gd name="connsiteY19" fmla="*/ 231701 h 231701"/>
              <a:gd name="connsiteX20" fmla="*/ 139948 w 291953"/>
              <a:gd name="connsiteY20" fmla="*/ 225340 h 231701"/>
              <a:gd name="connsiteX21" fmla="*/ 157690 w 291953"/>
              <a:gd name="connsiteY21" fmla="*/ 222956 h 231701"/>
              <a:gd name="connsiteX22" fmla="*/ 167586 w 291953"/>
              <a:gd name="connsiteY22" fmla="*/ 215132 h 231701"/>
              <a:gd name="connsiteX23" fmla="*/ 178504 w 291953"/>
              <a:gd name="connsiteY23" fmla="*/ 186213 h 231701"/>
              <a:gd name="connsiteX24" fmla="*/ 198821 w 291953"/>
              <a:gd name="connsiteY24" fmla="*/ 115396 h 231701"/>
              <a:gd name="connsiteX25" fmla="*/ 91654 w 291953"/>
              <a:gd name="connsiteY25" fmla="*/ 115396 h 231701"/>
              <a:gd name="connsiteX26" fmla="*/ 70344 w 291953"/>
              <a:gd name="connsiteY26" fmla="*/ 189704 h 231701"/>
              <a:gd name="connsiteX27" fmla="*/ 65396 w 291953"/>
              <a:gd name="connsiteY27" fmla="*/ 212322 h 231701"/>
              <a:gd name="connsiteX28" fmla="*/ 69832 w 291953"/>
              <a:gd name="connsiteY28" fmla="*/ 221237 h 231701"/>
              <a:gd name="connsiteX29" fmla="*/ 91328 w 291953"/>
              <a:gd name="connsiteY29" fmla="*/ 225340 h 231701"/>
              <a:gd name="connsiteX30" fmla="*/ 89963 w 291953"/>
              <a:gd name="connsiteY30" fmla="*/ 231701 h 231701"/>
              <a:gd name="connsiteX31" fmla="*/ 0 w 291953"/>
              <a:gd name="connsiteY31" fmla="*/ 231701 h 231701"/>
              <a:gd name="connsiteX32" fmla="*/ 2217 w 291953"/>
              <a:gd name="connsiteY32" fmla="*/ 225340 h 231701"/>
              <a:gd name="connsiteX33" fmla="*/ 20129 w 291953"/>
              <a:gd name="connsiteY33" fmla="*/ 222956 h 231701"/>
              <a:gd name="connsiteX34" fmla="*/ 30195 w 291953"/>
              <a:gd name="connsiteY34" fmla="*/ 215132 h 231701"/>
              <a:gd name="connsiteX35" fmla="*/ 41113 w 291953"/>
              <a:gd name="connsiteY35" fmla="*/ 186213 h 231701"/>
              <a:gd name="connsiteX36" fmla="*/ 81106 w 291953"/>
              <a:gd name="connsiteY36" fmla="*/ 46198 h 231701"/>
              <a:gd name="connsiteX37" fmla="*/ 86052 w 291953"/>
              <a:gd name="connsiteY37" fmla="*/ 20203 h 231701"/>
              <a:gd name="connsiteX38" fmla="*/ 83921 w 291953"/>
              <a:gd name="connsiteY38" fmla="*/ 12599 h 231701"/>
              <a:gd name="connsiteX39" fmla="*/ 77266 w 291953"/>
              <a:gd name="connsiteY39" fmla="*/ 7900 h 231701"/>
              <a:gd name="connsiteX40" fmla="*/ 59609 w 291953"/>
              <a:gd name="connsiteY40" fmla="*/ 6360 h 231701"/>
              <a:gd name="connsiteX41" fmla="*/ 61657 w 291953"/>
              <a:gd name="connsiteY41" fmla="*/ 0 h 231701"/>
              <a:gd name="connsiteX42" fmla="*/ 153184 w 291953"/>
              <a:gd name="connsiteY42" fmla="*/ 0 h 231701"/>
              <a:gd name="connsiteX43" fmla="*/ 151307 w 291953"/>
              <a:gd name="connsiteY43" fmla="*/ 6360 h 231701"/>
              <a:gd name="connsiteX44" fmla="*/ 134418 w 291953"/>
              <a:gd name="connsiteY44" fmla="*/ 8774 h 231701"/>
              <a:gd name="connsiteX45" fmla="*/ 122647 w 291953"/>
              <a:gd name="connsiteY45" fmla="*/ 17903 h 231701"/>
              <a:gd name="connsiteX46" fmla="*/ 111388 w 291953"/>
              <a:gd name="connsiteY46" fmla="*/ 46495 h 231701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  <a:cxn ang="34">
                <a:pos x="connsiteX34" y="connsiteY34"/>
              </a:cxn>
              <a:cxn ang="35">
                <a:pos x="connsiteX35" y="connsiteY35"/>
              </a:cxn>
              <a:cxn ang="36">
                <a:pos x="connsiteX36" y="connsiteY36"/>
              </a:cxn>
              <a:cxn ang="37">
                <a:pos x="connsiteX37" y="connsiteY37"/>
              </a:cxn>
              <a:cxn ang="38">
                <a:pos x="connsiteX38" y="connsiteY38"/>
              </a:cxn>
              <a:cxn ang="39">
                <a:pos x="connsiteX39" y="connsiteY39"/>
              </a:cxn>
              <a:cxn ang="40">
                <a:pos x="connsiteX40" y="connsiteY40"/>
              </a:cxn>
              <a:cxn ang="41">
                <a:pos x="connsiteX41" y="connsiteY41"/>
              </a:cxn>
              <a:cxn ang="42">
                <a:pos x="connsiteX42" y="connsiteY42"/>
              </a:cxn>
              <a:cxn ang="43">
                <a:pos x="connsiteX43" y="connsiteY43"/>
              </a:cxn>
              <a:cxn ang="44">
                <a:pos x="connsiteX44" y="connsiteY44"/>
              </a:cxn>
              <a:cxn ang="45">
                <a:pos x="connsiteX45" y="connsiteY45"/>
              </a:cxn>
              <a:cxn ang="46">
                <a:pos x="connsiteX46" y="connsiteY46"/>
              </a:cxn>
            </a:cxnLst>
            <a:rect l="l" t="t" r="r" b="b"/>
            <a:pathLst>
              <a:path w="291953" h="231701">
                <a:moveTo>
                  <a:pt x="111388" y="46495"/>
                </a:moveTo>
                <a:lnTo>
                  <a:pt x="95037" y="103583"/>
                </a:lnTo>
                <a:lnTo>
                  <a:pt x="202190" y="103583"/>
                </a:lnTo>
                <a:lnTo>
                  <a:pt x="218511" y="46240"/>
                </a:lnTo>
                <a:cubicBezTo>
                  <a:pt x="221696" y="35062"/>
                  <a:pt x="223287" y="26392"/>
                  <a:pt x="223287" y="20230"/>
                </a:cubicBezTo>
                <a:cubicBezTo>
                  <a:pt x="223287" y="17259"/>
                  <a:pt x="222576" y="14717"/>
                  <a:pt x="221155" y="12606"/>
                </a:cubicBezTo>
                <a:cubicBezTo>
                  <a:pt x="219734" y="10496"/>
                  <a:pt x="217544" y="8928"/>
                  <a:pt x="214586" y="7900"/>
                </a:cubicBezTo>
                <a:cubicBezTo>
                  <a:pt x="211630" y="6873"/>
                  <a:pt x="205828" y="6360"/>
                  <a:pt x="197186" y="6360"/>
                </a:cubicBezTo>
                <a:lnTo>
                  <a:pt x="198890" y="0"/>
                </a:lnTo>
                <a:lnTo>
                  <a:pt x="291953" y="0"/>
                </a:lnTo>
                <a:lnTo>
                  <a:pt x="289907" y="6360"/>
                </a:lnTo>
                <a:cubicBezTo>
                  <a:pt x="282059" y="6246"/>
                  <a:pt x="276202" y="7050"/>
                  <a:pt x="272334" y="8774"/>
                </a:cubicBezTo>
                <a:cubicBezTo>
                  <a:pt x="266876" y="11187"/>
                  <a:pt x="262839" y="14290"/>
                  <a:pt x="260223" y="18087"/>
                </a:cubicBezTo>
                <a:cubicBezTo>
                  <a:pt x="256468" y="23482"/>
                  <a:pt x="252660" y="32961"/>
                  <a:pt x="248791" y="46525"/>
                </a:cubicBezTo>
                <a:lnTo>
                  <a:pt x="207733" y="189704"/>
                </a:lnTo>
                <a:cubicBezTo>
                  <a:pt x="204322" y="200239"/>
                  <a:pt x="202615" y="207778"/>
                  <a:pt x="202615" y="212322"/>
                </a:cubicBezTo>
                <a:cubicBezTo>
                  <a:pt x="202615" y="216250"/>
                  <a:pt x="204123" y="219222"/>
                  <a:pt x="207136" y="221237"/>
                </a:cubicBezTo>
                <a:cubicBezTo>
                  <a:pt x="210151" y="223254"/>
                  <a:pt x="217345" y="224622"/>
                  <a:pt x="228718" y="225340"/>
                </a:cubicBezTo>
                <a:lnTo>
                  <a:pt x="226842" y="231701"/>
                </a:lnTo>
                <a:lnTo>
                  <a:pt x="137560" y="231701"/>
                </a:lnTo>
                <a:lnTo>
                  <a:pt x="139948" y="225340"/>
                </a:lnTo>
                <a:cubicBezTo>
                  <a:pt x="148819" y="225113"/>
                  <a:pt x="154734" y="224318"/>
                  <a:pt x="157690" y="222956"/>
                </a:cubicBezTo>
                <a:cubicBezTo>
                  <a:pt x="162241" y="220921"/>
                  <a:pt x="165539" y="218313"/>
                  <a:pt x="167586" y="215132"/>
                </a:cubicBezTo>
                <a:cubicBezTo>
                  <a:pt x="170543" y="210713"/>
                  <a:pt x="174183" y="201072"/>
                  <a:pt x="178504" y="186213"/>
                </a:cubicBezTo>
                <a:lnTo>
                  <a:pt x="198821" y="115396"/>
                </a:lnTo>
                <a:lnTo>
                  <a:pt x="91654" y="115396"/>
                </a:lnTo>
                <a:lnTo>
                  <a:pt x="70344" y="189704"/>
                </a:lnTo>
                <a:cubicBezTo>
                  <a:pt x="67045" y="200032"/>
                  <a:pt x="65396" y="207571"/>
                  <a:pt x="65396" y="212322"/>
                </a:cubicBezTo>
                <a:cubicBezTo>
                  <a:pt x="65396" y="216250"/>
                  <a:pt x="66875" y="219222"/>
                  <a:pt x="69832" y="221237"/>
                </a:cubicBezTo>
                <a:cubicBezTo>
                  <a:pt x="72788" y="223254"/>
                  <a:pt x="79954" y="224622"/>
                  <a:pt x="91328" y="225340"/>
                </a:cubicBezTo>
                <a:lnTo>
                  <a:pt x="89963" y="231701"/>
                </a:lnTo>
                <a:lnTo>
                  <a:pt x="0" y="231701"/>
                </a:lnTo>
                <a:lnTo>
                  <a:pt x="2217" y="225340"/>
                </a:lnTo>
                <a:cubicBezTo>
                  <a:pt x="11202" y="225113"/>
                  <a:pt x="17174" y="224318"/>
                  <a:pt x="20129" y="222956"/>
                </a:cubicBezTo>
                <a:cubicBezTo>
                  <a:pt x="24679" y="220921"/>
                  <a:pt x="28035" y="218313"/>
                  <a:pt x="30195" y="215132"/>
                </a:cubicBezTo>
                <a:cubicBezTo>
                  <a:pt x="33153" y="210485"/>
                  <a:pt x="36793" y="200845"/>
                  <a:pt x="41113" y="186213"/>
                </a:cubicBezTo>
                <a:lnTo>
                  <a:pt x="81106" y="46198"/>
                </a:lnTo>
                <a:cubicBezTo>
                  <a:pt x="84404" y="34802"/>
                  <a:pt x="86052" y="26137"/>
                  <a:pt x="86052" y="20203"/>
                </a:cubicBezTo>
                <a:cubicBezTo>
                  <a:pt x="86052" y="17240"/>
                  <a:pt x="85342" y="14705"/>
                  <a:pt x="83921" y="12599"/>
                </a:cubicBezTo>
                <a:cubicBezTo>
                  <a:pt x="82499" y="10493"/>
                  <a:pt x="80281" y="8928"/>
                  <a:pt x="77266" y="7900"/>
                </a:cubicBezTo>
                <a:cubicBezTo>
                  <a:pt x="74253" y="6873"/>
                  <a:pt x="68367" y="6360"/>
                  <a:pt x="59609" y="6360"/>
                </a:cubicBezTo>
                <a:lnTo>
                  <a:pt x="61657" y="0"/>
                </a:lnTo>
                <a:lnTo>
                  <a:pt x="153184" y="0"/>
                </a:lnTo>
                <a:lnTo>
                  <a:pt x="151307" y="6360"/>
                </a:lnTo>
                <a:cubicBezTo>
                  <a:pt x="143687" y="6246"/>
                  <a:pt x="138057" y="7050"/>
                  <a:pt x="134418" y="8774"/>
                </a:cubicBezTo>
                <a:cubicBezTo>
                  <a:pt x="129073" y="11074"/>
                  <a:pt x="125149" y="14117"/>
                  <a:pt x="122647" y="17903"/>
                </a:cubicBezTo>
                <a:cubicBezTo>
                  <a:pt x="119235" y="22957"/>
                  <a:pt x="115482" y="32487"/>
                  <a:pt x="111388" y="46495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1" name="Freeform 3"/>
          <p:cNvSpPr/>
          <p:nvPr/>
        </p:nvSpPr>
        <p:spPr>
          <a:xfrm>
            <a:off x="3505374" y="3649881"/>
            <a:ext cx="291956" cy="231701"/>
          </a:xfrm>
          <a:custGeom>
            <a:avLst/>
            <a:gdLst>
              <a:gd name="connsiteX0" fmla="*/ 111388 w 291956"/>
              <a:gd name="connsiteY0" fmla="*/ 46495 h 231701"/>
              <a:gd name="connsiteX1" fmla="*/ 95039 w 291956"/>
              <a:gd name="connsiteY1" fmla="*/ 103583 h 231701"/>
              <a:gd name="connsiteX2" fmla="*/ 202191 w 291956"/>
              <a:gd name="connsiteY2" fmla="*/ 103583 h 231701"/>
              <a:gd name="connsiteX3" fmla="*/ 218512 w 291956"/>
              <a:gd name="connsiteY3" fmla="*/ 46240 h 231701"/>
              <a:gd name="connsiteX4" fmla="*/ 223288 w 291956"/>
              <a:gd name="connsiteY4" fmla="*/ 20230 h 231701"/>
              <a:gd name="connsiteX5" fmla="*/ 221156 w 291956"/>
              <a:gd name="connsiteY5" fmla="*/ 12606 h 231701"/>
              <a:gd name="connsiteX6" fmla="*/ 214588 w 291956"/>
              <a:gd name="connsiteY6" fmla="*/ 7900 h 231701"/>
              <a:gd name="connsiteX7" fmla="*/ 197186 w 291956"/>
              <a:gd name="connsiteY7" fmla="*/ 6360 h 231701"/>
              <a:gd name="connsiteX8" fmla="*/ 198893 w 291956"/>
              <a:gd name="connsiteY8" fmla="*/ 0 h 231701"/>
              <a:gd name="connsiteX9" fmla="*/ 291956 w 291956"/>
              <a:gd name="connsiteY9" fmla="*/ 0 h 231701"/>
              <a:gd name="connsiteX10" fmla="*/ 289909 w 291956"/>
              <a:gd name="connsiteY10" fmla="*/ 6360 h 231701"/>
              <a:gd name="connsiteX11" fmla="*/ 272337 w 291956"/>
              <a:gd name="connsiteY11" fmla="*/ 8774 h 231701"/>
              <a:gd name="connsiteX12" fmla="*/ 260224 w 291956"/>
              <a:gd name="connsiteY12" fmla="*/ 18087 h 231701"/>
              <a:gd name="connsiteX13" fmla="*/ 248794 w 291956"/>
              <a:gd name="connsiteY13" fmla="*/ 46525 h 231701"/>
              <a:gd name="connsiteX14" fmla="*/ 207734 w 291956"/>
              <a:gd name="connsiteY14" fmla="*/ 189704 h 231701"/>
              <a:gd name="connsiteX15" fmla="*/ 202618 w 291956"/>
              <a:gd name="connsiteY15" fmla="*/ 212322 h 231701"/>
              <a:gd name="connsiteX16" fmla="*/ 207138 w 291956"/>
              <a:gd name="connsiteY16" fmla="*/ 221237 h 231701"/>
              <a:gd name="connsiteX17" fmla="*/ 228719 w 291956"/>
              <a:gd name="connsiteY17" fmla="*/ 225340 h 231701"/>
              <a:gd name="connsiteX18" fmla="*/ 226843 w 291956"/>
              <a:gd name="connsiteY18" fmla="*/ 231701 h 231701"/>
              <a:gd name="connsiteX19" fmla="*/ 137562 w 291956"/>
              <a:gd name="connsiteY19" fmla="*/ 231701 h 231701"/>
              <a:gd name="connsiteX20" fmla="*/ 139949 w 291956"/>
              <a:gd name="connsiteY20" fmla="*/ 225340 h 231701"/>
              <a:gd name="connsiteX21" fmla="*/ 157693 w 291956"/>
              <a:gd name="connsiteY21" fmla="*/ 222956 h 231701"/>
              <a:gd name="connsiteX22" fmla="*/ 167587 w 291956"/>
              <a:gd name="connsiteY22" fmla="*/ 215132 h 231701"/>
              <a:gd name="connsiteX23" fmla="*/ 178506 w 291956"/>
              <a:gd name="connsiteY23" fmla="*/ 186213 h 231701"/>
              <a:gd name="connsiteX24" fmla="*/ 198822 w 291956"/>
              <a:gd name="connsiteY24" fmla="*/ 115396 h 231701"/>
              <a:gd name="connsiteX25" fmla="*/ 91656 w 291956"/>
              <a:gd name="connsiteY25" fmla="*/ 115396 h 231701"/>
              <a:gd name="connsiteX26" fmla="*/ 70345 w 291956"/>
              <a:gd name="connsiteY26" fmla="*/ 189704 h 231701"/>
              <a:gd name="connsiteX27" fmla="*/ 65397 w 291956"/>
              <a:gd name="connsiteY27" fmla="*/ 212322 h 231701"/>
              <a:gd name="connsiteX28" fmla="*/ 69833 w 291956"/>
              <a:gd name="connsiteY28" fmla="*/ 221237 h 231701"/>
              <a:gd name="connsiteX29" fmla="*/ 91329 w 291956"/>
              <a:gd name="connsiteY29" fmla="*/ 225340 h 231701"/>
              <a:gd name="connsiteX30" fmla="*/ 89964 w 291956"/>
              <a:gd name="connsiteY30" fmla="*/ 231701 h 231701"/>
              <a:gd name="connsiteX31" fmla="*/ 0 w 291956"/>
              <a:gd name="connsiteY31" fmla="*/ 231701 h 231701"/>
              <a:gd name="connsiteX32" fmla="*/ 2218 w 291956"/>
              <a:gd name="connsiteY32" fmla="*/ 225340 h 231701"/>
              <a:gd name="connsiteX33" fmla="*/ 20130 w 291956"/>
              <a:gd name="connsiteY33" fmla="*/ 222956 h 231701"/>
              <a:gd name="connsiteX34" fmla="*/ 30196 w 291956"/>
              <a:gd name="connsiteY34" fmla="*/ 215132 h 231701"/>
              <a:gd name="connsiteX35" fmla="*/ 41116 w 291956"/>
              <a:gd name="connsiteY35" fmla="*/ 186213 h 231701"/>
              <a:gd name="connsiteX36" fmla="*/ 81107 w 291956"/>
              <a:gd name="connsiteY36" fmla="*/ 46198 h 231701"/>
              <a:gd name="connsiteX37" fmla="*/ 86055 w 291956"/>
              <a:gd name="connsiteY37" fmla="*/ 20203 h 231701"/>
              <a:gd name="connsiteX38" fmla="*/ 83922 w 291956"/>
              <a:gd name="connsiteY38" fmla="*/ 12599 h 231701"/>
              <a:gd name="connsiteX39" fmla="*/ 77269 w 291956"/>
              <a:gd name="connsiteY39" fmla="*/ 7900 h 231701"/>
              <a:gd name="connsiteX40" fmla="*/ 59611 w 291956"/>
              <a:gd name="connsiteY40" fmla="*/ 6360 h 231701"/>
              <a:gd name="connsiteX41" fmla="*/ 61658 w 291956"/>
              <a:gd name="connsiteY41" fmla="*/ 0 h 231701"/>
              <a:gd name="connsiteX42" fmla="*/ 153185 w 291956"/>
              <a:gd name="connsiteY42" fmla="*/ 0 h 231701"/>
              <a:gd name="connsiteX43" fmla="*/ 151310 w 291956"/>
              <a:gd name="connsiteY43" fmla="*/ 6360 h 231701"/>
              <a:gd name="connsiteX44" fmla="*/ 134420 w 291956"/>
              <a:gd name="connsiteY44" fmla="*/ 8774 h 231701"/>
              <a:gd name="connsiteX45" fmla="*/ 122649 w 291956"/>
              <a:gd name="connsiteY45" fmla="*/ 17903 h 231701"/>
              <a:gd name="connsiteX46" fmla="*/ 111388 w 291956"/>
              <a:gd name="connsiteY46" fmla="*/ 46495 h 231701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  <a:cxn ang="34">
                <a:pos x="connsiteX34" y="connsiteY34"/>
              </a:cxn>
              <a:cxn ang="35">
                <a:pos x="connsiteX35" y="connsiteY35"/>
              </a:cxn>
              <a:cxn ang="36">
                <a:pos x="connsiteX36" y="connsiteY36"/>
              </a:cxn>
              <a:cxn ang="37">
                <a:pos x="connsiteX37" y="connsiteY37"/>
              </a:cxn>
              <a:cxn ang="38">
                <a:pos x="connsiteX38" y="connsiteY38"/>
              </a:cxn>
              <a:cxn ang="39">
                <a:pos x="connsiteX39" y="connsiteY39"/>
              </a:cxn>
              <a:cxn ang="40">
                <a:pos x="connsiteX40" y="connsiteY40"/>
              </a:cxn>
              <a:cxn ang="41">
                <a:pos x="connsiteX41" y="connsiteY41"/>
              </a:cxn>
              <a:cxn ang="42">
                <a:pos x="connsiteX42" y="connsiteY42"/>
              </a:cxn>
              <a:cxn ang="43">
                <a:pos x="connsiteX43" y="connsiteY43"/>
              </a:cxn>
              <a:cxn ang="44">
                <a:pos x="connsiteX44" y="connsiteY44"/>
              </a:cxn>
              <a:cxn ang="45">
                <a:pos x="connsiteX45" y="connsiteY45"/>
              </a:cxn>
              <a:cxn ang="46">
                <a:pos x="connsiteX46" y="connsiteY46"/>
              </a:cxn>
            </a:cxnLst>
            <a:rect l="l" t="t" r="r" b="b"/>
            <a:pathLst>
              <a:path w="291956" h="231701">
                <a:moveTo>
                  <a:pt x="111388" y="46495"/>
                </a:moveTo>
                <a:lnTo>
                  <a:pt x="95039" y="103583"/>
                </a:lnTo>
                <a:lnTo>
                  <a:pt x="202191" y="103583"/>
                </a:lnTo>
                <a:lnTo>
                  <a:pt x="218512" y="46240"/>
                </a:lnTo>
                <a:cubicBezTo>
                  <a:pt x="221696" y="35062"/>
                  <a:pt x="223288" y="26392"/>
                  <a:pt x="223288" y="20230"/>
                </a:cubicBezTo>
                <a:cubicBezTo>
                  <a:pt x="223288" y="17259"/>
                  <a:pt x="222579" y="14717"/>
                  <a:pt x="221156" y="12606"/>
                </a:cubicBezTo>
                <a:cubicBezTo>
                  <a:pt x="219735" y="10496"/>
                  <a:pt x="217546" y="8928"/>
                  <a:pt x="214588" y="7900"/>
                </a:cubicBezTo>
                <a:cubicBezTo>
                  <a:pt x="211631" y="6873"/>
                  <a:pt x="205830" y="6360"/>
                  <a:pt x="197186" y="6360"/>
                </a:cubicBezTo>
                <a:lnTo>
                  <a:pt x="198893" y="0"/>
                </a:lnTo>
                <a:lnTo>
                  <a:pt x="291956" y="0"/>
                </a:lnTo>
                <a:lnTo>
                  <a:pt x="289909" y="6360"/>
                </a:lnTo>
                <a:cubicBezTo>
                  <a:pt x="282060" y="6246"/>
                  <a:pt x="276203" y="7050"/>
                  <a:pt x="272337" y="8774"/>
                </a:cubicBezTo>
                <a:cubicBezTo>
                  <a:pt x="266877" y="11187"/>
                  <a:pt x="262838" y="14290"/>
                  <a:pt x="260224" y="18087"/>
                </a:cubicBezTo>
                <a:cubicBezTo>
                  <a:pt x="256471" y="23482"/>
                  <a:pt x="252661" y="32961"/>
                  <a:pt x="248794" y="46525"/>
                </a:cubicBezTo>
                <a:lnTo>
                  <a:pt x="207734" y="189704"/>
                </a:lnTo>
                <a:cubicBezTo>
                  <a:pt x="204323" y="200239"/>
                  <a:pt x="202618" y="207778"/>
                  <a:pt x="202618" y="212322"/>
                </a:cubicBezTo>
                <a:cubicBezTo>
                  <a:pt x="202618" y="216250"/>
                  <a:pt x="204124" y="219222"/>
                  <a:pt x="207138" y="221237"/>
                </a:cubicBezTo>
                <a:cubicBezTo>
                  <a:pt x="210153" y="223254"/>
                  <a:pt x="217346" y="224622"/>
                  <a:pt x="228719" y="225340"/>
                </a:cubicBezTo>
                <a:lnTo>
                  <a:pt x="226843" y="231701"/>
                </a:lnTo>
                <a:lnTo>
                  <a:pt x="137562" y="231701"/>
                </a:lnTo>
                <a:lnTo>
                  <a:pt x="139949" y="225340"/>
                </a:lnTo>
                <a:cubicBezTo>
                  <a:pt x="148821" y="225113"/>
                  <a:pt x="154735" y="224318"/>
                  <a:pt x="157693" y="222956"/>
                </a:cubicBezTo>
                <a:cubicBezTo>
                  <a:pt x="162242" y="220921"/>
                  <a:pt x="165540" y="218313"/>
                  <a:pt x="167587" y="215132"/>
                </a:cubicBezTo>
                <a:cubicBezTo>
                  <a:pt x="170544" y="210713"/>
                  <a:pt x="174184" y="201072"/>
                  <a:pt x="178506" y="186213"/>
                </a:cubicBezTo>
                <a:lnTo>
                  <a:pt x="198822" y="115396"/>
                </a:lnTo>
                <a:lnTo>
                  <a:pt x="91656" y="115396"/>
                </a:lnTo>
                <a:lnTo>
                  <a:pt x="70345" y="189704"/>
                </a:lnTo>
                <a:cubicBezTo>
                  <a:pt x="67047" y="200032"/>
                  <a:pt x="65397" y="207571"/>
                  <a:pt x="65397" y="212322"/>
                </a:cubicBezTo>
                <a:cubicBezTo>
                  <a:pt x="65397" y="216250"/>
                  <a:pt x="66875" y="219222"/>
                  <a:pt x="69833" y="221237"/>
                </a:cubicBezTo>
                <a:cubicBezTo>
                  <a:pt x="72790" y="223254"/>
                  <a:pt x="79955" y="224622"/>
                  <a:pt x="91329" y="225340"/>
                </a:cubicBezTo>
                <a:lnTo>
                  <a:pt x="89964" y="231701"/>
                </a:lnTo>
                <a:lnTo>
                  <a:pt x="0" y="231701"/>
                </a:lnTo>
                <a:lnTo>
                  <a:pt x="2218" y="225340"/>
                </a:lnTo>
                <a:cubicBezTo>
                  <a:pt x="11202" y="225113"/>
                  <a:pt x="17174" y="224318"/>
                  <a:pt x="20130" y="222956"/>
                </a:cubicBezTo>
                <a:cubicBezTo>
                  <a:pt x="24681" y="220921"/>
                  <a:pt x="28036" y="218313"/>
                  <a:pt x="30196" y="215132"/>
                </a:cubicBezTo>
                <a:cubicBezTo>
                  <a:pt x="33154" y="210485"/>
                  <a:pt x="36794" y="200845"/>
                  <a:pt x="41116" y="186213"/>
                </a:cubicBezTo>
                <a:lnTo>
                  <a:pt x="81107" y="46198"/>
                </a:lnTo>
                <a:cubicBezTo>
                  <a:pt x="84405" y="34802"/>
                  <a:pt x="86055" y="26137"/>
                  <a:pt x="86055" y="20203"/>
                </a:cubicBezTo>
                <a:cubicBezTo>
                  <a:pt x="86055" y="17240"/>
                  <a:pt x="85344" y="14705"/>
                  <a:pt x="83922" y="12599"/>
                </a:cubicBezTo>
                <a:cubicBezTo>
                  <a:pt x="82500" y="10493"/>
                  <a:pt x="80283" y="8928"/>
                  <a:pt x="77269" y="7900"/>
                </a:cubicBezTo>
                <a:cubicBezTo>
                  <a:pt x="74254" y="6873"/>
                  <a:pt x="68369" y="6360"/>
                  <a:pt x="59611" y="6360"/>
                </a:cubicBezTo>
                <a:lnTo>
                  <a:pt x="61658" y="0"/>
                </a:lnTo>
                <a:lnTo>
                  <a:pt x="153185" y="0"/>
                </a:lnTo>
                <a:lnTo>
                  <a:pt x="151310" y="6360"/>
                </a:lnTo>
                <a:cubicBezTo>
                  <a:pt x="143688" y="6246"/>
                  <a:pt x="138060" y="7050"/>
                  <a:pt x="134420" y="8774"/>
                </a:cubicBezTo>
                <a:cubicBezTo>
                  <a:pt x="129075" y="11074"/>
                  <a:pt x="125150" y="14117"/>
                  <a:pt x="122649" y="17903"/>
                </a:cubicBezTo>
                <a:cubicBezTo>
                  <a:pt x="119236" y="22957"/>
                  <a:pt x="115483" y="32487"/>
                  <a:pt x="111388" y="46495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Freeform 3"/>
          <p:cNvSpPr/>
          <p:nvPr/>
        </p:nvSpPr>
        <p:spPr>
          <a:xfrm>
            <a:off x="3927598" y="3650789"/>
            <a:ext cx="186525" cy="230793"/>
          </a:xfrm>
          <a:custGeom>
            <a:avLst/>
            <a:gdLst>
              <a:gd name="connsiteX0" fmla="*/ 185614 w 186525"/>
              <a:gd name="connsiteY0" fmla="*/ 0 h 230793"/>
              <a:gd name="connsiteX1" fmla="*/ 185614 w 186525"/>
              <a:gd name="connsiteY1" fmla="*/ 63164 h 230793"/>
              <a:gd name="connsiteX2" fmla="*/ 177425 w 186525"/>
              <a:gd name="connsiteY2" fmla="*/ 63164 h 230793"/>
              <a:gd name="connsiteX3" fmla="*/ 160444 w 186525"/>
              <a:gd name="connsiteY3" fmla="*/ 25378 h 230793"/>
              <a:gd name="connsiteX4" fmla="*/ 118424 w 186525"/>
              <a:gd name="connsiteY4" fmla="*/ 12721 h 230793"/>
              <a:gd name="connsiteX5" fmla="*/ 52801 w 186525"/>
              <a:gd name="connsiteY5" fmla="*/ 12721 h 230793"/>
              <a:gd name="connsiteX6" fmla="*/ 136480 w 186525"/>
              <a:gd name="connsiteY6" fmla="*/ 105202 h 230793"/>
              <a:gd name="connsiteX7" fmla="*/ 136480 w 186525"/>
              <a:gd name="connsiteY7" fmla="*/ 110328 h 230793"/>
              <a:gd name="connsiteX8" fmla="*/ 46489 w 186525"/>
              <a:gd name="connsiteY8" fmla="*/ 197173 h 230793"/>
              <a:gd name="connsiteX9" fmla="*/ 149204 w 186525"/>
              <a:gd name="connsiteY9" fmla="*/ 197173 h 230793"/>
              <a:gd name="connsiteX10" fmla="*/ 171218 w 186525"/>
              <a:gd name="connsiteY10" fmla="*/ 191104 h 230793"/>
              <a:gd name="connsiteX11" fmla="*/ 178334 w 186525"/>
              <a:gd name="connsiteY11" fmla="*/ 167089 h 230793"/>
              <a:gd name="connsiteX12" fmla="*/ 186524 w 186525"/>
              <a:gd name="connsiteY12" fmla="*/ 167089 h 230793"/>
              <a:gd name="connsiteX13" fmla="*/ 186524 w 186525"/>
              <a:gd name="connsiteY13" fmla="*/ 230793 h 230793"/>
              <a:gd name="connsiteX14" fmla="*/ 0 w 186525"/>
              <a:gd name="connsiteY14" fmla="*/ 230793 h 230793"/>
              <a:gd name="connsiteX15" fmla="*/ 0 w 186525"/>
              <a:gd name="connsiteY15" fmla="*/ 221053 h 230793"/>
              <a:gd name="connsiteX16" fmla="*/ 105459 w 186525"/>
              <a:gd name="connsiteY16" fmla="*/ 119229 h 230793"/>
              <a:gd name="connsiteX17" fmla="*/ 4548 w 186525"/>
              <a:gd name="connsiteY17" fmla="*/ 8022 h 230793"/>
              <a:gd name="connsiteX18" fmla="*/ 4548 w 186525"/>
              <a:gd name="connsiteY18" fmla="*/ 0 h 230793"/>
              <a:gd name="connsiteX19" fmla="*/ 185614 w 186525"/>
              <a:gd name="connsiteY19" fmla="*/ 0 h 230793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</a:cxnLst>
            <a:rect l="l" t="t" r="r" b="b"/>
            <a:pathLst>
              <a:path w="186525" h="230793">
                <a:moveTo>
                  <a:pt x="185614" y="0"/>
                </a:moveTo>
                <a:lnTo>
                  <a:pt x="185614" y="63164"/>
                </a:lnTo>
                <a:lnTo>
                  <a:pt x="177425" y="63164"/>
                </a:lnTo>
                <a:cubicBezTo>
                  <a:pt x="175936" y="46411"/>
                  <a:pt x="170276" y="33816"/>
                  <a:pt x="160444" y="25378"/>
                </a:cubicBezTo>
                <a:cubicBezTo>
                  <a:pt x="150609" y="16940"/>
                  <a:pt x="136604" y="12721"/>
                  <a:pt x="118424" y="12721"/>
                </a:cubicBezTo>
                <a:lnTo>
                  <a:pt x="52801" y="12721"/>
                </a:lnTo>
                <a:lnTo>
                  <a:pt x="136480" y="105202"/>
                </a:lnTo>
                <a:lnTo>
                  <a:pt x="136480" y="110328"/>
                </a:lnTo>
                <a:lnTo>
                  <a:pt x="46489" y="197173"/>
                </a:lnTo>
                <a:lnTo>
                  <a:pt x="149204" y="197173"/>
                </a:lnTo>
                <a:cubicBezTo>
                  <a:pt x="160065" y="197173"/>
                  <a:pt x="167404" y="195150"/>
                  <a:pt x="171218" y="191104"/>
                </a:cubicBezTo>
                <a:cubicBezTo>
                  <a:pt x="175033" y="187057"/>
                  <a:pt x="177406" y="179053"/>
                  <a:pt x="178334" y="167089"/>
                </a:cubicBezTo>
                <a:lnTo>
                  <a:pt x="186524" y="167089"/>
                </a:lnTo>
                <a:lnTo>
                  <a:pt x="186524" y="230793"/>
                </a:lnTo>
                <a:lnTo>
                  <a:pt x="0" y="230793"/>
                </a:lnTo>
                <a:lnTo>
                  <a:pt x="0" y="221053"/>
                </a:lnTo>
                <a:lnTo>
                  <a:pt x="105459" y="119229"/>
                </a:lnTo>
                <a:lnTo>
                  <a:pt x="4548" y="8022"/>
                </a:lnTo>
                <a:lnTo>
                  <a:pt x="4548" y="0"/>
                </a:lnTo>
                <a:lnTo>
                  <a:pt x="185614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Freeform 3"/>
          <p:cNvSpPr/>
          <p:nvPr/>
        </p:nvSpPr>
        <p:spPr>
          <a:xfrm>
            <a:off x="3262481" y="3716211"/>
            <a:ext cx="161957" cy="165372"/>
          </a:xfrm>
          <a:custGeom>
            <a:avLst/>
            <a:gdLst>
              <a:gd name="connsiteX0" fmla="*/ 92807 w 161957"/>
              <a:gd name="connsiteY0" fmla="*/ 0 h 165372"/>
              <a:gd name="connsiteX1" fmla="*/ 92807 w 161957"/>
              <a:gd name="connsiteY1" fmla="*/ 70873 h 165372"/>
              <a:gd name="connsiteX2" fmla="*/ 161957 w 161957"/>
              <a:gd name="connsiteY2" fmla="*/ 70873 h 165372"/>
              <a:gd name="connsiteX3" fmla="*/ 161957 w 161957"/>
              <a:gd name="connsiteY3" fmla="*/ 94498 h 165372"/>
              <a:gd name="connsiteX4" fmla="*/ 92807 w 161957"/>
              <a:gd name="connsiteY4" fmla="*/ 94498 h 165372"/>
              <a:gd name="connsiteX5" fmla="*/ 92807 w 161957"/>
              <a:gd name="connsiteY5" fmla="*/ 165372 h 165372"/>
              <a:gd name="connsiteX6" fmla="*/ 69150 w 161957"/>
              <a:gd name="connsiteY6" fmla="*/ 165372 h 165372"/>
              <a:gd name="connsiteX7" fmla="*/ 69150 w 161957"/>
              <a:gd name="connsiteY7" fmla="*/ 94498 h 165372"/>
              <a:gd name="connsiteX8" fmla="*/ 0 w 161957"/>
              <a:gd name="connsiteY8" fmla="*/ 94498 h 165372"/>
              <a:gd name="connsiteX9" fmla="*/ 0 w 161957"/>
              <a:gd name="connsiteY9" fmla="*/ 70873 h 165372"/>
              <a:gd name="connsiteX10" fmla="*/ 69150 w 161957"/>
              <a:gd name="connsiteY10" fmla="*/ 70873 h 165372"/>
              <a:gd name="connsiteX11" fmla="*/ 69150 w 161957"/>
              <a:gd name="connsiteY11" fmla="*/ 0 h 165372"/>
              <a:gd name="connsiteX12" fmla="*/ 92807 w 161957"/>
              <a:gd name="connsiteY12" fmla="*/ 0 h 16537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</a:cxnLst>
            <a:rect l="l" t="t" r="r" b="b"/>
            <a:pathLst>
              <a:path w="161957" h="165372">
                <a:moveTo>
                  <a:pt x="92807" y="0"/>
                </a:moveTo>
                <a:lnTo>
                  <a:pt x="92807" y="70873"/>
                </a:lnTo>
                <a:lnTo>
                  <a:pt x="161957" y="70873"/>
                </a:lnTo>
                <a:lnTo>
                  <a:pt x="161957" y="94498"/>
                </a:lnTo>
                <a:lnTo>
                  <a:pt x="92807" y="94498"/>
                </a:lnTo>
                <a:lnTo>
                  <a:pt x="92807" y="165372"/>
                </a:lnTo>
                <a:lnTo>
                  <a:pt x="69150" y="165372"/>
                </a:lnTo>
                <a:lnTo>
                  <a:pt x="69150" y="94498"/>
                </a:lnTo>
                <a:lnTo>
                  <a:pt x="0" y="94498"/>
                </a:lnTo>
                <a:lnTo>
                  <a:pt x="0" y="70873"/>
                </a:lnTo>
                <a:lnTo>
                  <a:pt x="69150" y="70873"/>
                </a:lnTo>
                <a:lnTo>
                  <a:pt x="69150" y="0"/>
                </a:lnTo>
                <a:lnTo>
                  <a:pt x="92807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Freeform 3"/>
          <p:cNvSpPr/>
          <p:nvPr/>
        </p:nvSpPr>
        <p:spPr>
          <a:xfrm>
            <a:off x="1722977" y="3810709"/>
            <a:ext cx="161956" cy="23624"/>
          </a:xfrm>
          <a:custGeom>
            <a:avLst/>
            <a:gdLst>
              <a:gd name="connsiteX0" fmla="*/ 0 w 161956"/>
              <a:gd name="connsiteY0" fmla="*/ 11812 h 23624"/>
              <a:gd name="connsiteX1" fmla="*/ 161956 w 161956"/>
              <a:gd name="connsiteY1" fmla="*/ 11812 h 23624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61956" h="23624">
                <a:moveTo>
                  <a:pt x="0" y="11812"/>
                </a:moveTo>
                <a:lnTo>
                  <a:pt x="161956" y="11812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Freeform 3"/>
          <p:cNvSpPr/>
          <p:nvPr/>
        </p:nvSpPr>
        <p:spPr>
          <a:xfrm>
            <a:off x="1722977" y="3764369"/>
            <a:ext cx="161956" cy="23624"/>
          </a:xfrm>
          <a:custGeom>
            <a:avLst/>
            <a:gdLst>
              <a:gd name="connsiteX0" fmla="*/ 0 w 161956"/>
              <a:gd name="connsiteY0" fmla="*/ 11812 h 23624"/>
              <a:gd name="connsiteX1" fmla="*/ 161956 w 161956"/>
              <a:gd name="connsiteY1" fmla="*/ 11812 h 23624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61956" h="23624">
                <a:moveTo>
                  <a:pt x="0" y="11812"/>
                </a:moveTo>
                <a:lnTo>
                  <a:pt x="161956" y="11812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56" name="Picture 3"/>
          <p:cNvPicPr>
            <a:picLocks noChangeAspect="1" noChangeArrowheads="1"/>
          </p:cNvPicPr>
          <p:nvPr/>
        </p:nvPicPr>
        <p:blipFill>
          <a:blip r:embed="rId6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1206500" y="3633265"/>
            <a:ext cx="266700" cy="266700"/>
          </a:xfrm>
          <a:prstGeom prst="rect">
            <a:avLst/>
          </a:prstGeom>
          <a:noFill/>
        </p:spPr>
      </p:pic>
      <p:pic>
        <p:nvPicPr>
          <p:cNvPr id="57" name="Picture 3"/>
          <p:cNvPicPr>
            <a:picLocks noChangeAspect="1" noChangeArrowheads="1"/>
          </p:cNvPicPr>
          <p:nvPr/>
        </p:nvPicPr>
        <p:blipFill>
          <a:blip r:embed="rId7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1968500" y="3620565"/>
            <a:ext cx="1219200" cy="342900"/>
          </a:xfrm>
          <a:prstGeom prst="rect">
            <a:avLst/>
          </a:prstGeom>
          <a:noFill/>
        </p:spPr>
      </p:pic>
      <p:sp>
        <p:nvSpPr>
          <p:cNvPr id="58" name="Slayt Numarası Yer Tutucusu 5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B71670-09E5-42F9-A8C4-58B44BE921F0}" type="slidenum">
              <a:rPr lang="tr-TR" smtClean="0"/>
              <a:t>89</a:t>
            </a:fld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13010064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6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tr-TR" dirty="0" smtClean="0"/>
              <a:t>Çalışma Prensipleri</a:t>
            </a:r>
            <a:endParaRPr lang="en-US" dirty="0" smtClean="0"/>
          </a:p>
        </p:txBody>
      </p:sp>
      <p:sp>
        <p:nvSpPr>
          <p:cNvPr id="926723" name="Rectangle 3"/>
          <p:cNvSpPr>
            <a:spLocks noGrp="1" noChangeArrowheads="1"/>
          </p:cNvSpPr>
          <p:nvPr>
            <p:ph idx="1"/>
          </p:nvPr>
        </p:nvSpPr>
        <p:spPr>
          <a:xfrm>
            <a:off x="1066800" y="1828800"/>
            <a:ext cx="7620000" cy="484056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tr-TR" dirty="0" smtClean="0"/>
              <a:t>Her bir kullanıcı için tek bir frekans </a:t>
            </a:r>
            <a:r>
              <a:rPr lang="tr-TR" dirty="0" err="1" smtClean="0"/>
              <a:t>bantı</a:t>
            </a:r>
            <a:r>
              <a:rPr lang="tr-TR" dirty="0" smtClean="0"/>
              <a:t> yada kanalı ayrılır. </a:t>
            </a:r>
            <a:r>
              <a:rPr lang="tr-TR" dirty="0"/>
              <a:t>Bu kanallar </a:t>
            </a:r>
            <a:r>
              <a:rPr lang="tr-TR" dirty="0" smtClean="0"/>
              <a:t>kullanıcılara </a:t>
            </a:r>
            <a:r>
              <a:rPr lang="tr-TR" dirty="0"/>
              <a:t>hizmet isteği </a:t>
            </a:r>
            <a:r>
              <a:rPr lang="tr-TR" dirty="0" smtClean="0"/>
              <a:t> talepleri  </a:t>
            </a:r>
            <a:r>
              <a:rPr lang="tr-TR" dirty="0"/>
              <a:t>üzerine </a:t>
            </a:r>
            <a:r>
              <a:rPr lang="tr-TR" dirty="0" smtClean="0"/>
              <a:t>atanır.</a:t>
            </a:r>
            <a:endParaRPr lang="en-US" dirty="0" smtClean="0"/>
          </a:p>
          <a:p>
            <a:pPr>
              <a:spcBef>
                <a:spcPct val="20000"/>
              </a:spcBef>
              <a:defRPr/>
            </a:pPr>
            <a:r>
              <a:rPr lang="en-US" dirty="0" smtClean="0"/>
              <a:t>FDD</a:t>
            </a:r>
            <a:r>
              <a:rPr lang="tr-TR" dirty="0" smtClean="0"/>
              <a:t> de </a:t>
            </a:r>
            <a:r>
              <a:rPr lang="en-US" dirty="0" smtClean="0"/>
              <a:t>, </a:t>
            </a:r>
            <a:r>
              <a:rPr lang="tr-TR" dirty="0" smtClean="0"/>
              <a:t>kanal ileri ve geri kanal olmak üzere iki adet kanal frekansına sahiptir.</a:t>
            </a:r>
          </a:p>
          <a:p>
            <a:pPr>
              <a:spcBef>
                <a:spcPct val="20000"/>
              </a:spcBef>
              <a:defRPr/>
            </a:pPr>
            <a:r>
              <a:rPr lang="en-US" dirty="0" smtClean="0"/>
              <a:t> </a:t>
            </a:r>
            <a:r>
              <a:rPr lang="tr-TR" dirty="0" smtClean="0"/>
              <a:t>Arama periyodu boyunca, başka kullanıcı aynı frekans </a:t>
            </a:r>
            <a:r>
              <a:rPr lang="tr-TR" dirty="0" err="1" smtClean="0"/>
              <a:t>bantını</a:t>
            </a:r>
            <a:r>
              <a:rPr lang="tr-TR" dirty="0" smtClean="0"/>
              <a:t> paylaşamaz.</a:t>
            </a:r>
          </a:p>
          <a:p>
            <a:pPr>
              <a:spcBef>
                <a:spcPct val="20000"/>
              </a:spcBef>
              <a:defRPr/>
            </a:pPr>
            <a:r>
              <a:rPr lang="tr-TR" dirty="0" smtClean="0"/>
              <a:t>Eğer </a:t>
            </a:r>
            <a:r>
              <a:rPr lang="en-US" dirty="0" smtClean="0"/>
              <a:t>FDMA </a:t>
            </a:r>
            <a:r>
              <a:rPr lang="tr-TR" dirty="0" smtClean="0"/>
              <a:t>kanalı kullanımda değilse</a:t>
            </a:r>
            <a:r>
              <a:rPr lang="en-US" dirty="0" smtClean="0"/>
              <a:t>, </a:t>
            </a:r>
            <a:r>
              <a:rPr lang="tr-TR" dirty="0" smtClean="0"/>
              <a:t>sonra boş duruyorsa ve diğer kullanıcılar kapasitelerini arttırmak yada paylaşmak için bu kanalı kullanamıyorsa bu ziyan edilen bir kaynaktır.</a:t>
            </a:r>
            <a:endParaRPr lang="en-US" dirty="0"/>
          </a:p>
          <a:p>
            <a:pPr>
              <a:spcBef>
                <a:spcPct val="20000"/>
              </a:spcBef>
              <a:defRPr/>
            </a:pPr>
            <a:endParaRPr lang="tr-TR" dirty="0" smtClean="0"/>
          </a:p>
          <a:p>
            <a:pPr>
              <a:spcBef>
                <a:spcPct val="20000"/>
              </a:spcBef>
              <a:defRPr/>
            </a:pPr>
            <a:endParaRPr lang="en-US" dirty="0" smtClean="0"/>
          </a:p>
        </p:txBody>
      </p:sp>
      <p:sp>
        <p:nvSpPr>
          <p:cNvPr id="2" name="Slayt Numarası Yer Tutucus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B71670-09E5-42F9-A8C4-58B44BE921F0}" type="slidenum">
              <a:rPr lang="tr-TR" smtClean="0"/>
              <a:t>9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4796720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>
          <a:xfrm>
            <a:off x="467544" y="332656"/>
            <a:ext cx="8229600" cy="1143000"/>
          </a:xfrm>
        </p:spPr>
        <p:txBody>
          <a:bodyPr>
            <a:normAutofit/>
          </a:bodyPr>
          <a:lstStyle/>
          <a:p>
            <a:r>
              <a:rPr lang="tr-TR" altLang="zh-CN" sz="3200" dirty="0" smtClean="0"/>
              <a:t>Tam</a:t>
            </a:r>
            <a:r>
              <a:rPr lang="en-US" altLang="zh-CN" sz="3200" dirty="0" smtClean="0"/>
              <a:t>  </a:t>
            </a:r>
            <a:r>
              <a:rPr lang="en-US" altLang="zh-CN" sz="3200" dirty="0"/>
              <a:t> </a:t>
            </a:r>
            <a:r>
              <a:rPr lang="tr-TR" altLang="zh-CN" sz="3200" dirty="0" smtClean="0"/>
              <a:t>Kapasite Bölgesi</a:t>
            </a:r>
            <a:r>
              <a:rPr lang="en-US" altLang="zh-CN" sz="3200" dirty="0" smtClean="0"/>
              <a:t> </a:t>
            </a:r>
            <a:endParaRPr lang="tr-TR" sz="3200" dirty="0"/>
          </a:p>
        </p:txBody>
      </p:sp>
      <p:sp>
        <p:nvSpPr>
          <p:cNvPr id="3" name="İçerik Yer Tutucusu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tr-TR" dirty="0"/>
              <a:t>DPC bize başarılabilir bölge </a:t>
            </a:r>
            <a:r>
              <a:rPr lang="tr-TR" dirty="0" smtClean="0"/>
              <a:t>verir.</a:t>
            </a:r>
          </a:p>
          <a:p>
            <a:r>
              <a:rPr lang="en-US" altLang="zh-CN" dirty="0"/>
              <a:t>Sato </a:t>
            </a:r>
            <a:r>
              <a:rPr lang="tr-TR" altLang="zh-CN" dirty="0"/>
              <a:t>sınırı sadece toplam oran noktasına dokunur.</a:t>
            </a:r>
            <a:r>
              <a:rPr lang="en-US" altLang="zh-CN" dirty="0"/>
              <a:t> </a:t>
            </a:r>
            <a:endParaRPr lang="tr-TR" altLang="zh-CN" dirty="0"/>
          </a:p>
          <a:p>
            <a:r>
              <a:rPr lang="en-US" altLang="zh-CN" dirty="0"/>
              <a:t>Bergman’</a:t>
            </a:r>
            <a:r>
              <a:rPr lang="tr-TR" altLang="zh-CN" dirty="0" err="1"/>
              <a:t>ın</a:t>
            </a:r>
            <a:r>
              <a:rPr lang="en-US" altLang="zh-CN" dirty="0"/>
              <a:t>    </a:t>
            </a:r>
            <a:r>
              <a:rPr lang="en-US" altLang="zh-CN" dirty="0" err="1"/>
              <a:t>entrop</a:t>
            </a:r>
            <a:r>
              <a:rPr lang="tr-TR" altLang="zh-CN" dirty="0"/>
              <a:t>i</a:t>
            </a:r>
            <a:r>
              <a:rPr lang="en-US" altLang="zh-CN" dirty="0"/>
              <a:t>    </a:t>
            </a:r>
            <a:r>
              <a:rPr lang="tr-TR" altLang="zh-CN" dirty="0"/>
              <a:t>güç eşitsizliği</a:t>
            </a:r>
            <a:r>
              <a:rPr lang="en-US" altLang="zh-CN" dirty="0"/>
              <a:t> </a:t>
            </a:r>
            <a:r>
              <a:rPr lang="tr-TR" altLang="zh-CN" dirty="0"/>
              <a:t> bozulmamış yayın kanalı için dar bir üst sınır değildir.</a:t>
            </a:r>
          </a:p>
          <a:p>
            <a:r>
              <a:rPr lang="tr-TR" altLang="zh-CN" dirty="0"/>
              <a:t>Optimal DPC ispatlamak için dar bir sınıra ihtiyaç vardı.</a:t>
            </a:r>
          </a:p>
          <a:p>
            <a:pPr lvl="1"/>
            <a:r>
              <a:rPr lang="tr-TR" altLang="zh-CN" dirty="0"/>
              <a:t>Eğer </a:t>
            </a:r>
            <a:r>
              <a:rPr lang="tr-TR" altLang="zh-CN" dirty="0" err="1"/>
              <a:t>Gaussal</a:t>
            </a:r>
            <a:r>
              <a:rPr lang="tr-TR" altLang="zh-CN" dirty="0"/>
              <a:t> kodlar optimalse, </a:t>
            </a:r>
            <a:r>
              <a:rPr lang="tr-TR" altLang="zh-CN" dirty="0" err="1"/>
              <a:t>DPC’ninde</a:t>
            </a:r>
            <a:r>
              <a:rPr lang="tr-TR" altLang="zh-CN" dirty="0"/>
              <a:t> optimal olduğu görülmüştü fakat </a:t>
            </a:r>
            <a:r>
              <a:rPr lang="tr-TR" altLang="zh-CN" dirty="0" err="1"/>
              <a:t>Gaussal</a:t>
            </a:r>
            <a:r>
              <a:rPr lang="tr-TR" altLang="zh-CN" dirty="0"/>
              <a:t> </a:t>
            </a:r>
            <a:r>
              <a:rPr lang="tr-TR" altLang="zh-CN" dirty="0" err="1"/>
              <a:t>optimaliğin</a:t>
            </a:r>
            <a:r>
              <a:rPr lang="tr-TR" altLang="zh-CN" dirty="0"/>
              <a:t> ispatı açıktı.</a:t>
            </a:r>
          </a:p>
          <a:p>
            <a:r>
              <a:rPr lang="tr-TR" dirty="0" err="1" smtClean="0"/>
              <a:t>Weingarten</a:t>
            </a:r>
            <a:r>
              <a:rPr lang="tr-TR" dirty="0"/>
              <a:t>, </a:t>
            </a:r>
            <a:r>
              <a:rPr lang="tr-TR" dirty="0" err="1"/>
              <a:t>Steinberg</a:t>
            </a:r>
            <a:r>
              <a:rPr lang="tr-TR" dirty="0"/>
              <a:t> ve </a:t>
            </a:r>
            <a:r>
              <a:rPr lang="tr-TR" dirty="0" err="1" smtClean="0"/>
              <a:t>Shamai’nin</a:t>
            </a:r>
            <a:r>
              <a:rPr lang="tr-TR" dirty="0" smtClean="0"/>
              <a:t> büyük atılımı</a:t>
            </a:r>
            <a:endParaRPr lang="tr-TR" altLang="zh-CN" dirty="0" smtClean="0">
              <a:solidFill>
                <a:srgbClr val="000000"/>
              </a:solidFill>
              <a:latin typeface="Calibri" pitchFamily="18" charset="0"/>
              <a:cs typeface="Calibri" pitchFamily="18" charset="0"/>
            </a:endParaRPr>
          </a:p>
          <a:p>
            <a:pPr lvl="1"/>
            <a:r>
              <a:rPr lang="tr-TR" dirty="0" smtClean="0"/>
              <a:t>Gelişmiş </a:t>
            </a:r>
            <a:r>
              <a:rPr lang="tr-TR" dirty="0"/>
              <a:t>kanal kavramının </a:t>
            </a:r>
            <a:r>
              <a:rPr lang="tr-TR" dirty="0" smtClean="0"/>
              <a:t>tanıtılması,  </a:t>
            </a:r>
            <a:r>
              <a:rPr lang="tr-TR" dirty="0"/>
              <a:t>MIMO BC için DPC </a:t>
            </a:r>
            <a:r>
              <a:rPr lang="tr-TR" dirty="0" err="1" smtClean="0"/>
              <a:t>optimalliğini</a:t>
            </a:r>
            <a:r>
              <a:rPr lang="tr-TR" dirty="0" smtClean="0"/>
              <a:t> </a:t>
            </a:r>
            <a:r>
              <a:rPr lang="tr-TR" dirty="0"/>
              <a:t>ispatlamak için ona </a:t>
            </a:r>
            <a:r>
              <a:rPr lang="tr-TR" dirty="0" err="1"/>
              <a:t>Bergman'ın</a:t>
            </a:r>
            <a:r>
              <a:rPr lang="tr-TR" dirty="0"/>
              <a:t> tersi uygulanır</a:t>
            </a:r>
            <a:r>
              <a:rPr lang="tr-TR" dirty="0" smtClean="0"/>
              <a:t>.</a:t>
            </a:r>
            <a:endParaRPr lang="tr-TR" dirty="0"/>
          </a:p>
        </p:txBody>
      </p:sp>
      <p:sp>
        <p:nvSpPr>
          <p:cNvPr id="4" name="Slayt Numarası Yer Tutucus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B71670-09E5-42F9-A8C4-58B44BE921F0}" type="slidenum">
              <a:rPr lang="tr-TR" smtClean="0"/>
              <a:t>90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7241638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200" dirty="0"/>
              <a:t>MIMO    BC    </a:t>
            </a:r>
            <a:r>
              <a:rPr lang="tr-TR" altLang="zh-CN" sz="3200" dirty="0"/>
              <a:t>Kapasite Bölgesi</a:t>
            </a:r>
            <a:endParaRPr lang="tr-TR" sz="3200" dirty="0"/>
          </a:p>
        </p:txBody>
      </p:sp>
      <p:pic>
        <p:nvPicPr>
          <p:cNvPr id="19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611560" y="1628800"/>
            <a:ext cx="5667375" cy="4257675"/>
          </a:xfrm>
          <a:prstGeom prst="rect">
            <a:avLst/>
          </a:prstGeom>
          <a:noFill/>
        </p:spPr>
      </p:pic>
      <p:sp>
        <p:nvSpPr>
          <p:cNvPr id="20" name="Freeform 3"/>
          <p:cNvSpPr/>
          <p:nvPr/>
        </p:nvSpPr>
        <p:spPr>
          <a:xfrm>
            <a:off x="4043456" y="3884611"/>
            <a:ext cx="733145" cy="261826"/>
          </a:xfrm>
          <a:custGeom>
            <a:avLst/>
            <a:gdLst>
              <a:gd name="connsiteX0" fmla="*/ 720445 w 733145"/>
              <a:gd name="connsiteY0" fmla="*/ 12700 h 261826"/>
              <a:gd name="connsiteX1" fmla="*/ 12700 w 733145"/>
              <a:gd name="connsiteY1" fmla="*/ 249127 h 26182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733145" h="261826">
                <a:moveTo>
                  <a:pt x="720445" y="12700"/>
                </a:moveTo>
                <a:lnTo>
                  <a:pt x="12700" y="249127"/>
                </a:lnTo>
              </a:path>
            </a:pathLst>
          </a:custGeom>
          <a:ln w="25400">
            <a:solidFill>
              <a:srgbClr val="0000FF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Freeform 3"/>
          <p:cNvSpPr/>
          <p:nvPr/>
        </p:nvSpPr>
        <p:spPr>
          <a:xfrm>
            <a:off x="4032065" y="4081506"/>
            <a:ext cx="84345" cy="72274"/>
          </a:xfrm>
          <a:custGeom>
            <a:avLst/>
            <a:gdLst>
              <a:gd name="connsiteX0" fmla="*/ 84345 w 84345"/>
              <a:gd name="connsiteY0" fmla="*/ 72274 h 72274"/>
              <a:gd name="connsiteX1" fmla="*/ 0 w 84345"/>
              <a:gd name="connsiteY1" fmla="*/ 60280 h 72274"/>
              <a:gd name="connsiteX2" fmla="*/ 60202 w 84345"/>
              <a:gd name="connsiteY2" fmla="*/ 0 h 72274"/>
              <a:gd name="connsiteX3" fmla="*/ 84345 w 84345"/>
              <a:gd name="connsiteY3" fmla="*/ 72274 h 72274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</a:cxnLst>
            <a:rect l="l" t="t" r="r" b="b"/>
            <a:pathLst>
              <a:path w="84345" h="72274">
                <a:moveTo>
                  <a:pt x="84345" y="72274"/>
                </a:moveTo>
                <a:lnTo>
                  <a:pt x="0" y="60280"/>
                </a:lnTo>
                <a:lnTo>
                  <a:pt x="60202" y="0"/>
                </a:lnTo>
                <a:lnTo>
                  <a:pt x="84345" y="72274"/>
                </a:lnTo>
              </a:path>
            </a:pathLst>
          </a:custGeom>
          <a:solidFill>
            <a:srgbClr val="0000FF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Freeform 3"/>
          <p:cNvSpPr/>
          <p:nvPr/>
        </p:nvSpPr>
        <p:spPr>
          <a:xfrm>
            <a:off x="2523435" y="2014536"/>
            <a:ext cx="995866" cy="771912"/>
          </a:xfrm>
          <a:custGeom>
            <a:avLst/>
            <a:gdLst>
              <a:gd name="connsiteX0" fmla="*/ 983166 w 995866"/>
              <a:gd name="connsiteY0" fmla="*/ 12700 h 771912"/>
              <a:gd name="connsiteX1" fmla="*/ 12700 w 995866"/>
              <a:gd name="connsiteY1" fmla="*/ 759212 h 77191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995866" h="771912">
                <a:moveTo>
                  <a:pt x="983166" y="12700"/>
                </a:moveTo>
                <a:lnTo>
                  <a:pt x="12700" y="759212"/>
                </a:lnTo>
              </a:path>
            </a:pathLst>
          </a:custGeom>
          <a:ln w="254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Freeform 3"/>
          <p:cNvSpPr/>
          <p:nvPr/>
        </p:nvSpPr>
        <p:spPr>
          <a:xfrm>
            <a:off x="2516002" y="2712578"/>
            <a:ext cx="83628" cy="76658"/>
          </a:xfrm>
          <a:custGeom>
            <a:avLst/>
            <a:gdLst>
              <a:gd name="connsiteX0" fmla="*/ 83628 w 83628"/>
              <a:gd name="connsiteY0" fmla="*/ 60397 h 76658"/>
              <a:gd name="connsiteX1" fmla="*/ 0 w 83628"/>
              <a:gd name="connsiteY1" fmla="*/ 76658 h 76658"/>
              <a:gd name="connsiteX2" fmla="*/ 37167 w 83628"/>
              <a:gd name="connsiteY2" fmla="*/ 0 h 76658"/>
              <a:gd name="connsiteX3" fmla="*/ 83628 w 83628"/>
              <a:gd name="connsiteY3" fmla="*/ 60397 h 76658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</a:cxnLst>
            <a:rect l="l" t="t" r="r" b="b"/>
            <a:pathLst>
              <a:path w="83628" h="76658">
                <a:moveTo>
                  <a:pt x="83628" y="60397"/>
                </a:moveTo>
                <a:lnTo>
                  <a:pt x="0" y="76658"/>
                </a:lnTo>
                <a:lnTo>
                  <a:pt x="37167" y="0"/>
                </a:lnTo>
                <a:lnTo>
                  <a:pt x="83628" y="60397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Freeform 3"/>
          <p:cNvSpPr/>
          <p:nvPr/>
        </p:nvSpPr>
        <p:spPr>
          <a:xfrm>
            <a:off x="3493902" y="2014536"/>
            <a:ext cx="1081458" cy="2288382"/>
          </a:xfrm>
          <a:custGeom>
            <a:avLst/>
            <a:gdLst>
              <a:gd name="connsiteX0" fmla="*/ 12700 w 1081458"/>
              <a:gd name="connsiteY0" fmla="*/ 12700 h 2288382"/>
              <a:gd name="connsiteX1" fmla="*/ 1068759 w 1081458"/>
              <a:gd name="connsiteY1" fmla="*/ 2275682 h 228838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081458" h="2288382">
                <a:moveTo>
                  <a:pt x="12700" y="12700"/>
                </a:moveTo>
                <a:lnTo>
                  <a:pt x="1068759" y="2275682"/>
                </a:lnTo>
              </a:path>
            </a:pathLst>
          </a:custGeom>
          <a:ln w="254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Freeform 3"/>
          <p:cNvSpPr/>
          <p:nvPr/>
        </p:nvSpPr>
        <p:spPr>
          <a:xfrm>
            <a:off x="4506652" y="4228074"/>
            <a:ext cx="69051" cy="85162"/>
          </a:xfrm>
          <a:custGeom>
            <a:avLst/>
            <a:gdLst>
              <a:gd name="connsiteX0" fmla="*/ 69051 w 69051"/>
              <a:gd name="connsiteY0" fmla="*/ 0 h 85162"/>
              <a:gd name="connsiteX1" fmla="*/ 66749 w 69051"/>
              <a:gd name="connsiteY1" fmla="*/ 85162 h 85162"/>
              <a:gd name="connsiteX2" fmla="*/ 0 w 69051"/>
              <a:gd name="connsiteY2" fmla="*/ 32223 h 85162"/>
              <a:gd name="connsiteX3" fmla="*/ 69051 w 69051"/>
              <a:gd name="connsiteY3" fmla="*/ 0 h 8516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</a:cxnLst>
            <a:rect l="l" t="t" r="r" b="b"/>
            <a:pathLst>
              <a:path w="69051" h="85162">
                <a:moveTo>
                  <a:pt x="69051" y="0"/>
                </a:moveTo>
                <a:lnTo>
                  <a:pt x="66749" y="85162"/>
                </a:lnTo>
                <a:lnTo>
                  <a:pt x="0" y="32223"/>
                </a:lnTo>
                <a:lnTo>
                  <a:pt x="69051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Freeform 3"/>
          <p:cNvSpPr/>
          <p:nvPr/>
        </p:nvSpPr>
        <p:spPr>
          <a:xfrm>
            <a:off x="2914429" y="2346324"/>
            <a:ext cx="298485" cy="1219905"/>
          </a:xfrm>
          <a:custGeom>
            <a:avLst/>
            <a:gdLst>
              <a:gd name="connsiteX0" fmla="*/ 284198 w 298485"/>
              <a:gd name="connsiteY0" fmla="*/ 14287 h 1219905"/>
              <a:gd name="connsiteX1" fmla="*/ 14287 w 298485"/>
              <a:gd name="connsiteY1" fmla="*/ 1205618 h 121990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298485" h="1219905">
                <a:moveTo>
                  <a:pt x="284198" y="14287"/>
                </a:moveTo>
                <a:lnTo>
                  <a:pt x="14287" y="1205618"/>
                </a:lnTo>
              </a:path>
            </a:pathLst>
          </a:custGeom>
          <a:ln w="25400">
            <a:solidFill>
              <a:srgbClr val="FF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Freeform 3"/>
          <p:cNvSpPr/>
          <p:nvPr/>
        </p:nvSpPr>
        <p:spPr>
          <a:xfrm>
            <a:off x="2899541" y="3486734"/>
            <a:ext cx="83606" cy="93076"/>
          </a:xfrm>
          <a:custGeom>
            <a:avLst/>
            <a:gdLst>
              <a:gd name="connsiteX0" fmla="*/ 83606 w 83606"/>
              <a:gd name="connsiteY0" fmla="*/ 18941 h 93076"/>
              <a:gd name="connsiteX1" fmla="*/ 22861 w 83606"/>
              <a:gd name="connsiteY1" fmla="*/ 93076 h 93076"/>
              <a:gd name="connsiteX2" fmla="*/ 0 w 83606"/>
              <a:gd name="connsiteY2" fmla="*/ 0 h 93076"/>
              <a:gd name="connsiteX3" fmla="*/ 83606 w 83606"/>
              <a:gd name="connsiteY3" fmla="*/ 18941 h 9307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</a:cxnLst>
            <a:rect l="l" t="t" r="r" b="b"/>
            <a:pathLst>
              <a:path w="83606" h="93076">
                <a:moveTo>
                  <a:pt x="83606" y="18941"/>
                </a:moveTo>
                <a:lnTo>
                  <a:pt x="22861" y="93076"/>
                </a:lnTo>
                <a:lnTo>
                  <a:pt x="0" y="0"/>
                </a:lnTo>
                <a:lnTo>
                  <a:pt x="83606" y="18941"/>
                </a:lnTo>
              </a:path>
            </a:pathLst>
          </a:custGeom>
          <a:solidFill>
            <a:srgbClr val="FF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Freeform 3"/>
          <p:cNvSpPr/>
          <p:nvPr/>
        </p:nvSpPr>
        <p:spPr>
          <a:xfrm>
            <a:off x="3284352" y="3652836"/>
            <a:ext cx="160338" cy="144462"/>
          </a:xfrm>
          <a:custGeom>
            <a:avLst/>
            <a:gdLst>
              <a:gd name="connsiteX0" fmla="*/ 0 w 160338"/>
              <a:gd name="connsiteY0" fmla="*/ 72231 h 144462"/>
              <a:gd name="connsiteX1" fmla="*/ 0 w 160338"/>
              <a:gd name="connsiteY1" fmla="*/ 72231 h 144462"/>
              <a:gd name="connsiteX2" fmla="*/ 80168 w 160338"/>
              <a:gd name="connsiteY2" fmla="*/ 0 h 144462"/>
              <a:gd name="connsiteX3" fmla="*/ 80168 w 160338"/>
              <a:gd name="connsiteY3" fmla="*/ 0 h 144462"/>
              <a:gd name="connsiteX4" fmla="*/ 160338 w 160338"/>
              <a:gd name="connsiteY4" fmla="*/ 72231 h 144462"/>
              <a:gd name="connsiteX5" fmla="*/ 160338 w 160338"/>
              <a:gd name="connsiteY5" fmla="*/ 72231 h 144462"/>
              <a:gd name="connsiteX6" fmla="*/ 160338 w 160338"/>
              <a:gd name="connsiteY6" fmla="*/ 72231 h 144462"/>
              <a:gd name="connsiteX7" fmla="*/ 80168 w 160338"/>
              <a:gd name="connsiteY7" fmla="*/ 144462 h 144462"/>
              <a:gd name="connsiteX8" fmla="*/ 80168 w 160338"/>
              <a:gd name="connsiteY8" fmla="*/ 144462 h 144462"/>
              <a:gd name="connsiteX9" fmla="*/ 80168 w 160338"/>
              <a:gd name="connsiteY9" fmla="*/ 144462 h 144462"/>
              <a:gd name="connsiteX10" fmla="*/ 0 w 160338"/>
              <a:gd name="connsiteY10" fmla="*/ 72231 h 144462"/>
              <a:gd name="connsiteX11" fmla="*/ 0 w 160338"/>
              <a:gd name="connsiteY11" fmla="*/ 72231 h 14446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</a:cxnLst>
            <a:rect l="l" t="t" r="r" b="b"/>
            <a:pathLst>
              <a:path w="160338" h="144462">
                <a:moveTo>
                  <a:pt x="0" y="72231"/>
                </a:moveTo>
                <a:lnTo>
                  <a:pt x="0" y="72231"/>
                </a:lnTo>
                <a:cubicBezTo>
                  <a:pt x="0" y="32339"/>
                  <a:pt x="35892" y="0"/>
                  <a:pt x="80168" y="0"/>
                </a:cubicBezTo>
                <a:lnTo>
                  <a:pt x="80168" y="0"/>
                </a:lnTo>
                <a:cubicBezTo>
                  <a:pt x="124444" y="0"/>
                  <a:pt x="160338" y="32339"/>
                  <a:pt x="160338" y="72231"/>
                </a:cubicBezTo>
                <a:cubicBezTo>
                  <a:pt x="160338" y="72231"/>
                  <a:pt x="160338" y="72231"/>
                  <a:pt x="160338" y="72231"/>
                </a:cubicBezTo>
                <a:lnTo>
                  <a:pt x="160338" y="72231"/>
                </a:lnTo>
                <a:cubicBezTo>
                  <a:pt x="160338" y="112123"/>
                  <a:pt x="124444" y="144462"/>
                  <a:pt x="80168" y="144462"/>
                </a:cubicBezTo>
                <a:cubicBezTo>
                  <a:pt x="80168" y="144462"/>
                  <a:pt x="80168" y="144462"/>
                  <a:pt x="80168" y="144462"/>
                </a:cubicBezTo>
                <a:lnTo>
                  <a:pt x="80168" y="144462"/>
                </a:lnTo>
                <a:cubicBezTo>
                  <a:pt x="35892" y="144462"/>
                  <a:pt x="0" y="112123"/>
                  <a:pt x="0" y="72231"/>
                </a:cubicBezTo>
                <a:cubicBezTo>
                  <a:pt x="0" y="72231"/>
                  <a:pt x="0" y="72231"/>
                  <a:pt x="0" y="72231"/>
                </a:cubicBezTo>
              </a:path>
            </a:pathLst>
          </a:custGeom>
          <a:solidFill>
            <a:srgbClr val="0099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Freeform 3"/>
          <p:cNvSpPr/>
          <p:nvPr/>
        </p:nvSpPr>
        <p:spPr>
          <a:xfrm>
            <a:off x="3278002" y="3646486"/>
            <a:ext cx="173038" cy="157162"/>
          </a:xfrm>
          <a:custGeom>
            <a:avLst/>
            <a:gdLst>
              <a:gd name="connsiteX0" fmla="*/ 6350 w 173038"/>
              <a:gd name="connsiteY0" fmla="*/ 78581 h 157162"/>
              <a:gd name="connsiteX1" fmla="*/ 6350 w 173038"/>
              <a:gd name="connsiteY1" fmla="*/ 78581 h 157162"/>
              <a:gd name="connsiteX2" fmla="*/ 86519 w 173038"/>
              <a:gd name="connsiteY2" fmla="*/ 6350 h 157162"/>
              <a:gd name="connsiteX3" fmla="*/ 86519 w 173038"/>
              <a:gd name="connsiteY3" fmla="*/ 6350 h 157162"/>
              <a:gd name="connsiteX4" fmla="*/ 166688 w 173038"/>
              <a:gd name="connsiteY4" fmla="*/ 78581 h 157162"/>
              <a:gd name="connsiteX5" fmla="*/ 166688 w 173038"/>
              <a:gd name="connsiteY5" fmla="*/ 78581 h 157162"/>
              <a:gd name="connsiteX6" fmla="*/ 166688 w 173038"/>
              <a:gd name="connsiteY6" fmla="*/ 78581 h 157162"/>
              <a:gd name="connsiteX7" fmla="*/ 86519 w 173038"/>
              <a:gd name="connsiteY7" fmla="*/ 150812 h 157162"/>
              <a:gd name="connsiteX8" fmla="*/ 86519 w 173038"/>
              <a:gd name="connsiteY8" fmla="*/ 150812 h 157162"/>
              <a:gd name="connsiteX9" fmla="*/ 86519 w 173038"/>
              <a:gd name="connsiteY9" fmla="*/ 150812 h 157162"/>
              <a:gd name="connsiteX10" fmla="*/ 6350 w 173038"/>
              <a:gd name="connsiteY10" fmla="*/ 78581 h 157162"/>
              <a:gd name="connsiteX11" fmla="*/ 6350 w 173038"/>
              <a:gd name="connsiteY11" fmla="*/ 78581 h 15716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</a:cxnLst>
            <a:rect l="l" t="t" r="r" b="b"/>
            <a:pathLst>
              <a:path w="173038" h="157162">
                <a:moveTo>
                  <a:pt x="6350" y="78581"/>
                </a:moveTo>
                <a:lnTo>
                  <a:pt x="6350" y="78581"/>
                </a:lnTo>
                <a:cubicBezTo>
                  <a:pt x="6350" y="38689"/>
                  <a:pt x="42243" y="6350"/>
                  <a:pt x="86519" y="6350"/>
                </a:cubicBezTo>
                <a:lnTo>
                  <a:pt x="86519" y="6350"/>
                </a:lnTo>
                <a:cubicBezTo>
                  <a:pt x="130795" y="6350"/>
                  <a:pt x="166688" y="38689"/>
                  <a:pt x="166688" y="78581"/>
                </a:cubicBezTo>
                <a:cubicBezTo>
                  <a:pt x="166688" y="78581"/>
                  <a:pt x="166688" y="78581"/>
                  <a:pt x="166688" y="78581"/>
                </a:cubicBezTo>
                <a:lnTo>
                  <a:pt x="166688" y="78581"/>
                </a:lnTo>
                <a:cubicBezTo>
                  <a:pt x="166688" y="118473"/>
                  <a:pt x="130795" y="150812"/>
                  <a:pt x="86519" y="150812"/>
                </a:cubicBezTo>
                <a:cubicBezTo>
                  <a:pt x="86519" y="150812"/>
                  <a:pt x="86519" y="150812"/>
                  <a:pt x="86519" y="150812"/>
                </a:cubicBezTo>
                <a:lnTo>
                  <a:pt x="86519" y="150812"/>
                </a:lnTo>
                <a:cubicBezTo>
                  <a:pt x="42243" y="150812"/>
                  <a:pt x="6350" y="118473"/>
                  <a:pt x="6350" y="78581"/>
                </a:cubicBezTo>
                <a:cubicBezTo>
                  <a:pt x="6350" y="78581"/>
                  <a:pt x="6350" y="78581"/>
                  <a:pt x="6350" y="78581"/>
                </a:cubicBezTo>
              </a:path>
            </a:pathLst>
          </a:custGeom>
          <a:solidFill>
            <a:srgbClr val="000000">
              <a:alpha val="0"/>
            </a:srgbClr>
          </a:solidFill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Freeform 3"/>
          <p:cNvSpPr/>
          <p:nvPr/>
        </p:nvSpPr>
        <p:spPr>
          <a:xfrm>
            <a:off x="3484655" y="3428998"/>
            <a:ext cx="733146" cy="261826"/>
          </a:xfrm>
          <a:custGeom>
            <a:avLst/>
            <a:gdLst>
              <a:gd name="connsiteX0" fmla="*/ 720446 w 733146"/>
              <a:gd name="connsiteY0" fmla="*/ 12700 h 261826"/>
              <a:gd name="connsiteX1" fmla="*/ 12700 w 733146"/>
              <a:gd name="connsiteY1" fmla="*/ 249127 h 26182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733146" h="261826">
                <a:moveTo>
                  <a:pt x="720446" y="12700"/>
                </a:moveTo>
                <a:lnTo>
                  <a:pt x="12700" y="249127"/>
                </a:lnTo>
              </a:path>
            </a:pathLst>
          </a:custGeom>
          <a:ln w="25400">
            <a:solidFill>
              <a:srgbClr val="0099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Freeform 3"/>
          <p:cNvSpPr/>
          <p:nvPr/>
        </p:nvSpPr>
        <p:spPr>
          <a:xfrm>
            <a:off x="3473265" y="3625893"/>
            <a:ext cx="84345" cy="72274"/>
          </a:xfrm>
          <a:custGeom>
            <a:avLst/>
            <a:gdLst>
              <a:gd name="connsiteX0" fmla="*/ 84345 w 84345"/>
              <a:gd name="connsiteY0" fmla="*/ 72274 h 72274"/>
              <a:gd name="connsiteX1" fmla="*/ 0 w 84345"/>
              <a:gd name="connsiteY1" fmla="*/ 60280 h 72274"/>
              <a:gd name="connsiteX2" fmla="*/ 60201 w 84345"/>
              <a:gd name="connsiteY2" fmla="*/ 0 h 72274"/>
              <a:gd name="connsiteX3" fmla="*/ 84345 w 84345"/>
              <a:gd name="connsiteY3" fmla="*/ 72274 h 72274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</a:cxnLst>
            <a:rect l="l" t="t" r="r" b="b"/>
            <a:pathLst>
              <a:path w="84345" h="72274">
                <a:moveTo>
                  <a:pt x="84345" y="72274"/>
                </a:moveTo>
                <a:lnTo>
                  <a:pt x="0" y="60280"/>
                </a:lnTo>
                <a:lnTo>
                  <a:pt x="60201" y="0"/>
                </a:lnTo>
                <a:lnTo>
                  <a:pt x="84345" y="72274"/>
                </a:lnTo>
              </a:path>
            </a:pathLst>
          </a:custGeom>
          <a:solidFill>
            <a:srgbClr val="0099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TextBox 1"/>
          <p:cNvSpPr txBox="1"/>
          <p:nvPr/>
        </p:nvSpPr>
        <p:spPr>
          <a:xfrm>
            <a:off x="3444690" y="1682749"/>
            <a:ext cx="3822700" cy="405239"/>
          </a:xfrm>
          <a:prstGeom prst="rect">
            <a:avLst/>
          </a:prstGeom>
          <a:noFill/>
        </p:spPr>
        <p:txBody>
          <a:bodyPr wrap="square" lIns="0" tIns="0" rIns="0" rtlCol="0">
            <a:spAutoFit/>
          </a:bodyPr>
          <a:lstStyle/>
          <a:p>
            <a:pPr>
              <a:lnSpc>
                <a:spcPts val="2800"/>
              </a:lnSpc>
              <a:tabLst/>
            </a:pPr>
            <a:r>
              <a:rPr lang="tr-TR" sz="2400" dirty="0">
                <a:solidFill>
                  <a:schemeClr val="bg1"/>
                </a:solidFill>
              </a:rPr>
              <a:t>Tek Kullanıcı Kapasite </a:t>
            </a:r>
            <a:r>
              <a:rPr lang="tr-TR" sz="2400" dirty="0" smtClean="0">
                <a:solidFill>
                  <a:schemeClr val="bg1"/>
                </a:solidFill>
              </a:rPr>
              <a:t>Sınırları</a:t>
            </a:r>
            <a:endParaRPr lang="en-US" altLang="zh-CN" sz="2400" dirty="0" smtClean="0">
              <a:solidFill>
                <a:schemeClr val="bg1"/>
              </a:solidFill>
              <a:latin typeface="Tahoma" pitchFamily="18" charset="0"/>
              <a:cs typeface="Tahoma" pitchFamily="18" charset="0"/>
            </a:endParaRPr>
          </a:p>
        </p:txBody>
      </p:sp>
      <p:sp>
        <p:nvSpPr>
          <p:cNvPr id="33" name="TextBox 1"/>
          <p:cNvSpPr txBox="1"/>
          <p:nvPr/>
        </p:nvSpPr>
        <p:spPr>
          <a:xfrm>
            <a:off x="3304990" y="2508249"/>
            <a:ext cx="3501471" cy="405239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2800"/>
              </a:lnSpc>
              <a:tabLst/>
            </a:pPr>
            <a:r>
              <a:rPr lang="tr-TR" sz="2400" dirty="0">
                <a:solidFill>
                  <a:srgbClr val="FF0000"/>
                </a:solidFill>
              </a:rPr>
              <a:t>Kirli Kağıt (Kapasite) </a:t>
            </a:r>
            <a:r>
              <a:rPr lang="tr-TR" sz="2400" dirty="0" smtClean="0">
                <a:solidFill>
                  <a:srgbClr val="FF0000"/>
                </a:solidFill>
              </a:rPr>
              <a:t>Bölgesi</a:t>
            </a:r>
            <a:endParaRPr lang="en-US" altLang="zh-CN" sz="2400" dirty="0" smtClean="0">
              <a:solidFill>
                <a:srgbClr val="FF0000"/>
              </a:solidFill>
              <a:latin typeface="Tahoma" pitchFamily="18" charset="0"/>
              <a:cs typeface="Tahoma" pitchFamily="18" charset="0"/>
            </a:endParaRPr>
          </a:p>
        </p:txBody>
      </p:sp>
      <p:sp>
        <p:nvSpPr>
          <p:cNvPr id="34" name="TextBox 1"/>
          <p:cNvSpPr txBox="1"/>
          <p:nvPr/>
        </p:nvSpPr>
        <p:spPr>
          <a:xfrm>
            <a:off x="4320990" y="3194049"/>
            <a:ext cx="3266985" cy="918200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2800"/>
              </a:lnSpc>
              <a:tabLst>
                <a:tab pos="508000" algn="l"/>
              </a:tabLst>
            </a:pPr>
            <a:r>
              <a:rPr lang="en-US" altLang="zh-CN" sz="2400" dirty="0" smtClean="0">
                <a:solidFill>
                  <a:srgbClr val="009900"/>
                </a:solidFill>
                <a:latin typeface="Tahoma" pitchFamily="18" charset="0"/>
                <a:cs typeface="Tahoma" pitchFamily="18" charset="0"/>
              </a:rPr>
              <a:t>BC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altLang="zh-CN" sz="2400" dirty="0" smtClean="0">
                <a:solidFill>
                  <a:srgbClr val="009900"/>
                </a:solidFill>
                <a:latin typeface="Tahoma" pitchFamily="18" charset="0"/>
                <a:cs typeface="Tahoma" pitchFamily="18" charset="0"/>
              </a:rPr>
              <a:t>Toplam Oran Noktası</a:t>
            </a:r>
            <a:endParaRPr lang="en-US" altLang="zh-CN" sz="2400" dirty="0" smtClean="0">
              <a:solidFill>
                <a:srgbClr val="009900"/>
              </a:solidFill>
              <a:latin typeface="Tahoma" pitchFamily="18" charset="0"/>
              <a:cs typeface="Tahoma" pitchFamily="18" charset="0"/>
            </a:endParaRPr>
          </a:p>
          <a:p>
            <a:pPr>
              <a:lnSpc>
                <a:spcPts val="1000"/>
              </a:lnSpc>
            </a:pPr>
            <a:endParaRPr lang="en-US" altLang="zh-CN" dirty="0" smtClean="0"/>
          </a:p>
          <a:p>
            <a:pPr>
              <a:lnSpc>
                <a:spcPts val="3000"/>
              </a:lnSpc>
              <a:tabLst>
                <a:tab pos="508000" algn="l"/>
              </a:tabLst>
            </a:pPr>
            <a:r>
              <a:rPr lang="en-US" altLang="zh-CN" dirty="0" smtClean="0"/>
              <a:t>	</a:t>
            </a:r>
            <a:r>
              <a:rPr lang="en-US" altLang="zh-CN" sz="2400" dirty="0" smtClean="0">
                <a:solidFill>
                  <a:srgbClr val="0000FF"/>
                </a:solidFill>
                <a:latin typeface="Tahoma" pitchFamily="18" charset="0"/>
                <a:cs typeface="Tahoma" pitchFamily="18" charset="0"/>
              </a:rPr>
              <a:t>Sato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altLang="zh-CN" sz="2400" dirty="0" smtClean="0">
                <a:solidFill>
                  <a:srgbClr val="0000FF"/>
                </a:solidFill>
                <a:latin typeface="Tahoma" pitchFamily="18" charset="0"/>
                <a:cs typeface="Tahoma" pitchFamily="18" charset="0"/>
              </a:rPr>
              <a:t>Üst Sınırı</a:t>
            </a:r>
            <a:endParaRPr lang="en-US" altLang="zh-CN" sz="2400" dirty="0" smtClean="0">
              <a:solidFill>
                <a:srgbClr val="0000FF"/>
              </a:solidFill>
              <a:latin typeface="Tahoma" pitchFamily="18" charset="0"/>
              <a:cs typeface="Tahoma" pitchFamily="18" charset="0"/>
            </a:endParaRPr>
          </a:p>
        </p:txBody>
      </p:sp>
      <p:sp>
        <p:nvSpPr>
          <p:cNvPr id="3" name="Slayt Numarası Yer Tutucusu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B71670-09E5-42F9-A8C4-58B44BE921F0}" type="slidenum">
              <a:rPr lang="tr-TR" smtClean="0"/>
              <a:t>91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1792127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altLang="zh-CN" sz="3200" dirty="0"/>
              <a:t>6</a:t>
            </a:r>
            <a:r>
              <a:rPr lang="tr-TR" altLang="zh-CN" sz="3200" dirty="0" smtClean="0"/>
              <a:t>.Uplink(</a:t>
            </a:r>
            <a:r>
              <a:rPr lang="tr-TR" altLang="zh-CN" sz="3200" dirty="0" err="1" smtClean="0"/>
              <a:t>Multiple</a:t>
            </a:r>
            <a:r>
              <a:rPr lang="tr-TR" altLang="zh-CN" sz="3200" dirty="0" smtClean="0"/>
              <a:t> Access</a:t>
            </a:r>
            <a:r>
              <a:rPr lang="tr-TR" altLang="zh-CN" sz="3200" dirty="0" smtClean="0">
                <a:solidFill>
                  <a:schemeClr val="tx1"/>
                </a:solidFill>
              </a:rPr>
              <a:t>[</a:t>
            </a:r>
            <a:r>
              <a:rPr lang="tr-TR" altLang="zh-CN" sz="3200" dirty="0" smtClean="0">
                <a:solidFill>
                  <a:srgbClr val="FF0000"/>
                </a:solidFill>
              </a:rPr>
              <a:t>MAC</a:t>
            </a:r>
            <a:r>
              <a:rPr lang="tr-TR" altLang="zh-CN" sz="3200" dirty="0" smtClean="0">
                <a:solidFill>
                  <a:schemeClr val="tx1"/>
                </a:solidFill>
              </a:rPr>
              <a:t>]) </a:t>
            </a:r>
            <a:r>
              <a:rPr lang="tr-TR" altLang="zh-CN" sz="3200" dirty="0" smtClean="0"/>
              <a:t>Kanal </a:t>
            </a:r>
            <a:r>
              <a:rPr lang="tr-TR" altLang="zh-CN" sz="3200" dirty="0"/>
              <a:t>Kapasitesi</a:t>
            </a:r>
            <a:br>
              <a:rPr lang="tr-TR" altLang="zh-CN" sz="3200" dirty="0"/>
            </a:br>
            <a:r>
              <a:rPr lang="tr-TR" altLang="zh-CN" sz="3200" dirty="0"/>
              <a:t>6</a:t>
            </a:r>
            <a:r>
              <a:rPr lang="tr-TR" altLang="zh-CN" sz="3200" dirty="0" smtClean="0"/>
              <a:t>.1 </a:t>
            </a:r>
            <a:r>
              <a:rPr lang="tr-TR" altLang="zh-CN" sz="3200" dirty="0" err="1" smtClean="0"/>
              <a:t>AWGN’de</a:t>
            </a:r>
            <a:r>
              <a:rPr lang="tr-TR" altLang="zh-CN" sz="3200" dirty="0" smtClean="0"/>
              <a:t> </a:t>
            </a:r>
            <a:r>
              <a:rPr lang="tr-TR" altLang="zh-CN" sz="3200" dirty="0"/>
              <a:t>Kapasite</a:t>
            </a:r>
            <a:endParaRPr lang="tr-TR" sz="3200" dirty="0"/>
          </a:p>
        </p:txBody>
      </p:sp>
      <p:sp>
        <p:nvSpPr>
          <p:cNvPr id="3" name="İçerik Yer Tutucus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ts val="3600"/>
              </a:lnSpc>
              <a:tabLst>
                <a:tab pos="50800" algn="l"/>
                <a:tab pos="444500" algn="l"/>
                <a:tab pos="4279900" algn="l"/>
              </a:tabLst>
            </a:pPr>
            <a:r>
              <a:rPr lang="tr-TR" altLang="zh-CN" dirty="0"/>
              <a:t>Çoklu vericiler</a:t>
            </a:r>
            <a:r>
              <a:rPr lang="en-US" altLang="zh-CN" dirty="0"/>
              <a:t>    </a:t>
            </a:r>
            <a:r>
              <a:rPr lang="en-US" altLang="zh-CN" dirty="0">
                <a:solidFill>
                  <a:srgbClr val="000000"/>
                </a:solidFill>
                <a:latin typeface="Calibri" pitchFamily="18" charset="0"/>
                <a:cs typeface="Calibri" pitchFamily="18" charset="0"/>
              </a:rPr>
              <a:t> </a:t>
            </a:r>
          </a:p>
          <a:p>
            <a:pPr lvl="1">
              <a:lnSpc>
                <a:spcPts val="3800"/>
              </a:lnSpc>
              <a:tabLst>
                <a:tab pos="50800" algn="l"/>
                <a:tab pos="444500" algn="l"/>
                <a:tab pos="4279900" algn="l"/>
              </a:tabLst>
            </a:pPr>
            <a:r>
              <a:rPr lang="en-US" altLang="zh-CN" sz="1600" dirty="0" smtClean="0">
                <a:solidFill>
                  <a:srgbClr val="0F6FC6"/>
                </a:solidFill>
                <a:latin typeface="Times New Roman" pitchFamily="18" charset="0"/>
                <a:cs typeface="Times New Roman" pitchFamily="18" charset="0"/>
              </a:rPr>
              <a:t> </a:t>
            </a:r>
            <a:r>
              <a:rPr lang="en-US" altLang="zh-CN" sz="1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1600" dirty="0" smtClean="0">
                <a:latin typeface="Calibri" pitchFamily="18" charset="0"/>
                <a:cs typeface="Calibri" pitchFamily="18" charset="0"/>
              </a:rPr>
              <a:t> </a:t>
            </a:r>
            <a:r>
              <a:rPr lang="en-US" altLang="zh-CN" sz="1600" i="1" dirty="0" smtClean="0">
                <a:latin typeface="Calibri" pitchFamily="18" charset="0"/>
                <a:cs typeface="Calibri" pitchFamily="18" charset="0"/>
              </a:rPr>
              <a:t>i</a:t>
            </a:r>
            <a:r>
              <a:rPr lang="en-US" altLang="zh-CN" sz="1600" dirty="0" smtClean="0">
                <a:latin typeface="Calibri" pitchFamily="18" charset="0"/>
                <a:cs typeface="Calibri" pitchFamily="18" charset="0"/>
              </a:rPr>
              <a:t> </a:t>
            </a:r>
            <a:r>
              <a:rPr lang="tr-TR" altLang="zh-CN" sz="1600" dirty="0" smtClean="0">
                <a:latin typeface="Calibri" pitchFamily="18" charset="0"/>
                <a:cs typeface="Calibri" pitchFamily="18" charset="0"/>
              </a:rPr>
              <a:t> Vericisi ,</a:t>
            </a:r>
            <a:r>
              <a:rPr lang="en-US" altLang="zh-CN" sz="1600" dirty="0" smtClean="0">
                <a:latin typeface="Calibri" pitchFamily="18" charset="0"/>
                <a:cs typeface="Calibri" pitchFamily="18" charset="0"/>
              </a:rPr>
              <a:t> </a:t>
            </a:r>
            <a:r>
              <a:rPr lang="tr-TR" altLang="zh-CN" sz="1600" dirty="0" smtClean="0">
                <a:latin typeface="Calibri" pitchFamily="18" charset="0"/>
                <a:cs typeface="Calibri" pitchFamily="18" charset="0"/>
              </a:rPr>
              <a:t>P</a:t>
            </a:r>
            <a:r>
              <a:rPr lang="en-US" altLang="zh-CN" sz="1000" i="1" dirty="0" smtClean="0">
                <a:latin typeface="Calibri" pitchFamily="18" charset="0"/>
                <a:cs typeface="Calibri" pitchFamily="18" charset="0"/>
              </a:rPr>
              <a:t>i</a:t>
            </a:r>
            <a:r>
              <a:rPr lang="en-US" altLang="zh-CN" sz="1600" i="1" dirty="0" smtClean="0">
                <a:latin typeface="Calibri" pitchFamily="18" charset="0"/>
                <a:cs typeface="Calibri" pitchFamily="18" charset="0"/>
              </a:rPr>
              <a:t> </a:t>
            </a:r>
            <a:r>
              <a:rPr lang="tr-TR" altLang="zh-CN" sz="1600" i="1" dirty="0" smtClean="0">
                <a:latin typeface="Calibri" pitchFamily="18" charset="0"/>
                <a:cs typeface="Calibri" pitchFamily="18" charset="0"/>
              </a:rPr>
              <a:t> </a:t>
            </a:r>
            <a:r>
              <a:rPr lang="tr-TR" altLang="zh-CN" sz="1600" dirty="0" smtClean="0">
                <a:latin typeface="Calibri" pitchFamily="18" charset="0"/>
                <a:cs typeface="Calibri" pitchFamily="18" charset="0"/>
              </a:rPr>
              <a:t>gücü  ile sinyalleri gönderen</a:t>
            </a:r>
            <a:r>
              <a:rPr lang="en-US" altLang="zh-CN" sz="1600" dirty="0" smtClean="0">
                <a:latin typeface="Calibri" pitchFamily="18" charset="0"/>
                <a:cs typeface="Calibri" pitchFamily="18" charset="0"/>
              </a:rPr>
              <a:t> </a:t>
            </a:r>
            <a:r>
              <a:rPr lang="tr-TR" altLang="zh-CN" sz="1600" dirty="0" smtClean="0">
                <a:latin typeface="Calibri" pitchFamily="18" charset="0"/>
                <a:cs typeface="Calibri" pitchFamily="18" charset="0"/>
              </a:rPr>
              <a:t>  </a:t>
            </a:r>
            <a:r>
              <a:rPr lang="en-US" altLang="zh-CN" sz="1600" i="1" dirty="0" smtClean="0">
                <a:latin typeface="Calibri" pitchFamily="18" charset="0"/>
                <a:cs typeface="Calibri" pitchFamily="18" charset="0"/>
              </a:rPr>
              <a:t>X</a:t>
            </a:r>
            <a:r>
              <a:rPr lang="en-US" altLang="zh-CN" sz="1000" i="1" dirty="0" smtClean="0">
                <a:latin typeface="Calibri" pitchFamily="18" charset="0"/>
                <a:cs typeface="Calibri" pitchFamily="18" charset="0"/>
              </a:rPr>
              <a:t>i</a:t>
            </a:r>
            <a:r>
              <a:rPr lang="en-US" altLang="zh-CN" sz="1600" i="1" dirty="0" smtClean="0">
                <a:latin typeface="Calibri" pitchFamily="18" charset="0"/>
                <a:cs typeface="Calibri" pitchFamily="18" charset="0"/>
              </a:rPr>
              <a:t>    </a:t>
            </a:r>
            <a:r>
              <a:rPr lang="tr-TR" altLang="zh-CN" sz="1600" i="1" dirty="0" smtClean="0">
                <a:latin typeface="Calibri" pitchFamily="18" charset="0"/>
                <a:cs typeface="Calibri" pitchFamily="18" charset="0"/>
              </a:rPr>
              <a:t>gibi.</a:t>
            </a:r>
            <a:endParaRPr lang="en-US" altLang="zh-CN" sz="1000" b="1" i="1" dirty="0" smtClean="0">
              <a:latin typeface="Calibri" pitchFamily="18" charset="0"/>
              <a:cs typeface="Calibri" pitchFamily="18" charset="0"/>
            </a:endParaRPr>
          </a:p>
          <a:p>
            <a:pPr>
              <a:lnSpc>
                <a:spcPts val="4400"/>
              </a:lnSpc>
              <a:tabLst>
                <a:tab pos="50800" algn="l"/>
                <a:tab pos="444500" algn="l"/>
                <a:tab pos="4279900" algn="l"/>
              </a:tabLst>
            </a:pPr>
            <a:r>
              <a:rPr lang="en-US" altLang="zh-CN" dirty="0" smtClean="0">
                <a:solidFill>
                  <a:srgbClr val="0BD0D9"/>
                </a:solidFill>
                <a:latin typeface="Times New Roman" pitchFamily="18" charset="0"/>
                <a:cs typeface="Times New Roman" pitchFamily="18" charset="0"/>
              </a:rPr>
              <a:t> </a:t>
            </a:r>
            <a:r>
              <a:rPr lang="en-US" altLang="zh-CN" dirty="0" smtClean="0">
                <a:solidFill>
                  <a:srgbClr val="000000"/>
                </a:solidFill>
                <a:latin typeface="Calibri" pitchFamily="18" charset="0"/>
                <a:cs typeface="Calibri" pitchFamily="18" charset="0"/>
              </a:rPr>
              <a:t>Common    receiver    with    AWGN    of    power    </a:t>
            </a:r>
            <a:r>
              <a:rPr lang="en-US" altLang="zh-CN" i="1" dirty="0" smtClean="0">
                <a:solidFill>
                  <a:srgbClr val="000000"/>
                </a:solidFill>
                <a:latin typeface="Calibri" pitchFamily="18" charset="0"/>
                <a:cs typeface="Calibri" pitchFamily="18" charset="0"/>
              </a:rPr>
              <a:t>N</a:t>
            </a:r>
            <a:r>
              <a:rPr lang="en-US" altLang="zh-CN" sz="1600" i="1" dirty="0" smtClean="0">
                <a:solidFill>
                  <a:srgbClr val="000000"/>
                </a:solidFill>
                <a:latin typeface="Calibri" pitchFamily="18" charset="0"/>
                <a:cs typeface="Calibri" pitchFamily="18" charset="0"/>
              </a:rPr>
              <a:t>0</a:t>
            </a:r>
            <a:r>
              <a:rPr lang="en-US" altLang="zh-CN" i="1" dirty="0" smtClean="0">
                <a:solidFill>
                  <a:srgbClr val="000000"/>
                </a:solidFill>
                <a:latin typeface="Calibri" pitchFamily="18" charset="0"/>
                <a:cs typeface="Calibri" pitchFamily="18" charset="0"/>
              </a:rPr>
              <a:t>B</a:t>
            </a:r>
            <a:r>
              <a:rPr lang="en-US" altLang="zh-CN" sz="1600" i="1" dirty="0" smtClean="0">
                <a:solidFill>
                  <a:srgbClr val="000000"/>
                </a:solidFill>
                <a:latin typeface="Calibri" pitchFamily="18" charset="0"/>
                <a:cs typeface="Calibri" pitchFamily="18" charset="0"/>
              </a:rPr>
              <a:t>    </a:t>
            </a:r>
          </a:p>
          <a:p>
            <a:r>
              <a:rPr lang="en-US" altLang="zh-CN" dirty="0">
                <a:solidFill>
                  <a:srgbClr val="0BD0D9"/>
                </a:solidFill>
                <a:latin typeface="Times New Roman" pitchFamily="18" charset="0"/>
                <a:cs typeface="Times New Roman" pitchFamily="18" charset="0"/>
              </a:rPr>
              <a:t> </a:t>
            </a:r>
            <a:r>
              <a:rPr lang="tr-TR" dirty="0"/>
              <a:t> Alınan sinyal:</a:t>
            </a:r>
          </a:p>
          <a:p>
            <a:pPr marL="0" indent="0">
              <a:buNone/>
            </a:pPr>
            <a:r>
              <a:rPr lang="tr-TR" dirty="0" smtClean="0"/>
              <a:t> </a:t>
            </a:r>
            <a:r>
              <a:rPr lang="en-US" altLang="zh-CN" dirty="0">
                <a:solidFill>
                  <a:srgbClr val="000000"/>
                </a:solidFill>
                <a:latin typeface="Calibri" pitchFamily="18" charset="0"/>
                <a:cs typeface="Calibri" pitchFamily="18" charset="0"/>
              </a:rPr>
              <a:t> </a:t>
            </a:r>
          </a:p>
          <a:p>
            <a:endParaRPr lang="tr-TR" dirty="0"/>
          </a:p>
        </p:txBody>
      </p:sp>
      <p:pic>
        <p:nvPicPr>
          <p:cNvPr id="26626" name="Picture 2" descr="C:\Users\ÜMİTCAN\Desktop\4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3846640"/>
            <a:ext cx="2305050" cy="1085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6627" name="Picture 3" descr="C:\Users\ÜMİTCAN\Desktop\5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39952" y="3846640"/>
            <a:ext cx="4048125" cy="19335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Slayt Numarası Yer Tutucus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B71670-09E5-42F9-A8C4-58B44BE921F0}" type="slidenum">
              <a:rPr lang="tr-TR" smtClean="0"/>
              <a:t>92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5926496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altLang="zh-CN" sz="3200" dirty="0"/>
              <a:t>Çoklu Erişim Kanal(MAC) Kapasite Bölgesi</a:t>
            </a:r>
            <a:endParaRPr lang="tr-TR" sz="3200" dirty="0"/>
          </a:p>
        </p:txBody>
      </p:sp>
      <p:sp>
        <p:nvSpPr>
          <p:cNvPr id="3" name="İçerik Yer Tutucusu 2"/>
          <p:cNvSpPr>
            <a:spLocks noGrp="1"/>
          </p:cNvSpPr>
          <p:nvPr>
            <p:ph idx="1"/>
          </p:nvPr>
        </p:nvSpPr>
        <p:spPr>
          <a:xfrm>
            <a:off x="323528" y="1484784"/>
            <a:ext cx="8229600" cy="4997152"/>
          </a:xfrm>
        </p:spPr>
        <p:txBody>
          <a:bodyPr/>
          <a:lstStyle/>
          <a:p>
            <a:r>
              <a:rPr lang="tr-TR" altLang="zh-CN" dirty="0"/>
              <a:t>Tüm </a:t>
            </a:r>
            <a:r>
              <a:rPr lang="en-US" altLang="zh-CN" dirty="0"/>
              <a:t>(R1,…,RM)</a:t>
            </a:r>
            <a:r>
              <a:rPr lang="tr-TR" altLang="zh-CN" dirty="0"/>
              <a:t>s.t.’</a:t>
            </a:r>
            <a:r>
              <a:rPr lang="tr-TR" altLang="zh-CN" dirty="0" err="1"/>
              <a:t>nin</a:t>
            </a:r>
            <a:r>
              <a:rPr lang="tr-TR" altLang="zh-CN" dirty="0"/>
              <a:t> kapalı dışbükeyi</a:t>
            </a:r>
          </a:p>
          <a:p>
            <a:endParaRPr lang="tr-TR" altLang="zh-CN" dirty="0">
              <a:solidFill>
                <a:srgbClr val="000000"/>
              </a:solidFill>
              <a:latin typeface="Calibri" pitchFamily="18" charset="0"/>
              <a:cs typeface="Calibri" pitchFamily="18" charset="0"/>
            </a:endParaRPr>
          </a:p>
          <a:p>
            <a:endParaRPr lang="tr-TR" altLang="zh-CN" dirty="0" smtClean="0">
              <a:solidFill>
                <a:srgbClr val="000000"/>
              </a:solidFill>
              <a:latin typeface="Calibri" pitchFamily="18" charset="0"/>
              <a:cs typeface="Calibri" pitchFamily="18" charset="0"/>
            </a:endParaRPr>
          </a:p>
          <a:p>
            <a:endParaRPr lang="tr-TR" altLang="zh-CN" dirty="0">
              <a:solidFill>
                <a:srgbClr val="000000"/>
              </a:solidFill>
              <a:latin typeface="Calibri" pitchFamily="18" charset="0"/>
              <a:cs typeface="Calibri" pitchFamily="18" charset="0"/>
            </a:endParaRPr>
          </a:p>
          <a:p>
            <a:pPr lvl="1"/>
            <a:r>
              <a:rPr lang="tr-TR" dirty="0" smtClean="0"/>
              <a:t>Bir </a:t>
            </a:r>
            <a:r>
              <a:rPr lang="tr-TR" dirty="0"/>
              <a:t>süper </a:t>
            </a:r>
            <a:r>
              <a:rPr lang="tr-TR" dirty="0" smtClean="0"/>
              <a:t>kullanıcı ve tüm kullanıcıların güçlerinin toplamı ; kullanıcılarının </a:t>
            </a:r>
            <a:r>
              <a:rPr lang="tr-TR" dirty="0"/>
              <a:t>tüm alt grupları için, oran toplamına </a:t>
            </a:r>
            <a:r>
              <a:rPr lang="tr-TR" dirty="0" smtClean="0"/>
              <a:t>eşittir.</a:t>
            </a:r>
          </a:p>
          <a:p>
            <a:pPr marL="365760" lvl="1" indent="0">
              <a:buNone/>
            </a:pPr>
            <a:endParaRPr lang="en-US" altLang="zh-CN" dirty="0" smtClean="0">
              <a:solidFill>
                <a:srgbClr val="000000"/>
              </a:solidFill>
              <a:latin typeface="Calibri" pitchFamily="18" charset="0"/>
              <a:cs typeface="Calibri" pitchFamily="18" charset="0"/>
            </a:endParaRPr>
          </a:p>
          <a:p>
            <a:r>
              <a:rPr lang="tr-TR" altLang="zh-CN" dirty="0" smtClean="0"/>
              <a:t>Güç Dağılımı ve Çözme Yöntemi</a:t>
            </a:r>
          </a:p>
          <a:p>
            <a:r>
              <a:rPr lang="tr-TR" dirty="0" smtClean="0"/>
              <a:t>Her </a:t>
            </a:r>
            <a:r>
              <a:rPr lang="tr-TR" dirty="0"/>
              <a:t>kullanıcı kendi gücüne sahiptir </a:t>
            </a:r>
            <a:r>
              <a:rPr lang="en-US" altLang="zh-CN" dirty="0">
                <a:solidFill>
                  <a:srgbClr val="000000"/>
                </a:solidFill>
                <a:latin typeface="Calibri" pitchFamily="18" charset="0"/>
                <a:cs typeface="Calibri" pitchFamily="18" charset="0"/>
              </a:rPr>
              <a:t> </a:t>
            </a:r>
            <a:r>
              <a:rPr lang="en-US" altLang="zh-CN" dirty="0"/>
              <a:t>(</a:t>
            </a:r>
            <a:r>
              <a:rPr lang="tr-TR" altLang="zh-CN" dirty="0"/>
              <a:t>güç dağılımına gerek yok.)</a:t>
            </a:r>
          </a:p>
          <a:p>
            <a:pPr lvl="1"/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dirty="0"/>
              <a:t>Çözme amacıyla istenen oran noktasına </a:t>
            </a:r>
            <a:r>
              <a:rPr lang="tr-TR" dirty="0" smtClean="0"/>
              <a:t>bağlıdır.</a:t>
            </a:r>
            <a:endParaRPr lang="tr-TR" dirty="0"/>
          </a:p>
        </p:txBody>
      </p:sp>
      <p:sp>
        <p:nvSpPr>
          <p:cNvPr id="50" name="Slayt Numarası Yer Tutucusu 4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B71670-09E5-42F9-A8C4-58B44BE921F0}" type="slidenum">
              <a:rPr lang="tr-TR" smtClean="0"/>
              <a:t>93</a:t>
            </a:fld>
            <a:endParaRPr lang="tr-TR"/>
          </a:p>
        </p:txBody>
      </p:sp>
      <p:sp>
        <p:nvSpPr>
          <p:cNvPr id="51" name="Freeform 3"/>
          <p:cNvSpPr/>
          <p:nvPr/>
        </p:nvSpPr>
        <p:spPr>
          <a:xfrm>
            <a:off x="6740915" y="2348943"/>
            <a:ext cx="89438" cy="293968"/>
          </a:xfrm>
          <a:custGeom>
            <a:avLst/>
            <a:gdLst>
              <a:gd name="connsiteX0" fmla="*/ 0 w 89438"/>
              <a:gd name="connsiteY0" fmla="*/ 5913 h 293968"/>
              <a:gd name="connsiteX1" fmla="*/ 0 w 89438"/>
              <a:gd name="connsiteY1" fmla="*/ 0 h 293968"/>
              <a:gd name="connsiteX2" fmla="*/ 43869 w 89438"/>
              <a:gd name="connsiteY2" fmla="*/ 21323 h 293968"/>
              <a:gd name="connsiteX3" fmla="*/ 60752 w 89438"/>
              <a:gd name="connsiteY3" fmla="*/ 61045 h 293968"/>
              <a:gd name="connsiteX4" fmla="*/ 57377 w 89438"/>
              <a:gd name="connsiteY4" fmla="*/ 87529 h 293968"/>
              <a:gd name="connsiteX5" fmla="*/ 54001 w 89438"/>
              <a:gd name="connsiteY5" fmla="*/ 110990 h 293968"/>
              <a:gd name="connsiteX6" fmla="*/ 63410 w 89438"/>
              <a:gd name="connsiteY6" fmla="*/ 132319 h 293968"/>
              <a:gd name="connsiteX7" fmla="*/ 89438 w 89438"/>
              <a:gd name="connsiteY7" fmla="*/ 144449 h 293968"/>
              <a:gd name="connsiteX8" fmla="*/ 89438 w 89438"/>
              <a:gd name="connsiteY8" fmla="*/ 150362 h 293968"/>
              <a:gd name="connsiteX9" fmla="*/ 63410 w 89438"/>
              <a:gd name="connsiteY9" fmla="*/ 162407 h 293968"/>
              <a:gd name="connsiteX10" fmla="*/ 54001 w 89438"/>
              <a:gd name="connsiteY10" fmla="*/ 183584 h 293968"/>
              <a:gd name="connsiteX11" fmla="*/ 57377 w 89438"/>
              <a:gd name="connsiteY11" fmla="*/ 206966 h 293968"/>
              <a:gd name="connsiteX12" fmla="*/ 60752 w 89438"/>
              <a:gd name="connsiteY12" fmla="*/ 233345 h 293968"/>
              <a:gd name="connsiteX13" fmla="*/ 43869 w 89438"/>
              <a:gd name="connsiteY13" fmla="*/ 272553 h 293968"/>
              <a:gd name="connsiteX14" fmla="*/ 0 w 89438"/>
              <a:gd name="connsiteY14" fmla="*/ 293968 h 293968"/>
              <a:gd name="connsiteX15" fmla="*/ 0 w 89438"/>
              <a:gd name="connsiteY15" fmla="*/ 288056 h 293968"/>
              <a:gd name="connsiteX16" fmla="*/ 27536 w 89438"/>
              <a:gd name="connsiteY16" fmla="*/ 273635 h 293968"/>
              <a:gd name="connsiteX17" fmla="*/ 36283 w 89438"/>
              <a:gd name="connsiteY17" fmla="*/ 251692 h 293968"/>
              <a:gd name="connsiteX18" fmla="*/ 32905 w 89438"/>
              <a:gd name="connsiteY18" fmla="*/ 227319 h 293968"/>
              <a:gd name="connsiteX19" fmla="*/ 29529 w 89438"/>
              <a:gd name="connsiteY19" fmla="*/ 201693 h 293968"/>
              <a:gd name="connsiteX20" fmla="*/ 41422 w 89438"/>
              <a:gd name="connsiteY20" fmla="*/ 170814 h 293968"/>
              <a:gd name="connsiteX21" fmla="*/ 76784 w 89438"/>
              <a:gd name="connsiteY21" fmla="*/ 147775 h 293968"/>
              <a:gd name="connsiteX22" fmla="*/ 41660 w 89438"/>
              <a:gd name="connsiteY22" fmla="*/ 124102 h 293968"/>
              <a:gd name="connsiteX23" fmla="*/ 29529 w 89438"/>
              <a:gd name="connsiteY23" fmla="*/ 92854 h 293968"/>
              <a:gd name="connsiteX24" fmla="*/ 32905 w 89438"/>
              <a:gd name="connsiteY24" fmla="*/ 66905 h 293968"/>
              <a:gd name="connsiteX25" fmla="*/ 36283 w 89438"/>
              <a:gd name="connsiteY25" fmla="*/ 42368 h 293968"/>
              <a:gd name="connsiteX26" fmla="*/ 27536 w 89438"/>
              <a:gd name="connsiteY26" fmla="*/ 20353 h 293968"/>
              <a:gd name="connsiteX27" fmla="*/ 0 w 89438"/>
              <a:gd name="connsiteY27" fmla="*/ 5913 h 293968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</a:cxnLst>
            <a:rect l="l" t="t" r="r" b="b"/>
            <a:pathLst>
              <a:path w="89438" h="293968">
                <a:moveTo>
                  <a:pt x="0" y="5913"/>
                </a:moveTo>
                <a:lnTo>
                  <a:pt x="0" y="0"/>
                </a:lnTo>
                <a:cubicBezTo>
                  <a:pt x="17991" y="2322"/>
                  <a:pt x="32615" y="9430"/>
                  <a:pt x="43869" y="21323"/>
                </a:cubicBezTo>
                <a:cubicBezTo>
                  <a:pt x="55122" y="33215"/>
                  <a:pt x="60752" y="46456"/>
                  <a:pt x="60752" y="61045"/>
                </a:cubicBezTo>
                <a:cubicBezTo>
                  <a:pt x="60752" y="68656"/>
                  <a:pt x="59628" y="77485"/>
                  <a:pt x="57377" y="87529"/>
                </a:cubicBezTo>
                <a:cubicBezTo>
                  <a:pt x="55128" y="97573"/>
                  <a:pt x="54001" y="105394"/>
                  <a:pt x="54001" y="110990"/>
                </a:cubicBezTo>
                <a:cubicBezTo>
                  <a:pt x="54001" y="118602"/>
                  <a:pt x="57134" y="125712"/>
                  <a:pt x="63410" y="132319"/>
                </a:cubicBezTo>
                <a:cubicBezTo>
                  <a:pt x="69677" y="138927"/>
                  <a:pt x="78358" y="142971"/>
                  <a:pt x="89438" y="144449"/>
                </a:cubicBezTo>
                <a:lnTo>
                  <a:pt x="89438" y="150362"/>
                </a:lnTo>
                <a:cubicBezTo>
                  <a:pt x="78358" y="151832"/>
                  <a:pt x="69677" y="155847"/>
                  <a:pt x="63410" y="162407"/>
                </a:cubicBezTo>
                <a:cubicBezTo>
                  <a:pt x="57134" y="168967"/>
                  <a:pt x="54001" y="176026"/>
                  <a:pt x="54001" y="183584"/>
                </a:cubicBezTo>
                <a:cubicBezTo>
                  <a:pt x="54001" y="189146"/>
                  <a:pt x="55128" y="196939"/>
                  <a:pt x="57377" y="206966"/>
                </a:cubicBezTo>
                <a:cubicBezTo>
                  <a:pt x="59628" y="216994"/>
                  <a:pt x="60752" y="225786"/>
                  <a:pt x="60752" y="233345"/>
                </a:cubicBezTo>
                <a:cubicBezTo>
                  <a:pt x="60752" y="247618"/>
                  <a:pt x="55122" y="260687"/>
                  <a:pt x="43869" y="272553"/>
                </a:cubicBezTo>
                <a:cubicBezTo>
                  <a:pt x="32615" y="284419"/>
                  <a:pt x="17991" y="291557"/>
                  <a:pt x="0" y="293968"/>
                </a:cubicBezTo>
                <a:lnTo>
                  <a:pt x="0" y="288056"/>
                </a:lnTo>
                <a:cubicBezTo>
                  <a:pt x="12523" y="285028"/>
                  <a:pt x="21703" y="280221"/>
                  <a:pt x="27536" y="273635"/>
                </a:cubicBezTo>
                <a:cubicBezTo>
                  <a:pt x="33367" y="267049"/>
                  <a:pt x="36283" y="259735"/>
                  <a:pt x="36283" y="251692"/>
                </a:cubicBezTo>
                <a:cubicBezTo>
                  <a:pt x="36283" y="245523"/>
                  <a:pt x="35155" y="237399"/>
                  <a:pt x="32905" y="227319"/>
                </a:cubicBezTo>
                <a:cubicBezTo>
                  <a:pt x="30655" y="217241"/>
                  <a:pt x="29529" y="208698"/>
                  <a:pt x="29529" y="201693"/>
                </a:cubicBezTo>
                <a:cubicBezTo>
                  <a:pt x="29529" y="191038"/>
                  <a:pt x="33494" y="180745"/>
                  <a:pt x="41422" y="170814"/>
                </a:cubicBezTo>
                <a:cubicBezTo>
                  <a:pt x="49351" y="160884"/>
                  <a:pt x="61138" y="153204"/>
                  <a:pt x="76784" y="147775"/>
                </a:cubicBezTo>
                <a:cubicBezTo>
                  <a:pt x="61454" y="142197"/>
                  <a:pt x="49748" y="134306"/>
                  <a:pt x="41660" y="124102"/>
                </a:cubicBezTo>
                <a:cubicBezTo>
                  <a:pt x="33572" y="113901"/>
                  <a:pt x="29529" y="103484"/>
                  <a:pt x="29529" y="92854"/>
                </a:cubicBezTo>
                <a:cubicBezTo>
                  <a:pt x="29529" y="85709"/>
                  <a:pt x="30655" y="77061"/>
                  <a:pt x="32905" y="66905"/>
                </a:cubicBezTo>
                <a:cubicBezTo>
                  <a:pt x="35155" y="56751"/>
                  <a:pt x="36283" y="48572"/>
                  <a:pt x="36283" y="42368"/>
                </a:cubicBezTo>
                <a:cubicBezTo>
                  <a:pt x="36283" y="34369"/>
                  <a:pt x="33367" y="27032"/>
                  <a:pt x="27536" y="20353"/>
                </a:cubicBezTo>
                <a:cubicBezTo>
                  <a:pt x="21703" y="13673"/>
                  <a:pt x="12523" y="8860"/>
                  <a:pt x="0" y="5913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Freeform 3"/>
          <p:cNvSpPr/>
          <p:nvPr/>
        </p:nvSpPr>
        <p:spPr>
          <a:xfrm>
            <a:off x="5974751" y="2542388"/>
            <a:ext cx="48094" cy="84473"/>
          </a:xfrm>
          <a:custGeom>
            <a:avLst/>
            <a:gdLst>
              <a:gd name="connsiteX0" fmla="*/ 0 w 48094"/>
              <a:gd name="connsiteY0" fmla="*/ 84473 h 84473"/>
              <a:gd name="connsiteX1" fmla="*/ 0 w 48094"/>
              <a:gd name="connsiteY1" fmla="*/ 77596 h 84473"/>
              <a:gd name="connsiteX2" fmla="*/ 26172 w 48094"/>
              <a:gd name="connsiteY2" fmla="*/ 61090 h 84473"/>
              <a:gd name="connsiteX3" fmla="*/ 35441 w 48094"/>
              <a:gd name="connsiteY3" fmla="*/ 37392 h 84473"/>
              <a:gd name="connsiteX4" fmla="*/ 33965 w 48094"/>
              <a:gd name="connsiteY4" fmla="*/ 32389 h 84473"/>
              <a:gd name="connsiteX5" fmla="*/ 31652 w 48094"/>
              <a:gd name="connsiteY5" fmla="*/ 30977 h 84473"/>
              <a:gd name="connsiteX6" fmla="*/ 23784 w 48094"/>
              <a:gd name="connsiteY6" fmla="*/ 34078 h 84473"/>
              <a:gd name="connsiteX7" fmla="*/ 17546 w 48094"/>
              <a:gd name="connsiteY7" fmla="*/ 35478 h 84473"/>
              <a:gd name="connsiteX8" fmla="*/ 4752 w 48094"/>
              <a:gd name="connsiteY8" fmla="*/ 30965 h 84473"/>
              <a:gd name="connsiteX9" fmla="*/ 0 w 48094"/>
              <a:gd name="connsiteY9" fmla="*/ 18517 h 84473"/>
              <a:gd name="connsiteX10" fmla="*/ 6051 w 48094"/>
              <a:gd name="connsiteY10" fmla="*/ 5444 h 84473"/>
              <a:gd name="connsiteX11" fmla="*/ 20815 w 48094"/>
              <a:gd name="connsiteY11" fmla="*/ 0 h 84473"/>
              <a:gd name="connsiteX12" fmla="*/ 39782 w 48094"/>
              <a:gd name="connsiteY12" fmla="*/ 8975 h 84473"/>
              <a:gd name="connsiteX13" fmla="*/ 48095 w 48094"/>
              <a:gd name="connsiteY13" fmla="*/ 32786 h 84473"/>
              <a:gd name="connsiteX14" fmla="*/ 36552 w 48094"/>
              <a:gd name="connsiteY14" fmla="*/ 62694 h 84473"/>
              <a:gd name="connsiteX15" fmla="*/ 0 w 48094"/>
              <a:gd name="connsiteY15" fmla="*/ 84473 h 84473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</a:cxnLst>
            <a:rect l="l" t="t" r="r" b="b"/>
            <a:pathLst>
              <a:path w="48094" h="84473">
                <a:moveTo>
                  <a:pt x="0" y="84473"/>
                </a:moveTo>
                <a:lnTo>
                  <a:pt x="0" y="77596"/>
                </a:lnTo>
                <a:cubicBezTo>
                  <a:pt x="11266" y="74050"/>
                  <a:pt x="19994" y="68549"/>
                  <a:pt x="26172" y="61090"/>
                </a:cubicBezTo>
                <a:cubicBezTo>
                  <a:pt x="32349" y="53634"/>
                  <a:pt x="35441" y="45734"/>
                  <a:pt x="35441" y="37392"/>
                </a:cubicBezTo>
                <a:cubicBezTo>
                  <a:pt x="35441" y="35412"/>
                  <a:pt x="34945" y="33745"/>
                  <a:pt x="33965" y="32389"/>
                </a:cubicBezTo>
                <a:cubicBezTo>
                  <a:pt x="33189" y="31448"/>
                  <a:pt x="32418" y="30977"/>
                  <a:pt x="31652" y="30977"/>
                </a:cubicBezTo>
                <a:cubicBezTo>
                  <a:pt x="30453" y="30977"/>
                  <a:pt x="27830" y="32011"/>
                  <a:pt x="23784" y="34078"/>
                </a:cubicBezTo>
                <a:cubicBezTo>
                  <a:pt x="21814" y="35012"/>
                  <a:pt x="19737" y="35478"/>
                  <a:pt x="17546" y="35478"/>
                </a:cubicBezTo>
                <a:cubicBezTo>
                  <a:pt x="12186" y="35478"/>
                  <a:pt x="7923" y="33973"/>
                  <a:pt x="4752" y="30965"/>
                </a:cubicBezTo>
                <a:cubicBezTo>
                  <a:pt x="1582" y="27955"/>
                  <a:pt x="0" y="23805"/>
                  <a:pt x="0" y="18517"/>
                </a:cubicBezTo>
                <a:cubicBezTo>
                  <a:pt x="0" y="13431"/>
                  <a:pt x="2016" y="9073"/>
                  <a:pt x="6051" y="5444"/>
                </a:cubicBezTo>
                <a:cubicBezTo>
                  <a:pt x="10085" y="1814"/>
                  <a:pt x="15006" y="0"/>
                  <a:pt x="20815" y="0"/>
                </a:cubicBezTo>
                <a:cubicBezTo>
                  <a:pt x="27917" y="0"/>
                  <a:pt x="34240" y="2990"/>
                  <a:pt x="39782" y="8975"/>
                </a:cubicBezTo>
                <a:cubicBezTo>
                  <a:pt x="45325" y="14958"/>
                  <a:pt x="48095" y="22895"/>
                  <a:pt x="48095" y="32786"/>
                </a:cubicBezTo>
                <a:cubicBezTo>
                  <a:pt x="48095" y="43512"/>
                  <a:pt x="44246" y="53482"/>
                  <a:pt x="36552" y="62694"/>
                </a:cubicBezTo>
                <a:cubicBezTo>
                  <a:pt x="28855" y="71908"/>
                  <a:pt x="16674" y="79168"/>
                  <a:pt x="0" y="84473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Freeform 3"/>
          <p:cNvSpPr/>
          <p:nvPr/>
        </p:nvSpPr>
        <p:spPr>
          <a:xfrm>
            <a:off x="6060817" y="2542388"/>
            <a:ext cx="35441" cy="35478"/>
          </a:xfrm>
          <a:custGeom>
            <a:avLst/>
            <a:gdLst>
              <a:gd name="connsiteX0" fmla="*/ 17720 w 35441"/>
              <a:gd name="connsiteY0" fmla="*/ 0 h 35478"/>
              <a:gd name="connsiteX1" fmla="*/ 30333 w 35441"/>
              <a:gd name="connsiteY1" fmla="*/ 5193 h 35478"/>
              <a:gd name="connsiteX2" fmla="*/ 35441 w 35441"/>
              <a:gd name="connsiteY2" fmla="*/ 17739 h 35478"/>
              <a:gd name="connsiteX3" fmla="*/ 30253 w 35441"/>
              <a:gd name="connsiteY3" fmla="*/ 30285 h 35478"/>
              <a:gd name="connsiteX4" fmla="*/ 17720 w 35441"/>
              <a:gd name="connsiteY4" fmla="*/ 35478 h 35478"/>
              <a:gd name="connsiteX5" fmla="*/ 5188 w 35441"/>
              <a:gd name="connsiteY5" fmla="*/ 30285 h 35478"/>
              <a:gd name="connsiteX6" fmla="*/ 0 w 35441"/>
              <a:gd name="connsiteY6" fmla="*/ 17739 h 35478"/>
              <a:gd name="connsiteX7" fmla="*/ 5188 w 35441"/>
              <a:gd name="connsiteY7" fmla="*/ 5114 h 35478"/>
              <a:gd name="connsiteX8" fmla="*/ 17720 w 35441"/>
              <a:gd name="connsiteY8" fmla="*/ 0 h 35478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</a:cxnLst>
            <a:rect l="l" t="t" r="r" b="b"/>
            <a:pathLst>
              <a:path w="35441" h="35478">
                <a:moveTo>
                  <a:pt x="17720" y="0"/>
                </a:moveTo>
                <a:cubicBezTo>
                  <a:pt x="22721" y="0"/>
                  <a:pt x="26924" y="1730"/>
                  <a:pt x="30333" y="5193"/>
                </a:cubicBezTo>
                <a:cubicBezTo>
                  <a:pt x="33736" y="8656"/>
                  <a:pt x="35441" y="12838"/>
                  <a:pt x="35441" y="17739"/>
                </a:cubicBezTo>
                <a:cubicBezTo>
                  <a:pt x="35441" y="22640"/>
                  <a:pt x="33713" y="26822"/>
                  <a:pt x="30253" y="30285"/>
                </a:cubicBezTo>
                <a:cubicBezTo>
                  <a:pt x="26793" y="33747"/>
                  <a:pt x="22618" y="35478"/>
                  <a:pt x="17720" y="35478"/>
                </a:cubicBezTo>
                <a:cubicBezTo>
                  <a:pt x="12827" y="35478"/>
                  <a:pt x="8647" y="33747"/>
                  <a:pt x="5188" y="30285"/>
                </a:cubicBezTo>
                <a:cubicBezTo>
                  <a:pt x="1728" y="26822"/>
                  <a:pt x="0" y="22640"/>
                  <a:pt x="0" y="17739"/>
                </a:cubicBezTo>
                <a:cubicBezTo>
                  <a:pt x="0" y="12731"/>
                  <a:pt x="1728" y="8524"/>
                  <a:pt x="5188" y="5114"/>
                </a:cubicBezTo>
                <a:cubicBezTo>
                  <a:pt x="8647" y="1704"/>
                  <a:pt x="12827" y="0"/>
                  <a:pt x="17720" y="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Freeform 3"/>
          <p:cNvSpPr/>
          <p:nvPr/>
        </p:nvSpPr>
        <p:spPr>
          <a:xfrm>
            <a:off x="6141822" y="2542388"/>
            <a:ext cx="35442" cy="35478"/>
          </a:xfrm>
          <a:custGeom>
            <a:avLst/>
            <a:gdLst>
              <a:gd name="connsiteX0" fmla="*/ 17721 w 35442"/>
              <a:gd name="connsiteY0" fmla="*/ 0 h 35478"/>
              <a:gd name="connsiteX1" fmla="*/ 30333 w 35442"/>
              <a:gd name="connsiteY1" fmla="*/ 5193 h 35478"/>
              <a:gd name="connsiteX2" fmla="*/ 35441 w 35442"/>
              <a:gd name="connsiteY2" fmla="*/ 17739 h 35478"/>
              <a:gd name="connsiteX3" fmla="*/ 30253 w 35442"/>
              <a:gd name="connsiteY3" fmla="*/ 30285 h 35478"/>
              <a:gd name="connsiteX4" fmla="*/ 17721 w 35442"/>
              <a:gd name="connsiteY4" fmla="*/ 35478 h 35478"/>
              <a:gd name="connsiteX5" fmla="*/ 5187 w 35442"/>
              <a:gd name="connsiteY5" fmla="*/ 30285 h 35478"/>
              <a:gd name="connsiteX6" fmla="*/ 0 w 35442"/>
              <a:gd name="connsiteY6" fmla="*/ 17739 h 35478"/>
              <a:gd name="connsiteX7" fmla="*/ 5187 w 35442"/>
              <a:gd name="connsiteY7" fmla="*/ 5114 h 35478"/>
              <a:gd name="connsiteX8" fmla="*/ 17721 w 35442"/>
              <a:gd name="connsiteY8" fmla="*/ 0 h 35478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</a:cxnLst>
            <a:rect l="l" t="t" r="r" b="b"/>
            <a:pathLst>
              <a:path w="35442" h="35478">
                <a:moveTo>
                  <a:pt x="17721" y="0"/>
                </a:moveTo>
                <a:cubicBezTo>
                  <a:pt x="22722" y="0"/>
                  <a:pt x="26923" y="1730"/>
                  <a:pt x="30333" y="5193"/>
                </a:cubicBezTo>
                <a:cubicBezTo>
                  <a:pt x="33737" y="8656"/>
                  <a:pt x="35441" y="12838"/>
                  <a:pt x="35441" y="17739"/>
                </a:cubicBezTo>
                <a:cubicBezTo>
                  <a:pt x="35441" y="22640"/>
                  <a:pt x="33709" y="26822"/>
                  <a:pt x="30253" y="30285"/>
                </a:cubicBezTo>
                <a:cubicBezTo>
                  <a:pt x="26792" y="33747"/>
                  <a:pt x="22614" y="35478"/>
                  <a:pt x="17721" y="35478"/>
                </a:cubicBezTo>
                <a:cubicBezTo>
                  <a:pt x="12822" y="35478"/>
                  <a:pt x="8648" y="33747"/>
                  <a:pt x="5187" y="30285"/>
                </a:cubicBezTo>
                <a:cubicBezTo>
                  <a:pt x="1727" y="26822"/>
                  <a:pt x="0" y="22640"/>
                  <a:pt x="0" y="17739"/>
                </a:cubicBezTo>
                <a:cubicBezTo>
                  <a:pt x="0" y="12731"/>
                  <a:pt x="1727" y="8524"/>
                  <a:pt x="5187" y="5114"/>
                </a:cubicBezTo>
                <a:cubicBezTo>
                  <a:pt x="8648" y="1704"/>
                  <a:pt x="12822" y="0"/>
                  <a:pt x="17721" y="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Freeform 3"/>
          <p:cNvSpPr/>
          <p:nvPr/>
        </p:nvSpPr>
        <p:spPr>
          <a:xfrm>
            <a:off x="6222827" y="2542388"/>
            <a:ext cx="35435" cy="35478"/>
          </a:xfrm>
          <a:custGeom>
            <a:avLst/>
            <a:gdLst>
              <a:gd name="connsiteX0" fmla="*/ 17719 w 35435"/>
              <a:gd name="connsiteY0" fmla="*/ 0 h 35478"/>
              <a:gd name="connsiteX1" fmla="*/ 30327 w 35435"/>
              <a:gd name="connsiteY1" fmla="*/ 5193 h 35478"/>
              <a:gd name="connsiteX2" fmla="*/ 35435 w 35435"/>
              <a:gd name="connsiteY2" fmla="*/ 17739 h 35478"/>
              <a:gd name="connsiteX3" fmla="*/ 30247 w 35435"/>
              <a:gd name="connsiteY3" fmla="*/ 30285 h 35478"/>
              <a:gd name="connsiteX4" fmla="*/ 17719 w 35435"/>
              <a:gd name="connsiteY4" fmla="*/ 35478 h 35478"/>
              <a:gd name="connsiteX5" fmla="*/ 5186 w 35435"/>
              <a:gd name="connsiteY5" fmla="*/ 30285 h 35478"/>
              <a:gd name="connsiteX6" fmla="*/ 0 w 35435"/>
              <a:gd name="connsiteY6" fmla="*/ 17739 h 35478"/>
              <a:gd name="connsiteX7" fmla="*/ 5186 w 35435"/>
              <a:gd name="connsiteY7" fmla="*/ 5114 h 35478"/>
              <a:gd name="connsiteX8" fmla="*/ 17719 w 35435"/>
              <a:gd name="connsiteY8" fmla="*/ 0 h 35478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</a:cxnLst>
            <a:rect l="l" t="t" r="r" b="b"/>
            <a:pathLst>
              <a:path w="35435" h="35478">
                <a:moveTo>
                  <a:pt x="17719" y="0"/>
                </a:moveTo>
                <a:cubicBezTo>
                  <a:pt x="22720" y="0"/>
                  <a:pt x="26923" y="1730"/>
                  <a:pt x="30327" y="5193"/>
                </a:cubicBezTo>
                <a:cubicBezTo>
                  <a:pt x="33736" y="8656"/>
                  <a:pt x="35435" y="12838"/>
                  <a:pt x="35435" y="17739"/>
                </a:cubicBezTo>
                <a:cubicBezTo>
                  <a:pt x="35435" y="22640"/>
                  <a:pt x="33708" y="26822"/>
                  <a:pt x="30247" y="30285"/>
                </a:cubicBezTo>
                <a:cubicBezTo>
                  <a:pt x="26793" y="33747"/>
                  <a:pt x="22614" y="35478"/>
                  <a:pt x="17719" y="35478"/>
                </a:cubicBezTo>
                <a:cubicBezTo>
                  <a:pt x="12822" y="35478"/>
                  <a:pt x="8647" y="33747"/>
                  <a:pt x="5186" y="30285"/>
                </a:cubicBezTo>
                <a:cubicBezTo>
                  <a:pt x="1727" y="26822"/>
                  <a:pt x="0" y="22640"/>
                  <a:pt x="0" y="17739"/>
                </a:cubicBezTo>
                <a:cubicBezTo>
                  <a:pt x="0" y="12731"/>
                  <a:pt x="1727" y="8524"/>
                  <a:pt x="5186" y="5114"/>
                </a:cubicBezTo>
                <a:cubicBezTo>
                  <a:pt x="8647" y="1704"/>
                  <a:pt x="12822" y="0"/>
                  <a:pt x="17719" y="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6" name="Freeform 3"/>
          <p:cNvSpPr/>
          <p:nvPr/>
        </p:nvSpPr>
        <p:spPr>
          <a:xfrm>
            <a:off x="6298766" y="2542388"/>
            <a:ext cx="48100" cy="84473"/>
          </a:xfrm>
          <a:custGeom>
            <a:avLst/>
            <a:gdLst>
              <a:gd name="connsiteX0" fmla="*/ 0 w 48100"/>
              <a:gd name="connsiteY0" fmla="*/ 84473 h 84473"/>
              <a:gd name="connsiteX1" fmla="*/ 0 w 48100"/>
              <a:gd name="connsiteY1" fmla="*/ 77596 h 84473"/>
              <a:gd name="connsiteX2" fmla="*/ 26170 w 48100"/>
              <a:gd name="connsiteY2" fmla="*/ 61090 h 84473"/>
              <a:gd name="connsiteX3" fmla="*/ 35440 w 48100"/>
              <a:gd name="connsiteY3" fmla="*/ 37392 h 84473"/>
              <a:gd name="connsiteX4" fmla="*/ 33964 w 48100"/>
              <a:gd name="connsiteY4" fmla="*/ 32389 h 84473"/>
              <a:gd name="connsiteX5" fmla="*/ 31658 w 48100"/>
              <a:gd name="connsiteY5" fmla="*/ 30977 h 84473"/>
              <a:gd name="connsiteX6" fmla="*/ 23785 w 48100"/>
              <a:gd name="connsiteY6" fmla="*/ 34078 h 84473"/>
              <a:gd name="connsiteX7" fmla="*/ 17550 w 48100"/>
              <a:gd name="connsiteY7" fmla="*/ 35478 h 84473"/>
              <a:gd name="connsiteX8" fmla="*/ 4752 w 48100"/>
              <a:gd name="connsiteY8" fmla="*/ 30965 h 84473"/>
              <a:gd name="connsiteX9" fmla="*/ 0 w 48100"/>
              <a:gd name="connsiteY9" fmla="*/ 18517 h 84473"/>
              <a:gd name="connsiteX10" fmla="*/ 6051 w 48100"/>
              <a:gd name="connsiteY10" fmla="*/ 5444 h 84473"/>
              <a:gd name="connsiteX11" fmla="*/ 20820 w 48100"/>
              <a:gd name="connsiteY11" fmla="*/ 0 h 84473"/>
              <a:gd name="connsiteX12" fmla="*/ 39782 w 48100"/>
              <a:gd name="connsiteY12" fmla="*/ 8975 h 84473"/>
              <a:gd name="connsiteX13" fmla="*/ 48100 w 48100"/>
              <a:gd name="connsiteY13" fmla="*/ 32786 h 84473"/>
              <a:gd name="connsiteX14" fmla="*/ 36555 w 48100"/>
              <a:gd name="connsiteY14" fmla="*/ 62694 h 84473"/>
              <a:gd name="connsiteX15" fmla="*/ 0 w 48100"/>
              <a:gd name="connsiteY15" fmla="*/ 84473 h 84473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</a:cxnLst>
            <a:rect l="l" t="t" r="r" b="b"/>
            <a:pathLst>
              <a:path w="48100" h="84473">
                <a:moveTo>
                  <a:pt x="0" y="84473"/>
                </a:moveTo>
                <a:lnTo>
                  <a:pt x="0" y="77596"/>
                </a:lnTo>
                <a:cubicBezTo>
                  <a:pt x="11271" y="74050"/>
                  <a:pt x="19993" y="68549"/>
                  <a:pt x="26170" y="61090"/>
                </a:cubicBezTo>
                <a:cubicBezTo>
                  <a:pt x="32349" y="53634"/>
                  <a:pt x="35440" y="45734"/>
                  <a:pt x="35440" y="37392"/>
                </a:cubicBezTo>
                <a:cubicBezTo>
                  <a:pt x="35440" y="35412"/>
                  <a:pt x="34950" y="33745"/>
                  <a:pt x="33964" y="32389"/>
                </a:cubicBezTo>
                <a:cubicBezTo>
                  <a:pt x="33190" y="31448"/>
                  <a:pt x="32424" y="30977"/>
                  <a:pt x="31658" y="30977"/>
                </a:cubicBezTo>
                <a:cubicBezTo>
                  <a:pt x="30453" y="30977"/>
                  <a:pt x="27827" y="32011"/>
                  <a:pt x="23785" y="34078"/>
                </a:cubicBezTo>
                <a:cubicBezTo>
                  <a:pt x="21814" y="35012"/>
                  <a:pt x="19736" y="35478"/>
                  <a:pt x="17550" y="35478"/>
                </a:cubicBezTo>
                <a:cubicBezTo>
                  <a:pt x="12186" y="35478"/>
                  <a:pt x="7923" y="33973"/>
                  <a:pt x="4752" y="30965"/>
                </a:cubicBezTo>
                <a:cubicBezTo>
                  <a:pt x="1587" y="27955"/>
                  <a:pt x="0" y="23805"/>
                  <a:pt x="0" y="18517"/>
                </a:cubicBezTo>
                <a:cubicBezTo>
                  <a:pt x="0" y="13431"/>
                  <a:pt x="2016" y="9073"/>
                  <a:pt x="6051" y="5444"/>
                </a:cubicBezTo>
                <a:cubicBezTo>
                  <a:pt x="10084" y="1814"/>
                  <a:pt x="15011" y="0"/>
                  <a:pt x="20820" y="0"/>
                </a:cubicBezTo>
                <a:cubicBezTo>
                  <a:pt x="27922" y="0"/>
                  <a:pt x="34245" y="2990"/>
                  <a:pt x="39782" y="8975"/>
                </a:cubicBezTo>
                <a:cubicBezTo>
                  <a:pt x="45325" y="14958"/>
                  <a:pt x="48100" y="22895"/>
                  <a:pt x="48100" y="32786"/>
                </a:cubicBezTo>
                <a:cubicBezTo>
                  <a:pt x="48100" y="43512"/>
                  <a:pt x="44251" y="53482"/>
                  <a:pt x="36555" y="62694"/>
                </a:cubicBezTo>
                <a:cubicBezTo>
                  <a:pt x="28860" y="71908"/>
                  <a:pt x="16673" y="79168"/>
                  <a:pt x="0" y="84473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7" name="Freeform 3"/>
          <p:cNvSpPr/>
          <p:nvPr/>
        </p:nvSpPr>
        <p:spPr>
          <a:xfrm>
            <a:off x="5863373" y="2354012"/>
            <a:ext cx="84380" cy="219631"/>
          </a:xfrm>
          <a:custGeom>
            <a:avLst/>
            <a:gdLst>
              <a:gd name="connsiteX0" fmla="*/ 2357 w 84380"/>
              <a:gd name="connsiteY0" fmla="*/ 30410 h 219631"/>
              <a:gd name="connsiteX1" fmla="*/ 0 w 84380"/>
              <a:gd name="connsiteY1" fmla="*/ 25341 h 219631"/>
              <a:gd name="connsiteX2" fmla="*/ 52142 w 84380"/>
              <a:gd name="connsiteY2" fmla="*/ 0 h 219631"/>
              <a:gd name="connsiteX3" fmla="*/ 57377 w 84380"/>
              <a:gd name="connsiteY3" fmla="*/ 0 h 219631"/>
              <a:gd name="connsiteX4" fmla="*/ 57377 w 84380"/>
              <a:gd name="connsiteY4" fmla="*/ 181618 h 219631"/>
              <a:gd name="connsiteX5" fmla="*/ 58879 w 84380"/>
              <a:gd name="connsiteY5" fmla="*/ 204782 h 219631"/>
              <a:gd name="connsiteX6" fmla="*/ 65112 w 84380"/>
              <a:gd name="connsiteY6" fmla="*/ 211791 h 219631"/>
              <a:gd name="connsiteX7" fmla="*/ 84380 w 84380"/>
              <a:gd name="connsiteY7" fmla="*/ 214562 h 219631"/>
              <a:gd name="connsiteX8" fmla="*/ 84380 w 84380"/>
              <a:gd name="connsiteY8" fmla="*/ 219631 h 219631"/>
              <a:gd name="connsiteX9" fmla="*/ 4215 w 84380"/>
              <a:gd name="connsiteY9" fmla="*/ 219631 h 219631"/>
              <a:gd name="connsiteX10" fmla="*/ 4215 w 84380"/>
              <a:gd name="connsiteY10" fmla="*/ 214562 h 219631"/>
              <a:gd name="connsiteX11" fmla="*/ 23458 w 84380"/>
              <a:gd name="connsiteY11" fmla="*/ 211870 h 219631"/>
              <a:gd name="connsiteX12" fmla="*/ 29509 w 84380"/>
              <a:gd name="connsiteY12" fmla="*/ 205508 h 219631"/>
              <a:gd name="connsiteX13" fmla="*/ 31217 w 84380"/>
              <a:gd name="connsiteY13" fmla="*/ 181618 h 219631"/>
              <a:gd name="connsiteX14" fmla="*/ 31217 w 84380"/>
              <a:gd name="connsiteY14" fmla="*/ 65044 h 219631"/>
              <a:gd name="connsiteX15" fmla="*/ 29635 w 84380"/>
              <a:gd name="connsiteY15" fmla="*/ 35267 h 219631"/>
              <a:gd name="connsiteX16" fmla="*/ 25620 w 84380"/>
              <a:gd name="connsiteY16" fmla="*/ 27876 h 219631"/>
              <a:gd name="connsiteX17" fmla="*/ 18601 w 84380"/>
              <a:gd name="connsiteY17" fmla="*/ 25499 h 219631"/>
              <a:gd name="connsiteX18" fmla="*/ 2357 w 84380"/>
              <a:gd name="connsiteY18" fmla="*/ 30410 h 219631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</a:cxnLst>
            <a:rect l="l" t="t" r="r" b="b"/>
            <a:pathLst>
              <a:path w="84380" h="219631">
                <a:moveTo>
                  <a:pt x="2357" y="30410"/>
                </a:moveTo>
                <a:lnTo>
                  <a:pt x="0" y="25341"/>
                </a:lnTo>
                <a:lnTo>
                  <a:pt x="52142" y="0"/>
                </a:lnTo>
                <a:lnTo>
                  <a:pt x="57377" y="0"/>
                </a:lnTo>
                <a:lnTo>
                  <a:pt x="57377" y="181618"/>
                </a:lnTo>
                <a:cubicBezTo>
                  <a:pt x="57377" y="194016"/>
                  <a:pt x="57876" y="201738"/>
                  <a:pt x="58879" y="204782"/>
                </a:cubicBezTo>
                <a:cubicBezTo>
                  <a:pt x="59879" y="207827"/>
                  <a:pt x="61962" y="210163"/>
                  <a:pt x="65112" y="211791"/>
                </a:cubicBezTo>
                <a:cubicBezTo>
                  <a:pt x="68270" y="213419"/>
                  <a:pt x="74690" y="214342"/>
                  <a:pt x="84380" y="214562"/>
                </a:cubicBezTo>
                <a:lnTo>
                  <a:pt x="84380" y="219631"/>
                </a:lnTo>
                <a:lnTo>
                  <a:pt x="4215" y="219631"/>
                </a:lnTo>
                <a:lnTo>
                  <a:pt x="4215" y="214562"/>
                </a:lnTo>
                <a:cubicBezTo>
                  <a:pt x="14147" y="214342"/>
                  <a:pt x="20563" y="213444"/>
                  <a:pt x="23458" y="211870"/>
                </a:cubicBezTo>
                <a:cubicBezTo>
                  <a:pt x="26358" y="210295"/>
                  <a:pt x="28375" y="208174"/>
                  <a:pt x="29509" y="205508"/>
                </a:cubicBezTo>
                <a:cubicBezTo>
                  <a:pt x="30648" y="202841"/>
                  <a:pt x="31217" y="194878"/>
                  <a:pt x="31217" y="181618"/>
                </a:cubicBezTo>
                <a:lnTo>
                  <a:pt x="31217" y="65044"/>
                </a:lnTo>
                <a:cubicBezTo>
                  <a:pt x="31217" y="49584"/>
                  <a:pt x="30690" y="39658"/>
                  <a:pt x="29635" y="35267"/>
                </a:cubicBezTo>
                <a:cubicBezTo>
                  <a:pt x="28905" y="31923"/>
                  <a:pt x="27566" y="29459"/>
                  <a:pt x="25620" y="27876"/>
                </a:cubicBezTo>
                <a:cubicBezTo>
                  <a:pt x="23672" y="26292"/>
                  <a:pt x="21333" y="25499"/>
                  <a:pt x="18601" y="25499"/>
                </a:cubicBezTo>
                <a:cubicBezTo>
                  <a:pt x="14716" y="25499"/>
                  <a:pt x="9300" y="27137"/>
                  <a:pt x="2357" y="3041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8" name="Freeform 3"/>
          <p:cNvSpPr/>
          <p:nvPr/>
        </p:nvSpPr>
        <p:spPr>
          <a:xfrm>
            <a:off x="5757055" y="2348943"/>
            <a:ext cx="89442" cy="293968"/>
          </a:xfrm>
          <a:custGeom>
            <a:avLst/>
            <a:gdLst>
              <a:gd name="connsiteX0" fmla="*/ 89442 w 89442"/>
              <a:gd name="connsiteY0" fmla="*/ 288056 h 293968"/>
              <a:gd name="connsiteX1" fmla="*/ 89442 w 89442"/>
              <a:gd name="connsiteY1" fmla="*/ 293968 h 293968"/>
              <a:gd name="connsiteX2" fmla="*/ 45568 w 89442"/>
              <a:gd name="connsiteY2" fmla="*/ 272632 h 293968"/>
              <a:gd name="connsiteX3" fmla="*/ 28688 w 89442"/>
              <a:gd name="connsiteY3" fmla="*/ 233345 h 293968"/>
              <a:gd name="connsiteX4" fmla="*/ 32064 w 89442"/>
              <a:gd name="connsiteY4" fmla="*/ 206966 h 293968"/>
              <a:gd name="connsiteX5" fmla="*/ 35435 w 89442"/>
              <a:gd name="connsiteY5" fmla="*/ 183584 h 293968"/>
              <a:gd name="connsiteX6" fmla="*/ 26030 w 89442"/>
              <a:gd name="connsiteY6" fmla="*/ 162407 h 293968"/>
              <a:gd name="connsiteX7" fmla="*/ 0 w 89442"/>
              <a:gd name="connsiteY7" fmla="*/ 150362 h 293968"/>
              <a:gd name="connsiteX8" fmla="*/ 0 w 89442"/>
              <a:gd name="connsiteY8" fmla="*/ 144449 h 293968"/>
              <a:gd name="connsiteX9" fmla="*/ 26030 w 89442"/>
              <a:gd name="connsiteY9" fmla="*/ 132398 h 293968"/>
              <a:gd name="connsiteX10" fmla="*/ 35435 w 89442"/>
              <a:gd name="connsiteY10" fmla="*/ 110990 h 293968"/>
              <a:gd name="connsiteX11" fmla="*/ 32064 w 89442"/>
              <a:gd name="connsiteY11" fmla="*/ 87529 h 293968"/>
              <a:gd name="connsiteX12" fmla="*/ 28688 w 89442"/>
              <a:gd name="connsiteY12" fmla="*/ 60887 h 293968"/>
              <a:gd name="connsiteX13" fmla="*/ 45568 w 89442"/>
              <a:gd name="connsiteY13" fmla="*/ 21401 h 293968"/>
              <a:gd name="connsiteX14" fmla="*/ 89442 w 89442"/>
              <a:gd name="connsiteY14" fmla="*/ 0 h 293968"/>
              <a:gd name="connsiteX15" fmla="*/ 89442 w 89442"/>
              <a:gd name="connsiteY15" fmla="*/ 5913 h 293968"/>
              <a:gd name="connsiteX16" fmla="*/ 61906 w 89442"/>
              <a:gd name="connsiteY16" fmla="*/ 20359 h 293968"/>
              <a:gd name="connsiteX17" fmla="*/ 53155 w 89442"/>
              <a:gd name="connsiteY17" fmla="*/ 42382 h 293968"/>
              <a:gd name="connsiteX18" fmla="*/ 56532 w 89442"/>
              <a:gd name="connsiteY18" fmla="*/ 66931 h 293968"/>
              <a:gd name="connsiteX19" fmla="*/ 59908 w 89442"/>
              <a:gd name="connsiteY19" fmla="*/ 92893 h 293968"/>
              <a:gd name="connsiteX20" fmla="*/ 48056 w 89442"/>
              <a:gd name="connsiteY20" fmla="*/ 123840 h 293968"/>
              <a:gd name="connsiteX21" fmla="*/ 12652 w 89442"/>
              <a:gd name="connsiteY21" fmla="*/ 147050 h 293968"/>
              <a:gd name="connsiteX22" fmla="*/ 47809 w 89442"/>
              <a:gd name="connsiteY22" fmla="*/ 170550 h 293968"/>
              <a:gd name="connsiteX23" fmla="*/ 59908 w 89442"/>
              <a:gd name="connsiteY23" fmla="*/ 201575 h 293968"/>
              <a:gd name="connsiteX24" fmla="*/ 56532 w 89442"/>
              <a:gd name="connsiteY24" fmla="*/ 227346 h 293968"/>
              <a:gd name="connsiteX25" fmla="*/ 53155 w 89442"/>
              <a:gd name="connsiteY25" fmla="*/ 251705 h 293968"/>
              <a:gd name="connsiteX26" fmla="*/ 61906 w 89442"/>
              <a:gd name="connsiteY26" fmla="*/ 273563 h 293968"/>
              <a:gd name="connsiteX27" fmla="*/ 89442 w 89442"/>
              <a:gd name="connsiteY27" fmla="*/ 288056 h 293968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</a:cxnLst>
            <a:rect l="l" t="t" r="r" b="b"/>
            <a:pathLst>
              <a:path w="89442" h="293968">
                <a:moveTo>
                  <a:pt x="89442" y="288056"/>
                </a:moveTo>
                <a:lnTo>
                  <a:pt x="89442" y="293968"/>
                </a:lnTo>
                <a:cubicBezTo>
                  <a:pt x="71449" y="291557"/>
                  <a:pt x="56825" y="284445"/>
                  <a:pt x="45568" y="272632"/>
                </a:cubicBezTo>
                <a:cubicBezTo>
                  <a:pt x="34315" y="260819"/>
                  <a:pt x="28688" y="247723"/>
                  <a:pt x="28688" y="233345"/>
                </a:cubicBezTo>
                <a:cubicBezTo>
                  <a:pt x="28688" y="225786"/>
                  <a:pt x="29813" y="216994"/>
                  <a:pt x="32064" y="206966"/>
                </a:cubicBezTo>
                <a:cubicBezTo>
                  <a:pt x="34315" y="196939"/>
                  <a:pt x="35435" y="189146"/>
                  <a:pt x="35435" y="183584"/>
                </a:cubicBezTo>
                <a:cubicBezTo>
                  <a:pt x="35435" y="176026"/>
                  <a:pt x="32302" y="168967"/>
                  <a:pt x="26030" y="162407"/>
                </a:cubicBezTo>
                <a:cubicBezTo>
                  <a:pt x="19760" y="155847"/>
                  <a:pt x="11079" y="151832"/>
                  <a:pt x="0" y="150362"/>
                </a:cubicBezTo>
                <a:lnTo>
                  <a:pt x="0" y="144449"/>
                </a:lnTo>
                <a:cubicBezTo>
                  <a:pt x="11079" y="142971"/>
                  <a:pt x="19760" y="138954"/>
                  <a:pt x="26030" y="132398"/>
                </a:cubicBezTo>
                <a:cubicBezTo>
                  <a:pt x="32302" y="125844"/>
                  <a:pt x="35435" y="118708"/>
                  <a:pt x="35435" y="110990"/>
                </a:cubicBezTo>
                <a:cubicBezTo>
                  <a:pt x="35435" y="105394"/>
                  <a:pt x="34315" y="97573"/>
                  <a:pt x="32064" y="87529"/>
                </a:cubicBezTo>
                <a:cubicBezTo>
                  <a:pt x="29813" y="77485"/>
                  <a:pt x="28688" y="68603"/>
                  <a:pt x="28688" y="60887"/>
                </a:cubicBezTo>
                <a:cubicBezTo>
                  <a:pt x="28688" y="46508"/>
                  <a:pt x="34315" y="33347"/>
                  <a:pt x="45568" y="21401"/>
                </a:cubicBezTo>
                <a:cubicBezTo>
                  <a:pt x="56825" y="9457"/>
                  <a:pt x="71449" y="2322"/>
                  <a:pt x="89442" y="0"/>
                </a:cubicBezTo>
                <a:lnTo>
                  <a:pt x="89442" y="5913"/>
                </a:lnTo>
                <a:cubicBezTo>
                  <a:pt x="76913" y="8860"/>
                  <a:pt x="67739" y="13676"/>
                  <a:pt x="61906" y="20359"/>
                </a:cubicBezTo>
                <a:cubicBezTo>
                  <a:pt x="56074" y="27042"/>
                  <a:pt x="53155" y="34382"/>
                  <a:pt x="53155" y="42382"/>
                </a:cubicBezTo>
                <a:cubicBezTo>
                  <a:pt x="53155" y="48593"/>
                  <a:pt x="54281" y="56777"/>
                  <a:pt x="56532" y="66931"/>
                </a:cubicBezTo>
                <a:cubicBezTo>
                  <a:pt x="58781" y="77086"/>
                  <a:pt x="59908" y="85741"/>
                  <a:pt x="59908" y="92893"/>
                </a:cubicBezTo>
                <a:cubicBezTo>
                  <a:pt x="59908" y="103523"/>
                  <a:pt x="55957" y="113838"/>
                  <a:pt x="48056" y="123840"/>
                </a:cubicBezTo>
                <a:cubicBezTo>
                  <a:pt x="40152" y="133840"/>
                  <a:pt x="28352" y="141577"/>
                  <a:pt x="12652" y="147050"/>
                </a:cubicBezTo>
                <a:cubicBezTo>
                  <a:pt x="28030" y="152585"/>
                  <a:pt x="39745" y="160418"/>
                  <a:pt x="47809" y="170550"/>
                </a:cubicBezTo>
                <a:cubicBezTo>
                  <a:pt x="55873" y="180683"/>
                  <a:pt x="59908" y="191025"/>
                  <a:pt x="59908" y="201575"/>
                </a:cubicBezTo>
                <a:cubicBezTo>
                  <a:pt x="59908" y="208676"/>
                  <a:pt x="58781" y="217266"/>
                  <a:pt x="56532" y="227346"/>
                </a:cubicBezTo>
                <a:cubicBezTo>
                  <a:pt x="54281" y="237426"/>
                  <a:pt x="53155" y="245545"/>
                  <a:pt x="53155" y="251705"/>
                </a:cubicBezTo>
                <a:cubicBezTo>
                  <a:pt x="53155" y="259642"/>
                  <a:pt x="56074" y="266928"/>
                  <a:pt x="61906" y="273563"/>
                </a:cubicBezTo>
                <a:cubicBezTo>
                  <a:pt x="67739" y="280197"/>
                  <a:pt x="76913" y="285028"/>
                  <a:pt x="89442" y="288056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9" name="Freeform 3"/>
          <p:cNvSpPr/>
          <p:nvPr/>
        </p:nvSpPr>
        <p:spPr>
          <a:xfrm>
            <a:off x="4517524" y="2542388"/>
            <a:ext cx="48096" cy="84473"/>
          </a:xfrm>
          <a:custGeom>
            <a:avLst/>
            <a:gdLst>
              <a:gd name="connsiteX0" fmla="*/ 0 w 48096"/>
              <a:gd name="connsiteY0" fmla="*/ 84473 h 84473"/>
              <a:gd name="connsiteX1" fmla="*/ 0 w 48096"/>
              <a:gd name="connsiteY1" fmla="*/ 77596 h 84473"/>
              <a:gd name="connsiteX2" fmla="*/ 26170 w 48096"/>
              <a:gd name="connsiteY2" fmla="*/ 61090 h 84473"/>
              <a:gd name="connsiteX3" fmla="*/ 35439 w 48096"/>
              <a:gd name="connsiteY3" fmla="*/ 37392 h 84473"/>
              <a:gd name="connsiteX4" fmla="*/ 33963 w 48096"/>
              <a:gd name="connsiteY4" fmla="*/ 32389 h 84473"/>
              <a:gd name="connsiteX5" fmla="*/ 31656 w 48096"/>
              <a:gd name="connsiteY5" fmla="*/ 30977 h 84473"/>
              <a:gd name="connsiteX6" fmla="*/ 23784 w 48096"/>
              <a:gd name="connsiteY6" fmla="*/ 34078 h 84473"/>
              <a:gd name="connsiteX7" fmla="*/ 17548 w 48096"/>
              <a:gd name="connsiteY7" fmla="*/ 35478 h 84473"/>
              <a:gd name="connsiteX8" fmla="*/ 4753 w 48096"/>
              <a:gd name="connsiteY8" fmla="*/ 30965 h 84473"/>
              <a:gd name="connsiteX9" fmla="*/ 0 w 48096"/>
              <a:gd name="connsiteY9" fmla="*/ 18517 h 84473"/>
              <a:gd name="connsiteX10" fmla="*/ 6051 w 48096"/>
              <a:gd name="connsiteY10" fmla="*/ 5444 h 84473"/>
              <a:gd name="connsiteX11" fmla="*/ 20817 w 48096"/>
              <a:gd name="connsiteY11" fmla="*/ 0 h 84473"/>
              <a:gd name="connsiteX12" fmla="*/ 39784 w 48096"/>
              <a:gd name="connsiteY12" fmla="*/ 8975 h 84473"/>
              <a:gd name="connsiteX13" fmla="*/ 48096 w 48096"/>
              <a:gd name="connsiteY13" fmla="*/ 32786 h 84473"/>
              <a:gd name="connsiteX14" fmla="*/ 36554 w 48096"/>
              <a:gd name="connsiteY14" fmla="*/ 62694 h 84473"/>
              <a:gd name="connsiteX15" fmla="*/ 0 w 48096"/>
              <a:gd name="connsiteY15" fmla="*/ 84473 h 84473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</a:cxnLst>
            <a:rect l="l" t="t" r="r" b="b"/>
            <a:pathLst>
              <a:path w="48096" h="84473">
                <a:moveTo>
                  <a:pt x="0" y="84473"/>
                </a:moveTo>
                <a:lnTo>
                  <a:pt x="0" y="77596"/>
                </a:lnTo>
                <a:cubicBezTo>
                  <a:pt x="11268" y="74050"/>
                  <a:pt x="19992" y="68549"/>
                  <a:pt x="26170" y="61090"/>
                </a:cubicBezTo>
                <a:cubicBezTo>
                  <a:pt x="32349" y="53634"/>
                  <a:pt x="35439" y="45734"/>
                  <a:pt x="35439" y="37392"/>
                </a:cubicBezTo>
                <a:cubicBezTo>
                  <a:pt x="35439" y="35412"/>
                  <a:pt x="34946" y="33745"/>
                  <a:pt x="33963" y="32389"/>
                </a:cubicBezTo>
                <a:cubicBezTo>
                  <a:pt x="33190" y="31448"/>
                  <a:pt x="32420" y="30977"/>
                  <a:pt x="31656" y="30977"/>
                </a:cubicBezTo>
                <a:cubicBezTo>
                  <a:pt x="30452" y="30977"/>
                  <a:pt x="27828" y="32011"/>
                  <a:pt x="23784" y="34078"/>
                </a:cubicBezTo>
                <a:cubicBezTo>
                  <a:pt x="21816" y="35012"/>
                  <a:pt x="19737" y="35478"/>
                  <a:pt x="17548" y="35478"/>
                </a:cubicBezTo>
                <a:cubicBezTo>
                  <a:pt x="12186" y="35478"/>
                  <a:pt x="7922" y="33973"/>
                  <a:pt x="4753" y="30965"/>
                </a:cubicBezTo>
                <a:cubicBezTo>
                  <a:pt x="1585" y="27955"/>
                  <a:pt x="0" y="23805"/>
                  <a:pt x="0" y="18517"/>
                </a:cubicBezTo>
                <a:cubicBezTo>
                  <a:pt x="0" y="13431"/>
                  <a:pt x="2018" y="9073"/>
                  <a:pt x="6051" y="5444"/>
                </a:cubicBezTo>
                <a:cubicBezTo>
                  <a:pt x="10086" y="1814"/>
                  <a:pt x="15008" y="0"/>
                  <a:pt x="20817" y="0"/>
                </a:cubicBezTo>
                <a:cubicBezTo>
                  <a:pt x="27919" y="0"/>
                  <a:pt x="34241" y="2990"/>
                  <a:pt x="39784" y="8975"/>
                </a:cubicBezTo>
                <a:cubicBezTo>
                  <a:pt x="45326" y="14958"/>
                  <a:pt x="48096" y="22895"/>
                  <a:pt x="48096" y="32786"/>
                </a:cubicBezTo>
                <a:cubicBezTo>
                  <a:pt x="48096" y="43512"/>
                  <a:pt x="44249" y="53482"/>
                  <a:pt x="36554" y="62694"/>
                </a:cubicBezTo>
                <a:cubicBezTo>
                  <a:pt x="28858" y="71908"/>
                  <a:pt x="16673" y="79168"/>
                  <a:pt x="0" y="84473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0" name="Freeform 3"/>
          <p:cNvSpPr/>
          <p:nvPr/>
        </p:nvSpPr>
        <p:spPr>
          <a:xfrm>
            <a:off x="3638295" y="2348099"/>
            <a:ext cx="91801" cy="229768"/>
          </a:xfrm>
          <a:custGeom>
            <a:avLst/>
            <a:gdLst>
              <a:gd name="connsiteX0" fmla="*/ 78473 w 91801"/>
              <a:gd name="connsiteY0" fmla="*/ 0 h 229768"/>
              <a:gd name="connsiteX1" fmla="*/ 91801 w 91801"/>
              <a:gd name="connsiteY1" fmla="*/ 0 h 229768"/>
              <a:gd name="connsiteX2" fmla="*/ 13315 w 91801"/>
              <a:gd name="connsiteY2" fmla="*/ 229768 h 229768"/>
              <a:gd name="connsiteX3" fmla="*/ 0 w 91801"/>
              <a:gd name="connsiteY3" fmla="*/ 229768 h 229768"/>
              <a:gd name="connsiteX4" fmla="*/ 78473 w 91801"/>
              <a:gd name="connsiteY4" fmla="*/ 0 h 229768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</a:cxnLst>
            <a:rect l="l" t="t" r="r" b="b"/>
            <a:pathLst>
              <a:path w="91801" h="229768">
                <a:moveTo>
                  <a:pt x="78473" y="0"/>
                </a:moveTo>
                <a:lnTo>
                  <a:pt x="91801" y="0"/>
                </a:lnTo>
                <a:lnTo>
                  <a:pt x="13315" y="229768"/>
                </a:lnTo>
                <a:lnTo>
                  <a:pt x="0" y="229768"/>
                </a:lnTo>
                <a:lnTo>
                  <a:pt x="78473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1" name="Freeform 3"/>
          <p:cNvSpPr/>
          <p:nvPr/>
        </p:nvSpPr>
        <p:spPr>
          <a:xfrm>
            <a:off x="2566681" y="2354012"/>
            <a:ext cx="84378" cy="219631"/>
          </a:xfrm>
          <a:custGeom>
            <a:avLst/>
            <a:gdLst>
              <a:gd name="connsiteX0" fmla="*/ 2359 w 84378"/>
              <a:gd name="connsiteY0" fmla="*/ 30410 h 219631"/>
              <a:gd name="connsiteX1" fmla="*/ 0 w 84378"/>
              <a:gd name="connsiteY1" fmla="*/ 25341 h 219631"/>
              <a:gd name="connsiteX2" fmla="*/ 52143 w 84378"/>
              <a:gd name="connsiteY2" fmla="*/ 0 h 219631"/>
              <a:gd name="connsiteX3" fmla="*/ 57377 w 84378"/>
              <a:gd name="connsiteY3" fmla="*/ 0 h 219631"/>
              <a:gd name="connsiteX4" fmla="*/ 57377 w 84378"/>
              <a:gd name="connsiteY4" fmla="*/ 181618 h 219631"/>
              <a:gd name="connsiteX5" fmla="*/ 58881 w 84378"/>
              <a:gd name="connsiteY5" fmla="*/ 204782 h 219631"/>
              <a:gd name="connsiteX6" fmla="*/ 65116 w 84378"/>
              <a:gd name="connsiteY6" fmla="*/ 211791 h 219631"/>
              <a:gd name="connsiteX7" fmla="*/ 84378 w 84378"/>
              <a:gd name="connsiteY7" fmla="*/ 214562 h 219631"/>
              <a:gd name="connsiteX8" fmla="*/ 84378 w 84378"/>
              <a:gd name="connsiteY8" fmla="*/ 219631 h 219631"/>
              <a:gd name="connsiteX9" fmla="*/ 4219 w 84378"/>
              <a:gd name="connsiteY9" fmla="*/ 219631 h 219631"/>
              <a:gd name="connsiteX10" fmla="*/ 4219 w 84378"/>
              <a:gd name="connsiteY10" fmla="*/ 214562 h 219631"/>
              <a:gd name="connsiteX11" fmla="*/ 23460 w 84378"/>
              <a:gd name="connsiteY11" fmla="*/ 211870 h 219631"/>
              <a:gd name="connsiteX12" fmla="*/ 29512 w 84378"/>
              <a:gd name="connsiteY12" fmla="*/ 205508 h 219631"/>
              <a:gd name="connsiteX13" fmla="*/ 31220 w 84378"/>
              <a:gd name="connsiteY13" fmla="*/ 181618 h 219631"/>
              <a:gd name="connsiteX14" fmla="*/ 31220 w 84378"/>
              <a:gd name="connsiteY14" fmla="*/ 65044 h 219631"/>
              <a:gd name="connsiteX15" fmla="*/ 29638 w 84378"/>
              <a:gd name="connsiteY15" fmla="*/ 35267 h 219631"/>
              <a:gd name="connsiteX16" fmla="*/ 25623 w 84378"/>
              <a:gd name="connsiteY16" fmla="*/ 27876 h 219631"/>
              <a:gd name="connsiteX17" fmla="*/ 18603 w 84378"/>
              <a:gd name="connsiteY17" fmla="*/ 25499 h 219631"/>
              <a:gd name="connsiteX18" fmla="*/ 2359 w 84378"/>
              <a:gd name="connsiteY18" fmla="*/ 30410 h 219631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</a:cxnLst>
            <a:rect l="l" t="t" r="r" b="b"/>
            <a:pathLst>
              <a:path w="84378" h="219631">
                <a:moveTo>
                  <a:pt x="2359" y="30410"/>
                </a:moveTo>
                <a:lnTo>
                  <a:pt x="0" y="25341"/>
                </a:lnTo>
                <a:lnTo>
                  <a:pt x="52143" y="0"/>
                </a:lnTo>
                <a:lnTo>
                  <a:pt x="57377" y="0"/>
                </a:lnTo>
                <a:lnTo>
                  <a:pt x="57377" y="181618"/>
                </a:lnTo>
                <a:cubicBezTo>
                  <a:pt x="57377" y="194016"/>
                  <a:pt x="57879" y="201738"/>
                  <a:pt x="58881" y="204782"/>
                </a:cubicBezTo>
                <a:cubicBezTo>
                  <a:pt x="59882" y="207827"/>
                  <a:pt x="61960" y="210163"/>
                  <a:pt x="65116" y="211791"/>
                </a:cubicBezTo>
                <a:cubicBezTo>
                  <a:pt x="68271" y="213419"/>
                  <a:pt x="74692" y="214342"/>
                  <a:pt x="84378" y="214562"/>
                </a:cubicBezTo>
                <a:lnTo>
                  <a:pt x="84378" y="219631"/>
                </a:lnTo>
                <a:lnTo>
                  <a:pt x="4219" y="219631"/>
                </a:lnTo>
                <a:lnTo>
                  <a:pt x="4219" y="214562"/>
                </a:lnTo>
                <a:cubicBezTo>
                  <a:pt x="14150" y="214342"/>
                  <a:pt x="20565" y="213444"/>
                  <a:pt x="23460" y="211870"/>
                </a:cubicBezTo>
                <a:cubicBezTo>
                  <a:pt x="26357" y="210295"/>
                  <a:pt x="28374" y="208174"/>
                  <a:pt x="29512" y="205508"/>
                </a:cubicBezTo>
                <a:cubicBezTo>
                  <a:pt x="30650" y="202841"/>
                  <a:pt x="31220" y="194878"/>
                  <a:pt x="31220" y="181618"/>
                </a:cubicBezTo>
                <a:lnTo>
                  <a:pt x="31220" y="65044"/>
                </a:lnTo>
                <a:cubicBezTo>
                  <a:pt x="31220" y="49584"/>
                  <a:pt x="30692" y="39658"/>
                  <a:pt x="29638" y="35267"/>
                </a:cubicBezTo>
                <a:cubicBezTo>
                  <a:pt x="28907" y="31923"/>
                  <a:pt x="27570" y="29459"/>
                  <a:pt x="25623" y="27876"/>
                </a:cubicBezTo>
                <a:cubicBezTo>
                  <a:pt x="23675" y="26292"/>
                  <a:pt x="21336" y="25499"/>
                  <a:pt x="18603" y="25499"/>
                </a:cubicBezTo>
                <a:cubicBezTo>
                  <a:pt x="14718" y="25499"/>
                  <a:pt x="9302" y="27137"/>
                  <a:pt x="2359" y="3041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2" name="Freeform 3"/>
          <p:cNvSpPr/>
          <p:nvPr/>
        </p:nvSpPr>
        <p:spPr>
          <a:xfrm>
            <a:off x="6409196" y="2358236"/>
            <a:ext cx="311034" cy="215407"/>
          </a:xfrm>
          <a:custGeom>
            <a:avLst/>
            <a:gdLst>
              <a:gd name="connsiteX0" fmla="*/ 59147 w 311034"/>
              <a:gd name="connsiteY0" fmla="*/ 0 h 215407"/>
              <a:gd name="connsiteX1" fmla="*/ 112793 w 311034"/>
              <a:gd name="connsiteY1" fmla="*/ 0 h 215407"/>
              <a:gd name="connsiteX2" fmla="*/ 134136 w 311034"/>
              <a:gd name="connsiteY2" fmla="*/ 175136 h 215407"/>
              <a:gd name="connsiteX3" fmla="*/ 261154 w 311034"/>
              <a:gd name="connsiteY3" fmla="*/ 0 h 215407"/>
              <a:gd name="connsiteX4" fmla="*/ 311033 w 311034"/>
              <a:gd name="connsiteY4" fmla="*/ 0 h 215407"/>
              <a:gd name="connsiteX5" fmla="*/ 311033 w 311034"/>
              <a:gd name="connsiteY5" fmla="*/ 5913 h 215407"/>
              <a:gd name="connsiteX6" fmla="*/ 290936 w 311034"/>
              <a:gd name="connsiteY6" fmla="*/ 8420 h 215407"/>
              <a:gd name="connsiteX7" fmla="*/ 281369 w 311034"/>
              <a:gd name="connsiteY7" fmla="*/ 17698 h 215407"/>
              <a:gd name="connsiteX8" fmla="*/ 271954 w 311034"/>
              <a:gd name="connsiteY8" fmla="*/ 44505 h 215407"/>
              <a:gd name="connsiteX9" fmla="*/ 232901 w 311034"/>
              <a:gd name="connsiteY9" fmla="*/ 180997 h 215407"/>
              <a:gd name="connsiteX10" fmla="*/ 229421 w 311034"/>
              <a:gd name="connsiteY10" fmla="*/ 197325 h 215407"/>
              <a:gd name="connsiteX11" fmla="*/ 233695 w 311034"/>
              <a:gd name="connsiteY11" fmla="*/ 205482 h 215407"/>
              <a:gd name="connsiteX12" fmla="*/ 252679 w 311034"/>
              <a:gd name="connsiteY12" fmla="*/ 209494 h 215407"/>
              <a:gd name="connsiteX13" fmla="*/ 256475 w 311034"/>
              <a:gd name="connsiteY13" fmla="*/ 209494 h 215407"/>
              <a:gd name="connsiteX14" fmla="*/ 255052 w 311034"/>
              <a:gd name="connsiteY14" fmla="*/ 215407 h 215407"/>
              <a:gd name="connsiteX15" fmla="*/ 165544 w 311034"/>
              <a:gd name="connsiteY15" fmla="*/ 215407 h 215407"/>
              <a:gd name="connsiteX16" fmla="*/ 167126 w 311034"/>
              <a:gd name="connsiteY16" fmla="*/ 209494 h 215407"/>
              <a:gd name="connsiteX17" fmla="*/ 171394 w 311034"/>
              <a:gd name="connsiteY17" fmla="*/ 209494 h 215407"/>
              <a:gd name="connsiteX18" fmla="*/ 189750 w 311034"/>
              <a:gd name="connsiteY18" fmla="*/ 206009 h 215407"/>
              <a:gd name="connsiteX19" fmla="*/ 198528 w 311034"/>
              <a:gd name="connsiteY19" fmla="*/ 196447 h 215407"/>
              <a:gd name="connsiteX20" fmla="*/ 209367 w 311034"/>
              <a:gd name="connsiteY20" fmla="*/ 165197 h 215407"/>
              <a:gd name="connsiteX21" fmla="*/ 244980 w 311034"/>
              <a:gd name="connsiteY21" fmla="*/ 40704 h 215407"/>
              <a:gd name="connsiteX22" fmla="*/ 118275 w 311034"/>
              <a:gd name="connsiteY22" fmla="*/ 215407 h 215407"/>
              <a:gd name="connsiteX23" fmla="*/ 111841 w 311034"/>
              <a:gd name="connsiteY23" fmla="*/ 215407 h 215407"/>
              <a:gd name="connsiteX24" fmla="*/ 90563 w 311034"/>
              <a:gd name="connsiteY24" fmla="*/ 40704 h 215407"/>
              <a:gd name="connsiteX25" fmla="*/ 52553 w 311034"/>
              <a:gd name="connsiteY25" fmla="*/ 173593 h 215407"/>
              <a:gd name="connsiteX26" fmla="*/ 47651 w 311034"/>
              <a:gd name="connsiteY26" fmla="*/ 196361 h 215407"/>
              <a:gd name="connsiteX27" fmla="*/ 51920 w 311034"/>
              <a:gd name="connsiteY27" fmla="*/ 205303 h 215407"/>
              <a:gd name="connsiteX28" fmla="*/ 72645 w 311034"/>
              <a:gd name="connsiteY28" fmla="*/ 209494 h 215407"/>
              <a:gd name="connsiteX29" fmla="*/ 70904 w 311034"/>
              <a:gd name="connsiteY29" fmla="*/ 215407 h 215407"/>
              <a:gd name="connsiteX30" fmla="*/ 0 w 311034"/>
              <a:gd name="connsiteY30" fmla="*/ 215407 h 215407"/>
              <a:gd name="connsiteX31" fmla="*/ 1741 w 311034"/>
              <a:gd name="connsiteY31" fmla="*/ 209494 h 215407"/>
              <a:gd name="connsiteX32" fmla="*/ 6014 w 311034"/>
              <a:gd name="connsiteY32" fmla="*/ 209494 h 215407"/>
              <a:gd name="connsiteX33" fmla="*/ 28637 w 311034"/>
              <a:gd name="connsiteY33" fmla="*/ 202432 h 215407"/>
              <a:gd name="connsiteX34" fmla="*/ 39237 w 311034"/>
              <a:gd name="connsiteY34" fmla="*/ 180390 h 215407"/>
              <a:gd name="connsiteX35" fmla="*/ 85090 w 311034"/>
              <a:gd name="connsiteY35" fmla="*/ 20048 h 215407"/>
              <a:gd name="connsiteX36" fmla="*/ 75124 w 311034"/>
              <a:gd name="connsiteY36" fmla="*/ 10044 h 215407"/>
              <a:gd name="connsiteX37" fmla="*/ 57564 w 311034"/>
              <a:gd name="connsiteY37" fmla="*/ 5913 h 215407"/>
              <a:gd name="connsiteX38" fmla="*/ 59147 w 311034"/>
              <a:gd name="connsiteY38" fmla="*/ 0 h 215407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  <a:cxn ang="34">
                <a:pos x="connsiteX34" y="connsiteY34"/>
              </a:cxn>
              <a:cxn ang="35">
                <a:pos x="connsiteX35" y="connsiteY35"/>
              </a:cxn>
              <a:cxn ang="36">
                <a:pos x="connsiteX36" y="connsiteY36"/>
              </a:cxn>
              <a:cxn ang="37">
                <a:pos x="connsiteX37" y="connsiteY37"/>
              </a:cxn>
              <a:cxn ang="38">
                <a:pos x="connsiteX38" y="connsiteY38"/>
              </a:cxn>
            </a:cxnLst>
            <a:rect l="l" t="t" r="r" b="b"/>
            <a:pathLst>
              <a:path w="311034" h="215407">
                <a:moveTo>
                  <a:pt x="59147" y="0"/>
                </a:moveTo>
                <a:lnTo>
                  <a:pt x="112793" y="0"/>
                </a:lnTo>
                <a:lnTo>
                  <a:pt x="134136" y="175136"/>
                </a:lnTo>
                <a:lnTo>
                  <a:pt x="261154" y="0"/>
                </a:lnTo>
                <a:lnTo>
                  <a:pt x="311033" y="0"/>
                </a:lnTo>
                <a:lnTo>
                  <a:pt x="311033" y="5913"/>
                </a:lnTo>
                <a:cubicBezTo>
                  <a:pt x="299639" y="6748"/>
                  <a:pt x="292944" y="7584"/>
                  <a:pt x="290936" y="8420"/>
                </a:cubicBezTo>
                <a:cubicBezTo>
                  <a:pt x="287457" y="9960"/>
                  <a:pt x="284267" y="13053"/>
                  <a:pt x="281369" y="17698"/>
                </a:cubicBezTo>
                <a:cubicBezTo>
                  <a:pt x="278465" y="22345"/>
                  <a:pt x="275326" y="31281"/>
                  <a:pt x="271954" y="44505"/>
                </a:cubicBezTo>
                <a:lnTo>
                  <a:pt x="232901" y="180997"/>
                </a:lnTo>
                <a:cubicBezTo>
                  <a:pt x="230579" y="187914"/>
                  <a:pt x="229421" y="193356"/>
                  <a:pt x="229421" y="197325"/>
                </a:cubicBezTo>
                <a:cubicBezTo>
                  <a:pt x="229421" y="200915"/>
                  <a:pt x="230844" y="203634"/>
                  <a:pt x="233695" y="205482"/>
                </a:cubicBezTo>
                <a:cubicBezTo>
                  <a:pt x="237700" y="208157"/>
                  <a:pt x="244027" y="209494"/>
                  <a:pt x="252679" y="209494"/>
                </a:cubicBezTo>
                <a:lnTo>
                  <a:pt x="256475" y="209494"/>
                </a:lnTo>
                <a:lnTo>
                  <a:pt x="255052" y="215407"/>
                </a:lnTo>
                <a:lnTo>
                  <a:pt x="165544" y="215407"/>
                </a:lnTo>
                <a:lnTo>
                  <a:pt x="167126" y="209494"/>
                </a:lnTo>
                <a:lnTo>
                  <a:pt x="171394" y="209494"/>
                </a:lnTo>
                <a:cubicBezTo>
                  <a:pt x="179412" y="209494"/>
                  <a:pt x="185529" y="208333"/>
                  <a:pt x="189750" y="206009"/>
                </a:cubicBezTo>
                <a:cubicBezTo>
                  <a:pt x="193019" y="204329"/>
                  <a:pt x="195946" y="201141"/>
                  <a:pt x="198528" y="196447"/>
                </a:cubicBezTo>
                <a:cubicBezTo>
                  <a:pt x="201115" y="191752"/>
                  <a:pt x="204724" y="181336"/>
                  <a:pt x="209367" y="165197"/>
                </a:cubicBezTo>
                <a:lnTo>
                  <a:pt x="244980" y="40704"/>
                </a:lnTo>
                <a:lnTo>
                  <a:pt x="118275" y="215407"/>
                </a:lnTo>
                <a:lnTo>
                  <a:pt x="111841" y="215407"/>
                </a:lnTo>
                <a:lnTo>
                  <a:pt x="90563" y="40704"/>
                </a:lnTo>
                <a:lnTo>
                  <a:pt x="52553" y="173593"/>
                </a:lnTo>
                <a:cubicBezTo>
                  <a:pt x="49286" y="184873"/>
                  <a:pt x="47651" y="192463"/>
                  <a:pt x="47651" y="196361"/>
                </a:cubicBezTo>
                <a:cubicBezTo>
                  <a:pt x="47651" y="200268"/>
                  <a:pt x="49075" y="203249"/>
                  <a:pt x="51920" y="205303"/>
                </a:cubicBezTo>
                <a:cubicBezTo>
                  <a:pt x="54767" y="207357"/>
                  <a:pt x="61678" y="208755"/>
                  <a:pt x="72645" y="209494"/>
                </a:cubicBezTo>
                <a:lnTo>
                  <a:pt x="70904" y="215407"/>
                </a:lnTo>
                <a:lnTo>
                  <a:pt x="0" y="215407"/>
                </a:lnTo>
                <a:lnTo>
                  <a:pt x="1741" y="209494"/>
                </a:lnTo>
                <a:lnTo>
                  <a:pt x="6014" y="209494"/>
                </a:lnTo>
                <a:cubicBezTo>
                  <a:pt x="16454" y="209494"/>
                  <a:pt x="23996" y="207140"/>
                  <a:pt x="28637" y="202432"/>
                </a:cubicBezTo>
                <a:cubicBezTo>
                  <a:pt x="32013" y="199037"/>
                  <a:pt x="35548" y="191688"/>
                  <a:pt x="39237" y="180390"/>
                </a:cubicBezTo>
                <a:lnTo>
                  <a:pt x="85090" y="20048"/>
                </a:lnTo>
                <a:cubicBezTo>
                  <a:pt x="81612" y="15120"/>
                  <a:pt x="78292" y="11786"/>
                  <a:pt x="75124" y="10044"/>
                </a:cubicBezTo>
                <a:cubicBezTo>
                  <a:pt x="71960" y="8302"/>
                  <a:pt x="66109" y="6925"/>
                  <a:pt x="57564" y="5913"/>
                </a:cubicBezTo>
                <a:lnTo>
                  <a:pt x="59147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3" name="Freeform 3"/>
          <p:cNvSpPr/>
          <p:nvPr/>
        </p:nvSpPr>
        <p:spPr>
          <a:xfrm>
            <a:off x="5179901" y="2353167"/>
            <a:ext cx="172133" cy="225544"/>
          </a:xfrm>
          <a:custGeom>
            <a:avLst/>
            <a:gdLst>
              <a:gd name="connsiteX0" fmla="*/ 5906 w 172133"/>
              <a:gd name="connsiteY0" fmla="*/ 225544 h 225544"/>
              <a:gd name="connsiteX1" fmla="*/ 0 w 172133"/>
              <a:gd name="connsiteY1" fmla="*/ 225544 h 225544"/>
              <a:gd name="connsiteX2" fmla="*/ 17720 w 172133"/>
              <a:gd name="connsiteY2" fmla="*/ 146139 h 225544"/>
              <a:gd name="connsiteX3" fmla="*/ 23626 w 172133"/>
              <a:gd name="connsiteY3" fmla="*/ 146139 h 225544"/>
              <a:gd name="connsiteX4" fmla="*/ 22518 w 172133"/>
              <a:gd name="connsiteY4" fmla="*/ 165159 h 225544"/>
              <a:gd name="connsiteX5" fmla="*/ 35993 w 172133"/>
              <a:gd name="connsiteY5" fmla="*/ 200202 h 225544"/>
              <a:gd name="connsiteX6" fmla="*/ 71155 w 172133"/>
              <a:gd name="connsiteY6" fmla="*/ 213718 h 225544"/>
              <a:gd name="connsiteX7" fmla="*/ 101762 w 172133"/>
              <a:gd name="connsiteY7" fmla="*/ 200941 h 225544"/>
              <a:gd name="connsiteX8" fmla="*/ 112223 w 172133"/>
              <a:gd name="connsiteY8" fmla="*/ 171508 h 225544"/>
              <a:gd name="connsiteX9" fmla="*/ 107411 w 172133"/>
              <a:gd name="connsiteY9" fmla="*/ 151828 h 225544"/>
              <a:gd name="connsiteX10" fmla="*/ 68385 w 172133"/>
              <a:gd name="connsiteY10" fmla="*/ 105486 h 225544"/>
              <a:gd name="connsiteX11" fmla="*/ 48649 w 172133"/>
              <a:gd name="connsiteY11" fmla="*/ 81821 h 225544"/>
              <a:gd name="connsiteX12" fmla="*/ 41345 w 172133"/>
              <a:gd name="connsiteY12" fmla="*/ 54762 h 225544"/>
              <a:gd name="connsiteX13" fmla="*/ 58083 w 172133"/>
              <a:gd name="connsiteY13" fmla="*/ 16075 h 225544"/>
              <a:gd name="connsiteX14" fmla="*/ 101017 w 172133"/>
              <a:gd name="connsiteY14" fmla="*/ 0 h 225544"/>
              <a:gd name="connsiteX15" fmla="*/ 117761 w 172133"/>
              <a:gd name="connsiteY15" fmla="*/ 1768 h 225544"/>
              <a:gd name="connsiteX16" fmla="*/ 135600 w 172133"/>
              <a:gd name="connsiteY16" fmla="*/ 8182 h 225544"/>
              <a:gd name="connsiteX17" fmla="*/ 145699 w 172133"/>
              <a:gd name="connsiteY17" fmla="*/ 12196 h 225544"/>
              <a:gd name="connsiteX18" fmla="*/ 150603 w 172133"/>
              <a:gd name="connsiteY18" fmla="*/ 12670 h 225544"/>
              <a:gd name="connsiteX19" fmla="*/ 158494 w 172133"/>
              <a:gd name="connsiteY19" fmla="*/ 10261 h 225544"/>
              <a:gd name="connsiteX20" fmla="*/ 166227 w 172133"/>
              <a:gd name="connsiteY20" fmla="*/ 0 h 225544"/>
              <a:gd name="connsiteX21" fmla="*/ 172132 w 172133"/>
              <a:gd name="connsiteY21" fmla="*/ 0 h 225544"/>
              <a:gd name="connsiteX22" fmla="*/ 154413 w 172133"/>
              <a:gd name="connsiteY22" fmla="*/ 70957 h 225544"/>
              <a:gd name="connsiteX23" fmla="*/ 148507 w 172133"/>
              <a:gd name="connsiteY23" fmla="*/ 70957 h 225544"/>
              <a:gd name="connsiteX24" fmla="*/ 149139 w 172133"/>
              <a:gd name="connsiteY24" fmla="*/ 55765 h 225544"/>
              <a:gd name="connsiteX25" fmla="*/ 136825 w 172133"/>
              <a:gd name="connsiteY25" fmla="*/ 24734 h 225544"/>
              <a:gd name="connsiteX26" fmla="*/ 104353 w 172133"/>
              <a:gd name="connsiteY26" fmla="*/ 12670 h 225544"/>
              <a:gd name="connsiteX27" fmla="*/ 78346 w 172133"/>
              <a:gd name="connsiteY27" fmla="*/ 22345 h 225544"/>
              <a:gd name="connsiteX28" fmla="*/ 68347 w 172133"/>
              <a:gd name="connsiteY28" fmla="*/ 44718 h 225544"/>
              <a:gd name="connsiteX29" fmla="*/ 74827 w 172133"/>
              <a:gd name="connsiteY29" fmla="*/ 65895 h 225544"/>
              <a:gd name="connsiteX30" fmla="*/ 104656 w 172133"/>
              <a:gd name="connsiteY30" fmla="*/ 98747 h 225544"/>
              <a:gd name="connsiteX31" fmla="*/ 134881 w 172133"/>
              <a:gd name="connsiteY31" fmla="*/ 134326 h 225544"/>
              <a:gd name="connsiteX32" fmla="*/ 141757 w 172133"/>
              <a:gd name="connsiteY32" fmla="*/ 161609 h 225544"/>
              <a:gd name="connsiteX33" fmla="*/ 133239 w 172133"/>
              <a:gd name="connsiteY33" fmla="*/ 193339 h 225544"/>
              <a:gd name="connsiteX34" fmla="*/ 108775 w 172133"/>
              <a:gd name="connsiteY34" fmla="*/ 217116 h 225544"/>
              <a:gd name="connsiteX35" fmla="*/ 73910 w 172133"/>
              <a:gd name="connsiteY35" fmla="*/ 225544 h 225544"/>
              <a:gd name="connsiteX36" fmla="*/ 56395 w 172133"/>
              <a:gd name="connsiteY36" fmla="*/ 223802 h 225544"/>
              <a:gd name="connsiteX37" fmla="*/ 30454 w 172133"/>
              <a:gd name="connsiteY37" fmla="*/ 215250 h 225544"/>
              <a:gd name="connsiteX38" fmla="*/ 20290 w 172133"/>
              <a:gd name="connsiteY38" fmla="*/ 212873 h 225544"/>
              <a:gd name="connsiteX39" fmla="*/ 5906 w 172133"/>
              <a:gd name="connsiteY39" fmla="*/ 225544 h 225544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  <a:cxn ang="34">
                <a:pos x="connsiteX34" y="connsiteY34"/>
              </a:cxn>
              <a:cxn ang="35">
                <a:pos x="connsiteX35" y="connsiteY35"/>
              </a:cxn>
              <a:cxn ang="36">
                <a:pos x="connsiteX36" y="connsiteY36"/>
              </a:cxn>
              <a:cxn ang="37">
                <a:pos x="connsiteX37" y="connsiteY37"/>
              </a:cxn>
              <a:cxn ang="38">
                <a:pos x="connsiteX38" y="connsiteY38"/>
              </a:cxn>
              <a:cxn ang="39">
                <a:pos x="connsiteX39" y="connsiteY39"/>
              </a:cxn>
            </a:cxnLst>
            <a:rect l="l" t="t" r="r" b="b"/>
            <a:pathLst>
              <a:path w="172133" h="225544">
                <a:moveTo>
                  <a:pt x="5906" y="225544"/>
                </a:moveTo>
                <a:lnTo>
                  <a:pt x="0" y="225544"/>
                </a:lnTo>
                <a:lnTo>
                  <a:pt x="17720" y="146139"/>
                </a:lnTo>
                <a:lnTo>
                  <a:pt x="23626" y="146139"/>
                </a:lnTo>
                <a:cubicBezTo>
                  <a:pt x="22887" y="153785"/>
                  <a:pt x="22518" y="160125"/>
                  <a:pt x="22518" y="165159"/>
                </a:cubicBezTo>
                <a:cubicBezTo>
                  <a:pt x="22518" y="179510"/>
                  <a:pt x="27010" y="191192"/>
                  <a:pt x="35993" y="200202"/>
                </a:cubicBezTo>
                <a:cubicBezTo>
                  <a:pt x="44975" y="209213"/>
                  <a:pt x="56696" y="213718"/>
                  <a:pt x="71155" y="213718"/>
                </a:cubicBezTo>
                <a:cubicBezTo>
                  <a:pt x="84585" y="213718"/>
                  <a:pt x="94787" y="209460"/>
                  <a:pt x="101762" y="200941"/>
                </a:cubicBezTo>
                <a:cubicBezTo>
                  <a:pt x="108737" y="192424"/>
                  <a:pt x="112223" y="182613"/>
                  <a:pt x="112223" y="171508"/>
                </a:cubicBezTo>
                <a:cubicBezTo>
                  <a:pt x="112223" y="164310"/>
                  <a:pt x="110619" y="157750"/>
                  <a:pt x="107411" y="151828"/>
                </a:cubicBezTo>
                <a:cubicBezTo>
                  <a:pt x="102533" y="143046"/>
                  <a:pt x="89525" y="127599"/>
                  <a:pt x="68385" y="105486"/>
                </a:cubicBezTo>
                <a:cubicBezTo>
                  <a:pt x="58129" y="94909"/>
                  <a:pt x="51550" y="87020"/>
                  <a:pt x="48649" y="81821"/>
                </a:cubicBezTo>
                <a:cubicBezTo>
                  <a:pt x="43779" y="73223"/>
                  <a:pt x="41345" y="64203"/>
                  <a:pt x="41345" y="54762"/>
                </a:cubicBezTo>
                <a:cubicBezTo>
                  <a:pt x="41345" y="39689"/>
                  <a:pt x="46925" y="26793"/>
                  <a:pt x="58083" y="16075"/>
                </a:cubicBezTo>
                <a:cubicBezTo>
                  <a:pt x="69241" y="5358"/>
                  <a:pt x="83553" y="0"/>
                  <a:pt x="101017" y="0"/>
                </a:cubicBezTo>
                <a:cubicBezTo>
                  <a:pt x="106916" y="0"/>
                  <a:pt x="112496" y="589"/>
                  <a:pt x="117761" y="1768"/>
                </a:cubicBezTo>
                <a:cubicBezTo>
                  <a:pt x="121022" y="2410"/>
                  <a:pt x="126968" y="4549"/>
                  <a:pt x="135600" y="8182"/>
                </a:cubicBezTo>
                <a:cubicBezTo>
                  <a:pt x="141699" y="10637"/>
                  <a:pt x="145067" y="11974"/>
                  <a:pt x="145699" y="12196"/>
                </a:cubicBezTo>
                <a:cubicBezTo>
                  <a:pt x="147175" y="12512"/>
                  <a:pt x="148811" y="12670"/>
                  <a:pt x="150603" y="12670"/>
                </a:cubicBezTo>
                <a:cubicBezTo>
                  <a:pt x="153653" y="12670"/>
                  <a:pt x="156283" y="11868"/>
                  <a:pt x="158494" y="10261"/>
                </a:cubicBezTo>
                <a:cubicBezTo>
                  <a:pt x="160704" y="8656"/>
                  <a:pt x="163281" y="5234"/>
                  <a:pt x="166227" y="0"/>
                </a:cubicBezTo>
                <a:lnTo>
                  <a:pt x="172132" y="0"/>
                </a:lnTo>
                <a:lnTo>
                  <a:pt x="154413" y="70957"/>
                </a:lnTo>
                <a:lnTo>
                  <a:pt x="148507" y="70957"/>
                </a:lnTo>
                <a:cubicBezTo>
                  <a:pt x="148928" y="64692"/>
                  <a:pt x="149139" y="59628"/>
                  <a:pt x="149139" y="55765"/>
                </a:cubicBezTo>
                <a:cubicBezTo>
                  <a:pt x="149139" y="43120"/>
                  <a:pt x="145033" y="32777"/>
                  <a:pt x="136825" y="24734"/>
                </a:cubicBezTo>
                <a:cubicBezTo>
                  <a:pt x="128616" y="16691"/>
                  <a:pt x="117792" y="12670"/>
                  <a:pt x="104353" y="12670"/>
                </a:cubicBezTo>
                <a:cubicBezTo>
                  <a:pt x="93682" y="12670"/>
                  <a:pt x="85013" y="15895"/>
                  <a:pt x="78346" y="22345"/>
                </a:cubicBezTo>
                <a:cubicBezTo>
                  <a:pt x="71680" y="28794"/>
                  <a:pt x="68347" y="36253"/>
                  <a:pt x="68347" y="44718"/>
                </a:cubicBezTo>
                <a:cubicBezTo>
                  <a:pt x="68347" y="52118"/>
                  <a:pt x="70506" y="59178"/>
                  <a:pt x="74827" y="65895"/>
                </a:cubicBezTo>
                <a:cubicBezTo>
                  <a:pt x="79147" y="72613"/>
                  <a:pt x="89090" y="83565"/>
                  <a:pt x="104656" y="98747"/>
                </a:cubicBezTo>
                <a:cubicBezTo>
                  <a:pt x="120222" y="113931"/>
                  <a:pt x="130296" y="125791"/>
                  <a:pt x="134881" y="134326"/>
                </a:cubicBezTo>
                <a:cubicBezTo>
                  <a:pt x="139465" y="142861"/>
                  <a:pt x="141757" y="151955"/>
                  <a:pt x="141757" y="161609"/>
                </a:cubicBezTo>
                <a:cubicBezTo>
                  <a:pt x="141757" y="172528"/>
                  <a:pt x="138917" y="183105"/>
                  <a:pt x="133239" y="193339"/>
                </a:cubicBezTo>
                <a:cubicBezTo>
                  <a:pt x="127562" y="203572"/>
                  <a:pt x="119408" y="211498"/>
                  <a:pt x="108775" y="217116"/>
                </a:cubicBezTo>
                <a:cubicBezTo>
                  <a:pt x="98145" y="222735"/>
                  <a:pt x="86522" y="225544"/>
                  <a:pt x="73910" y="225544"/>
                </a:cubicBezTo>
                <a:cubicBezTo>
                  <a:pt x="67652" y="225544"/>
                  <a:pt x="61814" y="224964"/>
                  <a:pt x="56395" y="223802"/>
                </a:cubicBezTo>
                <a:cubicBezTo>
                  <a:pt x="50976" y="222641"/>
                  <a:pt x="42330" y="219790"/>
                  <a:pt x="30454" y="215250"/>
                </a:cubicBezTo>
                <a:cubicBezTo>
                  <a:pt x="26385" y="213666"/>
                  <a:pt x="22998" y="212873"/>
                  <a:pt x="20290" y="212873"/>
                </a:cubicBezTo>
                <a:cubicBezTo>
                  <a:pt x="14137" y="212873"/>
                  <a:pt x="9343" y="217097"/>
                  <a:pt x="5906" y="225544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4" name="Freeform 3"/>
          <p:cNvSpPr/>
          <p:nvPr/>
        </p:nvSpPr>
        <p:spPr>
          <a:xfrm>
            <a:off x="3790019" y="2358236"/>
            <a:ext cx="254284" cy="220476"/>
          </a:xfrm>
          <a:custGeom>
            <a:avLst/>
            <a:gdLst>
              <a:gd name="connsiteX0" fmla="*/ 49402 w 254284"/>
              <a:gd name="connsiteY0" fmla="*/ 0 h 220476"/>
              <a:gd name="connsiteX1" fmla="*/ 103404 w 254284"/>
              <a:gd name="connsiteY1" fmla="*/ 0 h 220476"/>
              <a:gd name="connsiteX2" fmla="*/ 167532 w 254284"/>
              <a:gd name="connsiteY2" fmla="*/ 165554 h 220476"/>
              <a:gd name="connsiteX3" fmla="*/ 202681 w 254284"/>
              <a:gd name="connsiteY3" fmla="*/ 42473 h 220476"/>
              <a:gd name="connsiteX4" fmla="*/ 207111 w 254284"/>
              <a:gd name="connsiteY4" fmla="*/ 18517 h 220476"/>
              <a:gd name="connsiteX5" fmla="*/ 202998 w 254284"/>
              <a:gd name="connsiteY5" fmla="*/ 9377 h 220476"/>
              <a:gd name="connsiteX6" fmla="*/ 187651 w 254284"/>
              <a:gd name="connsiteY6" fmla="*/ 6072 h 220476"/>
              <a:gd name="connsiteX7" fmla="*/ 183696 w 254284"/>
              <a:gd name="connsiteY7" fmla="*/ 5913 h 220476"/>
              <a:gd name="connsiteX8" fmla="*/ 185436 w 254284"/>
              <a:gd name="connsiteY8" fmla="*/ 0 h 220476"/>
              <a:gd name="connsiteX9" fmla="*/ 254284 w 254284"/>
              <a:gd name="connsiteY9" fmla="*/ 0 h 220476"/>
              <a:gd name="connsiteX10" fmla="*/ 252385 w 254284"/>
              <a:gd name="connsiteY10" fmla="*/ 5913 h 220476"/>
              <a:gd name="connsiteX11" fmla="*/ 236406 w 254284"/>
              <a:gd name="connsiteY11" fmla="*/ 8143 h 220476"/>
              <a:gd name="connsiteX12" fmla="*/ 225331 w 254284"/>
              <a:gd name="connsiteY12" fmla="*/ 16722 h 220476"/>
              <a:gd name="connsiteX13" fmla="*/ 215048 w 254284"/>
              <a:gd name="connsiteY13" fmla="*/ 42790 h 220476"/>
              <a:gd name="connsiteX14" fmla="*/ 164420 w 254284"/>
              <a:gd name="connsiteY14" fmla="*/ 220475 h 220476"/>
              <a:gd name="connsiteX15" fmla="*/ 159912 w 254284"/>
              <a:gd name="connsiteY15" fmla="*/ 220475 h 220476"/>
              <a:gd name="connsiteX16" fmla="*/ 89692 w 254284"/>
              <a:gd name="connsiteY16" fmla="*/ 39121 h 220476"/>
              <a:gd name="connsiteX17" fmla="*/ 51393 w 254284"/>
              <a:gd name="connsiteY17" fmla="*/ 172959 h 220476"/>
              <a:gd name="connsiteX18" fmla="*/ 47120 w 254284"/>
              <a:gd name="connsiteY18" fmla="*/ 196203 h 220476"/>
              <a:gd name="connsiteX19" fmla="*/ 50996 w 254284"/>
              <a:gd name="connsiteY19" fmla="*/ 205303 h 220476"/>
              <a:gd name="connsiteX20" fmla="*/ 69428 w 254284"/>
              <a:gd name="connsiteY20" fmla="*/ 209494 h 220476"/>
              <a:gd name="connsiteX21" fmla="*/ 67845 w 254284"/>
              <a:gd name="connsiteY21" fmla="*/ 215407 h 220476"/>
              <a:gd name="connsiteX22" fmla="*/ 0 w 254284"/>
              <a:gd name="connsiteY22" fmla="*/ 215407 h 220476"/>
              <a:gd name="connsiteX23" fmla="*/ 2214 w 254284"/>
              <a:gd name="connsiteY23" fmla="*/ 209494 h 220476"/>
              <a:gd name="connsiteX24" fmla="*/ 19144 w 254284"/>
              <a:gd name="connsiteY24" fmla="*/ 207488 h 220476"/>
              <a:gd name="connsiteX25" fmla="*/ 28794 w 254284"/>
              <a:gd name="connsiteY25" fmla="*/ 200729 h 220476"/>
              <a:gd name="connsiteX26" fmla="*/ 39077 w 254284"/>
              <a:gd name="connsiteY26" fmla="*/ 176298 h 220476"/>
              <a:gd name="connsiteX27" fmla="*/ 82783 w 254284"/>
              <a:gd name="connsiteY27" fmla="*/ 23572 h 220476"/>
              <a:gd name="connsiteX28" fmla="*/ 69573 w 254284"/>
              <a:gd name="connsiteY28" fmla="*/ 10083 h 220476"/>
              <a:gd name="connsiteX29" fmla="*/ 47660 w 254284"/>
              <a:gd name="connsiteY29" fmla="*/ 5913 h 220476"/>
              <a:gd name="connsiteX30" fmla="*/ 49402 w 254284"/>
              <a:gd name="connsiteY30" fmla="*/ 0 h 22047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</a:cxnLst>
            <a:rect l="l" t="t" r="r" b="b"/>
            <a:pathLst>
              <a:path w="254284" h="220476">
                <a:moveTo>
                  <a:pt x="49402" y="0"/>
                </a:moveTo>
                <a:lnTo>
                  <a:pt x="103404" y="0"/>
                </a:lnTo>
                <a:lnTo>
                  <a:pt x="167532" y="165554"/>
                </a:lnTo>
                <a:lnTo>
                  <a:pt x="202681" y="42473"/>
                </a:lnTo>
                <a:cubicBezTo>
                  <a:pt x="205634" y="32177"/>
                  <a:pt x="207111" y="24193"/>
                  <a:pt x="207111" y="18517"/>
                </a:cubicBezTo>
                <a:cubicBezTo>
                  <a:pt x="207111" y="14627"/>
                  <a:pt x="205740" y="11582"/>
                  <a:pt x="202998" y="9377"/>
                </a:cubicBezTo>
                <a:cubicBezTo>
                  <a:pt x="200254" y="7173"/>
                  <a:pt x="195139" y="6072"/>
                  <a:pt x="187651" y="6072"/>
                </a:cubicBezTo>
                <a:cubicBezTo>
                  <a:pt x="186385" y="6072"/>
                  <a:pt x="185066" y="6018"/>
                  <a:pt x="183696" y="5913"/>
                </a:cubicBezTo>
                <a:lnTo>
                  <a:pt x="185436" y="0"/>
                </a:lnTo>
                <a:lnTo>
                  <a:pt x="254284" y="0"/>
                </a:lnTo>
                <a:lnTo>
                  <a:pt x="252385" y="5913"/>
                </a:lnTo>
                <a:cubicBezTo>
                  <a:pt x="245214" y="5806"/>
                  <a:pt x="239887" y="6550"/>
                  <a:pt x="236406" y="8143"/>
                </a:cubicBezTo>
                <a:cubicBezTo>
                  <a:pt x="231449" y="10360"/>
                  <a:pt x="227756" y="13220"/>
                  <a:pt x="225331" y="16722"/>
                </a:cubicBezTo>
                <a:cubicBezTo>
                  <a:pt x="221956" y="21702"/>
                  <a:pt x="218528" y="30392"/>
                  <a:pt x="215048" y="42790"/>
                </a:cubicBezTo>
                <a:lnTo>
                  <a:pt x="164420" y="220475"/>
                </a:lnTo>
                <a:lnTo>
                  <a:pt x="159912" y="220475"/>
                </a:lnTo>
                <a:lnTo>
                  <a:pt x="89692" y="39121"/>
                </a:lnTo>
                <a:lnTo>
                  <a:pt x="51393" y="172959"/>
                </a:lnTo>
                <a:cubicBezTo>
                  <a:pt x="48544" y="183078"/>
                  <a:pt x="47120" y="190826"/>
                  <a:pt x="47120" y="196203"/>
                </a:cubicBezTo>
                <a:cubicBezTo>
                  <a:pt x="47120" y="200215"/>
                  <a:pt x="48412" y="203249"/>
                  <a:pt x="50996" y="205303"/>
                </a:cubicBezTo>
                <a:cubicBezTo>
                  <a:pt x="53581" y="207357"/>
                  <a:pt x="59725" y="208755"/>
                  <a:pt x="69428" y="209494"/>
                </a:cubicBezTo>
                <a:lnTo>
                  <a:pt x="67845" y="215407"/>
                </a:lnTo>
                <a:lnTo>
                  <a:pt x="0" y="215407"/>
                </a:lnTo>
                <a:lnTo>
                  <a:pt x="2214" y="209494"/>
                </a:lnTo>
                <a:cubicBezTo>
                  <a:pt x="10652" y="209301"/>
                  <a:pt x="16296" y="208631"/>
                  <a:pt x="19144" y="207488"/>
                </a:cubicBezTo>
                <a:cubicBezTo>
                  <a:pt x="23468" y="205763"/>
                  <a:pt x="26685" y="203511"/>
                  <a:pt x="28794" y="200729"/>
                </a:cubicBezTo>
                <a:cubicBezTo>
                  <a:pt x="31853" y="196515"/>
                  <a:pt x="35280" y="188371"/>
                  <a:pt x="39077" y="176298"/>
                </a:cubicBezTo>
                <a:lnTo>
                  <a:pt x="82783" y="23572"/>
                </a:lnTo>
                <a:cubicBezTo>
                  <a:pt x="78670" y="17034"/>
                  <a:pt x="74267" y="12538"/>
                  <a:pt x="69573" y="10083"/>
                </a:cubicBezTo>
                <a:cubicBezTo>
                  <a:pt x="64880" y="7628"/>
                  <a:pt x="57575" y="6238"/>
                  <a:pt x="47660" y="5913"/>
                </a:cubicBezTo>
                <a:lnTo>
                  <a:pt x="49402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5" name="Freeform 3"/>
          <p:cNvSpPr/>
          <p:nvPr/>
        </p:nvSpPr>
        <p:spPr>
          <a:xfrm>
            <a:off x="3155646" y="2755262"/>
            <a:ext cx="100411" cy="130934"/>
          </a:xfrm>
          <a:custGeom>
            <a:avLst/>
            <a:gdLst>
              <a:gd name="connsiteX0" fmla="*/ 3375 w 100411"/>
              <a:gd name="connsiteY0" fmla="*/ 130934 h 130934"/>
              <a:gd name="connsiteX1" fmla="*/ 0 w 100411"/>
              <a:gd name="connsiteY1" fmla="*/ 130934 h 130934"/>
              <a:gd name="connsiteX2" fmla="*/ 10125 w 100411"/>
              <a:gd name="connsiteY2" fmla="*/ 84473 h 130934"/>
              <a:gd name="connsiteX3" fmla="*/ 13501 w 100411"/>
              <a:gd name="connsiteY3" fmla="*/ 84473 h 130934"/>
              <a:gd name="connsiteX4" fmla="*/ 12855 w 100411"/>
              <a:gd name="connsiteY4" fmla="*/ 95877 h 130934"/>
              <a:gd name="connsiteX5" fmla="*/ 20805 w 100411"/>
              <a:gd name="connsiteY5" fmla="*/ 116911 h 130934"/>
              <a:gd name="connsiteX6" fmla="*/ 41571 w 100411"/>
              <a:gd name="connsiteY6" fmla="*/ 125021 h 130934"/>
              <a:gd name="connsiteX7" fmla="*/ 59639 w 100411"/>
              <a:gd name="connsiteY7" fmla="*/ 117609 h 130934"/>
              <a:gd name="connsiteX8" fmla="*/ 65816 w 100411"/>
              <a:gd name="connsiteY8" fmla="*/ 100536 h 130934"/>
              <a:gd name="connsiteX9" fmla="*/ 62994 w 100411"/>
              <a:gd name="connsiteY9" fmla="*/ 89133 h 130934"/>
              <a:gd name="connsiteX10" fmla="*/ 40133 w 100411"/>
              <a:gd name="connsiteY10" fmla="*/ 62260 h 130934"/>
              <a:gd name="connsiteX11" fmla="*/ 28571 w 100411"/>
              <a:gd name="connsiteY11" fmla="*/ 48440 h 130934"/>
              <a:gd name="connsiteX12" fmla="*/ 24470 w 100411"/>
              <a:gd name="connsiteY12" fmla="*/ 32416 h 130934"/>
              <a:gd name="connsiteX13" fmla="*/ 34193 w 100411"/>
              <a:gd name="connsiteY13" fmla="*/ 9516 h 130934"/>
              <a:gd name="connsiteX14" fmla="*/ 59145 w 100411"/>
              <a:gd name="connsiteY14" fmla="*/ 0 h 130934"/>
              <a:gd name="connsiteX15" fmla="*/ 68874 w 100411"/>
              <a:gd name="connsiteY15" fmla="*/ 1056 h 130934"/>
              <a:gd name="connsiteX16" fmla="*/ 79237 w 100411"/>
              <a:gd name="connsiteY16" fmla="*/ 4909 h 130934"/>
              <a:gd name="connsiteX17" fmla="*/ 85105 w 100411"/>
              <a:gd name="connsiteY17" fmla="*/ 7312 h 130934"/>
              <a:gd name="connsiteX18" fmla="*/ 87952 w 100411"/>
              <a:gd name="connsiteY18" fmla="*/ 7602 h 130934"/>
              <a:gd name="connsiteX19" fmla="*/ 92541 w 100411"/>
              <a:gd name="connsiteY19" fmla="*/ 6156 h 130934"/>
              <a:gd name="connsiteX20" fmla="*/ 97036 w 100411"/>
              <a:gd name="connsiteY20" fmla="*/ 0 h 130934"/>
              <a:gd name="connsiteX21" fmla="*/ 100411 w 100411"/>
              <a:gd name="connsiteY21" fmla="*/ 0 h 130934"/>
              <a:gd name="connsiteX22" fmla="*/ 90285 w 100411"/>
              <a:gd name="connsiteY22" fmla="*/ 41392 h 130934"/>
              <a:gd name="connsiteX23" fmla="*/ 86911 w 100411"/>
              <a:gd name="connsiteY23" fmla="*/ 41392 h 130934"/>
              <a:gd name="connsiteX24" fmla="*/ 87279 w 100411"/>
              <a:gd name="connsiteY24" fmla="*/ 32800 h 130934"/>
              <a:gd name="connsiteX25" fmla="*/ 80022 w 100411"/>
              <a:gd name="connsiteY25" fmla="*/ 15265 h 130934"/>
              <a:gd name="connsiteX26" fmla="*/ 60885 w 100411"/>
              <a:gd name="connsiteY26" fmla="*/ 8447 h 130934"/>
              <a:gd name="connsiteX27" fmla="*/ 45552 w 100411"/>
              <a:gd name="connsiteY27" fmla="*/ 14057 h 130934"/>
              <a:gd name="connsiteX28" fmla="*/ 39658 w 100411"/>
              <a:gd name="connsiteY28" fmla="*/ 27032 h 130934"/>
              <a:gd name="connsiteX29" fmla="*/ 43455 w 100411"/>
              <a:gd name="connsiteY29" fmla="*/ 39312 h 130934"/>
              <a:gd name="connsiteX30" fmla="*/ 60944 w 100411"/>
              <a:gd name="connsiteY30" fmla="*/ 58352 h 130934"/>
              <a:gd name="connsiteX31" fmla="*/ 78663 w 100411"/>
              <a:gd name="connsiteY31" fmla="*/ 78864 h 130934"/>
              <a:gd name="connsiteX32" fmla="*/ 82692 w 100411"/>
              <a:gd name="connsiteY32" fmla="*/ 94439 h 130934"/>
              <a:gd name="connsiteX33" fmla="*/ 77715 w 100411"/>
              <a:gd name="connsiteY33" fmla="*/ 112548 h 130934"/>
              <a:gd name="connsiteX34" fmla="*/ 63429 w 100411"/>
              <a:gd name="connsiteY34" fmla="*/ 126123 h 130934"/>
              <a:gd name="connsiteX35" fmla="*/ 43073 w 100411"/>
              <a:gd name="connsiteY35" fmla="*/ 130934 h 130934"/>
              <a:gd name="connsiteX36" fmla="*/ 32856 w 100411"/>
              <a:gd name="connsiteY36" fmla="*/ 129891 h 130934"/>
              <a:gd name="connsiteX37" fmla="*/ 17706 w 100411"/>
              <a:gd name="connsiteY37" fmla="*/ 124757 h 130934"/>
              <a:gd name="connsiteX38" fmla="*/ 11774 w 100411"/>
              <a:gd name="connsiteY38" fmla="*/ 123332 h 130934"/>
              <a:gd name="connsiteX39" fmla="*/ 3375 w 100411"/>
              <a:gd name="connsiteY39" fmla="*/ 130934 h 130934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  <a:cxn ang="34">
                <a:pos x="connsiteX34" y="connsiteY34"/>
              </a:cxn>
              <a:cxn ang="35">
                <a:pos x="connsiteX35" y="connsiteY35"/>
              </a:cxn>
              <a:cxn ang="36">
                <a:pos x="connsiteX36" y="connsiteY36"/>
              </a:cxn>
              <a:cxn ang="37">
                <a:pos x="connsiteX37" y="connsiteY37"/>
              </a:cxn>
              <a:cxn ang="38">
                <a:pos x="connsiteX38" y="connsiteY38"/>
              </a:cxn>
              <a:cxn ang="39">
                <a:pos x="connsiteX39" y="connsiteY39"/>
              </a:cxn>
            </a:cxnLst>
            <a:rect l="l" t="t" r="r" b="b"/>
            <a:pathLst>
              <a:path w="100411" h="130934">
                <a:moveTo>
                  <a:pt x="3375" y="130934"/>
                </a:moveTo>
                <a:lnTo>
                  <a:pt x="0" y="130934"/>
                </a:lnTo>
                <a:lnTo>
                  <a:pt x="10125" y="84473"/>
                </a:lnTo>
                <a:lnTo>
                  <a:pt x="13501" y="84473"/>
                </a:lnTo>
                <a:cubicBezTo>
                  <a:pt x="13069" y="89067"/>
                  <a:pt x="12855" y="92868"/>
                  <a:pt x="12855" y="95877"/>
                </a:cubicBezTo>
                <a:cubicBezTo>
                  <a:pt x="12855" y="104491"/>
                  <a:pt x="15505" y="111503"/>
                  <a:pt x="20805" y="116911"/>
                </a:cubicBezTo>
                <a:cubicBezTo>
                  <a:pt x="26104" y="122317"/>
                  <a:pt x="33027" y="125021"/>
                  <a:pt x="41571" y="125021"/>
                </a:cubicBezTo>
                <a:cubicBezTo>
                  <a:pt x="49498" y="125021"/>
                  <a:pt x="55521" y="122551"/>
                  <a:pt x="59639" y="117609"/>
                </a:cubicBezTo>
                <a:cubicBezTo>
                  <a:pt x="63757" y="112669"/>
                  <a:pt x="65816" y="106978"/>
                  <a:pt x="65816" y="100536"/>
                </a:cubicBezTo>
                <a:cubicBezTo>
                  <a:pt x="65816" y="96366"/>
                  <a:pt x="64875" y="92565"/>
                  <a:pt x="62994" y="89133"/>
                </a:cubicBezTo>
                <a:cubicBezTo>
                  <a:pt x="60138" y="84038"/>
                  <a:pt x="52518" y="75081"/>
                  <a:pt x="40133" y="62260"/>
                </a:cubicBezTo>
                <a:cubicBezTo>
                  <a:pt x="34121" y="56126"/>
                  <a:pt x="30266" y="51520"/>
                  <a:pt x="28571" y="48440"/>
                </a:cubicBezTo>
                <a:cubicBezTo>
                  <a:pt x="25836" y="43355"/>
                  <a:pt x="24470" y="38013"/>
                  <a:pt x="24470" y="32416"/>
                </a:cubicBezTo>
                <a:cubicBezTo>
                  <a:pt x="24470" y="23493"/>
                  <a:pt x="27711" y="15861"/>
                  <a:pt x="34193" y="9516"/>
                </a:cubicBezTo>
                <a:cubicBezTo>
                  <a:pt x="40675" y="3172"/>
                  <a:pt x="48992" y="0"/>
                  <a:pt x="59145" y="0"/>
                </a:cubicBezTo>
                <a:cubicBezTo>
                  <a:pt x="62572" y="0"/>
                  <a:pt x="65816" y="351"/>
                  <a:pt x="68874" y="1056"/>
                </a:cubicBezTo>
                <a:cubicBezTo>
                  <a:pt x="70773" y="1442"/>
                  <a:pt x="74227" y="2728"/>
                  <a:pt x="79237" y="4909"/>
                </a:cubicBezTo>
                <a:cubicBezTo>
                  <a:pt x="82788" y="6387"/>
                  <a:pt x="84744" y="7189"/>
                  <a:pt x="85105" y="7312"/>
                </a:cubicBezTo>
                <a:cubicBezTo>
                  <a:pt x="85966" y="7505"/>
                  <a:pt x="86914" y="7602"/>
                  <a:pt x="87952" y="7602"/>
                </a:cubicBezTo>
                <a:cubicBezTo>
                  <a:pt x="89727" y="7602"/>
                  <a:pt x="91257" y="7120"/>
                  <a:pt x="92541" y="6156"/>
                </a:cubicBezTo>
                <a:cubicBezTo>
                  <a:pt x="93823" y="5194"/>
                  <a:pt x="95322" y="3142"/>
                  <a:pt x="97036" y="0"/>
                </a:cubicBezTo>
                <a:lnTo>
                  <a:pt x="100411" y="0"/>
                </a:lnTo>
                <a:lnTo>
                  <a:pt x="90285" y="41392"/>
                </a:lnTo>
                <a:lnTo>
                  <a:pt x="86911" y="41392"/>
                </a:lnTo>
                <a:cubicBezTo>
                  <a:pt x="87157" y="37846"/>
                  <a:pt x="87279" y="34982"/>
                  <a:pt x="87279" y="32800"/>
                </a:cubicBezTo>
                <a:cubicBezTo>
                  <a:pt x="87279" y="25653"/>
                  <a:pt x="84860" y="19809"/>
                  <a:pt x="80022" y="15265"/>
                </a:cubicBezTo>
                <a:cubicBezTo>
                  <a:pt x="75184" y="10720"/>
                  <a:pt x="68804" y="8447"/>
                  <a:pt x="60885" y="8447"/>
                </a:cubicBezTo>
                <a:cubicBezTo>
                  <a:pt x="54592" y="8447"/>
                  <a:pt x="49480" y="10317"/>
                  <a:pt x="45552" y="14057"/>
                </a:cubicBezTo>
                <a:cubicBezTo>
                  <a:pt x="41623" y="17796"/>
                  <a:pt x="39658" y="22122"/>
                  <a:pt x="39658" y="27032"/>
                </a:cubicBezTo>
                <a:cubicBezTo>
                  <a:pt x="39658" y="31325"/>
                  <a:pt x="40924" y="35420"/>
                  <a:pt x="43455" y="39312"/>
                </a:cubicBezTo>
                <a:cubicBezTo>
                  <a:pt x="45986" y="43206"/>
                  <a:pt x="51815" y="49554"/>
                  <a:pt x="60944" y="58352"/>
                </a:cubicBezTo>
                <a:cubicBezTo>
                  <a:pt x="70072" y="67152"/>
                  <a:pt x="75979" y="73990"/>
                  <a:pt x="78663" y="78864"/>
                </a:cubicBezTo>
                <a:cubicBezTo>
                  <a:pt x="81349" y="83738"/>
                  <a:pt x="82692" y="88930"/>
                  <a:pt x="82692" y="94439"/>
                </a:cubicBezTo>
                <a:cubicBezTo>
                  <a:pt x="82692" y="100669"/>
                  <a:pt x="81032" y="106705"/>
                  <a:pt x="77715" y="112548"/>
                </a:cubicBezTo>
                <a:cubicBezTo>
                  <a:pt x="74396" y="118390"/>
                  <a:pt x="69635" y="122915"/>
                  <a:pt x="63429" y="126123"/>
                </a:cubicBezTo>
                <a:cubicBezTo>
                  <a:pt x="57224" y="129330"/>
                  <a:pt x="50439" y="130934"/>
                  <a:pt x="43073" y="130934"/>
                </a:cubicBezTo>
                <a:cubicBezTo>
                  <a:pt x="39425" y="130934"/>
                  <a:pt x="36019" y="130586"/>
                  <a:pt x="32856" y="129891"/>
                </a:cubicBezTo>
                <a:cubicBezTo>
                  <a:pt x="29691" y="129197"/>
                  <a:pt x="24641" y="127485"/>
                  <a:pt x="17706" y="124757"/>
                </a:cubicBezTo>
                <a:cubicBezTo>
                  <a:pt x="15333" y="123807"/>
                  <a:pt x="13355" y="123332"/>
                  <a:pt x="11774" y="123332"/>
                </a:cubicBezTo>
                <a:cubicBezTo>
                  <a:pt x="8178" y="123332"/>
                  <a:pt x="5379" y="125865"/>
                  <a:pt x="3375" y="130934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6" name="Freeform 3"/>
          <p:cNvSpPr/>
          <p:nvPr/>
        </p:nvSpPr>
        <p:spPr>
          <a:xfrm>
            <a:off x="3013890" y="2764554"/>
            <a:ext cx="17719" cy="17739"/>
          </a:xfrm>
          <a:custGeom>
            <a:avLst/>
            <a:gdLst>
              <a:gd name="connsiteX0" fmla="*/ 8859 w 17719"/>
              <a:gd name="connsiteY0" fmla="*/ 0 h 17739"/>
              <a:gd name="connsiteX1" fmla="*/ 15148 w 17719"/>
              <a:gd name="connsiteY1" fmla="*/ 2573 h 17739"/>
              <a:gd name="connsiteX2" fmla="*/ 17719 w 17719"/>
              <a:gd name="connsiteY2" fmla="*/ 8870 h 17739"/>
              <a:gd name="connsiteX3" fmla="*/ 15109 w 17719"/>
              <a:gd name="connsiteY3" fmla="*/ 15125 h 17739"/>
              <a:gd name="connsiteX4" fmla="*/ 8859 w 17719"/>
              <a:gd name="connsiteY4" fmla="*/ 17739 h 17739"/>
              <a:gd name="connsiteX5" fmla="*/ 2609 w 17719"/>
              <a:gd name="connsiteY5" fmla="*/ 15125 h 17739"/>
              <a:gd name="connsiteX6" fmla="*/ 0 w 17719"/>
              <a:gd name="connsiteY6" fmla="*/ 8870 h 17739"/>
              <a:gd name="connsiteX7" fmla="*/ 2570 w 17719"/>
              <a:gd name="connsiteY7" fmla="*/ 2573 h 17739"/>
              <a:gd name="connsiteX8" fmla="*/ 8859 w 17719"/>
              <a:gd name="connsiteY8" fmla="*/ 0 h 1773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</a:cxnLst>
            <a:rect l="l" t="t" r="r" b="b"/>
            <a:pathLst>
              <a:path w="17719" h="17739">
                <a:moveTo>
                  <a:pt x="8859" y="0"/>
                </a:moveTo>
                <a:cubicBezTo>
                  <a:pt x="11338" y="0"/>
                  <a:pt x="13434" y="857"/>
                  <a:pt x="15148" y="2573"/>
                </a:cubicBezTo>
                <a:cubicBezTo>
                  <a:pt x="16861" y="4290"/>
                  <a:pt x="17719" y="6388"/>
                  <a:pt x="17719" y="8870"/>
                </a:cubicBezTo>
                <a:cubicBezTo>
                  <a:pt x="17719" y="11298"/>
                  <a:pt x="16848" y="13383"/>
                  <a:pt x="15109" y="15125"/>
                </a:cubicBezTo>
                <a:cubicBezTo>
                  <a:pt x="13367" y="16868"/>
                  <a:pt x="11285" y="17739"/>
                  <a:pt x="8859" y="17739"/>
                </a:cubicBezTo>
                <a:cubicBezTo>
                  <a:pt x="6433" y="17739"/>
                  <a:pt x="4350" y="16868"/>
                  <a:pt x="2609" y="15125"/>
                </a:cubicBezTo>
                <a:cubicBezTo>
                  <a:pt x="869" y="13383"/>
                  <a:pt x="0" y="11298"/>
                  <a:pt x="0" y="8870"/>
                </a:cubicBezTo>
                <a:cubicBezTo>
                  <a:pt x="0" y="6388"/>
                  <a:pt x="855" y="4290"/>
                  <a:pt x="2570" y="2573"/>
                </a:cubicBezTo>
                <a:cubicBezTo>
                  <a:pt x="4285" y="857"/>
                  <a:pt x="6380" y="0"/>
                  <a:pt x="8859" y="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7" name="Freeform 3"/>
          <p:cNvSpPr/>
          <p:nvPr/>
        </p:nvSpPr>
        <p:spPr>
          <a:xfrm>
            <a:off x="2988536" y="2800033"/>
            <a:ext cx="36467" cy="85318"/>
          </a:xfrm>
          <a:custGeom>
            <a:avLst/>
            <a:gdLst>
              <a:gd name="connsiteX0" fmla="*/ 4193 w 36467"/>
              <a:gd name="connsiteY0" fmla="*/ 5068 h 85318"/>
              <a:gd name="connsiteX1" fmla="*/ 36467 w 36467"/>
              <a:gd name="connsiteY1" fmla="*/ 0 h 85318"/>
              <a:gd name="connsiteX2" fmla="*/ 17311 w 36467"/>
              <a:gd name="connsiteY2" fmla="*/ 65256 h 85318"/>
              <a:gd name="connsiteX3" fmla="*/ 15373 w 36467"/>
              <a:gd name="connsiteY3" fmla="*/ 73162 h 85318"/>
              <a:gd name="connsiteX4" fmla="*/ 16164 w 36467"/>
              <a:gd name="connsiteY4" fmla="*/ 75373 h 85318"/>
              <a:gd name="connsiteX5" fmla="*/ 18023 w 36467"/>
              <a:gd name="connsiteY5" fmla="*/ 76224 h 85318"/>
              <a:gd name="connsiteX6" fmla="*/ 21017 w 36467"/>
              <a:gd name="connsiteY6" fmla="*/ 74865 h 85318"/>
              <a:gd name="connsiteX7" fmla="*/ 30561 w 36467"/>
              <a:gd name="connsiteY7" fmla="*/ 63183 h 85318"/>
              <a:gd name="connsiteX8" fmla="*/ 33792 w 36467"/>
              <a:gd name="connsiteY8" fmla="*/ 65308 h 85318"/>
              <a:gd name="connsiteX9" fmla="*/ 19672 w 36467"/>
              <a:gd name="connsiteY9" fmla="*/ 80817 h 85318"/>
              <a:gd name="connsiteX10" fmla="*/ 8201 w 36467"/>
              <a:gd name="connsiteY10" fmla="*/ 85318 h 85318"/>
              <a:gd name="connsiteX11" fmla="*/ 2294 w 36467"/>
              <a:gd name="connsiteY11" fmla="*/ 83206 h 85318"/>
              <a:gd name="connsiteX12" fmla="*/ 0 w 36467"/>
              <a:gd name="connsiteY12" fmla="*/ 77900 h 85318"/>
              <a:gd name="connsiteX13" fmla="*/ 2439 w 36467"/>
              <a:gd name="connsiteY13" fmla="*/ 66576 h 85318"/>
              <a:gd name="connsiteX14" fmla="*/ 15162 w 36467"/>
              <a:gd name="connsiteY14" fmla="*/ 25341 h 85318"/>
              <a:gd name="connsiteX15" fmla="*/ 18116 w 36467"/>
              <a:gd name="connsiteY15" fmla="*/ 12169 h 85318"/>
              <a:gd name="connsiteX16" fmla="*/ 16685 w 36467"/>
              <a:gd name="connsiteY16" fmla="*/ 8751 h 85318"/>
              <a:gd name="connsiteX17" fmla="*/ 12724 w 36467"/>
              <a:gd name="connsiteY17" fmla="*/ 7430 h 85318"/>
              <a:gd name="connsiteX18" fmla="*/ 4193 w 36467"/>
              <a:gd name="connsiteY18" fmla="*/ 8447 h 85318"/>
              <a:gd name="connsiteX19" fmla="*/ 4193 w 36467"/>
              <a:gd name="connsiteY19" fmla="*/ 5068 h 85318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</a:cxnLst>
            <a:rect l="l" t="t" r="r" b="b"/>
            <a:pathLst>
              <a:path w="36467" h="85318">
                <a:moveTo>
                  <a:pt x="4193" y="5068"/>
                </a:moveTo>
                <a:lnTo>
                  <a:pt x="36467" y="0"/>
                </a:lnTo>
                <a:lnTo>
                  <a:pt x="17311" y="65256"/>
                </a:lnTo>
                <a:cubicBezTo>
                  <a:pt x="16019" y="69655"/>
                  <a:pt x="15373" y="72290"/>
                  <a:pt x="15373" y="73162"/>
                </a:cubicBezTo>
                <a:cubicBezTo>
                  <a:pt x="15373" y="74067"/>
                  <a:pt x="15637" y="74805"/>
                  <a:pt x="16164" y="75373"/>
                </a:cubicBezTo>
                <a:cubicBezTo>
                  <a:pt x="16691" y="75941"/>
                  <a:pt x="17311" y="76224"/>
                  <a:pt x="18023" y="76224"/>
                </a:cubicBezTo>
                <a:cubicBezTo>
                  <a:pt x="18858" y="76224"/>
                  <a:pt x="19856" y="75770"/>
                  <a:pt x="21017" y="74865"/>
                </a:cubicBezTo>
                <a:cubicBezTo>
                  <a:pt x="24171" y="72189"/>
                  <a:pt x="27353" y="68296"/>
                  <a:pt x="30561" y="63183"/>
                </a:cubicBezTo>
                <a:lnTo>
                  <a:pt x="33792" y="65308"/>
                </a:lnTo>
                <a:cubicBezTo>
                  <a:pt x="29792" y="71617"/>
                  <a:pt x="25086" y="76787"/>
                  <a:pt x="19672" y="80817"/>
                </a:cubicBezTo>
                <a:cubicBezTo>
                  <a:pt x="15671" y="83817"/>
                  <a:pt x="11848" y="85318"/>
                  <a:pt x="8201" y="85318"/>
                </a:cubicBezTo>
                <a:cubicBezTo>
                  <a:pt x="5793" y="85318"/>
                  <a:pt x="3823" y="84614"/>
                  <a:pt x="2294" y="83206"/>
                </a:cubicBezTo>
                <a:cubicBezTo>
                  <a:pt x="765" y="81799"/>
                  <a:pt x="0" y="80030"/>
                  <a:pt x="0" y="77900"/>
                </a:cubicBezTo>
                <a:cubicBezTo>
                  <a:pt x="0" y="75629"/>
                  <a:pt x="813" y="71855"/>
                  <a:pt x="2439" y="66576"/>
                </a:cubicBezTo>
                <a:lnTo>
                  <a:pt x="15162" y="25341"/>
                </a:lnTo>
                <a:cubicBezTo>
                  <a:pt x="17131" y="18346"/>
                  <a:pt x="18116" y="13956"/>
                  <a:pt x="18116" y="12169"/>
                </a:cubicBezTo>
                <a:cubicBezTo>
                  <a:pt x="18116" y="10769"/>
                  <a:pt x="17638" y="9630"/>
                  <a:pt x="16685" y="8751"/>
                </a:cubicBezTo>
                <a:cubicBezTo>
                  <a:pt x="15731" y="7870"/>
                  <a:pt x="14410" y="7430"/>
                  <a:pt x="12724" y="7430"/>
                </a:cubicBezTo>
                <a:cubicBezTo>
                  <a:pt x="11352" y="7430"/>
                  <a:pt x="8508" y="7770"/>
                  <a:pt x="4193" y="8447"/>
                </a:cubicBezTo>
                <a:lnTo>
                  <a:pt x="4193" y="5068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8" name="Freeform 3"/>
          <p:cNvSpPr/>
          <p:nvPr/>
        </p:nvSpPr>
        <p:spPr>
          <a:xfrm>
            <a:off x="3532821" y="2535631"/>
            <a:ext cx="17719" cy="17739"/>
          </a:xfrm>
          <a:custGeom>
            <a:avLst/>
            <a:gdLst>
              <a:gd name="connsiteX0" fmla="*/ 8859 w 17719"/>
              <a:gd name="connsiteY0" fmla="*/ 0 h 17739"/>
              <a:gd name="connsiteX1" fmla="*/ 15148 w 17719"/>
              <a:gd name="connsiteY1" fmla="*/ 2573 h 17739"/>
              <a:gd name="connsiteX2" fmla="*/ 17719 w 17719"/>
              <a:gd name="connsiteY2" fmla="*/ 8869 h 17739"/>
              <a:gd name="connsiteX3" fmla="*/ 15109 w 17719"/>
              <a:gd name="connsiteY3" fmla="*/ 15125 h 17739"/>
              <a:gd name="connsiteX4" fmla="*/ 8859 w 17719"/>
              <a:gd name="connsiteY4" fmla="*/ 17739 h 17739"/>
              <a:gd name="connsiteX5" fmla="*/ 2611 w 17719"/>
              <a:gd name="connsiteY5" fmla="*/ 15125 h 17739"/>
              <a:gd name="connsiteX6" fmla="*/ 0 w 17719"/>
              <a:gd name="connsiteY6" fmla="*/ 8869 h 17739"/>
              <a:gd name="connsiteX7" fmla="*/ 2570 w 17719"/>
              <a:gd name="connsiteY7" fmla="*/ 2573 h 17739"/>
              <a:gd name="connsiteX8" fmla="*/ 8859 w 17719"/>
              <a:gd name="connsiteY8" fmla="*/ 0 h 1773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</a:cxnLst>
            <a:rect l="l" t="t" r="r" b="b"/>
            <a:pathLst>
              <a:path w="17719" h="17739">
                <a:moveTo>
                  <a:pt x="8859" y="0"/>
                </a:moveTo>
                <a:cubicBezTo>
                  <a:pt x="11338" y="0"/>
                  <a:pt x="13435" y="857"/>
                  <a:pt x="15148" y="2573"/>
                </a:cubicBezTo>
                <a:cubicBezTo>
                  <a:pt x="16861" y="4288"/>
                  <a:pt x="17719" y="6387"/>
                  <a:pt x="17719" y="8869"/>
                </a:cubicBezTo>
                <a:cubicBezTo>
                  <a:pt x="17719" y="11297"/>
                  <a:pt x="16849" y="13383"/>
                  <a:pt x="15109" y="15125"/>
                </a:cubicBezTo>
                <a:cubicBezTo>
                  <a:pt x="13369" y="16867"/>
                  <a:pt x="11286" y="17739"/>
                  <a:pt x="8859" y="17739"/>
                </a:cubicBezTo>
                <a:cubicBezTo>
                  <a:pt x="6434" y="17739"/>
                  <a:pt x="4351" y="16867"/>
                  <a:pt x="2611" y="15125"/>
                </a:cubicBezTo>
                <a:cubicBezTo>
                  <a:pt x="870" y="13383"/>
                  <a:pt x="0" y="11297"/>
                  <a:pt x="0" y="8869"/>
                </a:cubicBezTo>
                <a:cubicBezTo>
                  <a:pt x="0" y="6387"/>
                  <a:pt x="857" y="4288"/>
                  <a:pt x="2570" y="2573"/>
                </a:cubicBezTo>
                <a:cubicBezTo>
                  <a:pt x="4285" y="857"/>
                  <a:pt x="6381" y="0"/>
                  <a:pt x="8859" y="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9" name="Freeform 3"/>
          <p:cNvSpPr/>
          <p:nvPr/>
        </p:nvSpPr>
        <p:spPr>
          <a:xfrm>
            <a:off x="3507468" y="2571109"/>
            <a:ext cx="36467" cy="85318"/>
          </a:xfrm>
          <a:custGeom>
            <a:avLst/>
            <a:gdLst>
              <a:gd name="connsiteX0" fmla="*/ 4191 w 36467"/>
              <a:gd name="connsiteY0" fmla="*/ 5068 h 85318"/>
              <a:gd name="connsiteX1" fmla="*/ 36467 w 36467"/>
              <a:gd name="connsiteY1" fmla="*/ 0 h 85318"/>
              <a:gd name="connsiteX2" fmla="*/ 17309 w 36467"/>
              <a:gd name="connsiteY2" fmla="*/ 65256 h 85318"/>
              <a:gd name="connsiteX3" fmla="*/ 15373 w 36467"/>
              <a:gd name="connsiteY3" fmla="*/ 73161 h 85318"/>
              <a:gd name="connsiteX4" fmla="*/ 16162 w 36467"/>
              <a:gd name="connsiteY4" fmla="*/ 75372 h 85318"/>
              <a:gd name="connsiteX5" fmla="*/ 18022 w 36467"/>
              <a:gd name="connsiteY5" fmla="*/ 76224 h 85318"/>
              <a:gd name="connsiteX6" fmla="*/ 21015 w 36467"/>
              <a:gd name="connsiteY6" fmla="*/ 74863 h 85318"/>
              <a:gd name="connsiteX7" fmla="*/ 30560 w 36467"/>
              <a:gd name="connsiteY7" fmla="*/ 63183 h 85318"/>
              <a:gd name="connsiteX8" fmla="*/ 33790 w 36467"/>
              <a:gd name="connsiteY8" fmla="*/ 65308 h 85318"/>
              <a:gd name="connsiteX9" fmla="*/ 19670 w 36467"/>
              <a:gd name="connsiteY9" fmla="*/ 80817 h 85318"/>
              <a:gd name="connsiteX10" fmla="*/ 8200 w 36467"/>
              <a:gd name="connsiteY10" fmla="*/ 85318 h 85318"/>
              <a:gd name="connsiteX11" fmla="*/ 2293 w 36467"/>
              <a:gd name="connsiteY11" fmla="*/ 83206 h 85318"/>
              <a:gd name="connsiteX12" fmla="*/ 0 w 36467"/>
              <a:gd name="connsiteY12" fmla="*/ 77900 h 85318"/>
              <a:gd name="connsiteX13" fmla="*/ 2438 w 36467"/>
              <a:gd name="connsiteY13" fmla="*/ 66575 h 85318"/>
              <a:gd name="connsiteX14" fmla="*/ 15161 w 36467"/>
              <a:gd name="connsiteY14" fmla="*/ 25341 h 85318"/>
              <a:gd name="connsiteX15" fmla="*/ 18115 w 36467"/>
              <a:gd name="connsiteY15" fmla="*/ 12169 h 85318"/>
              <a:gd name="connsiteX16" fmla="*/ 16683 w 36467"/>
              <a:gd name="connsiteY16" fmla="*/ 8750 h 85318"/>
              <a:gd name="connsiteX17" fmla="*/ 12722 w 36467"/>
              <a:gd name="connsiteY17" fmla="*/ 7430 h 85318"/>
              <a:gd name="connsiteX18" fmla="*/ 4191 w 36467"/>
              <a:gd name="connsiteY18" fmla="*/ 8446 h 85318"/>
              <a:gd name="connsiteX19" fmla="*/ 4191 w 36467"/>
              <a:gd name="connsiteY19" fmla="*/ 5068 h 85318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</a:cxnLst>
            <a:rect l="l" t="t" r="r" b="b"/>
            <a:pathLst>
              <a:path w="36467" h="85318">
                <a:moveTo>
                  <a:pt x="4191" y="5068"/>
                </a:moveTo>
                <a:lnTo>
                  <a:pt x="36467" y="0"/>
                </a:lnTo>
                <a:lnTo>
                  <a:pt x="17309" y="65256"/>
                </a:lnTo>
                <a:cubicBezTo>
                  <a:pt x="16018" y="69655"/>
                  <a:pt x="15373" y="72290"/>
                  <a:pt x="15373" y="73161"/>
                </a:cubicBezTo>
                <a:cubicBezTo>
                  <a:pt x="15373" y="74068"/>
                  <a:pt x="15636" y="74805"/>
                  <a:pt x="16162" y="75372"/>
                </a:cubicBezTo>
                <a:cubicBezTo>
                  <a:pt x="16691" y="75940"/>
                  <a:pt x="17309" y="76224"/>
                  <a:pt x="18022" y="76224"/>
                </a:cubicBezTo>
                <a:cubicBezTo>
                  <a:pt x="18856" y="76224"/>
                  <a:pt x="19854" y="75770"/>
                  <a:pt x="21015" y="74863"/>
                </a:cubicBezTo>
                <a:cubicBezTo>
                  <a:pt x="24170" y="72189"/>
                  <a:pt x="27351" y="68295"/>
                  <a:pt x="30560" y="63183"/>
                </a:cubicBezTo>
                <a:lnTo>
                  <a:pt x="33790" y="65308"/>
                </a:lnTo>
                <a:cubicBezTo>
                  <a:pt x="29791" y="71617"/>
                  <a:pt x="25084" y="76786"/>
                  <a:pt x="19670" y="80817"/>
                </a:cubicBezTo>
                <a:cubicBezTo>
                  <a:pt x="15671" y="83817"/>
                  <a:pt x="11847" y="85318"/>
                  <a:pt x="8200" y="85318"/>
                </a:cubicBezTo>
                <a:cubicBezTo>
                  <a:pt x="5792" y="85318"/>
                  <a:pt x="3823" y="84613"/>
                  <a:pt x="2293" y="83206"/>
                </a:cubicBezTo>
                <a:cubicBezTo>
                  <a:pt x="764" y="81798"/>
                  <a:pt x="0" y="80029"/>
                  <a:pt x="0" y="77900"/>
                </a:cubicBezTo>
                <a:cubicBezTo>
                  <a:pt x="0" y="75631"/>
                  <a:pt x="812" y="71855"/>
                  <a:pt x="2438" y="66575"/>
                </a:cubicBezTo>
                <a:lnTo>
                  <a:pt x="15161" y="25341"/>
                </a:lnTo>
                <a:cubicBezTo>
                  <a:pt x="17129" y="18346"/>
                  <a:pt x="18115" y="13955"/>
                  <a:pt x="18115" y="12169"/>
                </a:cubicBezTo>
                <a:cubicBezTo>
                  <a:pt x="18115" y="10769"/>
                  <a:pt x="17637" y="9630"/>
                  <a:pt x="16683" y="8750"/>
                </a:cubicBezTo>
                <a:cubicBezTo>
                  <a:pt x="15730" y="7871"/>
                  <a:pt x="14410" y="7430"/>
                  <a:pt x="12722" y="7430"/>
                </a:cubicBezTo>
                <a:cubicBezTo>
                  <a:pt x="11351" y="7430"/>
                  <a:pt x="8507" y="7769"/>
                  <a:pt x="4191" y="8446"/>
                </a:cubicBezTo>
                <a:lnTo>
                  <a:pt x="4191" y="5068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0" name="Freeform 3"/>
          <p:cNvSpPr/>
          <p:nvPr/>
        </p:nvSpPr>
        <p:spPr>
          <a:xfrm>
            <a:off x="952509" y="2755262"/>
            <a:ext cx="100411" cy="130934"/>
          </a:xfrm>
          <a:custGeom>
            <a:avLst/>
            <a:gdLst>
              <a:gd name="connsiteX0" fmla="*/ 3375 w 100411"/>
              <a:gd name="connsiteY0" fmla="*/ 130934 h 130934"/>
              <a:gd name="connsiteX1" fmla="*/ 0 w 100411"/>
              <a:gd name="connsiteY1" fmla="*/ 130934 h 130934"/>
              <a:gd name="connsiteX2" fmla="*/ 10125 w 100411"/>
              <a:gd name="connsiteY2" fmla="*/ 84473 h 130934"/>
              <a:gd name="connsiteX3" fmla="*/ 13501 w 100411"/>
              <a:gd name="connsiteY3" fmla="*/ 84473 h 130934"/>
              <a:gd name="connsiteX4" fmla="*/ 12855 w 100411"/>
              <a:gd name="connsiteY4" fmla="*/ 95877 h 130934"/>
              <a:gd name="connsiteX5" fmla="*/ 20805 w 100411"/>
              <a:gd name="connsiteY5" fmla="*/ 116911 h 130934"/>
              <a:gd name="connsiteX6" fmla="*/ 41570 w 100411"/>
              <a:gd name="connsiteY6" fmla="*/ 125021 h 130934"/>
              <a:gd name="connsiteX7" fmla="*/ 59639 w 100411"/>
              <a:gd name="connsiteY7" fmla="*/ 117609 h 130934"/>
              <a:gd name="connsiteX8" fmla="*/ 65816 w 100411"/>
              <a:gd name="connsiteY8" fmla="*/ 100536 h 130934"/>
              <a:gd name="connsiteX9" fmla="*/ 62994 w 100411"/>
              <a:gd name="connsiteY9" fmla="*/ 89133 h 130934"/>
              <a:gd name="connsiteX10" fmla="*/ 40133 w 100411"/>
              <a:gd name="connsiteY10" fmla="*/ 62260 h 130934"/>
              <a:gd name="connsiteX11" fmla="*/ 28571 w 100411"/>
              <a:gd name="connsiteY11" fmla="*/ 48440 h 130934"/>
              <a:gd name="connsiteX12" fmla="*/ 24470 w 100411"/>
              <a:gd name="connsiteY12" fmla="*/ 32416 h 130934"/>
              <a:gd name="connsiteX13" fmla="*/ 34193 w 100411"/>
              <a:gd name="connsiteY13" fmla="*/ 9516 h 130934"/>
              <a:gd name="connsiteX14" fmla="*/ 59145 w 100411"/>
              <a:gd name="connsiteY14" fmla="*/ 0 h 130934"/>
              <a:gd name="connsiteX15" fmla="*/ 68874 w 100411"/>
              <a:gd name="connsiteY15" fmla="*/ 1056 h 130934"/>
              <a:gd name="connsiteX16" fmla="*/ 79237 w 100411"/>
              <a:gd name="connsiteY16" fmla="*/ 4909 h 130934"/>
              <a:gd name="connsiteX17" fmla="*/ 85105 w 100411"/>
              <a:gd name="connsiteY17" fmla="*/ 7312 h 130934"/>
              <a:gd name="connsiteX18" fmla="*/ 87952 w 100411"/>
              <a:gd name="connsiteY18" fmla="*/ 7602 h 130934"/>
              <a:gd name="connsiteX19" fmla="*/ 92541 w 100411"/>
              <a:gd name="connsiteY19" fmla="*/ 6156 h 130934"/>
              <a:gd name="connsiteX20" fmla="*/ 97036 w 100411"/>
              <a:gd name="connsiteY20" fmla="*/ 0 h 130934"/>
              <a:gd name="connsiteX21" fmla="*/ 100411 w 100411"/>
              <a:gd name="connsiteY21" fmla="*/ 0 h 130934"/>
              <a:gd name="connsiteX22" fmla="*/ 90285 w 100411"/>
              <a:gd name="connsiteY22" fmla="*/ 41392 h 130934"/>
              <a:gd name="connsiteX23" fmla="*/ 86911 w 100411"/>
              <a:gd name="connsiteY23" fmla="*/ 41392 h 130934"/>
              <a:gd name="connsiteX24" fmla="*/ 87279 w 100411"/>
              <a:gd name="connsiteY24" fmla="*/ 32800 h 130934"/>
              <a:gd name="connsiteX25" fmla="*/ 80022 w 100411"/>
              <a:gd name="connsiteY25" fmla="*/ 15265 h 130934"/>
              <a:gd name="connsiteX26" fmla="*/ 60885 w 100411"/>
              <a:gd name="connsiteY26" fmla="*/ 8447 h 130934"/>
              <a:gd name="connsiteX27" fmla="*/ 45552 w 100411"/>
              <a:gd name="connsiteY27" fmla="*/ 14057 h 130934"/>
              <a:gd name="connsiteX28" fmla="*/ 39658 w 100411"/>
              <a:gd name="connsiteY28" fmla="*/ 27032 h 130934"/>
              <a:gd name="connsiteX29" fmla="*/ 43455 w 100411"/>
              <a:gd name="connsiteY29" fmla="*/ 39312 h 130934"/>
              <a:gd name="connsiteX30" fmla="*/ 60944 w 100411"/>
              <a:gd name="connsiteY30" fmla="*/ 58352 h 130934"/>
              <a:gd name="connsiteX31" fmla="*/ 78663 w 100411"/>
              <a:gd name="connsiteY31" fmla="*/ 78864 h 130934"/>
              <a:gd name="connsiteX32" fmla="*/ 82692 w 100411"/>
              <a:gd name="connsiteY32" fmla="*/ 94439 h 130934"/>
              <a:gd name="connsiteX33" fmla="*/ 77715 w 100411"/>
              <a:gd name="connsiteY33" fmla="*/ 112548 h 130934"/>
              <a:gd name="connsiteX34" fmla="*/ 63430 w 100411"/>
              <a:gd name="connsiteY34" fmla="*/ 126123 h 130934"/>
              <a:gd name="connsiteX35" fmla="*/ 43073 w 100411"/>
              <a:gd name="connsiteY35" fmla="*/ 130934 h 130934"/>
              <a:gd name="connsiteX36" fmla="*/ 32856 w 100411"/>
              <a:gd name="connsiteY36" fmla="*/ 129891 h 130934"/>
              <a:gd name="connsiteX37" fmla="*/ 17707 w 100411"/>
              <a:gd name="connsiteY37" fmla="*/ 124757 h 130934"/>
              <a:gd name="connsiteX38" fmla="*/ 11774 w 100411"/>
              <a:gd name="connsiteY38" fmla="*/ 123332 h 130934"/>
              <a:gd name="connsiteX39" fmla="*/ 3375 w 100411"/>
              <a:gd name="connsiteY39" fmla="*/ 130934 h 130934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  <a:cxn ang="34">
                <a:pos x="connsiteX34" y="connsiteY34"/>
              </a:cxn>
              <a:cxn ang="35">
                <a:pos x="connsiteX35" y="connsiteY35"/>
              </a:cxn>
              <a:cxn ang="36">
                <a:pos x="connsiteX36" y="connsiteY36"/>
              </a:cxn>
              <a:cxn ang="37">
                <a:pos x="connsiteX37" y="connsiteY37"/>
              </a:cxn>
              <a:cxn ang="38">
                <a:pos x="connsiteX38" y="connsiteY38"/>
              </a:cxn>
              <a:cxn ang="39">
                <a:pos x="connsiteX39" y="connsiteY39"/>
              </a:cxn>
            </a:cxnLst>
            <a:rect l="l" t="t" r="r" b="b"/>
            <a:pathLst>
              <a:path w="100411" h="130934">
                <a:moveTo>
                  <a:pt x="3375" y="130934"/>
                </a:moveTo>
                <a:lnTo>
                  <a:pt x="0" y="130934"/>
                </a:lnTo>
                <a:lnTo>
                  <a:pt x="10125" y="84473"/>
                </a:lnTo>
                <a:lnTo>
                  <a:pt x="13501" y="84473"/>
                </a:lnTo>
                <a:cubicBezTo>
                  <a:pt x="13070" y="89067"/>
                  <a:pt x="12855" y="92868"/>
                  <a:pt x="12855" y="95877"/>
                </a:cubicBezTo>
                <a:cubicBezTo>
                  <a:pt x="12855" y="104491"/>
                  <a:pt x="15505" y="111503"/>
                  <a:pt x="20805" y="116911"/>
                </a:cubicBezTo>
                <a:cubicBezTo>
                  <a:pt x="26104" y="122317"/>
                  <a:pt x="33027" y="125021"/>
                  <a:pt x="41570" y="125021"/>
                </a:cubicBezTo>
                <a:cubicBezTo>
                  <a:pt x="49498" y="125021"/>
                  <a:pt x="55521" y="122551"/>
                  <a:pt x="59639" y="117609"/>
                </a:cubicBezTo>
                <a:cubicBezTo>
                  <a:pt x="63757" y="112669"/>
                  <a:pt x="65816" y="106978"/>
                  <a:pt x="65816" y="100536"/>
                </a:cubicBezTo>
                <a:cubicBezTo>
                  <a:pt x="65816" y="96366"/>
                  <a:pt x="64875" y="92565"/>
                  <a:pt x="62994" y="89133"/>
                </a:cubicBezTo>
                <a:cubicBezTo>
                  <a:pt x="60138" y="84038"/>
                  <a:pt x="52518" y="75081"/>
                  <a:pt x="40133" y="62260"/>
                </a:cubicBezTo>
                <a:cubicBezTo>
                  <a:pt x="34121" y="56126"/>
                  <a:pt x="30266" y="51520"/>
                  <a:pt x="28571" y="48440"/>
                </a:cubicBezTo>
                <a:cubicBezTo>
                  <a:pt x="25836" y="43355"/>
                  <a:pt x="24470" y="38013"/>
                  <a:pt x="24470" y="32416"/>
                </a:cubicBezTo>
                <a:cubicBezTo>
                  <a:pt x="24470" y="23493"/>
                  <a:pt x="27711" y="15861"/>
                  <a:pt x="34193" y="9516"/>
                </a:cubicBezTo>
                <a:cubicBezTo>
                  <a:pt x="40675" y="3172"/>
                  <a:pt x="48992" y="0"/>
                  <a:pt x="59145" y="0"/>
                </a:cubicBezTo>
                <a:cubicBezTo>
                  <a:pt x="62572" y="0"/>
                  <a:pt x="65816" y="351"/>
                  <a:pt x="68874" y="1056"/>
                </a:cubicBezTo>
                <a:cubicBezTo>
                  <a:pt x="70773" y="1442"/>
                  <a:pt x="74227" y="2728"/>
                  <a:pt x="79237" y="4909"/>
                </a:cubicBezTo>
                <a:cubicBezTo>
                  <a:pt x="82788" y="6387"/>
                  <a:pt x="84744" y="7189"/>
                  <a:pt x="85105" y="7312"/>
                </a:cubicBezTo>
                <a:cubicBezTo>
                  <a:pt x="85966" y="7505"/>
                  <a:pt x="86915" y="7602"/>
                  <a:pt x="87952" y="7602"/>
                </a:cubicBezTo>
                <a:cubicBezTo>
                  <a:pt x="89728" y="7602"/>
                  <a:pt x="91257" y="7120"/>
                  <a:pt x="92541" y="6156"/>
                </a:cubicBezTo>
                <a:cubicBezTo>
                  <a:pt x="93823" y="5194"/>
                  <a:pt x="95322" y="3142"/>
                  <a:pt x="97036" y="0"/>
                </a:cubicBezTo>
                <a:lnTo>
                  <a:pt x="100411" y="0"/>
                </a:lnTo>
                <a:lnTo>
                  <a:pt x="90285" y="41392"/>
                </a:lnTo>
                <a:lnTo>
                  <a:pt x="86911" y="41392"/>
                </a:lnTo>
                <a:cubicBezTo>
                  <a:pt x="87157" y="37846"/>
                  <a:pt x="87279" y="34982"/>
                  <a:pt x="87279" y="32800"/>
                </a:cubicBezTo>
                <a:cubicBezTo>
                  <a:pt x="87279" y="25653"/>
                  <a:pt x="84861" y="19809"/>
                  <a:pt x="80022" y="15265"/>
                </a:cubicBezTo>
                <a:cubicBezTo>
                  <a:pt x="75183" y="10720"/>
                  <a:pt x="68804" y="8447"/>
                  <a:pt x="60885" y="8447"/>
                </a:cubicBezTo>
                <a:cubicBezTo>
                  <a:pt x="54592" y="8447"/>
                  <a:pt x="49480" y="10317"/>
                  <a:pt x="45552" y="14057"/>
                </a:cubicBezTo>
                <a:cubicBezTo>
                  <a:pt x="41623" y="17796"/>
                  <a:pt x="39658" y="22122"/>
                  <a:pt x="39658" y="27032"/>
                </a:cubicBezTo>
                <a:cubicBezTo>
                  <a:pt x="39658" y="31325"/>
                  <a:pt x="40924" y="35420"/>
                  <a:pt x="43455" y="39312"/>
                </a:cubicBezTo>
                <a:cubicBezTo>
                  <a:pt x="45986" y="43206"/>
                  <a:pt x="51817" y="49554"/>
                  <a:pt x="60944" y="58352"/>
                </a:cubicBezTo>
                <a:cubicBezTo>
                  <a:pt x="70072" y="67152"/>
                  <a:pt x="75979" y="73990"/>
                  <a:pt x="78663" y="78864"/>
                </a:cubicBezTo>
                <a:cubicBezTo>
                  <a:pt x="81349" y="83738"/>
                  <a:pt x="82692" y="88930"/>
                  <a:pt x="82692" y="94439"/>
                </a:cubicBezTo>
                <a:cubicBezTo>
                  <a:pt x="82692" y="100669"/>
                  <a:pt x="81033" y="106705"/>
                  <a:pt x="77715" y="112548"/>
                </a:cubicBezTo>
                <a:cubicBezTo>
                  <a:pt x="74396" y="118390"/>
                  <a:pt x="69635" y="122915"/>
                  <a:pt x="63430" y="126123"/>
                </a:cubicBezTo>
                <a:cubicBezTo>
                  <a:pt x="57224" y="129330"/>
                  <a:pt x="50439" y="130934"/>
                  <a:pt x="43073" y="130934"/>
                </a:cubicBezTo>
                <a:cubicBezTo>
                  <a:pt x="39425" y="130934"/>
                  <a:pt x="36019" y="130586"/>
                  <a:pt x="32856" y="129891"/>
                </a:cubicBezTo>
                <a:cubicBezTo>
                  <a:pt x="29691" y="129197"/>
                  <a:pt x="24641" y="127485"/>
                  <a:pt x="17707" y="124757"/>
                </a:cubicBezTo>
                <a:cubicBezTo>
                  <a:pt x="15333" y="123807"/>
                  <a:pt x="13356" y="123332"/>
                  <a:pt x="11774" y="123332"/>
                </a:cubicBezTo>
                <a:cubicBezTo>
                  <a:pt x="8178" y="123332"/>
                  <a:pt x="5379" y="125865"/>
                  <a:pt x="3375" y="130934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1" name="Freeform 3"/>
          <p:cNvSpPr/>
          <p:nvPr/>
        </p:nvSpPr>
        <p:spPr>
          <a:xfrm>
            <a:off x="810753" y="2764554"/>
            <a:ext cx="17719" cy="17739"/>
          </a:xfrm>
          <a:custGeom>
            <a:avLst/>
            <a:gdLst>
              <a:gd name="connsiteX0" fmla="*/ 8859 w 17719"/>
              <a:gd name="connsiteY0" fmla="*/ 0 h 17739"/>
              <a:gd name="connsiteX1" fmla="*/ 15148 w 17719"/>
              <a:gd name="connsiteY1" fmla="*/ 2573 h 17739"/>
              <a:gd name="connsiteX2" fmla="*/ 17719 w 17719"/>
              <a:gd name="connsiteY2" fmla="*/ 8870 h 17739"/>
              <a:gd name="connsiteX3" fmla="*/ 15109 w 17719"/>
              <a:gd name="connsiteY3" fmla="*/ 15125 h 17739"/>
              <a:gd name="connsiteX4" fmla="*/ 8859 w 17719"/>
              <a:gd name="connsiteY4" fmla="*/ 17739 h 17739"/>
              <a:gd name="connsiteX5" fmla="*/ 2609 w 17719"/>
              <a:gd name="connsiteY5" fmla="*/ 15125 h 17739"/>
              <a:gd name="connsiteX6" fmla="*/ 0 w 17719"/>
              <a:gd name="connsiteY6" fmla="*/ 8870 h 17739"/>
              <a:gd name="connsiteX7" fmla="*/ 2570 w 17719"/>
              <a:gd name="connsiteY7" fmla="*/ 2573 h 17739"/>
              <a:gd name="connsiteX8" fmla="*/ 8859 w 17719"/>
              <a:gd name="connsiteY8" fmla="*/ 0 h 1773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</a:cxnLst>
            <a:rect l="l" t="t" r="r" b="b"/>
            <a:pathLst>
              <a:path w="17719" h="17739">
                <a:moveTo>
                  <a:pt x="8859" y="0"/>
                </a:moveTo>
                <a:cubicBezTo>
                  <a:pt x="11338" y="0"/>
                  <a:pt x="13434" y="857"/>
                  <a:pt x="15148" y="2573"/>
                </a:cubicBezTo>
                <a:cubicBezTo>
                  <a:pt x="16863" y="4290"/>
                  <a:pt x="17719" y="6388"/>
                  <a:pt x="17719" y="8870"/>
                </a:cubicBezTo>
                <a:cubicBezTo>
                  <a:pt x="17719" y="11298"/>
                  <a:pt x="16849" y="13383"/>
                  <a:pt x="15109" y="15125"/>
                </a:cubicBezTo>
                <a:cubicBezTo>
                  <a:pt x="13367" y="16868"/>
                  <a:pt x="11285" y="17739"/>
                  <a:pt x="8859" y="17739"/>
                </a:cubicBezTo>
                <a:cubicBezTo>
                  <a:pt x="6433" y="17739"/>
                  <a:pt x="4351" y="16868"/>
                  <a:pt x="2609" y="15125"/>
                </a:cubicBezTo>
                <a:cubicBezTo>
                  <a:pt x="869" y="13383"/>
                  <a:pt x="0" y="11298"/>
                  <a:pt x="0" y="8870"/>
                </a:cubicBezTo>
                <a:cubicBezTo>
                  <a:pt x="0" y="6388"/>
                  <a:pt x="857" y="4290"/>
                  <a:pt x="2570" y="2573"/>
                </a:cubicBezTo>
                <a:cubicBezTo>
                  <a:pt x="4285" y="857"/>
                  <a:pt x="6380" y="0"/>
                  <a:pt x="8859" y="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2" name="Freeform 3"/>
          <p:cNvSpPr/>
          <p:nvPr/>
        </p:nvSpPr>
        <p:spPr>
          <a:xfrm>
            <a:off x="785400" y="2800033"/>
            <a:ext cx="36466" cy="85318"/>
          </a:xfrm>
          <a:custGeom>
            <a:avLst/>
            <a:gdLst>
              <a:gd name="connsiteX0" fmla="*/ 4192 w 36466"/>
              <a:gd name="connsiteY0" fmla="*/ 5068 h 85318"/>
              <a:gd name="connsiteX1" fmla="*/ 36466 w 36466"/>
              <a:gd name="connsiteY1" fmla="*/ 0 h 85318"/>
              <a:gd name="connsiteX2" fmla="*/ 17310 w 36466"/>
              <a:gd name="connsiteY2" fmla="*/ 65256 h 85318"/>
              <a:gd name="connsiteX3" fmla="*/ 15372 w 36466"/>
              <a:gd name="connsiteY3" fmla="*/ 73162 h 85318"/>
              <a:gd name="connsiteX4" fmla="*/ 16163 w 36466"/>
              <a:gd name="connsiteY4" fmla="*/ 75373 h 85318"/>
              <a:gd name="connsiteX5" fmla="*/ 18022 w 36466"/>
              <a:gd name="connsiteY5" fmla="*/ 76224 h 85318"/>
              <a:gd name="connsiteX6" fmla="*/ 21014 w 36466"/>
              <a:gd name="connsiteY6" fmla="*/ 74865 h 85318"/>
              <a:gd name="connsiteX7" fmla="*/ 30561 w 36466"/>
              <a:gd name="connsiteY7" fmla="*/ 63183 h 85318"/>
              <a:gd name="connsiteX8" fmla="*/ 33790 w 36466"/>
              <a:gd name="connsiteY8" fmla="*/ 65308 h 85318"/>
              <a:gd name="connsiteX9" fmla="*/ 19671 w 36466"/>
              <a:gd name="connsiteY9" fmla="*/ 80817 h 85318"/>
              <a:gd name="connsiteX10" fmla="*/ 8200 w 36466"/>
              <a:gd name="connsiteY10" fmla="*/ 85318 h 85318"/>
              <a:gd name="connsiteX11" fmla="*/ 2293 w 36466"/>
              <a:gd name="connsiteY11" fmla="*/ 83206 h 85318"/>
              <a:gd name="connsiteX12" fmla="*/ 0 w 36466"/>
              <a:gd name="connsiteY12" fmla="*/ 77900 h 85318"/>
              <a:gd name="connsiteX13" fmla="*/ 2438 w 36466"/>
              <a:gd name="connsiteY13" fmla="*/ 66576 h 85318"/>
              <a:gd name="connsiteX14" fmla="*/ 15161 w 36466"/>
              <a:gd name="connsiteY14" fmla="*/ 25341 h 85318"/>
              <a:gd name="connsiteX15" fmla="*/ 18115 w 36466"/>
              <a:gd name="connsiteY15" fmla="*/ 12169 h 85318"/>
              <a:gd name="connsiteX16" fmla="*/ 16684 w 36466"/>
              <a:gd name="connsiteY16" fmla="*/ 8751 h 85318"/>
              <a:gd name="connsiteX17" fmla="*/ 12722 w 36466"/>
              <a:gd name="connsiteY17" fmla="*/ 7430 h 85318"/>
              <a:gd name="connsiteX18" fmla="*/ 4192 w 36466"/>
              <a:gd name="connsiteY18" fmla="*/ 8447 h 85318"/>
              <a:gd name="connsiteX19" fmla="*/ 4192 w 36466"/>
              <a:gd name="connsiteY19" fmla="*/ 5068 h 85318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</a:cxnLst>
            <a:rect l="l" t="t" r="r" b="b"/>
            <a:pathLst>
              <a:path w="36466" h="85318">
                <a:moveTo>
                  <a:pt x="4192" y="5068"/>
                </a:moveTo>
                <a:lnTo>
                  <a:pt x="36466" y="0"/>
                </a:lnTo>
                <a:lnTo>
                  <a:pt x="17310" y="65256"/>
                </a:lnTo>
                <a:cubicBezTo>
                  <a:pt x="16018" y="69655"/>
                  <a:pt x="15372" y="72290"/>
                  <a:pt x="15372" y="73162"/>
                </a:cubicBezTo>
                <a:cubicBezTo>
                  <a:pt x="15372" y="74067"/>
                  <a:pt x="15636" y="74805"/>
                  <a:pt x="16163" y="75373"/>
                </a:cubicBezTo>
                <a:cubicBezTo>
                  <a:pt x="16690" y="75941"/>
                  <a:pt x="17310" y="76224"/>
                  <a:pt x="18022" y="76224"/>
                </a:cubicBezTo>
                <a:cubicBezTo>
                  <a:pt x="18856" y="76224"/>
                  <a:pt x="19855" y="75770"/>
                  <a:pt x="21014" y="74865"/>
                </a:cubicBezTo>
                <a:cubicBezTo>
                  <a:pt x="24170" y="72189"/>
                  <a:pt x="27352" y="68296"/>
                  <a:pt x="30561" y="63183"/>
                </a:cubicBezTo>
                <a:lnTo>
                  <a:pt x="33790" y="65308"/>
                </a:lnTo>
                <a:cubicBezTo>
                  <a:pt x="29791" y="71617"/>
                  <a:pt x="25085" y="76787"/>
                  <a:pt x="19671" y="80817"/>
                </a:cubicBezTo>
                <a:cubicBezTo>
                  <a:pt x="15671" y="83817"/>
                  <a:pt x="11847" y="85318"/>
                  <a:pt x="8200" y="85318"/>
                </a:cubicBezTo>
                <a:cubicBezTo>
                  <a:pt x="5791" y="85318"/>
                  <a:pt x="3822" y="84614"/>
                  <a:pt x="2293" y="83206"/>
                </a:cubicBezTo>
                <a:cubicBezTo>
                  <a:pt x="764" y="81799"/>
                  <a:pt x="0" y="80030"/>
                  <a:pt x="0" y="77900"/>
                </a:cubicBezTo>
                <a:cubicBezTo>
                  <a:pt x="0" y="75629"/>
                  <a:pt x="812" y="71855"/>
                  <a:pt x="2438" y="66576"/>
                </a:cubicBezTo>
                <a:lnTo>
                  <a:pt x="15161" y="25341"/>
                </a:lnTo>
                <a:cubicBezTo>
                  <a:pt x="17129" y="18346"/>
                  <a:pt x="18115" y="13956"/>
                  <a:pt x="18115" y="12169"/>
                </a:cubicBezTo>
                <a:cubicBezTo>
                  <a:pt x="18115" y="10769"/>
                  <a:pt x="17637" y="9630"/>
                  <a:pt x="16684" y="8751"/>
                </a:cubicBezTo>
                <a:cubicBezTo>
                  <a:pt x="15730" y="7870"/>
                  <a:pt x="14409" y="7430"/>
                  <a:pt x="12722" y="7430"/>
                </a:cubicBezTo>
                <a:cubicBezTo>
                  <a:pt x="11351" y="7430"/>
                  <a:pt x="8507" y="7770"/>
                  <a:pt x="4192" y="8447"/>
                </a:cubicBezTo>
                <a:lnTo>
                  <a:pt x="4192" y="5068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3" name="Freeform 3"/>
          <p:cNvSpPr/>
          <p:nvPr/>
        </p:nvSpPr>
        <p:spPr>
          <a:xfrm>
            <a:off x="1370186" y="2535631"/>
            <a:ext cx="17719" cy="17739"/>
          </a:xfrm>
          <a:custGeom>
            <a:avLst/>
            <a:gdLst>
              <a:gd name="connsiteX0" fmla="*/ 8859 w 17719"/>
              <a:gd name="connsiteY0" fmla="*/ 0 h 17739"/>
              <a:gd name="connsiteX1" fmla="*/ 15147 w 17719"/>
              <a:gd name="connsiteY1" fmla="*/ 2573 h 17739"/>
              <a:gd name="connsiteX2" fmla="*/ 17719 w 17719"/>
              <a:gd name="connsiteY2" fmla="*/ 8869 h 17739"/>
              <a:gd name="connsiteX3" fmla="*/ 15109 w 17719"/>
              <a:gd name="connsiteY3" fmla="*/ 15125 h 17739"/>
              <a:gd name="connsiteX4" fmla="*/ 8859 w 17719"/>
              <a:gd name="connsiteY4" fmla="*/ 17739 h 17739"/>
              <a:gd name="connsiteX5" fmla="*/ 2609 w 17719"/>
              <a:gd name="connsiteY5" fmla="*/ 15125 h 17739"/>
              <a:gd name="connsiteX6" fmla="*/ 0 w 17719"/>
              <a:gd name="connsiteY6" fmla="*/ 8869 h 17739"/>
              <a:gd name="connsiteX7" fmla="*/ 2570 w 17719"/>
              <a:gd name="connsiteY7" fmla="*/ 2573 h 17739"/>
              <a:gd name="connsiteX8" fmla="*/ 8859 w 17719"/>
              <a:gd name="connsiteY8" fmla="*/ 0 h 1773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</a:cxnLst>
            <a:rect l="l" t="t" r="r" b="b"/>
            <a:pathLst>
              <a:path w="17719" h="17739">
                <a:moveTo>
                  <a:pt x="8859" y="0"/>
                </a:moveTo>
                <a:cubicBezTo>
                  <a:pt x="11337" y="0"/>
                  <a:pt x="13434" y="857"/>
                  <a:pt x="15147" y="2573"/>
                </a:cubicBezTo>
                <a:cubicBezTo>
                  <a:pt x="16861" y="4288"/>
                  <a:pt x="17719" y="6387"/>
                  <a:pt x="17719" y="8869"/>
                </a:cubicBezTo>
                <a:cubicBezTo>
                  <a:pt x="17719" y="11297"/>
                  <a:pt x="16849" y="13383"/>
                  <a:pt x="15109" y="15125"/>
                </a:cubicBezTo>
                <a:cubicBezTo>
                  <a:pt x="13367" y="16867"/>
                  <a:pt x="11285" y="17739"/>
                  <a:pt x="8859" y="17739"/>
                </a:cubicBezTo>
                <a:cubicBezTo>
                  <a:pt x="6433" y="17739"/>
                  <a:pt x="4349" y="16867"/>
                  <a:pt x="2609" y="15125"/>
                </a:cubicBezTo>
                <a:cubicBezTo>
                  <a:pt x="868" y="13383"/>
                  <a:pt x="0" y="11297"/>
                  <a:pt x="0" y="8869"/>
                </a:cubicBezTo>
                <a:cubicBezTo>
                  <a:pt x="0" y="6387"/>
                  <a:pt x="855" y="4288"/>
                  <a:pt x="2570" y="2573"/>
                </a:cubicBezTo>
                <a:cubicBezTo>
                  <a:pt x="4283" y="857"/>
                  <a:pt x="6380" y="0"/>
                  <a:pt x="8859" y="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4" name="Freeform 3"/>
          <p:cNvSpPr/>
          <p:nvPr/>
        </p:nvSpPr>
        <p:spPr>
          <a:xfrm>
            <a:off x="1344832" y="2571109"/>
            <a:ext cx="36468" cy="85318"/>
          </a:xfrm>
          <a:custGeom>
            <a:avLst/>
            <a:gdLst>
              <a:gd name="connsiteX0" fmla="*/ 4193 w 36468"/>
              <a:gd name="connsiteY0" fmla="*/ 5068 h 85318"/>
              <a:gd name="connsiteX1" fmla="*/ 36468 w 36468"/>
              <a:gd name="connsiteY1" fmla="*/ 0 h 85318"/>
              <a:gd name="connsiteX2" fmla="*/ 17311 w 36468"/>
              <a:gd name="connsiteY2" fmla="*/ 65256 h 85318"/>
              <a:gd name="connsiteX3" fmla="*/ 15373 w 36468"/>
              <a:gd name="connsiteY3" fmla="*/ 73161 h 85318"/>
              <a:gd name="connsiteX4" fmla="*/ 16164 w 36468"/>
              <a:gd name="connsiteY4" fmla="*/ 75372 h 85318"/>
              <a:gd name="connsiteX5" fmla="*/ 18023 w 36468"/>
              <a:gd name="connsiteY5" fmla="*/ 76224 h 85318"/>
              <a:gd name="connsiteX6" fmla="*/ 21015 w 36468"/>
              <a:gd name="connsiteY6" fmla="*/ 74863 h 85318"/>
              <a:gd name="connsiteX7" fmla="*/ 30561 w 36468"/>
              <a:gd name="connsiteY7" fmla="*/ 63183 h 85318"/>
              <a:gd name="connsiteX8" fmla="*/ 33790 w 36468"/>
              <a:gd name="connsiteY8" fmla="*/ 65308 h 85318"/>
              <a:gd name="connsiteX9" fmla="*/ 19671 w 36468"/>
              <a:gd name="connsiteY9" fmla="*/ 80817 h 85318"/>
              <a:gd name="connsiteX10" fmla="*/ 8200 w 36468"/>
              <a:gd name="connsiteY10" fmla="*/ 85318 h 85318"/>
              <a:gd name="connsiteX11" fmla="*/ 2294 w 36468"/>
              <a:gd name="connsiteY11" fmla="*/ 83206 h 85318"/>
              <a:gd name="connsiteX12" fmla="*/ 0 w 36468"/>
              <a:gd name="connsiteY12" fmla="*/ 77900 h 85318"/>
              <a:gd name="connsiteX13" fmla="*/ 2439 w 36468"/>
              <a:gd name="connsiteY13" fmla="*/ 66575 h 85318"/>
              <a:gd name="connsiteX14" fmla="*/ 15162 w 36468"/>
              <a:gd name="connsiteY14" fmla="*/ 25341 h 85318"/>
              <a:gd name="connsiteX15" fmla="*/ 18115 w 36468"/>
              <a:gd name="connsiteY15" fmla="*/ 12169 h 85318"/>
              <a:gd name="connsiteX16" fmla="*/ 16685 w 36468"/>
              <a:gd name="connsiteY16" fmla="*/ 8750 h 85318"/>
              <a:gd name="connsiteX17" fmla="*/ 12722 w 36468"/>
              <a:gd name="connsiteY17" fmla="*/ 7430 h 85318"/>
              <a:gd name="connsiteX18" fmla="*/ 4193 w 36468"/>
              <a:gd name="connsiteY18" fmla="*/ 8446 h 85318"/>
              <a:gd name="connsiteX19" fmla="*/ 4193 w 36468"/>
              <a:gd name="connsiteY19" fmla="*/ 5068 h 85318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</a:cxnLst>
            <a:rect l="l" t="t" r="r" b="b"/>
            <a:pathLst>
              <a:path w="36468" h="85318">
                <a:moveTo>
                  <a:pt x="4193" y="5068"/>
                </a:moveTo>
                <a:lnTo>
                  <a:pt x="36468" y="0"/>
                </a:lnTo>
                <a:lnTo>
                  <a:pt x="17311" y="65256"/>
                </a:lnTo>
                <a:cubicBezTo>
                  <a:pt x="16019" y="69655"/>
                  <a:pt x="15373" y="72290"/>
                  <a:pt x="15373" y="73161"/>
                </a:cubicBezTo>
                <a:cubicBezTo>
                  <a:pt x="15373" y="74068"/>
                  <a:pt x="15636" y="74805"/>
                  <a:pt x="16164" y="75372"/>
                </a:cubicBezTo>
                <a:cubicBezTo>
                  <a:pt x="16691" y="75940"/>
                  <a:pt x="17311" y="76224"/>
                  <a:pt x="18023" y="76224"/>
                </a:cubicBezTo>
                <a:cubicBezTo>
                  <a:pt x="18858" y="76224"/>
                  <a:pt x="19856" y="75770"/>
                  <a:pt x="21015" y="74863"/>
                </a:cubicBezTo>
                <a:cubicBezTo>
                  <a:pt x="24171" y="72189"/>
                  <a:pt x="27353" y="68295"/>
                  <a:pt x="30561" y="63183"/>
                </a:cubicBezTo>
                <a:lnTo>
                  <a:pt x="33790" y="65308"/>
                </a:lnTo>
                <a:cubicBezTo>
                  <a:pt x="29792" y="71617"/>
                  <a:pt x="25085" y="76786"/>
                  <a:pt x="19671" y="80817"/>
                </a:cubicBezTo>
                <a:cubicBezTo>
                  <a:pt x="15671" y="83817"/>
                  <a:pt x="11849" y="85318"/>
                  <a:pt x="8200" y="85318"/>
                </a:cubicBezTo>
                <a:cubicBezTo>
                  <a:pt x="5792" y="85318"/>
                  <a:pt x="3823" y="84613"/>
                  <a:pt x="2294" y="83206"/>
                </a:cubicBezTo>
                <a:cubicBezTo>
                  <a:pt x="765" y="81798"/>
                  <a:pt x="0" y="80029"/>
                  <a:pt x="0" y="77900"/>
                </a:cubicBezTo>
                <a:cubicBezTo>
                  <a:pt x="0" y="75631"/>
                  <a:pt x="812" y="71855"/>
                  <a:pt x="2439" y="66575"/>
                </a:cubicBezTo>
                <a:lnTo>
                  <a:pt x="15162" y="25341"/>
                </a:lnTo>
                <a:cubicBezTo>
                  <a:pt x="17131" y="18346"/>
                  <a:pt x="18115" y="13955"/>
                  <a:pt x="18115" y="12169"/>
                </a:cubicBezTo>
                <a:cubicBezTo>
                  <a:pt x="18115" y="10769"/>
                  <a:pt x="17639" y="9630"/>
                  <a:pt x="16685" y="8750"/>
                </a:cubicBezTo>
                <a:cubicBezTo>
                  <a:pt x="15731" y="7871"/>
                  <a:pt x="14410" y="7430"/>
                  <a:pt x="12722" y="7430"/>
                </a:cubicBezTo>
                <a:cubicBezTo>
                  <a:pt x="11352" y="7430"/>
                  <a:pt x="8508" y="7769"/>
                  <a:pt x="4193" y="8446"/>
                </a:cubicBezTo>
                <a:lnTo>
                  <a:pt x="4193" y="5068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5" name="Freeform 3"/>
          <p:cNvSpPr/>
          <p:nvPr/>
        </p:nvSpPr>
        <p:spPr>
          <a:xfrm>
            <a:off x="5446539" y="2577022"/>
            <a:ext cx="210944" cy="18584"/>
          </a:xfrm>
          <a:custGeom>
            <a:avLst/>
            <a:gdLst>
              <a:gd name="connsiteX0" fmla="*/ 0 w 210944"/>
              <a:gd name="connsiteY0" fmla="*/ 9292 h 18584"/>
              <a:gd name="connsiteX1" fmla="*/ 210944 w 210944"/>
              <a:gd name="connsiteY1" fmla="*/ 9292 h 18584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210944" h="18584">
                <a:moveTo>
                  <a:pt x="0" y="9292"/>
                </a:moveTo>
                <a:lnTo>
                  <a:pt x="210944" y="9292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6" name="Freeform 3"/>
          <p:cNvSpPr/>
          <p:nvPr/>
        </p:nvSpPr>
        <p:spPr>
          <a:xfrm>
            <a:off x="5444009" y="2344719"/>
            <a:ext cx="213475" cy="201047"/>
          </a:xfrm>
          <a:custGeom>
            <a:avLst/>
            <a:gdLst>
              <a:gd name="connsiteX0" fmla="*/ 98248 w 213475"/>
              <a:gd name="connsiteY0" fmla="*/ 0 h 201047"/>
              <a:gd name="connsiteX1" fmla="*/ 213475 w 213475"/>
              <a:gd name="connsiteY1" fmla="*/ 0 h 201047"/>
              <a:gd name="connsiteX2" fmla="*/ 213475 w 213475"/>
              <a:gd name="connsiteY2" fmla="*/ 18584 h 201047"/>
              <a:gd name="connsiteX3" fmla="*/ 98248 w 213475"/>
              <a:gd name="connsiteY3" fmla="*/ 18584 h 201047"/>
              <a:gd name="connsiteX4" fmla="*/ 39194 w 213475"/>
              <a:gd name="connsiteY4" fmla="*/ 39782 h 201047"/>
              <a:gd name="connsiteX5" fmla="*/ 18560 w 213475"/>
              <a:gd name="connsiteY5" fmla="*/ 100524 h 201047"/>
              <a:gd name="connsiteX6" fmla="*/ 39116 w 213475"/>
              <a:gd name="connsiteY6" fmla="*/ 161344 h 201047"/>
              <a:gd name="connsiteX7" fmla="*/ 98248 w 213475"/>
              <a:gd name="connsiteY7" fmla="*/ 182463 h 201047"/>
              <a:gd name="connsiteX8" fmla="*/ 213475 w 213475"/>
              <a:gd name="connsiteY8" fmla="*/ 182463 h 201047"/>
              <a:gd name="connsiteX9" fmla="*/ 213475 w 213475"/>
              <a:gd name="connsiteY9" fmla="*/ 201047 h 201047"/>
              <a:gd name="connsiteX10" fmla="*/ 98248 w 213475"/>
              <a:gd name="connsiteY10" fmla="*/ 201047 h 201047"/>
              <a:gd name="connsiteX11" fmla="*/ 26181 w 213475"/>
              <a:gd name="connsiteY11" fmla="*/ 174134 h 201047"/>
              <a:gd name="connsiteX12" fmla="*/ 0 w 213475"/>
              <a:gd name="connsiteY12" fmla="*/ 100524 h 201047"/>
              <a:gd name="connsiteX13" fmla="*/ 26181 w 213475"/>
              <a:gd name="connsiteY13" fmla="*/ 26912 h 201047"/>
              <a:gd name="connsiteX14" fmla="*/ 98248 w 213475"/>
              <a:gd name="connsiteY14" fmla="*/ 0 h 201047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</a:cxnLst>
            <a:rect l="l" t="t" r="r" b="b"/>
            <a:pathLst>
              <a:path w="213475" h="201047">
                <a:moveTo>
                  <a:pt x="98248" y="0"/>
                </a:moveTo>
                <a:lnTo>
                  <a:pt x="213475" y="0"/>
                </a:lnTo>
                <a:lnTo>
                  <a:pt x="213475" y="18584"/>
                </a:lnTo>
                <a:lnTo>
                  <a:pt x="98248" y="18584"/>
                </a:lnTo>
                <a:cubicBezTo>
                  <a:pt x="72636" y="18584"/>
                  <a:pt x="52951" y="25650"/>
                  <a:pt x="39194" y="39782"/>
                </a:cubicBezTo>
                <a:cubicBezTo>
                  <a:pt x="25439" y="53914"/>
                  <a:pt x="18560" y="74161"/>
                  <a:pt x="18560" y="100524"/>
                </a:cubicBezTo>
                <a:cubicBezTo>
                  <a:pt x="18560" y="126992"/>
                  <a:pt x="25411" y="147266"/>
                  <a:pt x="39116" y="161344"/>
                </a:cubicBezTo>
                <a:cubicBezTo>
                  <a:pt x="52820" y="175423"/>
                  <a:pt x="72529" y="182463"/>
                  <a:pt x="98248" y="182463"/>
                </a:cubicBezTo>
                <a:lnTo>
                  <a:pt x="213475" y="182463"/>
                </a:lnTo>
                <a:lnTo>
                  <a:pt x="213475" y="201047"/>
                </a:lnTo>
                <a:lnTo>
                  <a:pt x="98248" y="201047"/>
                </a:lnTo>
                <a:cubicBezTo>
                  <a:pt x="67659" y="201047"/>
                  <a:pt x="43639" y="192077"/>
                  <a:pt x="26181" y="174134"/>
                </a:cubicBezTo>
                <a:cubicBezTo>
                  <a:pt x="8727" y="156193"/>
                  <a:pt x="0" y="131655"/>
                  <a:pt x="0" y="100524"/>
                </a:cubicBezTo>
                <a:cubicBezTo>
                  <a:pt x="0" y="69391"/>
                  <a:pt x="8727" y="44855"/>
                  <a:pt x="26181" y="26912"/>
                </a:cubicBezTo>
                <a:cubicBezTo>
                  <a:pt x="43639" y="8971"/>
                  <a:pt x="67659" y="0"/>
                  <a:pt x="98248" y="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7" name="Freeform 3"/>
          <p:cNvSpPr/>
          <p:nvPr/>
        </p:nvSpPr>
        <p:spPr>
          <a:xfrm>
            <a:off x="4440740" y="2430882"/>
            <a:ext cx="21937" cy="331137"/>
          </a:xfrm>
          <a:custGeom>
            <a:avLst/>
            <a:gdLst>
              <a:gd name="connsiteX0" fmla="*/ 10969 w 21937"/>
              <a:gd name="connsiteY0" fmla="*/ 0 h 331137"/>
              <a:gd name="connsiteX1" fmla="*/ 10969 w 21937"/>
              <a:gd name="connsiteY1" fmla="*/ 331137 h 331137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21937" h="331137">
                <a:moveTo>
                  <a:pt x="10969" y="0"/>
                </a:moveTo>
                <a:lnTo>
                  <a:pt x="10969" y="331137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8" name="Freeform 3"/>
          <p:cNvSpPr/>
          <p:nvPr/>
        </p:nvSpPr>
        <p:spPr>
          <a:xfrm>
            <a:off x="4388425" y="2636153"/>
            <a:ext cx="74253" cy="322690"/>
          </a:xfrm>
          <a:custGeom>
            <a:avLst/>
            <a:gdLst>
              <a:gd name="connsiteX0" fmla="*/ 74252 w 74253"/>
              <a:gd name="connsiteY0" fmla="*/ 322690 h 322690"/>
              <a:gd name="connsiteX1" fmla="*/ 0 w 74253"/>
              <a:gd name="connsiteY1" fmla="*/ 322690 h 322690"/>
              <a:gd name="connsiteX2" fmla="*/ 0 w 74253"/>
              <a:gd name="connsiteY2" fmla="*/ 301571 h 322690"/>
              <a:gd name="connsiteX3" fmla="*/ 52315 w 74253"/>
              <a:gd name="connsiteY3" fmla="*/ 301571 h 322690"/>
              <a:gd name="connsiteX4" fmla="*/ 52315 w 74253"/>
              <a:gd name="connsiteY4" fmla="*/ 0 h 322690"/>
              <a:gd name="connsiteX5" fmla="*/ 74252 w 74253"/>
              <a:gd name="connsiteY5" fmla="*/ 0 h 322690"/>
              <a:gd name="connsiteX6" fmla="*/ 74252 w 74253"/>
              <a:gd name="connsiteY6" fmla="*/ 322690 h 32269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</a:cxnLst>
            <a:rect l="l" t="t" r="r" b="b"/>
            <a:pathLst>
              <a:path w="74253" h="322690">
                <a:moveTo>
                  <a:pt x="74252" y="322690"/>
                </a:moveTo>
                <a:lnTo>
                  <a:pt x="0" y="322690"/>
                </a:lnTo>
                <a:lnTo>
                  <a:pt x="0" y="301571"/>
                </a:lnTo>
                <a:lnTo>
                  <a:pt x="52315" y="301571"/>
                </a:lnTo>
                <a:lnTo>
                  <a:pt x="52315" y="0"/>
                </a:lnTo>
                <a:lnTo>
                  <a:pt x="74252" y="0"/>
                </a:lnTo>
                <a:lnTo>
                  <a:pt x="74252" y="32269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9" name="Freeform 3"/>
          <p:cNvSpPr/>
          <p:nvPr/>
        </p:nvSpPr>
        <p:spPr>
          <a:xfrm>
            <a:off x="4388425" y="2128466"/>
            <a:ext cx="74253" cy="323535"/>
          </a:xfrm>
          <a:custGeom>
            <a:avLst/>
            <a:gdLst>
              <a:gd name="connsiteX0" fmla="*/ 52315 w 74253"/>
              <a:gd name="connsiteY0" fmla="*/ 323535 h 323535"/>
              <a:gd name="connsiteX1" fmla="*/ 52315 w 74253"/>
              <a:gd name="connsiteY1" fmla="*/ 21118 h 323535"/>
              <a:gd name="connsiteX2" fmla="*/ 0 w 74253"/>
              <a:gd name="connsiteY2" fmla="*/ 21118 h 323535"/>
              <a:gd name="connsiteX3" fmla="*/ 0 w 74253"/>
              <a:gd name="connsiteY3" fmla="*/ 0 h 323535"/>
              <a:gd name="connsiteX4" fmla="*/ 74252 w 74253"/>
              <a:gd name="connsiteY4" fmla="*/ 0 h 323535"/>
              <a:gd name="connsiteX5" fmla="*/ 74252 w 74253"/>
              <a:gd name="connsiteY5" fmla="*/ 323535 h 323535"/>
              <a:gd name="connsiteX6" fmla="*/ 52315 w 74253"/>
              <a:gd name="connsiteY6" fmla="*/ 323535 h 32353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</a:cxnLst>
            <a:rect l="l" t="t" r="r" b="b"/>
            <a:pathLst>
              <a:path w="74253" h="323535">
                <a:moveTo>
                  <a:pt x="52315" y="323535"/>
                </a:moveTo>
                <a:lnTo>
                  <a:pt x="52315" y="21118"/>
                </a:lnTo>
                <a:lnTo>
                  <a:pt x="0" y="21118"/>
                </a:lnTo>
                <a:lnTo>
                  <a:pt x="0" y="0"/>
                </a:lnTo>
                <a:lnTo>
                  <a:pt x="74252" y="0"/>
                </a:lnTo>
                <a:lnTo>
                  <a:pt x="74252" y="323535"/>
                </a:lnTo>
                <a:lnTo>
                  <a:pt x="52315" y="323535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0" name="Freeform 3"/>
          <p:cNvSpPr/>
          <p:nvPr/>
        </p:nvSpPr>
        <p:spPr>
          <a:xfrm>
            <a:off x="2462894" y="2430882"/>
            <a:ext cx="21939" cy="331137"/>
          </a:xfrm>
          <a:custGeom>
            <a:avLst/>
            <a:gdLst>
              <a:gd name="connsiteX0" fmla="*/ 10969 w 21939"/>
              <a:gd name="connsiteY0" fmla="*/ 0 h 331137"/>
              <a:gd name="connsiteX1" fmla="*/ 10969 w 21939"/>
              <a:gd name="connsiteY1" fmla="*/ 331137 h 331137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21939" h="331137">
                <a:moveTo>
                  <a:pt x="10969" y="0"/>
                </a:moveTo>
                <a:lnTo>
                  <a:pt x="10969" y="331137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1" name="Freeform 3"/>
          <p:cNvSpPr/>
          <p:nvPr/>
        </p:nvSpPr>
        <p:spPr>
          <a:xfrm>
            <a:off x="2462894" y="2636153"/>
            <a:ext cx="74253" cy="322690"/>
          </a:xfrm>
          <a:custGeom>
            <a:avLst/>
            <a:gdLst>
              <a:gd name="connsiteX0" fmla="*/ 21939 w 74253"/>
              <a:gd name="connsiteY0" fmla="*/ 0 h 322690"/>
              <a:gd name="connsiteX1" fmla="*/ 21939 w 74253"/>
              <a:gd name="connsiteY1" fmla="*/ 301571 h 322690"/>
              <a:gd name="connsiteX2" fmla="*/ 74252 w 74253"/>
              <a:gd name="connsiteY2" fmla="*/ 301571 h 322690"/>
              <a:gd name="connsiteX3" fmla="*/ 74252 w 74253"/>
              <a:gd name="connsiteY3" fmla="*/ 322690 h 322690"/>
              <a:gd name="connsiteX4" fmla="*/ 0 w 74253"/>
              <a:gd name="connsiteY4" fmla="*/ 322690 h 322690"/>
              <a:gd name="connsiteX5" fmla="*/ 0 w 74253"/>
              <a:gd name="connsiteY5" fmla="*/ 0 h 322690"/>
              <a:gd name="connsiteX6" fmla="*/ 21939 w 74253"/>
              <a:gd name="connsiteY6" fmla="*/ 0 h 32269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</a:cxnLst>
            <a:rect l="l" t="t" r="r" b="b"/>
            <a:pathLst>
              <a:path w="74253" h="322690">
                <a:moveTo>
                  <a:pt x="21939" y="0"/>
                </a:moveTo>
                <a:lnTo>
                  <a:pt x="21939" y="301571"/>
                </a:lnTo>
                <a:lnTo>
                  <a:pt x="74252" y="301571"/>
                </a:lnTo>
                <a:lnTo>
                  <a:pt x="74252" y="322690"/>
                </a:lnTo>
                <a:lnTo>
                  <a:pt x="0" y="322690"/>
                </a:lnTo>
                <a:lnTo>
                  <a:pt x="0" y="0"/>
                </a:lnTo>
                <a:lnTo>
                  <a:pt x="21939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2" name="Freeform 3"/>
          <p:cNvSpPr/>
          <p:nvPr/>
        </p:nvSpPr>
        <p:spPr>
          <a:xfrm>
            <a:off x="2462894" y="2128466"/>
            <a:ext cx="74253" cy="323535"/>
          </a:xfrm>
          <a:custGeom>
            <a:avLst/>
            <a:gdLst>
              <a:gd name="connsiteX0" fmla="*/ 0 w 74253"/>
              <a:gd name="connsiteY0" fmla="*/ 0 h 323535"/>
              <a:gd name="connsiteX1" fmla="*/ 74252 w 74253"/>
              <a:gd name="connsiteY1" fmla="*/ 0 h 323535"/>
              <a:gd name="connsiteX2" fmla="*/ 74252 w 74253"/>
              <a:gd name="connsiteY2" fmla="*/ 21118 h 323535"/>
              <a:gd name="connsiteX3" fmla="*/ 21939 w 74253"/>
              <a:gd name="connsiteY3" fmla="*/ 21118 h 323535"/>
              <a:gd name="connsiteX4" fmla="*/ 21939 w 74253"/>
              <a:gd name="connsiteY4" fmla="*/ 323535 h 323535"/>
              <a:gd name="connsiteX5" fmla="*/ 0 w 74253"/>
              <a:gd name="connsiteY5" fmla="*/ 323535 h 323535"/>
              <a:gd name="connsiteX6" fmla="*/ 0 w 74253"/>
              <a:gd name="connsiteY6" fmla="*/ 0 h 32353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</a:cxnLst>
            <a:rect l="l" t="t" r="r" b="b"/>
            <a:pathLst>
              <a:path w="74253" h="323535">
                <a:moveTo>
                  <a:pt x="0" y="0"/>
                </a:moveTo>
                <a:lnTo>
                  <a:pt x="74252" y="0"/>
                </a:lnTo>
                <a:lnTo>
                  <a:pt x="74252" y="21118"/>
                </a:lnTo>
                <a:lnTo>
                  <a:pt x="21939" y="21118"/>
                </a:lnTo>
                <a:lnTo>
                  <a:pt x="21939" y="323535"/>
                </a:lnTo>
                <a:lnTo>
                  <a:pt x="0" y="323535"/>
                </a:lnTo>
                <a:lnTo>
                  <a:pt x="0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3" name="Freeform 3"/>
          <p:cNvSpPr/>
          <p:nvPr/>
        </p:nvSpPr>
        <p:spPr>
          <a:xfrm>
            <a:off x="2730377" y="2419900"/>
            <a:ext cx="150194" cy="153742"/>
          </a:xfrm>
          <a:custGeom>
            <a:avLst/>
            <a:gdLst>
              <a:gd name="connsiteX0" fmla="*/ 86066 w 150194"/>
              <a:gd name="connsiteY0" fmla="*/ 0 h 153742"/>
              <a:gd name="connsiteX1" fmla="*/ 86066 w 150194"/>
              <a:gd name="connsiteY1" fmla="*/ 65890 h 153742"/>
              <a:gd name="connsiteX2" fmla="*/ 150194 w 150194"/>
              <a:gd name="connsiteY2" fmla="*/ 65890 h 153742"/>
              <a:gd name="connsiteX3" fmla="*/ 150194 w 150194"/>
              <a:gd name="connsiteY3" fmla="*/ 87853 h 153742"/>
              <a:gd name="connsiteX4" fmla="*/ 86066 w 150194"/>
              <a:gd name="connsiteY4" fmla="*/ 87853 h 153742"/>
              <a:gd name="connsiteX5" fmla="*/ 86066 w 150194"/>
              <a:gd name="connsiteY5" fmla="*/ 153742 h 153742"/>
              <a:gd name="connsiteX6" fmla="*/ 64127 w 150194"/>
              <a:gd name="connsiteY6" fmla="*/ 153742 h 153742"/>
              <a:gd name="connsiteX7" fmla="*/ 64127 w 150194"/>
              <a:gd name="connsiteY7" fmla="*/ 87853 h 153742"/>
              <a:gd name="connsiteX8" fmla="*/ 0 w 150194"/>
              <a:gd name="connsiteY8" fmla="*/ 87853 h 153742"/>
              <a:gd name="connsiteX9" fmla="*/ 0 w 150194"/>
              <a:gd name="connsiteY9" fmla="*/ 65890 h 153742"/>
              <a:gd name="connsiteX10" fmla="*/ 64127 w 150194"/>
              <a:gd name="connsiteY10" fmla="*/ 65890 h 153742"/>
              <a:gd name="connsiteX11" fmla="*/ 64127 w 150194"/>
              <a:gd name="connsiteY11" fmla="*/ 0 h 153742"/>
              <a:gd name="connsiteX12" fmla="*/ 86066 w 150194"/>
              <a:gd name="connsiteY12" fmla="*/ 0 h 15374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</a:cxnLst>
            <a:rect l="l" t="t" r="r" b="b"/>
            <a:pathLst>
              <a:path w="150194" h="153742">
                <a:moveTo>
                  <a:pt x="86066" y="0"/>
                </a:moveTo>
                <a:lnTo>
                  <a:pt x="86066" y="65890"/>
                </a:lnTo>
                <a:lnTo>
                  <a:pt x="150194" y="65890"/>
                </a:lnTo>
                <a:lnTo>
                  <a:pt x="150194" y="87853"/>
                </a:lnTo>
                <a:lnTo>
                  <a:pt x="86066" y="87853"/>
                </a:lnTo>
                <a:lnTo>
                  <a:pt x="86066" y="153742"/>
                </a:lnTo>
                <a:lnTo>
                  <a:pt x="64127" y="153742"/>
                </a:lnTo>
                <a:lnTo>
                  <a:pt x="64127" y="87853"/>
                </a:lnTo>
                <a:lnTo>
                  <a:pt x="0" y="87853"/>
                </a:lnTo>
                <a:lnTo>
                  <a:pt x="0" y="65890"/>
                </a:lnTo>
                <a:lnTo>
                  <a:pt x="64127" y="65890"/>
                </a:lnTo>
                <a:lnTo>
                  <a:pt x="64127" y="0"/>
                </a:lnTo>
                <a:lnTo>
                  <a:pt x="86066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4" name="Freeform 3"/>
          <p:cNvSpPr/>
          <p:nvPr/>
        </p:nvSpPr>
        <p:spPr>
          <a:xfrm>
            <a:off x="1509938" y="2545766"/>
            <a:ext cx="149667" cy="21963"/>
          </a:xfrm>
          <a:custGeom>
            <a:avLst/>
            <a:gdLst>
              <a:gd name="connsiteX0" fmla="*/ 0 w 149667"/>
              <a:gd name="connsiteY0" fmla="*/ 10981 h 21963"/>
              <a:gd name="connsiteX1" fmla="*/ 149667 w 149667"/>
              <a:gd name="connsiteY1" fmla="*/ 10981 h 21963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49667" h="21963">
                <a:moveTo>
                  <a:pt x="0" y="10981"/>
                </a:moveTo>
                <a:lnTo>
                  <a:pt x="149667" y="10981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5" name="Freeform 3"/>
          <p:cNvSpPr/>
          <p:nvPr/>
        </p:nvSpPr>
        <p:spPr>
          <a:xfrm>
            <a:off x="1510255" y="2424969"/>
            <a:ext cx="149350" cy="114885"/>
          </a:xfrm>
          <a:custGeom>
            <a:avLst/>
            <a:gdLst>
              <a:gd name="connsiteX0" fmla="*/ 149350 w 149350"/>
              <a:gd name="connsiteY0" fmla="*/ 22609 h 114885"/>
              <a:gd name="connsiteX1" fmla="*/ 38195 w 149350"/>
              <a:gd name="connsiteY1" fmla="*/ 57680 h 114885"/>
              <a:gd name="connsiteX2" fmla="*/ 149350 w 149350"/>
              <a:gd name="connsiteY2" fmla="*/ 92288 h 114885"/>
              <a:gd name="connsiteX3" fmla="*/ 149350 w 149350"/>
              <a:gd name="connsiteY3" fmla="*/ 114885 h 114885"/>
              <a:gd name="connsiteX4" fmla="*/ 0 w 149350"/>
              <a:gd name="connsiteY4" fmla="*/ 67962 h 114885"/>
              <a:gd name="connsiteX5" fmla="*/ 0 w 149350"/>
              <a:gd name="connsiteY5" fmla="*/ 46936 h 114885"/>
              <a:gd name="connsiteX6" fmla="*/ 149350 w 149350"/>
              <a:gd name="connsiteY6" fmla="*/ 0 h 114885"/>
              <a:gd name="connsiteX7" fmla="*/ 149350 w 149350"/>
              <a:gd name="connsiteY7" fmla="*/ 22609 h 11488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</a:cxnLst>
            <a:rect l="l" t="t" r="r" b="b"/>
            <a:pathLst>
              <a:path w="149350" h="114885">
                <a:moveTo>
                  <a:pt x="149350" y="22609"/>
                </a:moveTo>
                <a:lnTo>
                  <a:pt x="38195" y="57680"/>
                </a:lnTo>
                <a:lnTo>
                  <a:pt x="149350" y="92288"/>
                </a:lnTo>
                <a:lnTo>
                  <a:pt x="149350" y="114885"/>
                </a:lnTo>
                <a:lnTo>
                  <a:pt x="0" y="67962"/>
                </a:lnTo>
                <a:lnTo>
                  <a:pt x="0" y="46936"/>
                </a:lnTo>
                <a:lnTo>
                  <a:pt x="149350" y="0"/>
                </a:lnTo>
                <a:lnTo>
                  <a:pt x="149350" y="22609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6" name="Freeform 3"/>
          <p:cNvSpPr/>
          <p:nvPr/>
        </p:nvSpPr>
        <p:spPr>
          <a:xfrm>
            <a:off x="2969169" y="2286432"/>
            <a:ext cx="303764" cy="467140"/>
          </a:xfrm>
          <a:custGeom>
            <a:avLst/>
            <a:gdLst>
              <a:gd name="connsiteX0" fmla="*/ 283132 w 303764"/>
              <a:gd name="connsiteY0" fmla="*/ 48902 h 467140"/>
              <a:gd name="connsiteX1" fmla="*/ 290264 w 303764"/>
              <a:gd name="connsiteY1" fmla="*/ 111506 h 467140"/>
              <a:gd name="connsiteX2" fmla="*/ 268891 w 303764"/>
              <a:gd name="connsiteY2" fmla="*/ 111506 h 467140"/>
              <a:gd name="connsiteX3" fmla="*/ 227573 w 303764"/>
              <a:gd name="connsiteY3" fmla="*/ 41544 h 467140"/>
              <a:gd name="connsiteX4" fmla="*/ 145409 w 303764"/>
              <a:gd name="connsiteY4" fmla="*/ 22808 h 467140"/>
              <a:gd name="connsiteX5" fmla="*/ 81307 w 303764"/>
              <a:gd name="connsiteY5" fmla="*/ 22808 h 467140"/>
              <a:gd name="connsiteX6" fmla="*/ 234455 w 303764"/>
              <a:gd name="connsiteY6" fmla="*/ 232355 h 467140"/>
              <a:gd name="connsiteX7" fmla="*/ 67055 w 303764"/>
              <a:gd name="connsiteY7" fmla="*/ 424058 h 467140"/>
              <a:gd name="connsiteX8" fmla="*/ 158000 w 303764"/>
              <a:gd name="connsiteY8" fmla="*/ 424058 h 467140"/>
              <a:gd name="connsiteX9" fmla="*/ 241575 w 303764"/>
              <a:gd name="connsiteY9" fmla="*/ 408893 h 467140"/>
              <a:gd name="connsiteX10" fmla="*/ 282182 w 303764"/>
              <a:gd name="connsiteY10" fmla="*/ 352256 h 467140"/>
              <a:gd name="connsiteX11" fmla="*/ 303764 w 303764"/>
              <a:gd name="connsiteY11" fmla="*/ 352256 h 467140"/>
              <a:gd name="connsiteX12" fmla="*/ 289289 w 303764"/>
              <a:gd name="connsiteY12" fmla="*/ 415294 h 467140"/>
              <a:gd name="connsiteX13" fmla="*/ 288353 w 303764"/>
              <a:gd name="connsiteY13" fmla="*/ 418871 h 467140"/>
              <a:gd name="connsiteX14" fmla="*/ 234455 w 303764"/>
              <a:gd name="connsiteY14" fmla="*/ 467140 h 467140"/>
              <a:gd name="connsiteX15" fmla="*/ 0 w 303764"/>
              <a:gd name="connsiteY15" fmla="*/ 467140 h 467140"/>
              <a:gd name="connsiteX16" fmla="*/ 189101 w 303764"/>
              <a:gd name="connsiteY16" fmla="*/ 249950 h 467140"/>
              <a:gd name="connsiteX17" fmla="*/ 6751 w 303764"/>
              <a:gd name="connsiteY17" fmla="*/ 0 h 467140"/>
              <a:gd name="connsiteX18" fmla="*/ 230421 w 303764"/>
              <a:gd name="connsiteY18" fmla="*/ 0 h 467140"/>
              <a:gd name="connsiteX19" fmla="*/ 270666 w 303764"/>
              <a:gd name="connsiteY19" fmla="*/ 6970 h 467140"/>
              <a:gd name="connsiteX20" fmla="*/ 283132 w 303764"/>
              <a:gd name="connsiteY20" fmla="*/ 48902 h 46714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</a:cxnLst>
            <a:rect l="l" t="t" r="r" b="b"/>
            <a:pathLst>
              <a:path w="303764" h="467140">
                <a:moveTo>
                  <a:pt x="283132" y="48902"/>
                </a:moveTo>
                <a:lnTo>
                  <a:pt x="290264" y="111506"/>
                </a:lnTo>
                <a:lnTo>
                  <a:pt x="268891" y="111506"/>
                </a:lnTo>
                <a:cubicBezTo>
                  <a:pt x="258600" y="77355"/>
                  <a:pt x="244826" y="54034"/>
                  <a:pt x="227573" y="41544"/>
                </a:cubicBezTo>
                <a:cubicBezTo>
                  <a:pt x="210319" y="29054"/>
                  <a:pt x="182931" y="22808"/>
                  <a:pt x="145409" y="22808"/>
                </a:cubicBezTo>
                <a:lnTo>
                  <a:pt x="81307" y="22808"/>
                </a:lnTo>
                <a:lnTo>
                  <a:pt x="234455" y="232355"/>
                </a:lnTo>
                <a:lnTo>
                  <a:pt x="67055" y="424058"/>
                </a:lnTo>
                <a:lnTo>
                  <a:pt x="158000" y="424058"/>
                </a:lnTo>
                <a:cubicBezTo>
                  <a:pt x="197253" y="424058"/>
                  <a:pt x="225112" y="419003"/>
                  <a:pt x="241575" y="408893"/>
                </a:cubicBezTo>
                <a:cubicBezTo>
                  <a:pt x="258038" y="398782"/>
                  <a:pt x="271572" y="379904"/>
                  <a:pt x="282182" y="352256"/>
                </a:cubicBezTo>
                <a:lnTo>
                  <a:pt x="303764" y="352256"/>
                </a:lnTo>
                <a:lnTo>
                  <a:pt x="289289" y="415294"/>
                </a:lnTo>
                <a:lnTo>
                  <a:pt x="288353" y="418871"/>
                </a:lnTo>
                <a:cubicBezTo>
                  <a:pt x="281075" y="451050"/>
                  <a:pt x="263109" y="467140"/>
                  <a:pt x="234455" y="467140"/>
                </a:cubicBezTo>
                <a:lnTo>
                  <a:pt x="0" y="467140"/>
                </a:lnTo>
                <a:lnTo>
                  <a:pt x="189101" y="249950"/>
                </a:lnTo>
                <a:lnTo>
                  <a:pt x="6751" y="0"/>
                </a:lnTo>
                <a:lnTo>
                  <a:pt x="230421" y="0"/>
                </a:lnTo>
                <a:cubicBezTo>
                  <a:pt x="251788" y="0"/>
                  <a:pt x="265203" y="2323"/>
                  <a:pt x="270666" y="6970"/>
                </a:cubicBezTo>
                <a:cubicBezTo>
                  <a:pt x="276128" y="11615"/>
                  <a:pt x="280283" y="25593"/>
                  <a:pt x="283132" y="48902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7" name="Freeform 3"/>
          <p:cNvSpPr/>
          <p:nvPr/>
        </p:nvSpPr>
        <p:spPr>
          <a:xfrm>
            <a:off x="766032" y="2286432"/>
            <a:ext cx="303763" cy="467140"/>
          </a:xfrm>
          <a:custGeom>
            <a:avLst/>
            <a:gdLst>
              <a:gd name="connsiteX0" fmla="*/ 283131 w 303763"/>
              <a:gd name="connsiteY0" fmla="*/ 48902 h 467140"/>
              <a:gd name="connsiteX1" fmla="*/ 290263 w 303763"/>
              <a:gd name="connsiteY1" fmla="*/ 111506 h 467140"/>
              <a:gd name="connsiteX2" fmla="*/ 268892 w 303763"/>
              <a:gd name="connsiteY2" fmla="*/ 111506 h 467140"/>
              <a:gd name="connsiteX3" fmla="*/ 227572 w 303763"/>
              <a:gd name="connsiteY3" fmla="*/ 41544 h 467140"/>
              <a:gd name="connsiteX4" fmla="*/ 145408 w 303763"/>
              <a:gd name="connsiteY4" fmla="*/ 22808 h 467140"/>
              <a:gd name="connsiteX5" fmla="*/ 81306 w 303763"/>
              <a:gd name="connsiteY5" fmla="*/ 22808 h 467140"/>
              <a:gd name="connsiteX6" fmla="*/ 234454 w 303763"/>
              <a:gd name="connsiteY6" fmla="*/ 232355 h 467140"/>
              <a:gd name="connsiteX7" fmla="*/ 67054 w 303763"/>
              <a:gd name="connsiteY7" fmla="*/ 424058 h 467140"/>
              <a:gd name="connsiteX8" fmla="*/ 157999 w 303763"/>
              <a:gd name="connsiteY8" fmla="*/ 424058 h 467140"/>
              <a:gd name="connsiteX9" fmla="*/ 241574 w 303763"/>
              <a:gd name="connsiteY9" fmla="*/ 408893 h 467140"/>
              <a:gd name="connsiteX10" fmla="*/ 282181 w 303763"/>
              <a:gd name="connsiteY10" fmla="*/ 352256 h 467140"/>
              <a:gd name="connsiteX11" fmla="*/ 303763 w 303763"/>
              <a:gd name="connsiteY11" fmla="*/ 352256 h 467140"/>
              <a:gd name="connsiteX12" fmla="*/ 289288 w 303763"/>
              <a:gd name="connsiteY12" fmla="*/ 415294 h 467140"/>
              <a:gd name="connsiteX13" fmla="*/ 288352 w 303763"/>
              <a:gd name="connsiteY13" fmla="*/ 418871 h 467140"/>
              <a:gd name="connsiteX14" fmla="*/ 234454 w 303763"/>
              <a:gd name="connsiteY14" fmla="*/ 467140 h 467140"/>
              <a:gd name="connsiteX15" fmla="*/ 0 w 303763"/>
              <a:gd name="connsiteY15" fmla="*/ 467140 h 467140"/>
              <a:gd name="connsiteX16" fmla="*/ 189100 w 303763"/>
              <a:gd name="connsiteY16" fmla="*/ 249950 h 467140"/>
              <a:gd name="connsiteX17" fmla="*/ 6749 w 303763"/>
              <a:gd name="connsiteY17" fmla="*/ 0 h 467140"/>
              <a:gd name="connsiteX18" fmla="*/ 230419 w 303763"/>
              <a:gd name="connsiteY18" fmla="*/ 0 h 467140"/>
              <a:gd name="connsiteX19" fmla="*/ 270664 w 303763"/>
              <a:gd name="connsiteY19" fmla="*/ 6970 h 467140"/>
              <a:gd name="connsiteX20" fmla="*/ 283131 w 303763"/>
              <a:gd name="connsiteY20" fmla="*/ 48902 h 46714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</a:cxnLst>
            <a:rect l="l" t="t" r="r" b="b"/>
            <a:pathLst>
              <a:path w="303763" h="467140">
                <a:moveTo>
                  <a:pt x="283131" y="48902"/>
                </a:moveTo>
                <a:lnTo>
                  <a:pt x="290263" y="111506"/>
                </a:lnTo>
                <a:lnTo>
                  <a:pt x="268892" y="111506"/>
                </a:lnTo>
                <a:cubicBezTo>
                  <a:pt x="258599" y="77355"/>
                  <a:pt x="244825" y="54034"/>
                  <a:pt x="227572" y="41544"/>
                </a:cubicBezTo>
                <a:cubicBezTo>
                  <a:pt x="210318" y="29054"/>
                  <a:pt x="182930" y="22808"/>
                  <a:pt x="145408" y="22808"/>
                </a:cubicBezTo>
                <a:lnTo>
                  <a:pt x="81306" y="22808"/>
                </a:lnTo>
                <a:lnTo>
                  <a:pt x="234454" y="232355"/>
                </a:lnTo>
                <a:lnTo>
                  <a:pt x="67054" y="424058"/>
                </a:lnTo>
                <a:lnTo>
                  <a:pt x="157999" y="424058"/>
                </a:lnTo>
                <a:cubicBezTo>
                  <a:pt x="197252" y="424058"/>
                  <a:pt x="225111" y="419003"/>
                  <a:pt x="241574" y="408893"/>
                </a:cubicBezTo>
                <a:cubicBezTo>
                  <a:pt x="258037" y="398782"/>
                  <a:pt x="271572" y="379904"/>
                  <a:pt x="282181" y="352256"/>
                </a:cubicBezTo>
                <a:lnTo>
                  <a:pt x="303763" y="352256"/>
                </a:lnTo>
                <a:lnTo>
                  <a:pt x="289288" y="415294"/>
                </a:lnTo>
                <a:lnTo>
                  <a:pt x="288352" y="418871"/>
                </a:lnTo>
                <a:cubicBezTo>
                  <a:pt x="281073" y="451050"/>
                  <a:pt x="263108" y="467140"/>
                  <a:pt x="234454" y="467140"/>
                </a:cubicBezTo>
                <a:lnTo>
                  <a:pt x="0" y="467140"/>
                </a:lnTo>
                <a:lnTo>
                  <a:pt x="189100" y="249950"/>
                </a:lnTo>
                <a:lnTo>
                  <a:pt x="6749" y="0"/>
                </a:lnTo>
                <a:lnTo>
                  <a:pt x="230419" y="0"/>
                </a:lnTo>
                <a:cubicBezTo>
                  <a:pt x="251787" y="0"/>
                  <a:pt x="265202" y="2323"/>
                  <a:pt x="270664" y="6970"/>
                </a:cubicBezTo>
                <a:cubicBezTo>
                  <a:pt x="276127" y="11615"/>
                  <a:pt x="280282" y="25593"/>
                  <a:pt x="283131" y="48902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8" name="Freeform 3"/>
          <p:cNvSpPr/>
          <p:nvPr/>
        </p:nvSpPr>
        <p:spPr>
          <a:xfrm>
            <a:off x="3029921" y="2766244"/>
            <a:ext cx="124881" cy="117418"/>
          </a:xfrm>
          <a:custGeom>
            <a:avLst/>
            <a:gdLst>
              <a:gd name="connsiteX0" fmla="*/ 57417 w 124881"/>
              <a:gd name="connsiteY0" fmla="*/ 0 h 117418"/>
              <a:gd name="connsiteX1" fmla="*/ 124881 w 124881"/>
              <a:gd name="connsiteY1" fmla="*/ 0 h 117418"/>
              <a:gd name="connsiteX2" fmla="*/ 124881 w 124881"/>
              <a:gd name="connsiteY2" fmla="*/ 10981 h 117418"/>
              <a:gd name="connsiteX3" fmla="*/ 57417 w 124881"/>
              <a:gd name="connsiteY3" fmla="*/ 10981 h 117418"/>
              <a:gd name="connsiteX4" fmla="*/ 24615 w 124881"/>
              <a:gd name="connsiteY4" fmla="*/ 20860 h 117418"/>
              <a:gd name="connsiteX5" fmla="*/ 10970 w 124881"/>
              <a:gd name="connsiteY5" fmla="*/ 50684 h 117418"/>
              <a:gd name="connsiteX6" fmla="*/ 124881 w 124881"/>
              <a:gd name="connsiteY6" fmla="*/ 50684 h 117418"/>
              <a:gd name="connsiteX7" fmla="*/ 124881 w 124881"/>
              <a:gd name="connsiteY7" fmla="*/ 61666 h 117418"/>
              <a:gd name="connsiteX8" fmla="*/ 10798 w 124881"/>
              <a:gd name="connsiteY8" fmla="*/ 61666 h 117418"/>
              <a:gd name="connsiteX9" fmla="*/ 24160 w 124881"/>
              <a:gd name="connsiteY9" fmla="*/ 95362 h 117418"/>
              <a:gd name="connsiteX10" fmla="*/ 57417 w 124881"/>
              <a:gd name="connsiteY10" fmla="*/ 106437 h 117418"/>
              <a:gd name="connsiteX11" fmla="*/ 124881 w 124881"/>
              <a:gd name="connsiteY11" fmla="*/ 106437 h 117418"/>
              <a:gd name="connsiteX12" fmla="*/ 124881 w 124881"/>
              <a:gd name="connsiteY12" fmla="*/ 117418 h 117418"/>
              <a:gd name="connsiteX13" fmla="*/ 57417 w 124881"/>
              <a:gd name="connsiteY13" fmla="*/ 117418 h 117418"/>
              <a:gd name="connsiteX14" fmla="*/ 15301 w 124881"/>
              <a:gd name="connsiteY14" fmla="*/ 101698 h 117418"/>
              <a:gd name="connsiteX15" fmla="*/ 0 w 124881"/>
              <a:gd name="connsiteY15" fmla="*/ 58709 h 117418"/>
              <a:gd name="connsiteX16" fmla="*/ 15301 w 124881"/>
              <a:gd name="connsiteY16" fmla="*/ 15719 h 117418"/>
              <a:gd name="connsiteX17" fmla="*/ 57417 w 124881"/>
              <a:gd name="connsiteY17" fmla="*/ 0 h 117418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</a:cxnLst>
            <a:rect l="l" t="t" r="r" b="b"/>
            <a:pathLst>
              <a:path w="124881" h="117418">
                <a:moveTo>
                  <a:pt x="57417" y="0"/>
                </a:moveTo>
                <a:lnTo>
                  <a:pt x="124881" y="0"/>
                </a:lnTo>
                <a:lnTo>
                  <a:pt x="124881" y="10981"/>
                </a:lnTo>
                <a:lnTo>
                  <a:pt x="57417" y="10981"/>
                </a:lnTo>
                <a:cubicBezTo>
                  <a:pt x="43231" y="10981"/>
                  <a:pt x="32297" y="14274"/>
                  <a:pt x="24615" y="20860"/>
                </a:cubicBezTo>
                <a:cubicBezTo>
                  <a:pt x="16933" y="27447"/>
                  <a:pt x="12384" y="37388"/>
                  <a:pt x="10970" y="50684"/>
                </a:cubicBezTo>
                <a:lnTo>
                  <a:pt x="124881" y="50684"/>
                </a:lnTo>
                <a:lnTo>
                  <a:pt x="124881" y="61666"/>
                </a:lnTo>
                <a:lnTo>
                  <a:pt x="10798" y="61666"/>
                </a:lnTo>
                <a:cubicBezTo>
                  <a:pt x="12028" y="76748"/>
                  <a:pt x="16483" y="87980"/>
                  <a:pt x="24160" y="95362"/>
                </a:cubicBezTo>
                <a:cubicBezTo>
                  <a:pt x="31838" y="102745"/>
                  <a:pt x="42924" y="106437"/>
                  <a:pt x="57417" y="106437"/>
                </a:cubicBezTo>
                <a:lnTo>
                  <a:pt x="124881" y="106437"/>
                </a:lnTo>
                <a:lnTo>
                  <a:pt x="124881" y="117418"/>
                </a:lnTo>
                <a:lnTo>
                  <a:pt x="57417" y="117418"/>
                </a:lnTo>
                <a:cubicBezTo>
                  <a:pt x="39540" y="117418"/>
                  <a:pt x="25501" y="112178"/>
                  <a:pt x="15301" y="101698"/>
                </a:cubicBezTo>
                <a:cubicBezTo>
                  <a:pt x="5100" y="91218"/>
                  <a:pt x="0" y="76888"/>
                  <a:pt x="0" y="58709"/>
                </a:cubicBezTo>
                <a:cubicBezTo>
                  <a:pt x="0" y="40529"/>
                  <a:pt x="5100" y="26199"/>
                  <a:pt x="15301" y="15719"/>
                </a:cubicBezTo>
                <a:cubicBezTo>
                  <a:pt x="25501" y="5239"/>
                  <a:pt x="39540" y="0"/>
                  <a:pt x="57417" y="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9" name="Freeform 3"/>
          <p:cNvSpPr/>
          <p:nvPr/>
        </p:nvSpPr>
        <p:spPr>
          <a:xfrm>
            <a:off x="826785" y="2766244"/>
            <a:ext cx="124880" cy="117418"/>
          </a:xfrm>
          <a:custGeom>
            <a:avLst/>
            <a:gdLst>
              <a:gd name="connsiteX0" fmla="*/ 57416 w 124880"/>
              <a:gd name="connsiteY0" fmla="*/ 0 h 117418"/>
              <a:gd name="connsiteX1" fmla="*/ 124880 w 124880"/>
              <a:gd name="connsiteY1" fmla="*/ 0 h 117418"/>
              <a:gd name="connsiteX2" fmla="*/ 124880 w 124880"/>
              <a:gd name="connsiteY2" fmla="*/ 10981 h 117418"/>
              <a:gd name="connsiteX3" fmla="*/ 57416 w 124880"/>
              <a:gd name="connsiteY3" fmla="*/ 10981 h 117418"/>
              <a:gd name="connsiteX4" fmla="*/ 24613 w 124880"/>
              <a:gd name="connsiteY4" fmla="*/ 20860 h 117418"/>
              <a:gd name="connsiteX5" fmla="*/ 10968 w 124880"/>
              <a:gd name="connsiteY5" fmla="*/ 50684 h 117418"/>
              <a:gd name="connsiteX6" fmla="*/ 124880 w 124880"/>
              <a:gd name="connsiteY6" fmla="*/ 50684 h 117418"/>
              <a:gd name="connsiteX7" fmla="*/ 124880 w 124880"/>
              <a:gd name="connsiteY7" fmla="*/ 61666 h 117418"/>
              <a:gd name="connsiteX8" fmla="*/ 10797 w 124880"/>
              <a:gd name="connsiteY8" fmla="*/ 61666 h 117418"/>
              <a:gd name="connsiteX9" fmla="*/ 24159 w 124880"/>
              <a:gd name="connsiteY9" fmla="*/ 95362 h 117418"/>
              <a:gd name="connsiteX10" fmla="*/ 57416 w 124880"/>
              <a:gd name="connsiteY10" fmla="*/ 106437 h 117418"/>
              <a:gd name="connsiteX11" fmla="*/ 124880 w 124880"/>
              <a:gd name="connsiteY11" fmla="*/ 106437 h 117418"/>
              <a:gd name="connsiteX12" fmla="*/ 124880 w 124880"/>
              <a:gd name="connsiteY12" fmla="*/ 117418 h 117418"/>
              <a:gd name="connsiteX13" fmla="*/ 57416 w 124880"/>
              <a:gd name="connsiteY13" fmla="*/ 117418 h 117418"/>
              <a:gd name="connsiteX14" fmla="*/ 15299 w 124880"/>
              <a:gd name="connsiteY14" fmla="*/ 101698 h 117418"/>
              <a:gd name="connsiteX15" fmla="*/ 0 w 124880"/>
              <a:gd name="connsiteY15" fmla="*/ 58709 h 117418"/>
              <a:gd name="connsiteX16" fmla="*/ 15299 w 124880"/>
              <a:gd name="connsiteY16" fmla="*/ 15719 h 117418"/>
              <a:gd name="connsiteX17" fmla="*/ 57416 w 124880"/>
              <a:gd name="connsiteY17" fmla="*/ 0 h 117418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</a:cxnLst>
            <a:rect l="l" t="t" r="r" b="b"/>
            <a:pathLst>
              <a:path w="124880" h="117418">
                <a:moveTo>
                  <a:pt x="57416" y="0"/>
                </a:moveTo>
                <a:lnTo>
                  <a:pt x="124880" y="0"/>
                </a:lnTo>
                <a:lnTo>
                  <a:pt x="124880" y="10981"/>
                </a:lnTo>
                <a:lnTo>
                  <a:pt x="57416" y="10981"/>
                </a:lnTo>
                <a:cubicBezTo>
                  <a:pt x="43230" y="10981"/>
                  <a:pt x="32296" y="14274"/>
                  <a:pt x="24613" y="20860"/>
                </a:cubicBezTo>
                <a:cubicBezTo>
                  <a:pt x="16932" y="27447"/>
                  <a:pt x="12383" y="37388"/>
                  <a:pt x="10968" y="50684"/>
                </a:cubicBezTo>
                <a:lnTo>
                  <a:pt x="124880" y="50684"/>
                </a:lnTo>
                <a:lnTo>
                  <a:pt x="124880" y="61666"/>
                </a:lnTo>
                <a:lnTo>
                  <a:pt x="10797" y="61666"/>
                </a:lnTo>
                <a:cubicBezTo>
                  <a:pt x="12028" y="76748"/>
                  <a:pt x="16481" y="87980"/>
                  <a:pt x="24159" y="95362"/>
                </a:cubicBezTo>
                <a:cubicBezTo>
                  <a:pt x="31837" y="102745"/>
                  <a:pt x="42923" y="106437"/>
                  <a:pt x="57416" y="106437"/>
                </a:cubicBezTo>
                <a:lnTo>
                  <a:pt x="124880" y="106437"/>
                </a:lnTo>
                <a:lnTo>
                  <a:pt x="124880" y="117418"/>
                </a:lnTo>
                <a:lnTo>
                  <a:pt x="57416" y="117418"/>
                </a:lnTo>
                <a:cubicBezTo>
                  <a:pt x="39538" y="117418"/>
                  <a:pt x="25500" y="112178"/>
                  <a:pt x="15299" y="101698"/>
                </a:cubicBezTo>
                <a:cubicBezTo>
                  <a:pt x="5098" y="91218"/>
                  <a:pt x="0" y="76888"/>
                  <a:pt x="0" y="58709"/>
                </a:cubicBezTo>
                <a:cubicBezTo>
                  <a:pt x="0" y="40529"/>
                  <a:pt x="5098" y="26199"/>
                  <a:pt x="15299" y="15719"/>
                </a:cubicBezTo>
                <a:cubicBezTo>
                  <a:pt x="25500" y="5239"/>
                  <a:pt x="39538" y="0"/>
                  <a:pt x="57416" y="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90" name="Picture 3"/>
          <p:cNvPicPr>
            <a:picLocks noChangeAspect="1" noChangeArrowheads="1"/>
          </p:cNvPicPr>
          <p:nvPr/>
        </p:nvPicPr>
        <p:blipFill>
          <a:blip r:embed="rId2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1133704" y="2348880"/>
            <a:ext cx="215900" cy="241300"/>
          </a:xfrm>
          <a:prstGeom prst="rect">
            <a:avLst/>
          </a:prstGeom>
          <a:noFill/>
        </p:spPr>
      </p:pic>
      <p:pic>
        <p:nvPicPr>
          <p:cNvPr id="91" name="Picture 3"/>
          <p:cNvPicPr>
            <a:picLocks noChangeAspect="1" noChangeArrowheads="1"/>
          </p:cNvPicPr>
          <p:nvPr/>
        </p:nvPicPr>
        <p:blipFill>
          <a:blip r:embed="rId3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1743304" y="2348880"/>
            <a:ext cx="215900" cy="241300"/>
          </a:xfrm>
          <a:prstGeom prst="rect">
            <a:avLst/>
          </a:prstGeom>
          <a:noFill/>
        </p:spPr>
      </p:pic>
      <p:pic>
        <p:nvPicPr>
          <p:cNvPr id="92" name="Picture 3"/>
          <p:cNvPicPr>
            <a:picLocks noChangeAspect="1" noChangeArrowheads="1"/>
          </p:cNvPicPr>
          <p:nvPr/>
        </p:nvPicPr>
        <p:blipFill>
          <a:blip r:embed="rId4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1997304" y="2336180"/>
            <a:ext cx="419100" cy="317500"/>
          </a:xfrm>
          <a:prstGeom prst="rect">
            <a:avLst/>
          </a:prstGeom>
          <a:noFill/>
        </p:spPr>
      </p:pic>
      <p:pic>
        <p:nvPicPr>
          <p:cNvPr id="93" name="Picture 3"/>
          <p:cNvPicPr>
            <a:picLocks noChangeAspect="1" noChangeArrowheads="1"/>
          </p:cNvPicPr>
          <p:nvPr/>
        </p:nvPicPr>
        <p:blipFill>
          <a:blip r:embed="rId5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3330804" y="2348880"/>
            <a:ext cx="241300" cy="241300"/>
          </a:xfrm>
          <a:prstGeom prst="rect">
            <a:avLst/>
          </a:prstGeom>
          <a:noFill/>
        </p:spPr>
      </p:pic>
      <p:pic>
        <p:nvPicPr>
          <p:cNvPr id="94" name="Picture 3"/>
          <p:cNvPicPr>
            <a:picLocks noChangeAspect="1" noChangeArrowheads="1"/>
          </p:cNvPicPr>
          <p:nvPr/>
        </p:nvPicPr>
        <p:blipFill>
          <a:blip r:embed="rId6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4029304" y="2513980"/>
            <a:ext cx="101600" cy="152400"/>
          </a:xfrm>
          <a:prstGeom prst="rect">
            <a:avLst/>
          </a:prstGeom>
          <a:noFill/>
        </p:spPr>
      </p:pic>
      <p:pic>
        <p:nvPicPr>
          <p:cNvPr id="95" name="Picture 3"/>
          <p:cNvPicPr>
            <a:picLocks noChangeAspect="1" noChangeArrowheads="1"/>
          </p:cNvPicPr>
          <p:nvPr/>
        </p:nvPicPr>
        <p:blipFill>
          <a:blip r:embed="rId7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4130904" y="2348880"/>
            <a:ext cx="228600" cy="241300"/>
          </a:xfrm>
          <a:prstGeom prst="rect">
            <a:avLst/>
          </a:prstGeom>
          <a:noFill/>
        </p:spPr>
      </p:pic>
      <p:pic>
        <p:nvPicPr>
          <p:cNvPr id="96" name="Picture 3"/>
          <p:cNvPicPr>
            <a:picLocks noChangeAspect="1" noChangeArrowheads="1"/>
          </p:cNvPicPr>
          <p:nvPr/>
        </p:nvPicPr>
        <p:blipFill>
          <a:blip r:embed="rId8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4943704" y="2323480"/>
            <a:ext cx="241300" cy="2667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470662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altLang="zh-CN" sz="3200" dirty="0"/>
              <a:t>İki-Kullanıcı Bölgesi</a:t>
            </a:r>
            <a:endParaRPr lang="tr-TR" sz="3200" dirty="0"/>
          </a:p>
        </p:txBody>
      </p:sp>
      <p:sp>
        <p:nvSpPr>
          <p:cNvPr id="27" name="Freeform 3"/>
          <p:cNvSpPr/>
          <p:nvPr/>
        </p:nvSpPr>
        <p:spPr>
          <a:xfrm>
            <a:off x="4389967" y="1873163"/>
            <a:ext cx="57149" cy="2147887"/>
          </a:xfrm>
          <a:custGeom>
            <a:avLst/>
            <a:gdLst>
              <a:gd name="connsiteX0" fmla="*/ 14287 w 57149"/>
              <a:gd name="connsiteY0" fmla="*/ 14287 h 2147887"/>
              <a:gd name="connsiteX1" fmla="*/ 14287 w 57149"/>
              <a:gd name="connsiteY1" fmla="*/ 2133600 h 2147887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57149" h="2147887">
                <a:moveTo>
                  <a:pt x="14287" y="14287"/>
                </a:moveTo>
                <a:lnTo>
                  <a:pt x="14287" y="2133600"/>
                </a:lnTo>
              </a:path>
            </a:pathLst>
          </a:custGeom>
          <a:ln w="254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Freeform 3"/>
          <p:cNvSpPr/>
          <p:nvPr/>
        </p:nvSpPr>
        <p:spPr>
          <a:xfrm>
            <a:off x="4388380" y="3992476"/>
            <a:ext cx="2859086" cy="57149"/>
          </a:xfrm>
          <a:custGeom>
            <a:avLst/>
            <a:gdLst>
              <a:gd name="connsiteX0" fmla="*/ 14287 w 2859086"/>
              <a:gd name="connsiteY0" fmla="*/ 14287 h 57149"/>
              <a:gd name="connsiteX1" fmla="*/ 2844799 w 2859086"/>
              <a:gd name="connsiteY1" fmla="*/ 14287 h 5714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2859086" h="57149">
                <a:moveTo>
                  <a:pt x="14287" y="14287"/>
                </a:moveTo>
                <a:lnTo>
                  <a:pt x="2844799" y="14287"/>
                </a:lnTo>
              </a:path>
            </a:pathLst>
          </a:custGeom>
          <a:ln w="254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Freeform 3"/>
          <p:cNvSpPr/>
          <p:nvPr/>
        </p:nvSpPr>
        <p:spPr>
          <a:xfrm>
            <a:off x="4383617" y="2360525"/>
            <a:ext cx="911224" cy="25399"/>
          </a:xfrm>
          <a:custGeom>
            <a:avLst/>
            <a:gdLst>
              <a:gd name="connsiteX0" fmla="*/ 6350 w 911224"/>
              <a:gd name="connsiteY0" fmla="*/ 6350 h 25399"/>
              <a:gd name="connsiteX1" fmla="*/ 904875 w 911224"/>
              <a:gd name="connsiteY1" fmla="*/ 6350 h 2539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911224" h="25399">
                <a:moveTo>
                  <a:pt x="6350" y="6350"/>
                </a:moveTo>
                <a:lnTo>
                  <a:pt x="904875" y="6350"/>
                </a:lnTo>
              </a:path>
            </a:pathLst>
          </a:custGeom>
          <a:ln w="12700">
            <a:solidFill>
              <a:srgbClr val="0033CC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Freeform 3"/>
          <p:cNvSpPr/>
          <p:nvPr/>
        </p:nvSpPr>
        <p:spPr>
          <a:xfrm>
            <a:off x="5264679" y="2362113"/>
            <a:ext cx="1404937" cy="942974"/>
          </a:xfrm>
          <a:custGeom>
            <a:avLst/>
            <a:gdLst>
              <a:gd name="connsiteX0" fmla="*/ 6350 w 1404937"/>
              <a:gd name="connsiteY0" fmla="*/ 6350 h 942974"/>
              <a:gd name="connsiteX1" fmla="*/ 1398587 w 1404937"/>
              <a:gd name="connsiteY1" fmla="*/ 936624 h 942974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404937" h="942974">
                <a:moveTo>
                  <a:pt x="6350" y="6350"/>
                </a:moveTo>
                <a:lnTo>
                  <a:pt x="1398587" y="936624"/>
                </a:lnTo>
              </a:path>
            </a:pathLst>
          </a:custGeom>
          <a:ln w="12700">
            <a:solidFill>
              <a:srgbClr val="FF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Freeform 3"/>
          <p:cNvSpPr/>
          <p:nvPr/>
        </p:nvSpPr>
        <p:spPr>
          <a:xfrm>
            <a:off x="6661679" y="3260638"/>
            <a:ext cx="25399" cy="738186"/>
          </a:xfrm>
          <a:custGeom>
            <a:avLst/>
            <a:gdLst>
              <a:gd name="connsiteX0" fmla="*/ 6350 w 25399"/>
              <a:gd name="connsiteY0" fmla="*/ 6350 h 738186"/>
              <a:gd name="connsiteX1" fmla="*/ 6350 w 25399"/>
              <a:gd name="connsiteY1" fmla="*/ 731837 h 73818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25399" h="738186">
                <a:moveTo>
                  <a:pt x="6350" y="6350"/>
                </a:moveTo>
                <a:lnTo>
                  <a:pt x="6350" y="731837"/>
                </a:lnTo>
              </a:path>
            </a:pathLst>
          </a:custGeom>
          <a:ln w="12700">
            <a:solidFill>
              <a:srgbClr val="0033CC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Freeform 3"/>
          <p:cNvSpPr/>
          <p:nvPr/>
        </p:nvSpPr>
        <p:spPr>
          <a:xfrm>
            <a:off x="4412088" y="2374813"/>
            <a:ext cx="2262290" cy="1638299"/>
          </a:xfrm>
          <a:custGeom>
            <a:avLst/>
            <a:gdLst>
              <a:gd name="connsiteX0" fmla="*/ 6350 w 2262290"/>
              <a:gd name="connsiteY0" fmla="*/ 6350 h 1638299"/>
              <a:gd name="connsiteX1" fmla="*/ 2255940 w 2262290"/>
              <a:gd name="connsiteY1" fmla="*/ 1631949 h 163829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2262290" h="1638299">
                <a:moveTo>
                  <a:pt x="6350" y="6350"/>
                </a:moveTo>
                <a:cubicBezTo>
                  <a:pt x="1248774" y="6350"/>
                  <a:pt x="2255940" y="734106"/>
                  <a:pt x="2255940" y="1631949"/>
                </a:cubicBezTo>
              </a:path>
            </a:pathLst>
          </a:custGeom>
          <a:ln w="12700">
            <a:solidFill>
              <a:srgbClr val="339933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" name="Freeform 3"/>
          <p:cNvSpPr/>
          <p:nvPr/>
        </p:nvSpPr>
        <p:spPr>
          <a:xfrm>
            <a:off x="5007505" y="1982700"/>
            <a:ext cx="25399" cy="379412"/>
          </a:xfrm>
          <a:custGeom>
            <a:avLst/>
            <a:gdLst>
              <a:gd name="connsiteX0" fmla="*/ 6350 w 25399"/>
              <a:gd name="connsiteY0" fmla="*/ 6350 h 379412"/>
              <a:gd name="connsiteX1" fmla="*/ 6350 w 25399"/>
              <a:gd name="connsiteY1" fmla="*/ 373062 h 37941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25399" h="379412">
                <a:moveTo>
                  <a:pt x="6350" y="6350"/>
                </a:moveTo>
                <a:lnTo>
                  <a:pt x="6350" y="373062"/>
                </a:lnTo>
              </a:path>
            </a:pathLst>
          </a:custGeom>
          <a:ln w="12700">
            <a:solidFill>
              <a:srgbClr val="0033CC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" name="Freeform 3"/>
          <p:cNvSpPr/>
          <p:nvPr/>
        </p:nvSpPr>
        <p:spPr>
          <a:xfrm>
            <a:off x="4975755" y="2304963"/>
            <a:ext cx="76200" cy="76200"/>
          </a:xfrm>
          <a:custGeom>
            <a:avLst/>
            <a:gdLst>
              <a:gd name="connsiteX0" fmla="*/ 76200 w 76200"/>
              <a:gd name="connsiteY0" fmla="*/ 0 h 76200"/>
              <a:gd name="connsiteX1" fmla="*/ 38100 w 76200"/>
              <a:gd name="connsiteY1" fmla="*/ 76200 h 76200"/>
              <a:gd name="connsiteX2" fmla="*/ 0 w 76200"/>
              <a:gd name="connsiteY2" fmla="*/ 0 h 76200"/>
              <a:gd name="connsiteX3" fmla="*/ 76200 w 76200"/>
              <a:gd name="connsiteY3" fmla="*/ 0 h 7620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</a:cxnLst>
            <a:rect l="l" t="t" r="r" b="b"/>
            <a:pathLst>
              <a:path w="76200" h="76200">
                <a:moveTo>
                  <a:pt x="76200" y="0"/>
                </a:moveTo>
                <a:lnTo>
                  <a:pt x="38100" y="76200"/>
                </a:lnTo>
                <a:lnTo>
                  <a:pt x="0" y="0"/>
                </a:lnTo>
                <a:lnTo>
                  <a:pt x="76200" y="0"/>
                </a:lnTo>
              </a:path>
            </a:pathLst>
          </a:custGeom>
          <a:solidFill>
            <a:srgbClr val="0033CC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Freeform 3"/>
          <p:cNvSpPr/>
          <p:nvPr/>
        </p:nvSpPr>
        <p:spPr>
          <a:xfrm>
            <a:off x="6384731" y="2708188"/>
            <a:ext cx="246785" cy="383336"/>
          </a:xfrm>
          <a:custGeom>
            <a:avLst/>
            <a:gdLst>
              <a:gd name="connsiteX0" fmla="*/ 240436 w 246785"/>
              <a:gd name="connsiteY0" fmla="*/ 6350 h 383336"/>
              <a:gd name="connsiteX1" fmla="*/ 6350 w 246785"/>
              <a:gd name="connsiteY1" fmla="*/ 376986 h 38333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246785" h="383336">
                <a:moveTo>
                  <a:pt x="240436" y="6350"/>
                </a:moveTo>
                <a:lnTo>
                  <a:pt x="6350" y="376986"/>
                </a:lnTo>
              </a:path>
            </a:pathLst>
          </a:custGeom>
          <a:ln w="12700">
            <a:solidFill>
              <a:srgbClr val="FF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Freeform 3"/>
          <p:cNvSpPr/>
          <p:nvPr/>
        </p:nvSpPr>
        <p:spPr>
          <a:xfrm>
            <a:off x="6377517" y="3021879"/>
            <a:ext cx="72903" cy="84771"/>
          </a:xfrm>
          <a:custGeom>
            <a:avLst/>
            <a:gdLst>
              <a:gd name="connsiteX0" fmla="*/ 72903 w 72903"/>
              <a:gd name="connsiteY0" fmla="*/ 40690 h 84771"/>
              <a:gd name="connsiteX1" fmla="*/ 0 w 72903"/>
              <a:gd name="connsiteY1" fmla="*/ 84771 h 84771"/>
              <a:gd name="connsiteX2" fmla="*/ 8477 w 72903"/>
              <a:gd name="connsiteY2" fmla="*/ 0 h 84771"/>
              <a:gd name="connsiteX3" fmla="*/ 72903 w 72903"/>
              <a:gd name="connsiteY3" fmla="*/ 40690 h 84771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</a:cxnLst>
            <a:rect l="l" t="t" r="r" b="b"/>
            <a:pathLst>
              <a:path w="72903" h="84771">
                <a:moveTo>
                  <a:pt x="72903" y="40690"/>
                </a:moveTo>
                <a:lnTo>
                  <a:pt x="0" y="84771"/>
                </a:lnTo>
                <a:lnTo>
                  <a:pt x="8477" y="0"/>
                </a:lnTo>
                <a:lnTo>
                  <a:pt x="72903" y="40690"/>
                </a:lnTo>
              </a:path>
            </a:pathLst>
          </a:custGeom>
          <a:solidFill>
            <a:srgbClr val="FF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" name="Freeform 3"/>
          <p:cNvSpPr/>
          <p:nvPr/>
        </p:nvSpPr>
        <p:spPr>
          <a:xfrm>
            <a:off x="6526742" y="3347950"/>
            <a:ext cx="438149" cy="25399"/>
          </a:xfrm>
          <a:custGeom>
            <a:avLst/>
            <a:gdLst>
              <a:gd name="connsiteX0" fmla="*/ 431800 w 438149"/>
              <a:gd name="connsiteY0" fmla="*/ 6350 h 25399"/>
              <a:gd name="connsiteX1" fmla="*/ 6350 w 438149"/>
              <a:gd name="connsiteY1" fmla="*/ 6350 h 2539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438149" h="25399">
                <a:moveTo>
                  <a:pt x="431800" y="6350"/>
                </a:moveTo>
                <a:lnTo>
                  <a:pt x="6350" y="6350"/>
                </a:lnTo>
              </a:path>
            </a:pathLst>
          </a:custGeom>
          <a:ln w="12700">
            <a:solidFill>
              <a:srgbClr val="339933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Freeform 3"/>
          <p:cNvSpPr/>
          <p:nvPr/>
        </p:nvSpPr>
        <p:spPr>
          <a:xfrm>
            <a:off x="6507692" y="3316201"/>
            <a:ext cx="76200" cy="76200"/>
          </a:xfrm>
          <a:custGeom>
            <a:avLst/>
            <a:gdLst>
              <a:gd name="connsiteX0" fmla="*/ 76200 w 76200"/>
              <a:gd name="connsiteY0" fmla="*/ 76200 h 76200"/>
              <a:gd name="connsiteX1" fmla="*/ 0 w 76200"/>
              <a:gd name="connsiteY1" fmla="*/ 38100 h 76200"/>
              <a:gd name="connsiteX2" fmla="*/ 76200 w 76200"/>
              <a:gd name="connsiteY2" fmla="*/ 0 h 76200"/>
              <a:gd name="connsiteX3" fmla="*/ 76200 w 76200"/>
              <a:gd name="connsiteY3" fmla="*/ 76200 h 7620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</a:cxnLst>
            <a:rect l="l" t="t" r="r" b="b"/>
            <a:pathLst>
              <a:path w="76200" h="76200">
                <a:moveTo>
                  <a:pt x="76200" y="76200"/>
                </a:moveTo>
                <a:lnTo>
                  <a:pt x="0" y="38100"/>
                </a:lnTo>
                <a:lnTo>
                  <a:pt x="76200" y="0"/>
                </a:lnTo>
                <a:lnTo>
                  <a:pt x="76200" y="76200"/>
                </a:lnTo>
              </a:path>
            </a:pathLst>
          </a:custGeom>
          <a:solidFill>
            <a:srgbClr val="339933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Freeform 3"/>
          <p:cNvSpPr/>
          <p:nvPr/>
        </p:nvSpPr>
        <p:spPr>
          <a:xfrm>
            <a:off x="4383617" y="2346238"/>
            <a:ext cx="2290761" cy="1652586"/>
          </a:xfrm>
          <a:custGeom>
            <a:avLst/>
            <a:gdLst>
              <a:gd name="connsiteX0" fmla="*/ 6350 w 2290761"/>
              <a:gd name="connsiteY0" fmla="*/ 6350 h 1652586"/>
              <a:gd name="connsiteX1" fmla="*/ 2284411 w 2290761"/>
              <a:gd name="connsiteY1" fmla="*/ 1646236 h 165258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2290761" h="1652586">
                <a:moveTo>
                  <a:pt x="6350" y="6350"/>
                </a:moveTo>
                <a:lnTo>
                  <a:pt x="2284411" y="1646236"/>
                </a:lnTo>
              </a:path>
            </a:pathLst>
          </a:custGeom>
          <a:ln w="12700">
            <a:solidFill>
              <a:srgbClr val="990099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Freeform 3"/>
          <p:cNvSpPr/>
          <p:nvPr/>
        </p:nvSpPr>
        <p:spPr>
          <a:xfrm>
            <a:off x="5361940" y="2098587"/>
            <a:ext cx="1326726" cy="898613"/>
          </a:xfrm>
          <a:custGeom>
            <a:avLst/>
            <a:gdLst>
              <a:gd name="connsiteX0" fmla="*/ 1320377 w 1326726"/>
              <a:gd name="connsiteY0" fmla="*/ 6350 h 898613"/>
              <a:gd name="connsiteX1" fmla="*/ 6350 w 1326726"/>
              <a:gd name="connsiteY1" fmla="*/ 892264 h 898613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326726" h="898613">
                <a:moveTo>
                  <a:pt x="1320377" y="6350"/>
                </a:moveTo>
                <a:lnTo>
                  <a:pt x="6350" y="892264"/>
                </a:lnTo>
              </a:path>
            </a:pathLst>
          </a:custGeom>
          <a:ln w="12700">
            <a:solidFill>
              <a:srgbClr val="990099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Freeform 3"/>
          <p:cNvSpPr/>
          <p:nvPr/>
        </p:nvSpPr>
        <p:spPr>
          <a:xfrm>
            <a:off x="5347230" y="2930862"/>
            <a:ext cx="84480" cy="74188"/>
          </a:xfrm>
          <a:custGeom>
            <a:avLst/>
            <a:gdLst>
              <a:gd name="connsiteX0" fmla="*/ 84480 w 84480"/>
              <a:gd name="connsiteY0" fmla="*/ 63182 h 74188"/>
              <a:gd name="connsiteX1" fmla="*/ 0 w 84480"/>
              <a:gd name="connsiteY1" fmla="*/ 74188 h 74188"/>
              <a:gd name="connsiteX2" fmla="*/ 41883 w 84480"/>
              <a:gd name="connsiteY2" fmla="*/ 0 h 74188"/>
              <a:gd name="connsiteX3" fmla="*/ 84480 w 84480"/>
              <a:gd name="connsiteY3" fmla="*/ 63182 h 74188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</a:cxnLst>
            <a:rect l="l" t="t" r="r" b="b"/>
            <a:pathLst>
              <a:path w="84480" h="74188">
                <a:moveTo>
                  <a:pt x="84480" y="63182"/>
                </a:moveTo>
                <a:lnTo>
                  <a:pt x="0" y="74188"/>
                </a:lnTo>
                <a:lnTo>
                  <a:pt x="41883" y="0"/>
                </a:lnTo>
                <a:lnTo>
                  <a:pt x="84480" y="63182"/>
                </a:lnTo>
              </a:path>
            </a:pathLst>
          </a:custGeom>
          <a:solidFill>
            <a:srgbClr val="990099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2" name="Freeform 3"/>
          <p:cNvSpPr/>
          <p:nvPr/>
        </p:nvSpPr>
        <p:spPr>
          <a:xfrm>
            <a:off x="5253567" y="2360525"/>
            <a:ext cx="25399" cy="1638299"/>
          </a:xfrm>
          <a:custGeom>
            <a:avLst/>
            <a:gdLst>
              <a:gd name="connsiteX0" fmla="*/ 6350 w 25399"/>
              <a:gd name="connsiteY0" fmla="*/ 6350 h 1638299"/>
              <a:gd name="connsiteX1" fmla="*/ 6350 w 25399"/>
              <a:gd name="connsiteY1" fmla="*/ 1631949 h 163829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25399" h="1638299">
                <a:moveTo>
                  <a:pt x="6350" y="6350"/>
                </a:moveTo>
                <a:lnTo>
                  <a:pt x="6350" y="1631949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Freeform 3"/>
          <p:cNvSpPr/>
          <p:nvPr/>
        </p:nvSpPr>
        <p:spPr>
          <a:xfrm>
            <a:off x="4375679" y="3268575"/>
            <a:ext cx="2305049" cy="25399"/>
          </a:xfrm>
          <a:custGeom>
            <a:avLst/>
            <a:gdLst>
              <a:gd name="connsiteX0" fmla="*/ 6350 w 2305049"/>
              <a:gd name="connsiteY0" fmla="*/ 6350 h 25399"/>
              <a:gd name="connsiteX1" fmla="*/ 2298699 w 2305049"/>
              <a:gd name="connsiteY1" fmla="*/ 6350 h 2539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2305049" h="25399">
                <a:moveTo>
                  <a:pt x="6350" y="6350"/>
                </a:moveTo>
                <a:lnTo>
                  <a:pt x="2298699" y="6350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4" name="Freeform 3"/>
          <p:cNvSpPr/>
          <p:nvPr/>
        </p:nvSpPr>
        <p:spPr>
          <a:xfrm>
            <a:off x="4380442" y="3273338"/>
            <a:ext cx="884236" cy="25399"/>
          </a:xfrm>
          <a:custGeom>
            <a:avLst/>
            <a:gdLst>
              <a:gd name="connsiteX0" fmla="*/ 6350 w 884236"/>
              <a:gd name="connsiteY0" fmla="*/ 6350 h 25399"/>
              <a:gd name="connsiteX1" fmla="*/ 877887 w 884236"/>
              <a:gd name="connsiteY1" fmla="*/ 6350 h 2539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884236" h="25399">
                <a:moveTo>
                  <a:pt x="6350" y="6350"/>
                </a:moveTo>
                <a:lnTo>
                  <a:pt x="877887" y="6350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5" name="Freeform 3"/>
          <p:cNvSpPr/>
          <p:nvPr/>
        </p:nvSpPr>
        <p:spPr>
          <a:xfrm>
            <a:off x="5251979" y="3289213"/>
            <a:ext cx="25399" cy="708024"/>
          </a:xfrm>
          <a:custGeom>
            <a:avLst/>
            <a:gdLst>
              <a:gd name="connsiteX0" fmla="*/ 6350 w 25399"/>
              <a:gd name="connsiteY0" fmla="*/ 6350 h 708024"/>
              <a:gd name="connsiteX1" fmla="*/ 6350 w 25399"/>
              <a:gd name="connsiteY1" fmla="*/ 701675 h 708024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25399" h="708024">
                <a:moveTo>
                  <a:pt x="6350" y="6350"/>
                </a:moveTo>
                <a:lnTo>
                  <a:pt x="6350" y="701675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6" name="Freeform 3"/>
          <p:cNvSpPr/>
          <p:nvPr/>
        </p:nvSpPr>
        <p:spPr>
          <a:xfrm>
            <a:off x="5277379" y="3709900"/>
            <a:ext cx="1743075" cy="25399"/>
          </a:xfrm>
          <a:custGeom>
            <a:avLst/>
            <a:gdLst>
              <a:gd name="connsiteX0" fmla="*/ 1736725 w 1743075"/>
              <a:gd name="connsiteY0" fmla="*/ 6350 h 25399"/>
              <a:gd name="connsiteX1" fmla="*/ 6350 w 1743075"/>
              <a:gd name="connsiteY1" fmla="*/ 6350 h 2539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743075" h="25399">
                <a:moveTo>
                  <a:pt x="1736725" y="6350"/>
                </a:moveTo>
                <a:lnTo>
                  <a:pt x="6350" y="6350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7" name="Freeform 3"/>
          <p:cNvSpPr/>
          <p:nvPr/>
        </p:nvSpPr>
        <p:spPr>
          <a:xfrm>
            <a:off x="5258330" y="3678151"/>
            <a:ext cx="76200" cy="76200"/>
          </a:xfrm>
          <a:custGeom>
            <a:avLst/>
            <a:gdLst>
              <a:gd name="connsiteX0" fmla="*/ 76200 w 76200"/>
              <a:gd name="connsiteY0" fmla="*/ 76200 h 76200"/>
              <a:gd name="connsiteX1" fmla="*/ 0 w 76200"/>
              <a:gd name="connsiteY1" fmla="*/ 38100 h 76200"/>
              <a:gd name="connsiteX2" fmla="*/ 76200 w 76200"/>
              <a:gd name="connsiteY2" fmla="*/ 0 h 76200"/>
              <a:gd name="connsiteX3" fmla="*/ 76200 w 76200"/>
              <a:gd name="connsiteY3" fmla="*/ 76200 h 7620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</a:cxnLst>
            <a:rect l="l" t="t" r="r" b="b"/>
            <a:pathLst>
              <a:path w="76200" h="76200">
                <a:moveTo>
                  <a:pt x="76200" y="76200"/>
                </a:moveTo>
                <a:lnTo>
                  <a:pt x="0" y="38100"/>
                </a:lnTo>
                <a:lnTo>
                  <a:pt x="76200" y="0"/>
                </a:lnTo>
                <a:lnTo>
                  <a:pt x="76200" y="7620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8" name="TextBox 1"/>
          <p:cNvSpPr txBox="1"/>
          <p:nvPr/>
        </p:nvSpPr>
        <p:spPr>
          <a:xfrm>
            <a:off x="4801130" y="1605568"/>
            <a:ext cx="1981312" cy="3008516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1700"/>
              </a:lnSpc>
              <a:tabLst>
                <a:tab pos="355600" algn="l"/>
              </a:tabLst>
            </a:pPr>
            <a:r>
              <a:rPr lang="tr-TR" altLang="zh-CN" sz="1600" dirty="0" err="1" smtClean="0">
                <a:solidFill>
                  <a:srgbClr val="0033CC"/>
                </a:solidFill>
                <a:latin typeface="Times New Roman" pitchFamily="18" charset="0"/>
                <a:cs typeface="Times New Roman" pitchFamily="18" charset="0"/>
              </a:rPr>
              <a:t>Süperpozisyon</a:t>
            </a:r>
            <a:r>
              <a:rPr lang="tr-TR" altLang="zh-CN" sz="1600" dirty="0" smtClean="0">
                <a:solidFill>
                  <a:srgbClr val="0033CC"/>
                </a:solidFill>
                <a:latin typeface="Times New Roman" pitchFamily="18" charset="0"/>
                <a:cs typeface="Times New Roman" pitchFamily="18" charset="0"/>
              </a:rPr>
              <a:t> kodlama</a:t>
            </a:r>
          </a:p>
          <a:p>
            <a:pPr>
              <a:lnSpc>
                <a:spcPts val="1700"/>
              </a:lnSpc>
              <a:tabLst>
                <a:tab pos="355600" algn="l"/>
              </a:tabLst>
            </a:pPr>
            <a:r>
              <a:rPr lang="tr-TR" altLang="zh-CN" sz="1600" dirty="0" smtClean="0">
                <a:solidFill>
                  <a:srgbClr val="0033CC"/>
                </a:solidFill>
                <a:latin typeface="Times New Roman" pitchFamily="18" charset="0"/>
                <a:cs typeface="Times New Roman" pitchFamily="18" charset="0"/>
              </a:rPr>
              <a:t>Dalga /</a:t>
            </a:r>
            <a:r>
              <a:rPr lang="en-US" altLang="zh-CN" sz="1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altLang="zh-CN" sz="1600" dirty="0" smtClean="0">
                <a:solidFill>
                  <a:srgbClr val="0033CC"/>
                </a:solidFill>
                <a:latin typeface="Times New Roman" pitchFamily="18" charset="0"/>
                <a:cs typeface="Times New Roman" pitchFamily="18" charset="0"/>
              </a:rPr>
              <a:t>girişim</a:t>
            </a:r>
            <a:r>
              <a:rPr lang="en-US" altLang="zh-CN" sz="1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1600" dirty="0" smtClean="0">
                <a:solidFill>
                  <a:srgbClr val="0033CC"/>
                </a:solidFill>
                <a:latin typeface="Times New Roman" pitchFamily="18" charset="0"/>
                <a:cs typeface="Times New Roman" pitchFamily="18" charset="0"/>
              </a:rPr>
              <a:t>canc.</a:t>
            </a:r>
          </a:p>
          <a:p>
            <a:pPr>
              <a:lnSpc>
                <a:spcPts val="1000"/>
              </a:lnSpc>
            </a:pPr>
            <a:endParaRPr lang="en-US" altLang="zh-CN" dirty="0" smtClean="0"/>
          </a:p>
          <a:p>
            <a:pPr>
              <a:lnSpc>
                <a:spcPts val="1000"/>
              </a:lnSpc>
            </a:pPr>
            <a:endParaRPr lang="en-US" altLang="zh-CN" dirty="0" smtClean="0"/>
          </a:p>
          <a:p>
            <a:pPr>
              <a:lnSpc>
                <a:spcPts val="1000"/>
              </a:lnSpc>
            </a:pPr>
            <a:endParaRPr lang="en-US" altLang="zh-CN" dirty="0" smtClean="0"/>
          </a:p>
          <a:p>
            <a:pPr>
              <a:lnSpc>
                <a:spcPts val="1000"/>
              </a:lnSpc>
            </a:pPr>
            <a:endParaRPr lang="en-US" altLang="zh-CN" dirty="0" smtClean="0"/>
          </a:p>
          <a:p>
            <a:pPr>
              <a:lnSpc>
                <a:spcPts val="1000"/>
              </a:lnSpc>
            </a:pPr>
            <a:endParaRPr lang="en-US" altLang="zh-CN" dirty="0" smtClean="0"/>
          </a:p>
          <a:p>
            <a:pPr>
              <a:lnSpc>
                <a:spcPts val="1000"/>
              </a:lnSpc>
            </a:pPr>
            <a:endParaRPr lang="en-US" altLang="zh-CN" dirty="0" smtClean="0"/>
          </a:p>
          <a:p>
            <a:pPr>
              <a:lnSpc>
                <a:spcPts val="1000"/>
              </a:lnSpc>
            </a:pPr>
            <a:endParaRPr lang="en-US" altLang="zh-CN" dirty="0" smtClean="0"/>
          </a:p>
          <a:p>
            <a:pPr>
              <a:lnSpc>
                <a:spcPts val="1000"/>
              </a:lnSpc>
            </a:pPr>
            <a:endParaRPr lang="en-US" altLang="zh-CN" dirty="0" smtClean="0"/>
          </a:p>
          <a:p>
            <a:pPr>
              <a:lnSpc>
                <a:spcPts val="1000"/>
              </a:lnSpc>
            </a:pPr>
            <a:endParaRPr lang="en-US" altLang="zh-CN" dirty="0" smtClean="0"/>
          </a:p>
          <a:p>
            <a:pPr>
              <a:lnSpc>
                <a:spcPts val="1000"/>
              </a:lnSpc>
            </a:pPr>
            <a:endParaRPr lang="en-US" altLang="zh-CN" dirty="0" smtClean="0"/>
          </a:p>
          <a:p>
            <a:pPr>
              <a:lnSpc>
                <a:spcPts val="1000"/>
              </a:lnSpc>
            </a:pPr>
            <a:endParaRPr lang="en-US" altLang="zh-CN" dirty="0" smtClean="0"/>
          </a:p>
          <a:p>
            <a:pPr>
              <a:lnSpc>
                <a:spcPts val="1000"/>
              </a:lnSpc>
            </a:pPr>
            <a:endParaRPr lang="en-US" altLang="zh-CN" dirty="0" smtClean="0"/>
          </a:p>
          <a:p>
            <a:pPr>
              <a:lnSpc>
                <a:spcPts val="1000"/>
              </a:lnSpc>
            </a:pPr>
            <a:endParaRPr lang="en-US" altLang="zh-CN" dirty="0" smtClean="0"/>
          </a:p>
          <a:p>
            <a:pPr>
              <a:lnSpc>
                <a:spcPts val="1000"/>
              </a:lnSpc>
            </a:pPr>
            <a:endParaRPr lang="en-US" altLang="zh-CN" dirty="0" smtClean="0"/>
          </a:p>
          <a:p>
            <a:pPr>
              <a:lnSpc>
                <a:spcPts val="1000"/>
              </a:lnSpc>
            </a:pPr>
            <a:endParaRPr lang="en-US" altLang="zh-CN" dirty="0" smtClean="0"/>
          </a:p>
          <a:p>
            <a:pPr>
              <a:lnSpc>
                <a:spcPts val="1000"/>
              </a:lnSpc>
            </a:pPr>
            <a:endParaRPr lang="en-US" altLang="zh-CN" dirty="0" smtClean="0"/>
          </a:p>
          <a:p>
            <a:pPr>
              <a:lnSpc>
                <a:spcPts val="3700"/>
              </a:lnSpc>
              <a:tabLst>
                <a:tab pos="355600" algn="l"/>
              </a:tabLst>
            </a:pPr>
            <a:r>
              <a:rPr lang="en-US" altLang="zh-CN" dirty="0" smtClean="0"/>
              <a:t>	</a:t>
            </a:r>
            <a:r>
              <a:rPr lang="en-US" altLang="zh-CN" sz="2400" i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Ĉ</a:t>
            </a:r>
            <a:r>
              <a:rPr lang="en-US" altLang="zh-CN" sz="1600" i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</a:p>
        </p:txBody>
      </p:sp>
      <p:sp>
        <p:nvSpPr>
          <p:cNvPr id="49" name="TextBox 1"/>
          <p:cNvSpPr txBox="1"/>
          <p:nvPr/>
        </p:nvSpPr>
        <p:spPr>
          <a:xfrm>
            <a:off x="3912130" y="2220826"/>
            <a:ext cx="304800" cy="1295400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000"/>
              </a:lnSpc>
              <a:tabLst/>
            </a:pPr>
            <a:r>
              <a:rPr lang="en-US" altLang="zh-CN" sz="2400" i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altLang="zh-CN" sz="1600" i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</a:p>
          <a:p>
            <a:pPr>
              <a:lnSpc>
                <a:spcPts val="1000"/>
              </a:lnSpc>
            </a:pPr>
            <a:endParaRPr lang="en-US" altLang="zh-CN" dirty="0" smtClean="0"/>
          </a:p>
          <a:p>
            <a:pPr>
              <a:lnSpc>
                <a:spcPts val="1000"/>
              </a:lnSpc>
            </a:pPr>
            <a:endParaRPr lang="en-US" altLang="zh-CN" dirty="0" smtClean="0"/>
          </a:p>
          <a:p>
            <a:pPr>
              <a:lnSpc>
                <a:spcPts val="1000"/>
              </a:lnSpc>
            </a:pPr>
            <a:endParaRPr lang="en-US" altLang="zh-CN" dirty="0" smtClean="0"/>
          </a:p>
          <a:p>
            <a:pPr>
              <a:lnSpc>
                <a:spcPts val="1000"/>
              </a:lnSpc>
            </a:pPr>
            <a:endParaRPr lang="en-US" altLang="zh-CN" dirty="0" smtClean="0"/>
          </a:p>
          <a:p>
            <a:pPr>
              <a:lnSpc>
                <a:spcPts val="3200"/>
              </a:lnSpc>
              <a:tabLst/>
            </a:pPr>
            <a:r>
              <a:rPr lang="en-US" altLang="zh-CN" sz="2400" i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Ĉ</a:t>
            </a:r>
            <a:r>
              <a:rPr lang="en-US" altLang="zh-CN" sz="1600" i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50" name="TextBox 1"/>
          <p:cNvSpPr txBox="1"/>
          <p:nvPr/>
        </p:nvSpPr>
        <p:spPr>
          <a:xfrm>
            <a:off x="6604530" y="1941426"/>
            <a:ext cx="2487861" cy="2675091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1700"/>
              </a:lnSpc>
              <a:tabLst>
                <a:tab pos="88900" algn="l"/>
                <a:tab pos="127000" algn="l"/>
                <a:tab pos="419100" algn="l"/>
                <a:tab pos="495300" algn="l"/>
              </a:tabLst>
            </a:pPr>
            <a:r>
              <a:rPr lang="en-US" altLang="zh-CN" dirty="0" smtClean="0"/>
              <a:t>		</a:t>
            </a:r>
            <a:r>
              <a:rPr lang="tr-TR" altLang="zh-CN" sz="1600" dirty="0" smtClean="0">
                <a:solidFill>
                  <a:srgbClr val="990099"/>
                </a:solidFill>
                <a:latin typeface="Times New Roman" pitchFamily="18" charset="0"/>
                <a:cs typeface="Times New Roman" pitchFamily="18" charset="0"/>
              </a:rPr>
              <a:t>Zaman Bölmesi</a:t>
            </a:r>
            <a:endParaRPr lang="en-US" altLang="zh-CN" sz="1600" dirty="0" smtClean="0">
              <a:solidFill>
                <a:srgbClr val="990099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ts val="1000"/>
              </a:lnSpc>
            </a:pPr>
            <a:endParaRPr lang="en-US" altLang="zh-CN" dirty="0" smtClean="0"/>
          </a:p>
          <a:p>
            <a:pPr>
              <a:lnSpc>
                <a:spcPts val="1000"/>
              </a:lnSpc>
            </a:pPr>
            <a:endParaRPr lang="en-US" altLang="zh-CN" dirty="0" smtClean="0"/>
          </a:p>
          <a:p>
            <a:pPr>
              <a:lnSpc>
                <a:spcPts val="2000"/>
              </a:lnSpc>
              <a:tabLst>
                <a:tab pos="88900" algn="l"/>
                <a:tab pos="127000" algn="l"/>
                <a:tab pos="419100" algn="l"/>
                <a:tab pos="495300" algn="l"/>
              </a:tabLst>
            </a:pPr>
            <a:r>
              <a:rPr lang="en-US" altLang="zh-CN" dirty="0" smtClean="0"/>
              <a:t>	</a:t>
            </a:r>
            <a:r>
              <a:rPr lang="en-US" altLang="zh-CN" sz="16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SC</a:t>
            </a:r>
            <a:r>
              <a:rPr lang="en-US" altLang="zh-CN" sz="1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16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w</a:t>
            </a:r>
            <a:r>
              <a:rPr lang="tr-TR" altLang="zh-CN" sz="16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/</a:t>
            </a:r>
            <a:r>
              <a:rPr lang="en-US" altLang="zh-CN" sz="16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IC</a:t>
            </a:r>
            <a:r>
              <a:rPr lang="en-US" altLang="zh-CN" sz="1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altLang="zh-CN" sz="16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ve</a:t>
            </a:r>
            <a:r>
              <a:rPr lang="en-US" altLang="zh-CN" sz="1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altLang="zh-CN" sz="16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zaman paylaşımı</a:t>
            </a:r>
          </a:p>
          <a:p>
            <a:pPr>
              <a:lnSpc>
                <a:spcPts val="2000"/>
              </a:lnSpc>
              <a:tabLst>
                <a:tab pos="88900" algn="l"/>
                <a:tab pos="127000" algn="l"/>
                <a:tab pos="419100" algn="l"/>
                <a:tab pos="495300" algn="l"/>
              </a:tabLst>
            </a:pPr>
            <a:r>
              <a:rPr lang="tr-TR" altLang="zh-CN" sz="16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yada</a:t>
            </a:r>
            <a:r>
              <a:rPr lang="en-US" altLang="zh-CN" sz="1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altLang="zh-CN" sz="16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bölünme oranı</a:t>
            </a:r>
            <a:endParaRPr lang="en-US" altLang="zh-CN" sz="1600" dirty="0" smtClean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ts val="1000"/>
              </a:lnSpc>
            </a:pPr>
            <a:endParaRPr lang="en-US" altLang="zh-CN" dirty="0" smtClean="0"/>
          </a:p>
          <a:p>
            <a:pPr>
              <a:lnSpc>
                <a:spcPts val="1000"/>
              </a:lnSpc>
            </a:pPr>
            <a:endParaRPr lang="en-US" altLang="zh-CN" dirty="0" smtClean="0"/>
          </a:p>
          <a:p>
            <a:pPr>
              <a:lnSpc>
                <a:spcPts val="2600"/>
              </a:lnSpc>
              <a:tabLst>
                <a:tab pos="88900" algn="l"/>
                <a:tab pos="127000" algn="l"/>
                <a:tab pos="419100" algn="l"/>
                <a:tab pos="495300" algn="l"/>
              </a:tabLst>
            </a:pPr>
            <a:r>
              <a:rPr lang="en-US" altLang="zh-CN" dirty="0" smtClean="0"/>
              <a:t>			</a:t>
            </a:r>
            <a:r>
              <a:rPr lang="en-US" altLang="zh-CN" sz="1600" dirty="0" err="1" smtClean="0">
                <a:solidFill>
                  <a:srgbClr val="339933"/>
                </a:solidFill>
                <a:latin typeface="Times New Roman" pitchFamily="18" charset="0"/>
                <a:cs typeface="Times New Roman" pitchFamily="18" charset="0"/>
              </a:rPr>
              <a:t>Fre</a:t>
            </a:r>
            <a:r>
              <a:rPr lang="tr-TR" altLang="zh-CN" sz="1600" dirty="0" err="1" smtClean="0">
                <a:solidFill>
                  <a:srgbClr val="339933"/>
                </a:solidFill>
                <a:latin typeface="Times New Roman" pitchFamily="18" charset="0"/>
                <a:cs typeface="Times New Roman" pitchFamily="18" charset="0"/>
              </a:rPr>
              <a:t>kansbölmesi</a:t>
            </a:r>
            <a:endParaRPr lang="en-US" altLang="zh-CN" sz="1600" dirty="0" smtClean="0">
              <a:solidFill>
                <a:srgbClr val="339933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ts val="1000"/>
              </a:lnSpc>
            </a:pPr>
            <a:endParaRPr lang="en-US" altLang="zh-CN" dirty="0" smtClean="0"/>
          </a:p>
          <a:p>
            <a:pPr>
              <a:lnSpc>
                <a:spcPts val="1900"/>
              </a:lnSpc>
              <a:tabLst>
                <a:tab pos="88900" algn="l"/>
                <a:tab pos="127000" algn="l"/>
                <a:tab pos="419100" algn="l"/>
                <a:tab pos="495300" algn="l"/>
              </a:tabLst>
            </a:pPr>
            <a:r>
              <a:rPr lang="en-US" altLang="zh-CN" dirty="0" smtClean="0"/>
              <a:t>				</a:t>
            </a:r>
            <a:r>
              <a:rPr lang="en-US" altLang="zh-CN" sz="16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SC</a:t>
            </a:r>
            <a:r>
              <a:rPr lang="en-US" altLang="zh-CN" sz="1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16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w</a:t>
            </a:r>
            <a:r>
              <a:rPr lang="tr-TR" altLang="zh-CN" sz="16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/</a:t>
            </a:r>
            <a:r>
              <a:rPr lang="en-US" altLang="zh-CN" sz="16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out</a:t>
            </a:r>
            <a:r>
              <a:rPr lang="en-US" altLang="zh-CN" sz="1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16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IC</a:t>
            </a:r>
          </a:p>
          <a:p>
            <a:pPr>
              <a:lnSpc>
                <a:spcPts val="1000"/>
              </a:lnSpc>
            </a:pPr>
            <a:endParaRPr lang="en-US" altLang="zh-CN" dirty="0" smtClean="0"/>
          </a:p>
          <a:p>
            <a:pPr>
              <a:lnSpc>
                <a:spcPts val="1000"/>
              </a:lnSpc>
            </a:pPr>
            <a:endParaRPr lang="en-US" altLang="zh-CN" dirty="0" smtClean="0"/>
          </a:p>
          <a:p>
            <a:pPr>
              <a:lnSpc>
                <a:spcPts val="3300"/>
              </a:lnSpc>
              <a:tabLst>
                <a:tab pos="88900" algn="l"/>
                <a:tab pos="127000" algn="l"/>
                <a:tab pos="419100" algn="l"/>
                <a:tab pos="495300" algn="l"/>
              </a:tabLst>
            </a:pPr>
            <a:r>
              <a:rPr lang="en-US" altLang="zh-CN" sz="2400" i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altLang="zh-CN" sz="1600" i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</a:p>
        </p:txBody>
      </p:sp>
      <p:sp>
        <p:nvSpPr>
          <p:cNvPr id="3" name="Slayt Numarası Yer Tutucusu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B71670-09E5-42F9-A8C4-58B44BE921F0}" type="slidenum">
              <a:rPr lang="tr-TR" smtClean="0"/>
              <a:t>94</a:t>
            </a:fld>
            <a:endParaRPr lang="tr-TR"/>
          </a:p>
        </p:txBody>
      </p:sp>
      <p:sp>
        <p:nvSpPr>
          <p:cNvPr id="130" name="Freeform 3"/>
          <p:cNvSpPr/>
          <p:nvPr/>
        </p:nvSpPr>
        <p:spPr>
          <a:xfrm>
            <a:off x="2232918" y="2861819"/>
            <a:ext cx="549497" cy="24545"/>
          </a:xfrm>
          <a:custGeom>
            <a:avLst/>
            <a:gdLst>
              <a:gd name="connsiteX0" fmla="*/ 6350 w 549497"/>
              <a:gd name="connsiteY0" fmla="*/ 6350 h 24545"/>
              <a:gd name="connsiteX1" fmla="*/ 543147 w 549497"/>
              <a:gd name="connsiteY1" fmla="*/ 6350 h 2454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549497" h="24545">
                <a:moveTo>
                  <a:pt x="6350" y="6350"/>
                </a:moveTo>
                <a:lnTo>
                  <a:pt x="543147" y="6350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1" name="Freeform 3"/>
          <p:cNvSpPr/>
          <p:nvPr/>
        </p:nvSpPr>
        <p:spPr>
          <a:xfrm>
            <a:off x="3546093" y="2746772"/>
            <a:ext cx="123648" cy="192458"/>
          </a:xfrm>
          <a:custGeom>
            <a:avLst/>
            <a:gdLst>
              <a:gd name="connsiteX0" fmla="*/ 118465 w 123648"/>
              <a:gd name="connsiteY0" fmla="*/ 155724 h 192458"/>
              <a:gd name="connsiteX1" fmla="*/ 123648 w 123648"/>
              <a:gd name="connsiteY1" fmla="*/ 155724 h 192458"/>
              <a:gd name="connsiteX2" fmla="*/ 110529 w 123648"/>
              <a:gd name="connsiteY2" fmla="*/ 192458 h 192458"/>
              <a:gd name="connsiteX3" fmla="*/ 0 w 123648"/>
              <a:gd name="connsiteY3" fmla="*/ 192458 h 192458"/>
              <a:gd name="connsiteX4" fmla="*/ 0 w 123648"/>
              <a:gd name="connsiteY4" fmla="*/ 187206 h 192458"/>
              <a:gd name="connsiteX5" fmla="*/ 68887 w 123648"/>
              <a:gd name="connsiteY5" fmla="*/ 114283 h 192458"/>
              <a:gd name="connsiteX6" fmla="*/ 88849 w 123648"/>
              <a:gd name="connsiteY6" fmla="*/ 62548 h 192458"/>
              <a:gd name="connsiteX7" fmla="*/ 77870 w 123648"/>
              <a:gd name="connsiteY7" fmla="*/ 33026 h 192458"/>
              <a:gd name="connsiteX8" fmla="*/ 51597 w 123648"/>
              <a:gd name="connsiteY8" fmla="*/ 21466 h 192458"/>
              <a:gd name="connsiteX9" fmla="*/ 26654 w 123648"/>
              <a:gd name="connsiteY9" fmla="*/ 29563 h 192458"/>
              <a:gd name="connsiteX10" fmla="*/ 10318 w 123648"/>
              <a:gd name="connsiteY10" fmla="*/ 53296 h 192458"/>
              <a:gd name="connsiteX11" fmla="*/ 5182 w 123648"/>
              <a:gd name="connsiteY11" fmla="*/ 53296 h 192458"/>
              <a:gd name="connsiteX12" fmla="*/ 23027 w 123648"/>
              <a:gd name="connsiteY12" fmla="*/ 13775 h 192458"/>
              <a:gd name="connsiteX13" fmla="*/ 58931 w 123648"/>
              <a:gd name="connsiteY13" fmla="*/ 0 h 192458"/>
              <a:gd name="connsiteX14" fmla="*/ 97195 w 123648"/>
              <a:gd name="connsiteY14" fmla="*/ 14799 h 192458"/>
              <a:gd name="connsiteX15" fmla="*/ 112542 w 123648"/>
              <a:gd name="connsiteY15" fmla="*/ 49698 h 192458"/>
              <a:gd name="connsiteX16" fmla="*/ 105902 w 123648"/>
              <a:gd name="connsiteY16" fmla="*/ 78371 h 192458"/>
              <a:gd name="connsiteX17" fmla="*/ 72698 w 123648"/>
              <a:gd name="connsiteY17" fmla="*/ 125977 h 192458"/>
              <a:gd name="connsiteX18" fmla="*/ 30125 w 123648"/>
              <a:gd name="connsiteY18" fmla="*/ 170993 h 192458"/>
              <a:gd name="connsiteX19" fmla="*/ 78610 w 123648"/>
              <a:gd name="connsiteY19" fmla="*/ 170993 h 192458"/>
              <a:gd name="connsiteX20" fmla="*/ 99359 w 123648"/>
              <a:gd name="connsiteY20" fmla="*/ 169881 h 192458"/>
              <a:gd name="connsiteX21" fmla="*/ 110107 w 123648"/>
              <a:gd name="connsiteY21" fmla="*/ 165370 h 192458"/>
              <a:gd name="connsiteX22" fmla="*/ 118465 w 123648"/>
              <a:gd name="connsiteY22" fmla="*/ 155724 h 192458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</a:cxnLst>
            <a:rect l="l" t="t" r="r" b="b"/>
            <a:pathLst>
              <a:path w="123648" h="192458">
                <a:moveTo>
                  <a:pt x="118465" y="155724"/>
                </a:moveTo>
                <a:lnTo>
                  <a:pt x="123648" y="155724"/>
                </a:lnTo>
                <a:lnTo>
                  <a:pt x="110529" y="192458"/>
                </a:lnTo>
                <a:lnTo>
                  <a:pt x="0" y="192458"/>
                </a:lnTo>
                <a:lnTo>
                  <a:pt x="0" y="187206"/>
                </a:lnTo>
                <a:cubicBezTo>
                  <a:pt x="32616" y="157444"/>
                  <a:pt x="55578" y="133136"/>
                  <a:pt x="68887" y="114283"/>
                </a:cubicBezTo>
                <a:cubicBezTo>
                  <a:pt x="82195" y="95431"/>
                  <a:pt x="88849" y="78186"/>
                  <a:pt x="88849" y="62548"/>
                </a:cubicBezTo>
                <a:cubicBezTo>
                  <a:pt x="88849" y="50574"/>
                  <a:pt x="85188" y="40733"/>
                  <a:pt x="77870" y="33026"/>
                </a:cubicBezTo>
                <a:cubicBezTo>
                  <a:pt x="70551" y="25320"/>
                  <a:pt x="61793" y="21466"/>
                  <a:pt x="51597" y="21466"/>
                </a:cubicBezTo>
                <a:cubicBezTo>
                  <a:pt x="42334" y="21466"/>
                  <a:pt x="34020" y="24165"/>
                  <a:pt x="26654" y="29563"/>
                </a:cubicBezTo>
                <a:cubicBezTo>
                  <a:pt x="19288" y="34960"/>
                  <a:pt x="13844" y="42871"/>
                  <a:pt x="10318" y="53296"/>
                </a:cubicBezTo>
                <a:lnTo>
                  <a:pt x="5182" y="53296"/>
                </a:lnTo>
                <a:cubicBezTo>
                  <a:pt x="7496" y="36132"/>
                  <a:pt x="13445" y="22959"/>
                  <a:pt x="23027" y="13775"/>
                </a:cubicBezTo>
                <a:cubicBezTo>
                  <a:pt x="32610" y="4592"/>
                  <a:pt x="44579" y="0"/>
                  <a:pt x="58931" y="0"/>
                </a:cubicBezTo>
                <a:cubicBezTo>
                  <a:pt x="74210" y="0"/>
                  <a:pt x="86964" y="4932"/>
                  <a:pt x="97195" y="14799"/>
                </a:cubicBezTo>
                <a:cubicBezTo>
                  <a:pt x="107426" y="24664"/>
                  <a:pt x="112542" y="36297"/>
                  <a:pt x="112542" y="49698"/>
                </a:cubicBezTo>
                <a:cubicBezTo>
                  <a:pt x="112542" y="59283"/>
                  <a:pt x="110328" y="68841"/>
                  <a:pt x="105902" y="78371"/>
                </a:cubicBezTo>
                <a:cubicBezTo>
                  <a:pt x="99075" y="93360"/>
                  <a:pt x="88008" y="109230"/>
                  <a:pt x="72698" y="125977"/>
                </a:cubicBezTo>
                <a:cubicBezTo>
                  <a:pt x="49738" y="151067"/>
                  <a:pt x="35547" y="166072"/>
                  <a:pt x="30125" y="170993"/>
                </a:cubicBezTo>
                <a:lnTo>
                  <a:pt x="78610" y="170993"/>
                </a:lnTo>
                <a:cubicBezTo>
                  <a:pt x="88475" y="170993"/>
                  <a:pt x="95391" y="170622"/>
                  <a:pt x="99359" y="169881"/>
                </a:cubicBezTo>
                <a:cubicBezTo>
                  <a:pt x="103328" y="169141"/>
                  <a:pt x="106909" y="167637"/>
                  <a:pt x="110107" y="165370"/>
                </a:cubicBezTo>
                <a:cubicBezTo>
                  <a:pt x="113304" y="163103"/>
                  <a:pt x="116090" y="159889"/>
                  <a:pt x="118465" y="155724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2" name="Freeform 3"/>
          <p:cNvSpPr/>
          <p:nvPr/>
        </p:nvSpPr>
        <p:spPr>
          <a:xfrm>
            <a:off x="3480196" y="2911842"/>
            <a:ext cx="42203" cy="74023"/>
          </a:xfrm>
          <a:custGeom>
            <a:avLst/>
            <a:gdLst>
              <a:gd name="connsiteX0" fmla="*/ 0 w 42203"/>
              <a:gd name="connsiteY0" fmla="*/ 74023 h 74023"/>
              <a:gd name="connsiteX1" fmla="*/ 0 w 42203"/>
              <a:gd name="connsiteY1" fmla="*/ 67997 h 74023"/>
              <a:gd name="connsiteX2" fmla="*/ 22964 w 42203"/>
              <a:gd name="connsiteY2" fmla="*/ 53534 h 74023"/>
              <a:gd name="connsiteX3" fmla="*/ 31097 w 42203"/>
              <a:gd name="connsiteY3" fmla="*/ 32766 h 74023"/>
              <a:gd name="connsiteX4" fmla="*/ 29802 w 42203"/>
              <a:gd name="connsiteY4" fmla="*/ 28383 h 74023"/>
              <a:gd name="connsiteX5" fmla="*/ 27777 w 42203"/>
              <a:gd name="connsiteY5" fmla="*/ 27146 h 74023"/>
              <a:gd name="connsiteX6" fmla="*/ 20870 w 42203"/>
              <a:gd name="connsiteY6" fmla="*/ 29864 h 74023"/>
              <a:gd name="connsiteX7" fmla="*/ 15399 w 42203"/>
              <a:gd name="connsiteY7" fmla="*/ 31089 h 74023"/>
              <a:gd name="connsiteX8" fmla="*/ 4170 w 42203"/>
              <a:gd name="connsiteY8" fmla="*/ 27134 h 74023"/>
              <a:gd name="connsiteX9" fmla="*/ 0 w 42203"/>
              <a:gd name="connsiteY9" fmla="*/ 16228 h 74023"/>
              <a:gd name="connsiteX10" fmla="*/ 5310 w 42203"/>
              <a:gd name="connsiteY10" fmla="*/ 4771 h 74023"/>
              <a:gd name="connsiteX11" fmla="*/ 18267 w 42203"/>
              <a:gd name="connsiteY11" fmla="*/ 0 h 74023"/>
              <a:gd name="connsiteX12" fmla="*/ 34908 w 42203"/>
              <a:gd name="connsiteY12" fmla="*/ 7865 h 74023"/>
              <a:gd name="connsiteX13" fmla="*/ 42203 w 42203"/>
              <a:gd name="connsiteY13" fmla="*/ 28729 h 74023"/>
              <a:gd name="connsiteX14" fmla="*/ 32075 w 42203"/>
              <a:gd name="connsiteY14" fmla="*/ 54938 h 74023"/>
              <a:gd name="connsiteX15" fmla="*/ 0 w 42203"/>
              <a:gd name="connsiteY15" fmla="*/ 74023 h 74023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</a:cxnLst>
            <a:rect l="l" t="t" r="r" b="b"/>
            <a:pathLst>
              <a:path w="42203" h="74023">
                <a:moveTo>
                  <a:pt x="0" y="74023"/>
                </a:moveTo>
                <a:lnTo>
                  <a:pt x="0" y="67997"/>
                </a:lnTo>
                <a:cubicBezTo>
                  <a:pt x="9888" y="64889"/>
                  <a:pt x="17542" y="60068"/>
                  <a:pt x="22964" y="53534"/>
                </a:cubicBezTo>
                <a:cubicBezTo>
                  <a:pt x="28387" y="46998"/>
                  <a:pt x="31097" y="40077"/>
                  <a:pt x="31097" y="32766"/>
                </a:cubicBezTo>
                <a:cubicBezTo>
                  <a:pt x="31097" y="31032"/>
                  <a:pt x="30665" y="29570"/>
                  <a:pt x="29802" y="28383"/>
                </a:cubicBezTo>
                <a:cubicBezTo>
                  <a:pt x="29122" y="27558"/>
                  <a:pt x="28448" y="27146"/>
                  <a:pt x="27777" y="27146"/>
                </a:cubicBezTo>
                <a:cubicBezTo>
                  <a:pt x="26720" y="27146"/>
                  <a:pt x="24418" y="28051"/>
                  <a:pt x="20870" y="29864"/>
                </a:cubicBezTo>
                <a:cubicBezTo>
                  <a:pt x="19143" y="30681"/>
                  <a:pt x="17317" y="31089"/>
                  <a:pt x="15399" y="31089"/>
                </a:cubicBezTo>
                <a:cubicBezTo>
                  <a:pt x="10693" y="31089"/>
                  <a:pt x="6950" y="29771"/>
                  <a:pt x="4170" y="27134"/>
                </a:cubicBezTo>
                <a:cubicBezTo>
                  <a:pt x="1391" y="24496"/>
                  <a:pt x="0" y="20862"/>
                  <a:pt x="0" y="16228"/>
                </a:cubicBezTo>
                <a:cubicBezTo>
                  <a:pt x="0" y="11771"/>
                  <a:pt x="1770" y="7952"/>
                  <a:pt x="5310" y="4771"/>
                </a:cubicBezTo>
                <a:cubicBezTo>
                  <a:pt x="8850" y="1590"/>
                  <a:pt x="13168" y="0"/>
                  <a:pt x="18267" y="0"/>
                </a:cubicBezTo>
                <a:cubicBezTo>
                  <a:pt x="24499" y="0"/>
                  <a:pt x="30047" y="2622"/>
                  <a:pt x="34908" y="7865"/>
                </a:cubicBezTo>
                <a:cubicBezTo>
                  <a:pt x="39772" y="13108"/>
                  <a:pt x="42203" y="20063"/>
                  <a:pt x="42203" y="28729"/>
                </a:cubicBezTo>
                <a:cubicBezTo>
                  <a:pt x="42203" y="38130"/>
                  <a:pt x="38827" y="46866"/>
                  <a:pt x="32075" y="54938"/>
                </a:cubicBezTo>
                <a:cubicBezTo>
                  <a:pt x="25322" y="63012"/>
                  <a:pt x="14630" y="69373"/>
                  <a:pt x="0" y="74023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3" name="Freeform 3"/>
          <p:cNvSpPr/>
          <p:nvPr/>
        </p:nvSpPr>
        <p:spPr>
          <a:xfrm>
            <a:off x="3382462" y="2746772"/>
            <a:ext cx="74041" cy="192458"/>
          </a:xfrm>
          <a:custGeom>
            <a:avLst/>
            <a:gdLst>
              <a:gd name="connsiteX0" fmla="*/ 2071 w 74041"/>
              <a:gd name="connsiteY0" fmla="*/ 26648 h 192458"/>
              <a:gd name="connsiteX1" fmla="*/ 0 w 74041"/>
              <a:gd name="connsiteY1" fmla="*/ 22207 h 192458"/>
              <a:gd name="connsiteX2" fmla="*/ 45754 w 74041"/>
              <a:gd name="connsiteY2" fmla="*/ 0 h 192458"/>
              <a:gd name="connsiteX3" fmla="*/ 50347 w 74041"/>
              <a:gd name="connsiteY3" fmla="*/ 0 h 192458"/>
              <a:gd name="connsiteX4" fmla="*/ 50347 w 74041"/>
              <a:gd name="connsiteY4" fmla="*/ 159148 h 192458"/>
              <a:gd name="connsiteX5" fmla="*/ 51666 w 74041"/>
              <a:gd name="connsiteY5" fmla="*/ 179447 h 192458"/>
              <a:gd name="connsiteX6" fmla="*/ 57138 w 74041"/>
              <a:gd name="connsiteY6" fmla="*/ 185587 h 192458"/>
              <a:gd name="connsiteX7" fmla="*/ 74040 w 74041"/>
              <a:gd name="connsiteY7" fmla="*/ 188017 h 192458"/>
              <a:gd name="connsiteX8" fmla="*/ 74040 w 74041"/>
              <a:gd name="connsiteY8" fmla="*/ 192458 h 192458"/>
              <a:gd name="connsiteX9" fmla="*/ 3702 w 74041"/>
              <a:gd name="connsiteY9" fmla="*/ 192458 h 192458"/>
              <a:gd name="connsiteX10" fmla="*/ 3702 w 74041"/>
              <a:gd name="connsiteY10" fmla="*/ 188017 h 192458"/>
              <a:gd name="connsiteX11" fmla="*/ 20586 w 74041"/>
              <a:gd name="connsiteY11" fmla="*/ 185657 h 192458"/>
              <a:gd name="connsiteX12" fmla="*/ 25896 w 74041"/>
              <a:gd name="connsiteY12" fmla="*/ 180082 h 192458"/>
              <a:gd name="connsiteX13" fmla="*/ 27395 w 74041"/>
              <a:gd name="connsiteY13" fmla="*/ 159148 h 192458"/>
              <a:gd name="connsiteX14" fmla="*/ 27395 w 74041"/>
              <a:gd name="connsiteY14" fmla="*/ 56997 h 192458"/>
              <a:gd name="connsiteX15" fmla="*/ 26006 w 74041"/>
              <a:gd name="connsiteY15" fmla="*/ 30904 h 192458"/>
              <a:gd name="connsiteX16" fmla="*/ 22484 w 74041"/>
              <a:gd name="connsiteY16" fmla="*/ 24427 h 192458"/>
              <a:gd name="connsiteX17" fmla="*/ 16323 w 74041"/>
              <a:gd name="connsiteY17" fmla="*/ 22345 h 192458"/>
              <a:gd name="connsiteX18" fmla="*/ 2071 w 74041"/>
              <a:gd name="connsiteY18" fmla="*/ 26648 h 192458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</a:cxnLst>
            <a:rect l="l" t="t" r="r" b="b"/>
            <a:pathLst>
              <a:path w="74041" h="192458">
                <a:moveTo>
                  <a:pt x="2071" y="26648"/>
                </a:moveTo>
                <a:lnTo>
                  <a:pt x="0" y="22207"/>
                </a:lnTo>
                <a:lnTo>
                  <a:pt x="45754" y="0"/>
                </a:lnTo>
                <a:lnTo>
                  <a:pt x="50347" y="0"/>
                </a:lnTo>
                <a:lnTo>
                  <a:pt x="50347" y="159148"/>
                </a:lnTo>
                <a:cubicBezTo>
                  <a:pt x="50347" y="170012"/>
                  <a:pt x="50787" y="176779"/>
                  <a:pt x="51666" y="179447"/>
                </a:cubicBezTo>
                <a:cubicBezTo>
                  <a:pt x="52546" y="182114"/>
                  <a:pt x="54369" y="184161"/>
                  <a:pt x="57138" y="185587"/>
                </a:cubicBezTo>
                <a:cubicBezTo>
                  <a:pt x="59907" y="187015"/>
                  <a:pt x="65540" y="187824"/>
                  <a:pt x="74040" y="188017"/>
                </a:cubicBezTo>
                <a:lnTo>
                  <a:pt x="74040" y="192458"/>
                </a:lnTo>
                <a:lnTo>
                  <a:pt x="3702" y="192458"/>
                </a:lnTo>
                <a:lnTo>
                  <a:pt x="3702" y="188017"/>
                </a:lnTo>
                <a:cubicBezTo>
                  <a:pt x="12416" y="187824"/>
                  <a:pt x="18045" y="187038"/>
                  <a:pt x="20586" y="185657"/>
                </a:cubicBezTo>
                <a:cubicBezTo>
                  <a:pt x="23128" y="184277"/>
                  <a:pt x="24898" y="182419"/>
                  <a:pt x="25896" y="180082"/>
                </a:cubicBezTo>
                <a:cubicBezTo>
                  <a:pt x="26896" y="177746"/>
                  <a:pt x="27395" y="170768"/>
                  <a:pt x="27395" y="159148"/>
                </a:cubicBezTo>
                <a:lnTo>
                  <a:pt x="27395" y="56997"/>
                </a:lnTo>
                <a:cubicBezTo>
                  <a:pt x="27395" y="43449"/>
                  <a:pt x="26932" y="34752"/>
                  <a:pt x="26006" y="30904"/>
                </a:cubicBezTo>
                <a:cubicBezTo>
                  <a:pt x="25365" y="27974"/>
                  <a:pt x="24192" y="25815"/>
                  <a:pt x="22484" y="24427"/>
                </a:cubicBezTo>
                <a:cubicBezTo>
                  <a:pt x="20775" y="23039"/>
                  <a:pt x="18722" y="22345"/>
                  <a:pt x="16323" y="22345"/>
                </a:cubicBezTo>
                <a:cubicBezTo>
                  <a:pt x="12914" y="22345"/>
                  <a:pt x="8163" y="23779"/>
                  <a:pt x="2071" y="26648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4" name="Freeform 3"/>
          <p:cNvSpPr/>
          <p:nvPr/>
        </p:nvSpPr>
        <p:spPr>
          <a:xfrm>
            <a:off x="2924887" y="2911842"/>
            <a:ext cx="42204" cy="74023"/>
          </a:xfrm>
          <a:custGeom>
            <a:avLst/>
            <a:gdLst>
              <a:gd name="connsiteX0" fmla="*/ 0 w 42204"/>
              <a:gd name="connsiteY0" fmla="*/ 74023 h 74023"/>
              <a:gd name="connsiteX1" fmla="*/ 0 w 42204"/>
              <a:gd name="connsiteY1" fmla="*/ 67997 h 74023"/>
              <a:gd name="connsiteX2" fmla="*/ 22965 w 42204"/>
              <a:gd name="connsiteY2" fmla="*/ 53534 h 74023"/>
              <a:gd name="connsiteX3" fmla="*/ 31097 w 42204"/>
              <a:gd name="connsiteY3" fmla="*/ 32766 h 74023"/>
              <a:gd name="connsiteX4" fmla="*/ 29802 w 42204"/>
              <a:gd name="connsiteY4" fmla="*/ 28383 h 74023"/>
              <a:gd name="connsiteX5" fmla="*/ 27777 w 42204"/>
              <a:gd name="connsiteY5" fmla="*/ 27146 h 74023"/>
              <a:gd name="connsiteX6" fmla="*/ 20871 w 42204"/>
              <a:gd name="connsiteY6" fmla="*/ 29864 h 74023"/>
              <a:gd name="connsiteX7" fmla="*/ 15399 w 42204"/>
              <a:gd name="connsiteY7" fmla="*/ 31089 h 74023"/>
              <a:gd name="connsiteX8" fmla="*/ 4170 w 42204"/>
              <a:gd name="connsiteY8" fmla="*/ 27134 h 74023"/>
              <a:gd name="connsiteX9" fmla="*/ 0 w 42204"/>
              <a:gd name="connsiteY9" fmla="*/ 16228 h 74023"/>
              <a:gd name="connsiteX10" fmla="*/ 5311 w 42204"/>
              <a:gd name="connsiteY10" fmla="*/ 4771 h 74023"/>
              <a:gd name="connsiteX11" fmla="*/ 18267 w 42204"/>
              <a:gd name="connsiteY11" fmla="*/ 0 h 74023"/>
              <a:gd name="connsiteX12" fmla="*/ 34909 w 42204"/>
              <a:gd name="connsiteY12" fmla="*/ 7865 h 74023"/>
              <a:gd name="connsiteX13" fmla="*/ 42204 w 42204"/>
              <a:gd name="connsiteY13" fmla="*/ 28729 h 74023"/>
              <a:gd name="connsiteX14" fmla="*/ 32075 w 42204"/>
              <a:gd name="connsiteY14" fmla="*/ 54938 h 74023"/>
              <a:gd name="connsiteX15" fmla="*/ 0 w 42204"/>
              <a:gd name="connsiteY15" fmla="*/ 74023 h 74023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</a:cxnLst>
            <a:rect l="l" t="t" r="r" b="b"/>
            <a:pathLst>
              <a:path w="42204" h="74023">
                <a:moveTo>
                  <a:pt x="0" y="74023"/>
                </a:moveTo>
                <a:lnTo>
                  <a:pt x="0" y="67997"/>
                </a:lnTo>
                <a:cubicBezTo>
                  <a:pt x="9888" y="64889"/>
                  <a:pt x="17542" y="60068"/>
                  <a:pt x="22965" y="53534"/>
                </a:cubicBezTo>
                <a:cubicBezTo>
                  <a:pt x="28387" y="46998"/>
                  <a:pt x="31097" y="40077"/>
                  <a:pt x="31097" y="32766"/>
                </a:cubicBezTo>
                <a:cubicBezTo>
                  <a:pt x="31097" y="31032"/>
                  <a:pt x="30666" y="29570"/>
                  <a:pt x="29802" y="28383"/>
                </a:cubicBezTo>
                <a:cubicBezTo>
                  <a:pt x="29123" y="27558"/>
                  <a:pt x="28448" y="27146"/>
                  <a:pt x="27777" y="27146"/>
                </a:cubicBezTo>
                <a:cubicBezTo>
                  <a:pt x="26722" y="27146"/>
                  <a:pt x="24418" y="28051"/>
                  <a:pt x="20871" y="29864"/>
                </a:cubicBezTo>
                <a:cubicBezTo>
                  <a:pt x="19143" y="30681"/>
                  <a:pt x="17319" y="31089"/>
                  <a:pt x="15399" y="31089"/>
                </a:cubicBezTo>
                <a:cubicBezTo>
                  <a:pt x="10694" y="31089"/>
                  <a:pt x="6952" y="29771"/>
                  <a:pt x="4170" y="27134"/>
                </a:cubicBezTo>
                <a:cubicBezTo>
                  <a:pt x="1390" y="24496"/>
                  <a:pt x="0" y="20862"/>
                  <a:pt x="0" y="16228"/>
                </a:cubicBezTo>
                <a:cubicBezTo>
                  <a:pt x="0" y="11771"/>
                  <a:pt x="1770" y="7952"/>
                  <a:pt x="5311" y="4771"/>
                </a:cubicBezTo>
                <a:cubicBezTo>
                  <a:pt x="8850" y="1590"/>
                  <a:pt x="13170" y="0"/>
                  <a:pt x="18267" y="0"/>
                </a:cubicBezTo>
                <a:cubicBezTo>
                  <a:pt x="24500" y="0"/>
                  <a:pt x="30047" y="2622"/>
                  <a:pt x="34909" y="7865"/>
                </a:cubicBezTo>
                <a:cubicBezTo>
                  <a:pt x="39772" y="13108"/>
                  <a:pt x="42204" y="20063"/>
                  <a:pt x="42204" y="28729"/>
                </a:cubicBezTo>
                <a:cubicBezTo>
                  <a:pt x="42204" y="38130"/>
                  <a:pt x="38827" y="46866"/>
                  <a:pt x="32075" y="54938"/>
                </a:cubicBezTo>
                <a:cubicBezTo>
                  <a:pt x="25322" y="63012"/>
                  <a:pt x="14631" y="69373"/>
                  <a:pt x="0" y="74023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5" name="Freeform 3"/>
          <p:cNvSpPr/>
          <p:nvPr/>
        </p:nvSpPr>
        <p:spPr>
          <a:xfrm>
            <a:off x="1894977" y="2746772"/>
            <a:ext cx="74041" cy="192458"/>
          </a:xfrm>
          <a:custGeom>
            <a:avLst/>
            <a:gdLst>
              <a:gd name="connsiteX0" fmla="*/ 2070 w 74041"/>
              <a:gd name="connsiteY0" fmla="*/ 26648 h 192458"/>
              <a:gd name="connsiteX1" fmla="*/ 0 w 74041"/>
              <a:gd name="connsiteY1" fmla="*/ 22207 h 192458"/>
              <a:gd name="connsiteX2" fmla="*/ 45754 w 74041"/>
              <a:gd name="connsiteY2" fmla="*/ 0 h 192458"/>
              <a:gd name="connsiteX3" fmla="*/ 50347 w 74041"/>
              <a:gd name="connsiteY3" fmla="*/ 0 h 192458"/>
              <a:gd name="connsiteX4" fmla="*/ 50347 w 74041"/>
              <a:gd name="connsiteY4" fmla="*/ 159148 h 192458"/>
              <a:gd name="connsiteX5" fmla="*/ 51666 w 74041"/>
              <a:gd name="connsiteY5" fmla="*/ 179447 h 192458"/>
              <a:gd name="connsiteX6" fmla="*/ 57138 w 74041"/>
              <a:gd name="connsiteY6" fmla="*/ 185587 h 192458"/>
              <a:gd name="connsiteX7" fmla="*/ 74041 w 74041"/>
              <a:gd name="connsiteY7" fmla="*/ 188017 h 192458"/>
              <a:gd name="connsiteX8" fmla="*/ 74041 w 74041"/>
              <a:gd name="connsiteY8" fmla="*/ 192458 h 192458"/>
              <a:gd name="connsiteX9" fmla="*/ 3702 w 74041"/>
              <a:gd name="connsiteY9" fmla="*/ 192458 h 192458"/>
              <a:gd name="connsiteX10" fmla="*/ 3702 w 74041"/>
              <a:gd name="connsiteY10" fmla="*/ 188017 h 192458"/>
              <a:gd name="connsiteX11" fmla="*/ 20586 w 74041"/>
              <a:gd name="connsiteY11" fmla="*/ 185657 h 192458"/>
              <a:gd name="connsiteX12" fmla="*/ 25896 w 74041"/>
              <a:gd name="connsiteY12" fmla="*/ 180082 h 192458"/>
              <a:gd name="connsiteX13" fmla="*/ 27395 w 74041"/>
              <a:gd name="connsiteY13" fmla="*/ 159148 h 192458"/>
              <a:gd name="connsiteX14" fmla="*/ 27395 w 74041"/>
              <a:gd name="connsiteY14" fmla="*/ 56997 h 192458"/>
              <a:gd name="connsiteX15" fmla="*/ 26007 w 74041"/>
              <a:gd name="connsiteY15" fmla="*/ 30904 h 192458"/>
              <a:gd name="connsiteX16" fmla="*/ 22484 w 74041"/>
              <a:gd name="connsiteY16" fmla="*/ 24427 h 192458"/>
              <a:gd name="connsiteX17" fmla="*/ 16323 w 74041"/>
              <a:gd name="connsiteY17" fmla="*/ 22345 h 192458"/>
              <a:gd name="connsiteX18" fmla="*/ 2070 w 74041"/>
              <a:gd name="connsiteY18" fmla="*/ 26648 h 192458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</a:cxnLst>
            <a:rect l="l" t="t" r="r" b="b"/>
            <a:pathLst>
              <a:path w="74041" h="192458">
                <a:moveTo>
                  <a:pt x="2070" y="26648"/>
                </a:moveTo>
                <a:lnTo>
                  <a:pt x="0" y="22207"/>
                </a:lnTo>
                <a:lnTo>
                  <a:pt x="45754" y="0"/>
                </a:lnTo>
                <a:lnTo>
                  <a:pt x="50347" y="0"/>
                </a:lnTo>
                <a:lnTo>
                  <a:pt x="50347" y="159148"/>
                </a:lnTo>
                <a:cubicBezTo>
                  <a:pt x="50347" y="170012"/>
                  <a:pt x="50787" y="176779"/>
                  <a:pt x="51666" y="179447"/>
                </a:cubicBezTo>
                <a:cubicBezTo>
                  <a:pt x="52546" y="182114"/>
                  <a:pt x="54369" y="184161"/>
                  <a:pt x="57138" y="185587"/>
                </a:cubicBezTo>
                <a:cubicBezTo>
                  <a:pt x="59907" y="187015"/>
                  <a:pt x="65542" y="187824"/>
                  <a:pt x="74041" y="188017"/>
                </a:cubicBezTo>
                <a:lnTo>
                  <a:pt x="74041" y="192458"/>
                </a:lnTo>
                <a:lnTo>
                  <a:pt x="3702" y="192458"/>
                </a:lnTo>
                <a:lnTo>
                  <a:pt x="3702" y="188017"/>
                </a:lnTo>
                <a:cubicBezTo>
                  <a:pt x="12416" y="187824"/>
                  <a:pt x="18045" y="187038"/>
                  <a:pt x="20586" y="185657"/>
                </a:cubicBezTo>
                <a:cubicBezTo>
                  <a:pt x="23128" y="184277"/>
                  <a:pt x="24898" y="182419"/>
                  <a:pt x="25896" y="180082"/>
                </a:cubicBezTo>
                <a:cubicBezTo>
                  <a:pt x="26896" y="177746"/>
                  <a:pt x="27395" y="170768"/>
                  <a:pt x="27395" y="159148"/>
                </a:cubicBezTo>
                <a:lnTo>
                  <a:pt x="27395" y="56997"/>
                </a:lnTo>
                <a:cubicBezTo>
                  <a:pt x="27395" y="43449"/>
                  <a:pt x="26931" y="34752"/>
                  <a:pt x="26007" y="30904"/>
                </a:cubicBezTo>
                <a:cubicBezTo>
                  <a:pt x="25367" y="27974"/>
                  <a:pt x="24192" y="25815"/>
                  <a:pt x="22484" y="24427"/>
                </a:cubicBezTo>
                <a:cubicBezTo>
                  <a:pt x="20776" y="23039"/>
                  <a:pt x="18722" y="22345"/>
                  <a:pt x="16323" y="22345"/>
                </a:cubicBezTo>
                <a:cubicBezTo>
                  <a:pt x="12914" y="22345"/>
                  <a:pt x="8163" y="23779"/>
                  <a:pt x="2070" y="26648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6" name="Freeform 3"/>
          <p:cNvSpPr/>
          <p:nvPr/>
        </p:nvSpPr>
        <p:spPr>
          <a:xfrm>
            <a:off x="3170705" y="2881494"/>
            <a:ext cx="131793" cy="19245"/>
          </a:xfrm>
          <a:custGeom>
            <a:avLst/>
            <a:gdLst>
              <a:gd name="connsiteX0" fmla="*/ 0 w 131793"/>
              <a:gd name="connsiteY0" fmla="*/ 9622 h 19245"/>
              <a:gd name="connsiteX1" fmla="*/ 131793 w 131793"/>
              <a:gd name="connsiteY1" fmla="*/ 9622 h 1924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31793" h="19245">
                <a:moveTo>
                  <a:pt x="0" y="9622"/>
                </a:moveTo>
                <a:lnTo>
                  <a:pt x="131793" y="9622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7" name="Freeform 3"/>
          <p:cNvSpPr/>
          <p:nvPr/>
        </p:nvSpPr>
        <p:spPr>
          <a:xfrm>
            <a:off x="3170705" y="2843742"/>
            <a:ext cx="131793" cy="19245"/>
          </a:xfrm>
          <a:custGeom>
            <a:avLst/>
            <a:gdLst>
              <a:gd name="connsiteX0" fmla="*/ 0 w 131793"/>
              <a:gd name="connsiteY0" fmla="*/ 9622 h 19245"/>
              <a:gd name="connsiteX1" fmla="*/ 131793 w 131793"/>
              <a:gd name="connsiteY1" fmla="*/ 9622 h 1924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31793" h="19245">
                <a:moveTo>
                  <a:pt x="0" y="9622"/>
                </a:moveTo>
                <a:lnTo>
                  <a:pt x="131793" y="9622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8" name="Freeform 3"/>
          <p:cNvSpPr/>
          <p:nvPr/>
        </p:nvSpPr>
        <p:spPr>
          <a:xfrm>
            <a:off x="2857510" y="2792666"/>
            <a:ext cx="19251" cy="290168"/>
          </a:xfrm>
          <a:custGeom>
            <a:avLst/>
            <a:gdLst>
              <a:gd name="connsiteX0" fmla="*/ 9625 w 19251"/>
              <a:gd name="connsiteY0" fmla="*/ 0 h 290168"/>
              <a:gd name="connsiteX1" fmla="*/ 9625 w 19251"/>
              <a:gd name="connsiteY1" fmla="*/ 290168 h 290168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9251" h="290168">
                <a:moveTo>
                  <a:pt x="9625" y="0"/>
                </a:moveTo>
                <a:lnTo>
                  <a:pt x="9625" y="290168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9" name="Freeform 3"/>
          <p:cNvSpPr/>
          <p:nvPr/>
        </p:nvSpPr>
        <p:spPr>
          <a:xfrm>
            <a:off x="2811606" y="3015473"/>
            <a:ext cx="65156" cy="282765"/>
          </a:xfrm>
          <a:custGeom>
            <a:avLst/>
            <a:gdLst>
              <a:gd name="connsiteX0" fmla="*/ 65156 w 65156"/>
              <a:gd name="connsiteY0" fmla="*/ 282765 h 282765"/>
              <a:gd name="connsiteX1" fmla="*/ 0 w 65156"/>
              <a:gd name="connsiteY1" fmla="*/ 282765 h 282765"/>
              <a:gd name="connsiteX2" fmla="*/ 0 w 65156"/>
              <a:gd name="connsiteY2" fmla="*/ 264260 h 282765"/>
              <a:gd name="connsiteX3" fmla="*/ 45904 w 65156"/>
              <a:gd name="connsiteY3" fmla="*/ 264260 h 282765"/>
              <a:gd name="connsiteX4" fmla="*/ 45904 w 65156"/>
              <a:gd name="connsiteY4" fmla="*/ 0 h 282765"/>
              <a:gd name="connsiteX5" fmla="*/ 65156 w 65156"/>
              <a:gd name="connsiteY5" fmla="*/ 0 h 282765"/>
              <a:gd name="connsiteX6" fmla="*/ 65156 w 65156"/>
              <a:gd name="connsiteY6" fmla="*/ 282765 h 28276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</a:cxnLst>
            <a:rect l="l" t="t" r="r" b="b"/>
            <a:pathLst>
              <a:path w="65156" h="282765">
                <a:moveTo>
                  <a:pt x="65156" y="282765"/>
                </a:moveTo>
                <a:lnTo>
                  <a:pt x="0" y="282765"/>
                </a:lnTo>
                <a:lnTo>
                  <a:pt x="0" y="264260"/>
                </a:lnTo>
                <a:lnTo>
                  <a:pt x="45904" y="264260"/>
                </a:lnTo>
                <a:lnTo>
                  <a:pt x="45904" y="0"/>
                </a:lnTo>
                <a:lnTo>
                  <a:pt x="65156" y="0"/>
                </a:lnTo>
                <a:lnTo>
                  <a:pt x="65156" y="282765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0" name="Freeform 3"/>
          <p:cNvSpPr/>
          <p:nvPr/>
        </p:nvSpPr>
        <p:spPr>
          <a:xfrm>
            <a:off x="2811606" y="2527665"/>
            <a:ext cx="65156" cy="283507"/>
          </a:xfrm>
          <a:custGeom>
            <a:avLst/>
            <a:gdLst>
              <a:gd name="connsiteX0" fmla="*/ 45904 w 65156"/>
              <a:gd name="connsiteY0" fmla="*/ 283507 h 283507"/>
              <a:gd name="connsiteX1" fmla="*/ 45904 w 65156"/>
              <a:gd name="connsiteY1" fmla="*/ 18506 h 283507"/>
              <a:gd name="connsiteX2" fmla="*/ 0 w 65156"/>
              <a:gd name="connsiteY2" fmla="*/ 18506 h 283507"/>
              <a:gd name="connsiteX3" fmla="*/ 0 w 65156"/>
              <a:gd name="connsiteY3" fmla="*/ 0 h 283507"/>
              <a:gd name="connsiteX4" fmla="*/ 65156 w 65156"/>
              <a:gd name="connsiteY4" fmla="*/ 0 h 283507"/>
              <a:gd name="connsiteX5" fmla="*/ 65156 w 65156"/>
              <a:gd name="connsiteY5" fmla="*/ 283507 h 283507"/>
              <a:gd name="connsiteX6" fmla="*/ 45904 w 65156"/>
              <a:gd name="connsiteY6" fmla="*/ 283507 h 283507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</a:cxnLst>
            <a:rect l="l" t="t" r="r" b="b"/>
            <a:pathLst>
              <a:path w="65156" h="283507">
                <a:moveTo>
                  <a:pt x="45904" y="283507"/>
                </a:moveTo>
                <a:lnTo>
                  <a:pt x="45904" y="18506"/>
                </a:lnTo>
                <a:lnTo>
                  <a:pt x="0" y="18506"/>
                </a:lnTo>
                <a:lnTo>
                  <a:pt x="0" y="0"/>
                </a:lnTo>
                <a:lnTo>
                  <a:pt x="65156" y="0"/>
                </a:lnTo>
                <a:lnTo>
                  <a:pt x="65156" y="283507"/>
                </a:lnTo>
                <a:lnTo>
                  <a:pt x="45904" y="283507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1" name="Freeform 3"/>
          <p:cNvSpPr/>
          <p:nvPr/>
        </p:nvSpPr>
        <p:spPr>
          <a:xfrm>
            <a:off x="1803907" y="2792666"/>
            <a:ext cx="19250" cy="290168"/>
          </a:xfrm>
          <a:custGeom>
            <a:avLst/>
            <a:gdLst>
              <a:gd name="connsiteX0" fmla="*/ 9625 w 19250"/>
              <a:gd name="connsiteY0" fmla="*/ 0 h 290168"/>
              <a:gd name="connsiteX1" fmla="*/ 9625 w 19250"/>
              <a:gd name="connsiteY1" fmla="*/ 290168 h 290168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9250" h="290168">
                <a:moveTo>
                  <a:pt x="9625" y="0"/>
                </a:moveTo>
                <a:lnTo>
                  <a:pt x="9625" y="290168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2" name="Freeform 3"/>
          <p:cNvSpPr/>
          <p:nvPr/>
        </p:nvSpPr>
        <p:spPr>
          <a:xfrm>
            <a:off x="1803907" y="3015473"/>
            <a:ext cx="65156" cy="282765"/>
          </a:xfrm>
          <a:custGeom>
            <a:avLst/>
            <a:gdLst>
              <a:gd name="connsiteX0" fmla="*/ 19250 w 65156"/>
              <a:gd name="connsiteY0" fmla="*/ 0 h 282765"/>
              <a:gd name="connsiteX1" fmla="*/ 19250 w 65156"/>
              <a:gd name="connsiteY1" fmla="*/ 264260 h 282765"/>
              <a:gd name="connsiteX2" fmla="*/ 65156 w 65156"/>
              <a:gd name="connsiteY2" fmla="*/ 264260 h 282765"/>
              <a:gd name="connsiteX3" fmla="*/ 65156 w 65156"/>
              <a:gd name="connsiteY3" fmla="*/ 282765 h 282765"/>
              <a:gd name="connsiteX4" fmla="*/ 0 w 65156"/>
              <a:gd name="connsiteY4" fmla="*/ 282765 h 282765"/>
              <a:gd name="connsiteX5" fmla="*/ 0 w 65156"/>
              <a:gd name="connsiteY5" fmla="*/ 0 h 282765"/>
              <a:gd name="connsiteX6" fmla="*/ 19250 w 65156"/>
              <a:gd name="connsiteY6" fmla="*/ 0 h 28276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</a:cxnLst>
            <a:rect l="l" t="t" r="r" b="b"/>
            <a:pathLst>
              <a:path w="65156" h="282765">
                <a:moveTo>
                  <a:pt x="19250" y="0"/>
                </a:moveTo>
                <a:lnTo>
                  <a:pt x="19250" y="264260"/>
                </a:lnTo>
                <a:lnTo>
                  <a:pt x="65156" y="264260"/>
                </a:lnTo>
                <a:lnTo>
                  <a:pt x="65156" y="282765"/>
                </a:lnTo>
                <a:lnTo>
                  <a:pt x="0" y="282765"/>
                </a:lnTo>
                <a:lnTo>
                  <a:pt x="0" y="0"/>
                </a:lnTo>
                <a:lnTo>
                  <a:pt x="19250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3" name="Freeform 3"/>
          <p:cNvSpPr/>
          <p:nvPr/>
        </p:nvSpPr>
        <p:spPr>
          <a:xfrm>
            <a:off x="1803907" y="2527665"/>
            <a:ext cx="65156" cy="283507"/>
          </a:xfrm>
          <a:custGeom>
            <a:avLst/>
            <a:gdLst>
              <a:gd name="connsiteX0" fmla="*/ 0 w 65156"/>
              <a:gd name="connsiteY0" fmla="*/ 0 h 283507"/>
              <a:gd name="connsiteX1" fmla="*/ 65156 w 65156"/>
              <a:gd name="connsiteY1" fmla="*/ 0 h 283507"/>
              <a:gd name="connsiteX2" fmla="*/ 65156 w 65156"/>
              <a:gd name="connsiteY2" fmla="*/ 18506 h 283507"/>
              <a:gd name="connsiteX3" fmla="*/ 19250 w 65156"/>
              <a:gd name="connsiteY3" fmla="*/ 18506 h 283507"/>
              <a:gd name="connsiteX4" fmla="*/ 19250 w 65156"/>
              <a:gd name="connsiteY4" fmla="*/ 283507 h 283507"/>
              <a:gd name="connsiteX5" fmla="*/ 0 w 65156"/>
              <a:gd name="connsiteY5" fmla="*/ 283507 h 283507"/>
              <a:gd name="connsiteX6" fmla="*/ 0 w 65156"/>
              <a:gd name="connsiteY6" fmla="*/ 0 h 283507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</a:cxnLst>
            <a:rect l="l" t="t" r="r" b="b"/>
            <a:pathLst>
              <a:path w="65156" h="283507">
                <a:moveTo>
                  <a:pt x="0" y="0"/>
                </a:moveTo>
                <a:lnTo>
                  <a:pt x="65156" y="0"/>
                </a:lnTo>
                <a:lnTo>
                  <a:pt x="65156" y="18506"/>
                </a:lnTo>
                <a:lnTo>
                  <a:pt x="19250" y="18506"/>
                </a:lnTo>
                <a:lnTo>
                  <a:pt x="19250" y="283507"/>
                </a:lnTo>
                <a:lnTo>
                  <a:pt x="0" y="283507"/>
                </a:lnTo>
                <a:lnTo>
                  <a:pt x="0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4" name="Freeform 3"/>
          <p:cNvSpPr/>
          <p:nvPr/>
        </p:nvSpPr>
        <p:spPr>
          <a:xfrm>
            <a:off x="2038617" y="2804510"/>
            <a:ext cx="131793" cy="134720"/>
          </a:xfrm>
          <a:custGeom>
            <a:avLst/>
            <a:gdLst>
              <a:gd name="connsiteX0" fmla="*/ 75521 w 131793"/>
              <a:gd name="connsiteY0" fmla="*/ 0 h 134720"/>
              <a:gd name="connsiteX1" fmla="*/ 75521 w 131793"/>
              <a:gd name="connsiteY1" fmla="*/ 57736 h 134720"/>
              <a:gd name="connsiteX2" fmla="*/ 131793 w 131793"/>
              <a:gd name="connsiteY2" fmla="*/ 57736 h 134720"/>
              <a:gd name="connsiteX3" fmla="*/ 131793 w 131793"/>
              <a:gd name="connsiteY3" fmla="*/ 76983 h 134720"/>
              <a:gd name="connsiteX4" fmla="*/ 75521 w 131793"/>
              <a:gd name="connsiteY4" fmla="*/ 76983 h 134720"/>
              <a:gd name="connsiteX5" fmla="*/ 75521 w 131793"/>
              <a:gd name="connsiteY5" fmla="*/ 134720 h 134720"/>
              <a:gd name="connsiteX6" fmla="*/ 56271 w 131793"/>
              <a:gd name="connsiteY6" fmla="*/ 134720 h 134720"/>
              <a:gd name="connsiteX7" fmla="*/ 56271 w 131793"/>
              <a:gd name="connsiteY7" fmla="*/ 76983 h 134720"/>
              <a:gd name="connsiteX8" fmla="*/ 0 w 131793"/>
              <a:gd name="connsiteY8" fmla="*/ 76983 h 134720"/>
              <a:gd name="connsiteX9" fmla="*/ 0 w 131793"/>
              <a:gd name="connsiteY9" fmla="*/ 57736 h 134720"/>
              <a:gd name="connsiteX10" fmla="*/ 56271 w 131793"/>
              <a:gd name="connsiteY10" fmla="*/ 57736 h 134720"/>
              <a:gd name="connsiteX11" fmla="*/ 56271 w 131793"/>
              <a:gd name="connsiteY11" fmla="*/ 0 h 134720"/>
              <a:gd name="connsiteX12" fmla="*/ 75521 w 131793"/>
              <a:gd name="connsiteY12" fmla="*/ 0 h 13472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</a:cxnLst>
            <a:rect l="l" t="t" r="r" b="b"/>
            <a:pathLst>
              <a:path w="131793" h="134720">
                <a:moveTo>
                  <a:pt x="75521" y="0"/>
                </a:moveTo>
                <a:lnTo>
                  <a:pt x="75521" y="57736"/>
                </a:lnTo>
                <a:lnTo>
                  <a:pt x="131793" y="57736"/>
                </a:lnTo>
                <a:lnTo>
                  <a:pt x="131793" y="76983"/>
                </a:lnTo>
                <a:lnTo>
                  <a:pt x="75521" y="76983"/>
                </a:lnTo>
                <a:lnTo>
                  <a:pt x="75521" y="134720"/>
                </a:lnTo>
                <a:lnTo>
                  <a:pt x="56271" y="134720"/>
                </a:lnTo>
                <a:lnTo>
                  <a:pt x="56271" y="76983"/>
                </a:lnTo>
                <a:lnTo>
                  <a:pt x="0" y="76983"/>
                </a:lnTo>
                <a:lnTo>
                  <a:pt x="0" y="57736"/>
                </a:lnTo>
                <a:lnTo>
                  <a:pt x="56271" y="57736"/>
                </a:lnTo>
                <a:lnTo>
                  <a:pt x="56271" y="0"/>
                </a:lnTo>
                <a:lnTo>
                  <a:pt x="75521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5" name="Freeform 3"/>
          <p:cNvSpPr/>
          <p:nvPr/>
        </p:nvSpPr>
        <p:spPr>
          <a:xfrm>
            <a:off x="967982" y="2881494"/>
            <a:ext cx="131793" cy="19245"/>
          </a:xfrm>
          <a:custGeom>
            <a:avLst/>
            <a:gdLst>
              <a:gd name="connsiteX0" fmla="*/ 0 w 131793"/>
              <a:gd name="connsiteY0" fmla="*/ 9622 h 19245"/>
              <a:gd name="connsiteX1" fmla="*/ 131793 w 131793"/>
              <a:gd name="connsiteY1" fmla="*/ 9622 h 1924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31793" h="19245">
                <a:moveTo>
                  <a:pt x="0" y="9622"/>
                </a:moveTo>
                <a:lnTo>
                  <a:pt x="131793" y="9622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6" name="Freeform 3"/>
          <p:cNvSpPr/>
          <p:nvPr/>
        </p:nvSpPr>
        <p:spPr>
          <a:xfrm>
            <a:off x="967982" y="2843742"/>
            <a:ext cx="131793" cy="19245"/>
          </a:xfrm>
          <a:custGeom>
            <a:avLst/>
            <a:gdLst>
              <a:gd name="connsiteX0" fmla="*/ 0 w 131793"/>
              <a:gd name="connsiteY0" fmla="*/ 9622 h 19245"/>
              <a:gd name="connsiteX1" fmla="*/ 131793 w 131793"/>
              <a:gd name="connsiteY1" fmla="*/ 9622 h 1924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31793" h="19245">
                <a:moveTo>
                  <a:pt x="0" y="9622"/>
                </a:moveTo>
                <a:lnTo>
                  <a:pt x="131793" y="9622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7" name="Freeform 3"/>
          <p:cNvSpPr/>
          <p:nvPr/>
        </p:nvSpPr>
        <p:spPr>
          <a:xfrm>
            <a:off x="3055941" y="2758616"/>
            <a:ext cx="28135" cy="28127"/>
          </a:xfrm>
          <a:custGeom>
            <a:avLst/>
            <a:gdLst>
              <a:gd name="connsiteX0" fmla="*/ 14066 w 28135"/>
              <a:gd name="connsiteY0" fmla="*/ 0 h 28127"/>
              <a:gd name="connsiteX1" fmla="*/ 24057 w 28135"/>
              <a:gd name="connsiteY1" fmla="*/ 4076 h 28127"/>
              <a:gd name="connsiteX2" fmla="*/ 28135 w 28135"/>
              <a:gd name="connsiteY2" fmla="*/ 14063 h 28127"/>
              <a:gd name="connsiteX3" fmla="*/ 23987 w 28135"/>
              <a:gd name="connsiteY3" fmla="*/ 23981 h 28127"/>
              <a:gd name="connsiteX4" fmla="*/ 14066 w 28135"/>
              <a:gd name="connsiteY4" fmla="*/ 28127 h 28127"/>
              <a:gd name="connsiteX5" fmla="*/ 4146 w 28135"/>
              <a:gd name="connsiteY5" fmla="*/ 23981 h 28127"/>
              <a:gd name="connsiteX6" fmla="*/ 0 w 28135"/>
              <a:gd name="connsiteY6" fmla="*/ 14063 h 28127"/>
              <a:gd name="connsiteX7" fmla="*/ 4078 w 28135"/>
              <a:gd name="connsiteY7" fmla="*/ 4076 h 28127"/>
              <a:gd name="connsiteX8" fmla="*/ 14066 w 28135"/>
              <a:gd name="connsiteY8" fmla="*/ 0 h 28127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</a:cxnLst>
            <a:rect l="l" t="t" r="r" b="b"/>
            <a:pathLst>
              <a:path w="28135" h="28127">
                <a:moveTo>
                  <a:pt x="14066" y="0"/>
                </a:moveTo>
                <a:cubicBezTo>
                  <a:pt x="18008" y="0"/>
                  <a:pt x="21338" y="1358"/>
                  <a:pt x="24057" y="4076"/>
                </a:cubicBezTo>
                <a:cubicBezTo>
                  <a:pt x="26775" y="6794"/>
                  <a:pt x="28135" y="10124"/>
                  <a:pt x="28135" y="14063"/>
                </a:cubicBezTo>
                <a:cubicBezTo>
                  <a:pt x="28135" y="17910"/>
                  <a:pt x="26752" y="21217"/>
                  <a:pt x="23987" y="23981"/>
                </a:cubicBezTo>
                <a:cubicBezTo>
                  <a:pt x="21223" y="26746"/>
                  <a:pt x="17915" y="28127"/>
                  <a:pt x="14066" y="28127"/>
                </a:cubicBezTo>
                <a:cubicBezTo>
                  <a:pt x="10218" y="28127"/>
                  <a:pt x="6912" y="26746"/>
                  <a:pt x="4146" y="23981"/>
                </a:cubicBezTo>
                <a:cubicBezTo>
                  <a:pt x="1381" y="21217"/>
                  <a:pt x="0" y="17910"/>
                  <a:pt x="0" y="14063"/>
                </a:cubicBezTo>
                <a:cubicBezTo>
                  <a:pt x="0" y="10124"/>
                  <a:pt x="1358" y="6794"/>
                  <a:pt x="4078" y="4076"/>
                </a:cubicBezTo>
                <a:cubicBezTo>
                  <a:pt x="6796" y="1358"/>
                  <a:pt x="10125" y="0"/>
                  <a:pt x="14066" y="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8" name="Freeform 3"/>
          <p:cNvSpPr/>
          <p:nvPr/>
        </p:nvSpPr>
        <p:spPr>
          <a:xfrm>
            <a:off x="3021372" y="2813392"/>
            <a:ext cx="54305" cy="128799"/>
          </a:xfrm>
          <a:custGeom>
            <a:avLst/>
            <a:gdLst>
              <a:gd name="connsiteX0" fmla="*/ 6456 w 54305"/>
              <a:gd name="connsiteY0" fmla="*/ 7401 h 128799"/>
              <a:gd name="connsiteX1" fmla="*/ 54305 w 54305"/>
              <a:gd name="connsiteY1" fmla="*/ 0 h 128799"/>
              <a:gd name="connsiteX2" fmla="*/ 25718 w 54305"/>
              <a:gd name="connsiteY2" fmla="*/ 98102 h 128799"/>
              <a:gd name="connsiteX3" fmla="*/ 22827 w 54305"/>
              <a:gd name="connsiteY3" fmla="*/ 109992 h 128799"/>
              <a:gd name="connsiteX4" fmla="*/ 24029 w 54305"/>
              <a:gd name="connsiteY4" fmla="*/ 113411 h 128799"/>
              <a:gd name="connsiteX5" fmla="*/ 26875 w 54305"/>
              <a:gd name="connsiteY5" fmla="*/ 114723 h 128799"/>
              <a:gd name="connsiteX6" fmla="*/ 31434 w 54305"/>
              <a:gd name="connsiteY6" fmla="*/ 112618 h 128799"/>
              <a:gd name="connsiteX7" fmla="*/ 45999 w 54305"/>
              <a:gd name="connsiteY7" fmla="*/ 95002 h 128799"/>
              <a:gd name="connsiteX8" fmla="*/ 50858 w 54305"/>
              <a:gd name="connsiteY8" fmla="*/ 98195 h 128799"/>
              <a:gd name="connsiteX9" fmla="*/ 29617 w 54305"/>
              <a:gd name="connsiteY9" fmla="*/ 121824 h 128799"/>
              <a:gd name="connsiteX10" fmla="*/ 12344 w 54305"/>
              <a:gd name="connsiteY10" fmla="*/ 128799 h 128799"/>
              <a:gd name="connsiteX11" fmla="*/ 3454 w 54305"/>
              <a:gd name="connsiteY11" fmla="*/ 125502 h 128799"/>
              <a:gd name="connsiteX12" fmla="*/ 0 w 54305"/>
              <a:gd name="connsiteY12" fmla="*/ 117232 h 128799"/>
              <a:gd name="connsiteX13" fmla="*/ 3667 w 54305"/>
              <a:gd name="connsiteY13" fmla="*/ 100115 h 128799"/>
              <a:gd name="connsiteX14" fmla="*/ 22745 w 54305"/>
              <a:gd name="connsiteY14" fmla="*/ 37751 h 128799"/>
              <a:gd name="connsiteX15" fmla="*/ 27188 w 54305"/>
              <a:gd name="connsiteY15" fmla="*/ 18124 h 128799"/>
              <a:gd name="connsiteX16" fmla="*/ 25036 w 54305"/>
              <a:gd name="connsiteY16" fmla="*/ 13029 h 128799"/>
              <a:gd name="connsiteX17" fmla="*/ 19125 w 54305"/>
              <a:gd name="connsiteY17" fmla="*/ 11056 h 128799"/>
              <a:gd name="connsiteX18" fmla="*/ 6456 w 54305"/>
              <a:gd name="connsiteY18" fmla="*/ 12583 h 128799"/>
              <a:gd name="connsiteX19" fmla="*/ 6456 w 54305"/>
              <a:gd name="connsiteY19" fmla="*/ 7401 h 12879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</a:cxnLst>
            <a:rect l="l" t="t" r="r" b="b"/>
            <a:pathLst>
              <a:path w="54305" h="128799">
                <a:moveTo>
                  <a:pt x="6456" y="7401"/>
                </a:moveTo>
                <a:lnTo>
                  <a:pt x="54305" y="0"/>
                </a:lnTo>
                <a:lnTo>
                  <a:pt x="25718" y="98102"/>
                </a:lnTo>
                <a:cubicBezTo>
                  <a:pt x="23791" y="104726"/>
                  <a:pt x="22827" y="108689"/>
                  <a:pt x="22827" y="109992"/>
                </a:cubicBezTo>
                <a:cubicBezTo>
                  <a:pt x="22827" y="111395"/>
                  <a:pt x="23228" y="112534"/>
                  <a:pt x="24029" y="113411"/>
                </a:cubicBezTo>
                <a:cubicBezTo>
                  <a:pt x="24832" y="114286"/>
                  <a:pt x="25779" y="114723"/>
                  <a:pt x="26875" y="114723"/>
                </a:cubicBezTo>
                <a:cubicBezTo>
                  <a:pt x="28140" y="114723"/>
                  <a:pt x="29659" y="114022"/>
                  <a:pt x="31434" y="112618"/>
                </a:cubicBezTo>
                <a:cubicBezTo>
                  <a:pt x="36247" y="108554"/>
                  <a:pt x="41101" y="102683"/>
                  <a:pt x="45999" y="95002"/>
                </a:cubicBezTo>
                <a:lnTo>
                  <a:pt x="50858" y="98195"/>
                </a:lnTo>
                <a:cubicBezTo>
                  <a:pt x="44842" y="107726"/>
                  <a:pt x="37762" y="115601"/>
                  <a:pt x="29617" y="121824"/>
                </a:cubicBezTo>
                <a:cubicBezTo>
                  <a:pt x="23594" y="126474"/>
                  <a:pt x="17837" y="128799"/>
                  <a:pt x="12344" y="128799"/>
                </a:cubicBezTo>
                <a:cubicBezTo>
                  <a:pt x="8720" y="128799"/>
                  <a:pt x="5757" y="127699"/>
                  <a:pt x="3454" y="125502"/>
                </a:cubicBezTo>
                <a:cubicBezTo>
                  <a:pt x="1151" y="123305"/>
                  <a:pt x="0" y="120548"/>
                  <a:pt x="0" y="117232"/>
                </a:cubicBezTo>
                <a:cubicBezTo>
                  <a:pt x="0" y="113801"/>
                  <a:pt x="1223" y="108096"/>
                  <a:pt x="3667" y="100115"/>
                </a:cubicBezTo>
                <a:lnTo>
                  <a:pt x="22745" y="37751"/>
                </a:lnTo>
                <a:cubicBezTo>
                  <a:pt x="25707" y="27326"/>
                  <a:pt x="27188" y="20784"/>
                  <a:pt x="27188" y="18124"/>
                </a:cubicBezTo>
                <a:cubicBezTo>
                  <a:pt x="27188" y="16041"/>
                  <a:pt x="26470" y="14343"/>
                  <a:pt x="25036" y="13029"/>
                </a:cubicBezTo>
                <a:cubicBezTo>
                  <a:pt x="23601" y="11714"/>
                  <a:pt x="21630" y="11056"/>
                  <a:pt x="19125" y="11056"/>
                </a:cubicBezTo>
                <a:cubicBezTo>
                  <a:pt x="17080" y="11056"/>
                  <a:pt x="12857" y="11565"/>
                  <a:pt x="6456" y="12583"/>
                </a:cubicBezTo>
                <a:lnTo>
                  <a:pt x="6456" y="7401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9" name="Freeform 3"/>
          <p:cNvSpPr/>
          <p:nvPr/>
        </p:nvSpPr>
        <p:spPr>
          <a:xfrm>
            <a:off x="2262822" y="2972541"/>
            <a:ext cx="223128" cy="193197"/>
          </a:xfrm>
          <a:custGeom>
            <a:avLst/>
            <a:gdLst>
              <a:gd name="connsiteX0" fmla="*/ 43347 w 223128"/>
              <a:gd name="connsiteY0" fmla="*/ 0 h 193197"/>
              <a:gd name="connsiteX1" fmla="*/ 90735 w 223128"/>
              <a:gd name="connsiteY1" fmla="*/ 0 h 193197"/>
              <a:gd name="connsiteX2" fmla="*/ 147006 w 223128"/>
              <a:gd name="connsiteY2" fmla="*/ 145072 h 193197"/>
              <a:gd name="connsiteX3" fmla="*/ 177848 w 223128"/>
              <a:gd name="connsiteY3" fmla="*/ 37218 h 193197"/>
              <a:gd name="connsiteX4" fmla="*/ 181735 w 223128"/>
              <a:gd name="connsiteY4" fmla="*/ 16226 h 193197"/>
              <a:gd name="connsiteX5" fmla="*/ 178126 w 223128"/>
              <a:gd name="connsiteY5" fmla="*/ 8216 h 193197"/>
              <a:gd name="connsiteX6" fmla="*/ 164660 w 223128"/>
              <a:gd name="connsiteY6" fmla="*/ 5320 h 193197"/>
              <a:gd name="connsiteX7" fmla="*/ 161189 w 223128"/>
              <a:gd name="connsiteY7" fmla="*/ 5181 h 193197"/>
              <a:gd name="connsiteX8" fmla="*/ 162716 w 223128"/>
              <a:gd name="connsiteY8" fmla="*/ 0 h 193197"/>
              <a:gd name="connsiteX9" fmla="*/ 223128 w 223128"/>
              <a:gd name="connsiteY9" fmla="*/ 0 h 193197"/>
              <a:gd name="connsiteX10" fmla="*/ 221463 w 223128"/>
              <a:gd name="connsiteY10" fmla="*/ 5181 h 193197"/>
              <a:gd name="connsiteX11" fmla="*/ 207441 w 223128"/>
              <a:gd name="connsiteY11" fmla="*/ 7136 h 193197"/>
              <a:gd name="connsiteX12" fmla="*/ 197723 w 223128"/>
              <a:gd name="connsiteY12" fmla="*/ 14653 h 193197"/>
              <a:gd name="connsiteX13" fmla="*/ 188700 w 223128"/>
              <a:gd name="connsiteY13" fmla="*/ 37496 h 193197"/>
              <a:gd name="connsiteX14" fmla="*/ 144275 w 223128"/>
              <a:gd name="connsiteY14" fmla="*/ 193197 h 193197"/>
              <a:gd name="connsiteX15" fmla="*/ 140319 w 223128"/>
              <a:gd name="connsiteY15" fmla="*/ 193197 h 193197"/>
              <a:gd name="connsiteX16" fmla="*/ 78703 w 223128"/>
              <a:gd name="connsiteY16" fmla="*/ 34281 h 193197"/>
              <a:gd name="connsiteX17" fmla="*/ 45095 w 223128"/>
              <a:gd name="connsiteY17" fmla="*/ 151560 h 193197"/>
              <a:gd name="connsiteX18" fmla="*/ 41347 w 223128"/>
              <a:gd name="connsiteY18" fmla="*/ 171929 h 193197"/>
              <a:gd name="connsiteX19" fmla="*/ 44748 w 223128"/>
              <a:gd name="connsiteY19" fmla="*/ 179903 h 193197"/>
              <a:gd name="connsiteX20" fmla="*/ 60921 w 223128"/>
              <a:gd name="connsiteY20" fmla="*/ 183574 h 193197"/>
              <a:gd name="connsiteX21" fmla="*/ 59533 w 223128"/>
              <a:gd name="connsiteY21" fmla="*/ 188756 h 193197"/>
              <a:gd name="connsiteX22" fmla="*/ 0 w 223128"/>
              <a:gd name="connsiteY22" fmla="*/ 188756 h 193197"/>
              <a:gd name="connsiteX23" fmla="*/ 1943 w 223128"/>
              <a:gd name="connsiteY23" fmla="*/ 183574 h 193197"/>
              <a:gd name="connsiteX24" fmla="*/ 16797 w 223128"/>
              <a:gd name="connsiteY24" fmla="*/ 181817 h 193197"/>
              <a:gd name="connsiteX25" fmla="*/ 25266 w 223128"/>
              <a:gd name="connsiteY25" fmla="*/ 175895 h 193197"/>
              <a:gd name="connsiteX26" fmla="*/ 34289 w 223128"/>
              <a:gd name="connsiteY26" fmla="*/ 154486 h 193197"/>
              <a:gd name="connsiteX27" fmla="*/ 72641 w 223128"/>
              <a:gd name="connsiteY27" fmla="*/ 20656 h 193197"/>
              <a:gd name="connsiteX28" fmla="*/ 61048 w 223128"/>
              <a:gd name="connsiteY28" fmla="*/ 8835 h 193197"/>
              <a:gd name="connsiteX29" fmla="*/ 41821 w 223128"/>
              <a:gd name="connsiteY29" fmla="*/ 5181 h 193197"/>
              <a:gd name="connsiteX30" fmla="*/ 43347 w 223128"/>
              <a:gd name="connsiteY30" fmla="*/ 0 h 193197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</a:cxnLst>
            <a:rect l="l" t="t" r="r" b="b"/>
            <a:pathLst>
              <a:path w="223128" h="193197">
                <a:moveTo>
                  <a:pt x="43347" y="0"/>
                </a:moveTo>
                <a:lnTo>
                  <a:pt x="90735" y="0"/>
                </a:lnTo>
                <a:lnTo>
                  <a:pt x="147006" y="145072"/>
                </a:lnTo>
                <a:lnTo>
                  <a:pt x="177848" y="37218"/>
                </a:lnTo>
                <a:cubicBezTo>
                  <a:pt x="180440" y="28197"/>
                  <a:pt x="181735" y="21200"/>
                  <a:pt x="181735" y="16226"/>
                </a:cubicBezTo>
                <a:cubicBezTo>
                  <a:pt x="181735" y="12818"/>
                  <a:pt x="180532" y="10148"/>
                  <a:pt x="178126" y="8216"/>
                </a:cubicBezTo>
                <a:cubicBezTo>
                  <a:pt x="175719" y="6285"/>
                  <a:pt x="171231" y="5320"/>
                  <a:pt x="164660" y="5320"/>
                </a:cubicBezTo>
                <a:cubicBezTo>
                  <a:pt x="163549" y="5320"/>
                  <a:pt x="162392" y="5273"/>
                  <a:pt x="161189" y="5181"/>
                </a:cubicBezTo>
                <a:lnTo>
                  <a:pt x="162716" y="0"/>
                </a:lnTo>
                <a:lnTo>
                  <a:pt x="223128" y="0"/>
                </a:lnTo>
                <a:lnTo>
                  <a:pt x="221463" y="5181"/>
                </a:lnTo>
                <a:cubicBezTo>
                  <a:pt x="215169" y="5088"/>
                  <a:pt x="210496" y="5740"/>
                  <a:pt x="207441" y="7136"/>
                </a:cubicBezTo>
                <a:cubicBezTo>
                  <a:pt x="203092" y="9079"/>
                  <a:pt x="199852" y="11584"/>
                  <a:pt x="197723" y="14653"/>
                </a:cubicBezTo>
                <a:cubicBezTo>
                  <a:pt x="194762" y="19018"/>
                  <a:pt x="191754" y="26632"/>
                  <a:pt x="188700" y="37496"/>
                </a:cubicBezTo>
                <a:lnTo>
                  <a:pt x="144275" y="193197"/>
                </a:lnTo>
                <a:lnTo>
                  <a:pt x="140319" y="193197"/>
                </a:lnTo>
                <a:lnTo>
                  <a:pt x="78703" y="34281"/>
                </a:lnTo>
                <a:lnTo>
                  <a:pt x="45095" y="151560"/>
                </a:lnTo>
                <a:cubicBezTo>
                  <a:pt x="42597" y="160427"/>
                  <a:pt x="41347" y="167217"/>
                  <a:pt x="41347" y="171929"/>
                </a:cubicBezTo>
                <a:cubicBezTo>
                  <a:pt x="41347" y="175444"/>
                  <a:pt x="42481" y="178102"/>
                  <a:pt x="44748" y="179903"/>
                </a:cubicBezTo>
                <a:cubicBezTo>
                  <a:pt x="47015" y="181702"/>
                  <a:pt x="52406" y="182927"/>
                  <a:pt x="60921" y="183574"/>
                </a:cubicBezTo>
                <a:lnTo>
                  <a:pt x="59533" y="188756"/>
                </a:lnTo>
                <a:lnTo>
                  <a:pt x="0" y="188756"/>
                </a:lnTo>
                <a:lnTo>
                  <a:pt x="1943" y="183574"/>
                </a:lnTo>
                <a:cubicBezTo>
                  <a:pt x="9347" y="183405"/>
                  <a:pt x="14298" y="182819"/>
                  <a:pt x="16797" y="181817"/>
                </a:cubicBezTo>
                <a:cubicBezTo>
                  <a:pt x="20591" y="180305"/>
                  <a:pt x="23415" y="178332"/>
                  <a:pt x="25266" y="175895"/>
                </a:cubicBezTo>
                <a:cubicBezTo>
                  <a:pt x="27950" y="172201"/>
                  <a:pt x="30958" y="165065"/>
                  <a:pt x="34289" y="154486"/>
                </a:cubicBezTo>
                <a:lnTo>
                  <a:pt x="72641" y="20656"/>
                </a:lnTo>
                <a:cubicBezTo>
                  <a:pt x="69032" y="14927"/>
                  <a:pt x="65167" y="10986"/>
                  <a:pt x="61048" y="8835"/>
                </a:cubicBezTo>
                <a:cubicBezTo>
                  <a:pt x="56930" y="6684"/>
                  <a:pt x="50521" y="5466"/>
                  <a:pt x="41821" y="5181"/>
                </a:cubicBezTo>
                <a:lnTo>
                  <a:pt x="43347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0" name="Freeform 3"/>
          <p:cNvSpPr/>
          <p:nvPr/>
        </p:nvSpPr>
        <p:spPr>
          <a:xfrm>
            <a:off x="638500" y="2746032"/>
            <a:ext cx="180660" cy="197639"/>
          </a:xfrm>
          <a:custGeom>
            <a:avLst/>
            <a:gdLst>
              <a:gd name="connsiteX0" fmla="*/ 175477 w 180660"/>
              <a:gd name="connsiteY0" fmla="*/ 0 h 197639"/>
              <a:gd name="connsiteX1" fmla="*/ 180660 w 180660"/>
              <a:gd name="connsiteY1" fmla="*/ 0 h 197639"/>
              <a:gd name="connsiteX2" fmla="*/ 166592 w 180660"/>
              <a:gd name="connsiteY2" fmla="*/ 60698 h 197639"/>
              <a:gd name="connsiteX3" fmla="*/ 161409 w 180660"/>
              <a:gd name="connsiteY3" fmla="*/ 60698 h 197639"/>
              <a:gd name="connsiteX4" fmla="*/ 160854 w 180660"/>
              <a:gd name="connsiteY4" fmla="*/ 45373 h 197639"/>
              <a:gd name="connsiteX5" fmla="*/ 157638 w 180660"/>
              <a:gd name="connsiteY5" fmla="*/ 30477 h 197639"/>
              <a:gd name="connsiteX6" fmla="*/ 150106 w 180660"/>
              <a:gd name="connsiteY6" fmla="*/ 19124 h 197639"/>
              <a:gd name="connsiteX7" fmla="*/ 137409 w 180660"/>
              <a:gd name="connsiteY7" fmla="*/ 11601 h 197639"/>
              <a:gd name="connsiteX8" fmla="*/ 120386 w 180660"/>
              <a:gd name="connsiteY8" fmla="*/ 8883 h 197639"/>
              <a:gd name="connsiteX9" fmla="*/ 76701 w 180660"/>
              <a:gd name="connsiteY9" fmla="*/ 22599 h 197639"/>
              <a:gd name="connsiteX10" fmla="*/ 39299 w 180660"/>
              <a:gd name="connsiteY10" fmla="*/ 72010 h 197639"/>
              <a:gd name="connsiteX11" fmla="*/ 28135 w 180660"/>
              <a:gd name="connsiteY11" fmla="*/ 125329 h 197639"/>
              <a:gd name="connsiteX12" fmla="*/ 44228 w 180660"/>
              <a:gd name="connsiteY12" fmla="*/ 169349 h 197639"/>
              <a:gd name="connsiteX13" fmla="*/ 86072 w 180660"/>
              <a:gd name="connsiteY13" fmla="*/ 185797 h 197639"/>
              <a:gd name="connsiteX14" fmla="*/ 120704 w 180660"/>
              <a:gd name="connsiteY14" fmla="*/ 177272 h 197639"/>
              <a:gd name="connsiteX15" fmla="*/ 148903 w 180660"/>
              <a:gd name="connsiteY15" fmla="*/ 151005 h 197639"/>
              <a:gd name="connsiteX16" fmla="*/ 155486 w 180660"/>
              <a:gd name="connsiteY16" fmla="*/ 151005 h 197639"/>
              <a:gd name="connsiteX17" fmla="*/ 121641 w 180660"/>
              <a:gd name="connsiteY17" fmla="*/ 186322 h 197639"/>
              <a:gd name="connsiteX18" fmla="*/ 77118 w 180660"/>
              <a:gd name="connsiteY18" fmla="*/ 197639 h 197639"/>
              <a:gd name="connsiteX19" fmla="*/ 36343 w 180660"/>
              <a:gd name="connsiteY19" fmla="*/ 187953 h 197639"/>
              <a:gd name="connsiteX20" fmla="*/ 9295 w 180660"/>
              <a:gd name="connsiteY20" fmla="*/ 160704 h 197639"/>
              <a:gd name="connsiteX21" fmla="*/ 0 w 180660"/>
              <a:gd name="connsiteY21" fmla="*/ 122935 h 197639"/>
              <a:gd name="connsiteX22" fmla="*/ 16491 w 180660"/>
              <a:gd name="connsiteY22" fmla="*/ 62722 h 197639"/>
              <a:gd name="connsiteX23" fmla="*/ 61749 w 180660"/>
              <a:gd name="connsiteY23" fmla="*/ 16724 h 197639"/>
              <a:gd name="connsiteX24" fmla="*/ 119761 w 180660"/>
              <a:gd name="connsiteY24" fmla="*/ 0 h 197639"/>
              <a:gd name="connsiteX25" fmla="*/ 150523 w 180660"/>
              <a:gd name="connsiteY25" fmla="*/ 6755 h 197639"/>
              <a:gd name="connsiteX26" fmla="*/ 161340 w 180660"/>
              <a:gd name="connsiteY26" fmla="*/ 9622 h 197639"/>
              <a:gd name="connsiteX27" fmla="*/ 167159 w 180660"/>
              <a:gd name="connsiteY27" fmla="*/ 8189 h 197639"/>
              <a:gd name="connsiteX28" fmla="*/ 175477 w 180660"/>
              <a:gd name="connsiteY28" fmla="*/ 0 h 19763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</a:cxnLst>
            <a:rect l="l" t="t" r="r" b="b"/>
            <a:pathLst>
              <a:path w="180660" h="197639">
                <a:moveTo>
                  <a:pt x="175477" y="0"/>
                </a:moveTo>
                <a:lnTo>
                  <a:pt x="180660" y="0"/>
                </a:lnTo>
                <a:lnTo>
                  <a:pt x="166592" y="60698"/>
                </a:lnTo>
                <a:lnTo>
                  <a:pt x="161409" y="60698"/>
                </a:lnTo>
                <a:lnTo>
                  <a:pt x="160854" y="45373"/>
                </a:lnTo>
                <a:cubicBezTo>
                  <a:pt x="160383" y="39806"/>
                  <a:pt x="159311" y="34841"/>
                  <a:pt x="157638" y="30477"/>
                </a:cubicBezTo>
                <a:cubicBezTo>
                  <a:pt x="155964" y="26112"/>
                  <a:pt x="153453" y="22329"/>
                  <a:pt x="150106" y="19124"/>
                </a:cubicBezTo>
                <a:cubicBezTo>
                  <a:pt x="146759" y="15920"/>
                  <a:pt x="142527" y="13413"/>
                  <a:pt x="137409" y="11601"/>
                </a:cubicBezTo>
                <a:cubicBezTo>
                  <a:pt x="132292" y="9788"/>
                  <a:pt x="126617" y="8883"/>
                  <a:pt x="120386" y="8883"/>
                </a:cubicBezTo>
                <a:cubicBezTo>
                  <a:pt x="103726" y="8883"/>
                  <a:pt x="89165" y="13455"/>
                  <a:pt x="76701" y="22599"/>
                </a:cubicBezTo>
                <a:cubicBezTo>
                  <a:pt x="60790" y="34266"/>
                  <a:pt x="48323" y="50736"/>
                  <a:pt x="39299" y="72010"/>
                </a:cubicBezTo>
                <a:cubicBezTo>
                  <a:pt x="31856" y="89551"/>
                  <a:pt x="28135" y="107325"/>
                  <a:pt x="28135" y="125329"/>
                </a:cubicBezTo>
                <a:cubicBezTo>
                  <a:pt x="28135" y="143711"/>
                  <a:pt x="33499" y="158385"/>
                  <a:pt x="44228" y="169349"/>
                </a:cubicBezTo>
                <a:cubicBezTo>
                  <a:pt x="54956" y="180314"/>
                  <a:pt x="68904" y="185797"/>
                  <a:pt x="86072" y="185797"/>
                </a:cubicBezTo>
                <a:cubicBezTo>
                  <a:pt x="99037" y="185797"/>
                  <a:pt x="110581" y="182954"/>
                  <a:pt x="120704" y="177272"/>
                </a:cubicBezTo>
                <a:cubicBezTo>
                  <a:pt x="130827" y="171589"/>
                  <a:pt x="140226" y="162834"/>
                  <a:pt x="148903" y="151005"/>
                </a:cubicBezTo>
                <a:lnTo>
                  <a:pt x="155486" y="151005"/>
                </a:lnTo>
                <a:cubicBezTo>
                  <a:pt x="145313" y="167006"/>
                  <a:pt x="134031" y="178777"/>
                  <a:pt x="121641" y="186322"/>
                </a:cubicBezTo>
                <a:cubicBezTo>
                  <a:pt x="109251" y="193868"/>
                  <a:pt x="94410" y="197639"/>
                  <a:pt x="77118" y="197639"/>
                </a:cubicBezTo>
                <a:cubicBezTo>
                  <a:pt x="61770" y="197639"/>
                  <a:pt x="48178" y="194411"/>
                  <a:pt x="36343" y="187953"/>
                </a:cubicBezTo>
                <a:cubicBezTo>
                  <a:pt x="24508" y="181495"/>
                  <a:pt x="15492" y="172412"/>
                  <a:pt x="9295" y="160704"/>
                </a:cubicBezTo>
                <a:cubicBezTo>
                  <a:pt x="3098" y="148995"/>
                  <a:pt x="0" y="136405"/>
                  <a:pt x="0" y="122935"/>
                </a:cubicBezTo>
                <a:cubicBezTo>
                  <a:pt x="0" y="102310"/>
                  <a:pt x="5497" y="82238"/>
                  <a:pt x="16491" y="62722"/>
                </a:cubicBezTo>
                <a:cubicBezTo>
                  <a:pt x="27485" y="43206"/>
                  <a:pt x="42571" y="27873"/>
                  <a:pt x="61749" y="16724"/>
                </a:cubicBezTo>
                <a:cubicBezTo>
                  <a:pt x="80926" y="5575"/>
                  <a:pt x="100263" y="0"/>
                  <a:pt x="119761" y="0"/>
                </a:cubicBezTo>
                <a:cubicBezTo>
                  <a:pt x="128908" y="0"/>
                  <a:pt x="139162" y="2251"/>
                  <a:pt x="150523" y="6755"/>
                </a:cubicBezTo>
                <a:cubicBezTo>
                  <a:pt x="155513" y="8666"/>
                  <a:pt x="159118" y="9622"/>
                  <a:pt x="161340" y="9622"/>
                </a:cubicBezTo>
                <a:cubicBezTo>
                  <a:pt x="163553" y="9622"/>
                  <a:pt x="165493" y="9145"/>
                  <a:pt x="167159" y="8189"/>
                </a:cubicBezTo>
                <a:cubicBezTo>
                  <a:pt x="168825" y="7232"/>
                  <a:pt x="171597" y="4503"/>
                  <a:pt x="175477" y="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1" name="Freeform 3"/>
          <p:cNvSpPr/>
          <p:nvPr/>
        </p:nvSpPr>
        <p:spPr>
          <a:xfrm>
            <a:off x="2569491" y="2726046"/>
            <a:ext cx="15548" cy="15544"/>
          </a:xfrm>
          <a:custGeom>
            <a:avLst/>
            <a:gdLst>
              <a:gd name="connsiteX0" fmla="*/ 7774 w 15548"/>
              <a:gd name="connsiteY0" fmla="*/ 0 h 15544"/>
              <a:gd name="connsiteX1" fmla="*/ 13293 w 15548"/>
              <a:gd name="connsiteY1" fmla="*/ 2255 h 15544"/>
              <a:gd name="connsiteX2" fmla="*/ 15548 w 15548"/>
              <a:gd name="connsiteY2" fmla="*/ 7772 h 15544"/>
              <a:gd name="connsiteX3" fmla="*/ 13258 w 15548"/>
              <a:gd name="connsiteY3" fmla="*/ 13255 h 15544"/>
              <a:gd name="connsiteX4" fmla="*/ 7774 w 15548"/>
              <a:gd name="connsiteY4" fmla="*/ 15544 h 15544"/>
              <a:gd name="connsiteX5" fmla="*/ 2291 w 15548"/>
              <a:gd name="connsiteY5" fmla="*/ 13255 h 15544"/>
              <a:gd name="connsiteX6" fmla="*/ 0 w 15548"/>
              <a:gd name="connsiteY6" fmla="*/ 7772 h 15544"/>
              <a:gd name="connsiteX7" fmla="*/ 2256 w 15548"/>
              <a:gd name="connsiteY7" fmla="*/ 2255 h 15544"/>
              <a:gd name="connsiteX8" fmla="*/ 7774 w 15548"/>
              <a:gd name="connsiteY8" fmla="*/ 0 h 15544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</a:cxnLst>
            <a:rect l="l" t="t" r="r" b="b"/>
            <a:pathLst>
              <a:path w="15548" h="15544">
                <a:moveTo>
                  <a:pt x="7774" y="0"/>
                </a:moveTo>
                <a:cubicBezTo>
                  <a:pt x="9949" y="0"/>
                  <a:pt x="11789" y="751"/>
                  <a:pt x="13293" y="2255"/>
                </a:cubicBezTo>
                <a:cubicBezTo>
                  <a:pt x="14796" y="3759"/>
                  <a:pt x="15548" y="5598"/>
                  <a:pt x="15548" y="7772"/>
                </a:cubicBezTo>
                <a:cubicBezTo>
                  <a:pt x="15548" y="9900"/>
                  <a:pt x="14785" y="11728"/>
                  <a:pt x="13258" y="13255"/>
                </a:cubicBezTo>
                <a:cubicBezTo>
                  <a:pt x="11731" y="14781"/>
                  <a:pt x="9903" y="15544"/>
                  <a:pt x="7774" y="15544"/>
                </a:cubicBezTo>
                <a:cubicBezTo>
                  <a:pt x="5646" y="15544"/>
                  <a:pt x="3817" y="14781"/>
                  <a:pt x="2291" y="13255"/>
                </a:cubicBezTo>
                <a:cubicBezTo>
                  <a:pt x="763" y="11728"/>
                  <a:pt x="0" y="9900"/>
                  <a:pt x="0" y="7772"/>
                </a:cubicBezTo>
                <a:cubicBezTo>
                  <a:pt x="0" y="5598"/>
                  <a:pt x="753" y="3759"/>
                  <a:pt x="2256" y="2255"/>
                </a:cubicBezTo>
                <a:cubicBezTo>
                  <a:pt x="3760" y="751"/>
                  <a:pt x="5599" y="0"/>
                  <a:pt x="7774" y="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2" name="Freeform 3"/>
          <p:cNvSpPr/>
          <p:nvPr/>
        </p:nvSpPr>
        <p:spPr>
          <a:xfrm>
            <a:off x="2547244" y="2757135"/>
            <a:ext cx="32000" cy="74762"/>
          </a:xfrm>
          <a:custGeom>
            <a:avLst/>
            <a:gdLst>
              <a:gd name="connsiteX0" fmla="*/ 3679 w 32000"/>
              <a:gd name="connsiteY0" fmla="*/ 4441 h 74762"/>
              <a:gd name="connsiteX1" fmla="*/ 32000 w 32000"/>
              <a:gd name="connsiteY1" fmla="*/ 0 h 74762"/>
              <a:gd name="connsiteX2" fmla="*/ 15190 w 32000"/>
              <a:gd name="connsiteY2" fmla="*/ 57181 h 74762"/>
              <a:gd name="connsiteX3" fmla="*/ 13489 w 32000"/>
              <a:gd name="connsiteY3" fmla="*/ 64110 h 74762"/>
              <a:gd name="connsiteX4" fmla="*/ 14183 w 32000"/>
              <a:gd name="connsiteY4" fmla="*/ 66047 h 74762"/>
              <a:gd name="connsiteX5" fmla="*/ 15815 w 32000"/>
              <a:gd name="connsiteY5" fmla="*/ 66794 h 74762"/>
              <a:gd name="connsiteX6" fmla="*/ 18440 w 32000"/>
              <a:gd name="connsiteY6" fmla="*/ 65602 h 74762"/>
              <a:gd name="connsiteX7" fmla="*/ 26817 w 32000"/>
              <a:gd name="connsiteY7" fmla="*/ 55366 h 74762"/>
              <a:gd name="connsiteX8" fmla="*/ 29650 w 32000"/>
              <a:gd name="connsiteY8" fmla="*/ 57228 h 74762"/>
              <a:gd name="connsiteX9" fmla="*/ 17260 w 32000"/>
              <a:gd name="connsiteY9" fmla="*/ 70818 h 74762"/>
              <a:gd name="connsiteX10" fmla="*/ 7195 w 32000"/>
              <a:gd name="connsiteY10" fmla="*/ 74762 h 74762"/>
              <a:gd name="connsiteX11" fmla="*/ 2012 w 32000"/>
              <a:gd name="connsiteY11" fmla="*/ 72911 h 74762"/>
              <a:gd name="connsiteX12" fmla="*/ 0 w 32000"/>
              <a:gd name="connsiteY12" fmla="*/ 68262 h 74762"/>
              <a:gd name="connsiteX13" fmla="*/ 2139 w 32000"/>
              <a:gd name="connsiteY13" fmla="*/ 58338 h 74762"/>
              <a:gd name="connsiteX14" fmla="*/ 13304 w 32000"/>
              <a:gd name="connsiteY14" fmla="*/ 22207 h 74762"/>
              <a:gd name="connsiteX15" fmla="*/ 15895 w 32000"/>
              <a:gd name="connsiteY15" fmla="*/ 10664 h 74762"/>
              <a:gd name="connsiteX16" fmla="*/ 14640 w 32000"/>
              <a:gd name="connsiteY16" fmla="*/ 7668 h 74762"/>
              <a:gd name="connsiteX17" fmla="*/ 11163 w 32000"/>
              <a:gd name="connsiteY17" fmla="*/ 6511 h 74762"/>
              <a:gd name="connsiteX18" fmla="*/ 3679 w 32000"/>
              <a:gd name="connsiteY18" fmla="*/ 7402 h 74762"/>
              <a:gd name="connsiteX19" fmla="*/ 3679 w 32000"/>
              <a:gd name="connsiteY19" fmla="*/ 4441 h 7476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</a:cxnLst>
            <a:rect l="l" t="t" r="r" b="b"/>
            <a:pathLst>
              <a:path w="32000" h="74762">
                <a:moveTo>
                  <a:pt x="3679" y="4441"/>
                </a:moveTo>
                <a:lnTo>
                  <a:pt x="32000" y="0"/>
                </a:lnTo>
                <a:lnTo>
                  <a:pt x="15190" y="57181"/>
                </a:lnTo>
                <a:cubicBezTo>
                  <a:pt x="14056" y="61037"/>
                  <a:pt x="13489" y="63346"/>
                  <a:pt x="13489" y="64110"/>
                </a:cubicBezTo>
                <a:cubicBezTo>
                  <a:pt x="13489" y="64904"/>
                  <a:pt x="13721" y="65549"/>
                  <a:pt x="14183" y="66047"/>
                </a:cubicBezTo>
                <a:cubicBezTo>
                  <a:pt x="14645" y="66545"/>
                  <a:pt x="15190" y="66794"/>
                  <a:pt x="15815" y="66794"/>
                </a:cubicBezTo>
                <a:cubicBezTo>
                  <a:pt x="16546" y="66794"/>
                  <a:pt x="17423" y="66396"/>
                  <a:pt x="18440" y="65602"/>
                </a:cubicBezTo>
                <a:cubicBezTo>
                  <a:pt x="21208" y="63258"/>
                  <a:pt x="24001" y="59846"/>
                  <a:pt x="26817" y="55366"/>
                </a:cubicBezTo>
                <a:lnTo>
                  <a:pt x="29650" y="57228"/>
                </a:lnTo>
                <a:cubicBezTo>
                  <a:pt x="26141" y="62757"/>
                  <a:pt x="22011" y="67286"/>
                  <a:pt x="17260" y="70818"/>
                </a:cubicBezTo>
                <a:cubicBezTo>
                  <a:pt x="13751" y="73447"/>
                  <a:pt x="10396" y="74762"/>
                  <a:pt x="7195" y="74762"/>
                </a:cubicBezTo>
                <a:cubicBezTo>
                  <a:pt x="5082" y="74762"/>
                  <a:pt x="3355" y="74146"/>
                  <a:pt x="2012" y="72911"/>
                </a:cubicBezTo>
                <a:cubicBezTo>
                  <a:pt x="671" y="71678"/>
                  <a:pt x="0" y="70128"/>
                  <a:pt x="0" y="68262"/>
                </a:cubicBezTo>
                <a:cubicBezTo>
                  <a:pt x="0" y="66273"/>
                  <a:pt x="713" y="62965"/>
                  <a:pt x="2139" y="58338"/>
                </a:cubicBezTo>
                <a:lnTo>
                  <a:pt x="13304" y="22207"/>
                </a:lnTo>
                <a:cubicBezTo>
                  <a:pt x="15031" y="16076"/>
                  <a:pt x="15895" y="12228"/>
                  <a:pt x="15895" y="10664"/>
                </a:cubicBezTo>
                <a:cubicBezTo>
                  <a:pt x="15895" y="9437"/>
                  <a:pt x="15477" y="8439"/>
                  <a:pt x="14640" y="7668"/>
                </a:cubicBezTo>
                <a:cubicBezTo>
                  <a:pt x="13803" y="6897"/>
                  <a:pt x="12645" y="6511"/>
                  <a:pt x="11163" y="6511"/>
                </a:cubicBezTo>
                <a:cubicBezTo>
                  <a:pt x="9960" y="6511"/>
                  <a:pt x="7465" y="6808"/>
                  <a:pt x="3679" y="7402"/>
                </a:cubicBezTo>
                <a:lnTo>
                  <a:pt x="3679" y="4441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3" name="Freeform 3"/>
          <p:cNvSpPr/>
          <p:nvPr/>
        </p:nvSpPr>
        <p:spPr>
          <a:xfrm>
            <a:off x="840632" y="2905921"/>
            <a:ext cx="15548" cy="15544"/>
          </a:xfrm>
          <a:custGeom>
            <a:avLst/>
            <a:gdLst>
              <a:gd name="connsiteX0" fmla="*/ 7774 w 15548"/>
              <a:gd name="connsiteY0" fmla="*/ 0 h 15544"/>
              <a:gd name="connsiteX1" fmla="*/ 13292 w 15548"/>
              <a:gd name="connsiteY1" fmla="*/ 2254 h 15544"/>
              <a:gd name="connsiteX2" fmla="*/ 15548 w 15548"/>
              <a:gd name="connsiteY2" fmla="*/ 7772 h 15544"/>
              <a:gd name="connsiteX3" fmla="*/ 13258 w 15548"/>
              <a:gd name="connsiteY3" fmla="*/ 13253 h 15544"/>
              <a:gd name="connsiteX4" fmla="*/ 7774 w 15548"/>
              <a:gd name="connsiteY4" fmla="*/ 15544 h 15544"/>
              <a:gd name="connsiteX5" fmla="*/ 2290 w 15548"/>
              <a:gd name="connsiteY5" fmla="*/ 13253 h 15544"/>
              <a:gd name="connsiteX6" fmla="*/ 0 w 15548"/>
              <a:gd name="connsiteY6" fmla="*/ 7772 h 15544"/>
              <a:gd name="connsiteX7" fmla="*/ 2255 w 15548"/>
              <a:gd name="connsiteY7" fmla="*/ 2254 h 15544"/>
              <a:gd name="connsiteX8" fmla="*/ 7774 w 15548"/>
              <a:gd name="connsiteY8" fmla="*/ 0 h 15544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</a:cxnLst>
            <a:rect l="l" t="t" r="r" b="b"/>
            <a:pathLst>
              <a:path w="15548" h="15544">
                <a:moveTo>
                  <a:pt x="7774" y="0"/>
                </a:moveTo>
                <a:cubicBezTo>
                  <a:pt x="9949" y="0"/>
                  <a:pt x="11788" y="751"/>
                  <a:pt x="13292" y="2254"/>
                </a:cubicBezTo>
                <a:cubicBezTo>
                  <a:pt x="14796" y="3759"/>
                  <a:pt x="15548" y="5598"/>
                  <a:pt x="15548" y="7772"/>
                </a:cubicBezTo>
                <a:cubicBezTo>
                  <a:pt x="15548" y="9899"/>
                  <a:pt x="14784" y="11727"/>
                  <a:pt x="13258" y="13253"/>
                </a:cubicBezTo>
                <a:cubicBezTo>
                  <a:pt x="11730" y="14780"/>
                  <a:pt x="9902" y="15544"/>
                  <a:pt x="7774" y="15544"/>
                </a:cubicBezTo>
                <a:cubicBezTo>
                  <a:pt x="5645" y="15544"/>
                  <a:pt x="3817" y="14780"/>
                  <a:pt x="2290" y="13253"/>
                </a:cubicBezTo>
                <a:cubicBezTo>
                  <a:pt x="763" y="11727"/>
                  <a:pt x="0" y="9899"/>
                  <a:pt x="0" y="7772"/>
                </a:cubicBezTo>
                <a:cubicBezTo>
                  <a:pt x="0" y="5598"/>
                  <a:pt x="751" y="3759"/>
                  <a:pt x="2255" y="2254"/>
                </a:cubicBezTo>
                <a:cubicBezTo>
                  <a:pt x="3759" y="751"/>
                  <a:pt x="5599" y="0"/>
                  <a:pt x="7774" y="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4" name="Freeform 3"/>
          <p:cNvSpPr/>
          <p:nvPr/>
        </p:nvSpPr>
        <p:spPr>
          <a:xfrm>
            <a:off x="818385" y="2937010"/>
            <a:ext cx="31999" cy="74762"/>
          </a:xfrm>
          <a:custGeom>
            <a:avLst/>
            <a:gdLst>
              <a:gd name="connsiteX0" fmla="*/ 3678 w 31999"/>
              <a:gd name="connsiteY0" fmla="*/ 4441 h 74762"/>
              <a:gd name="connsiteX1" fmla="*/ 31999 w 31999"/>
              <a:gd name="connsiteY1" fmla="*/ 0 h 74762"/>
              <a:gd name="connsiteX2" fmla="*/ 15189 w 31999"/>
              <a:gd name="connsiteY2" fmla="*/ 57181 h 74762"/>
              <a:gd name="connsiteX3" fmla="*/ 13489 w 31999"/>
              <a:gd name="connsiteY3" fmla="*/ 64109 h 74762"/>
              <a:gd name="connsiteX4" fmla="*/ 14183 w 31999"/>
              <a:gd name="connsiteY4" fmla="*/ 66047 h 74762"/>
              <a:gd name="connsiteX5" fmla="*/ 15814 w 31999"/>
              <a:gd name="connsiteY5" fmla="*/ 66793 h 74762"/>
              <a:gd name="connsiteX6" fmla="*/ 18440 w 31999"/>
              <a:gd name="connsiteY6" fmla="*/ 65601 h 74762"/>
              <a:gd name="connsiteX7" fmla="*/ 26816 w 31999"/>
              <a:gd name="connsiteY7" fmla="*/ 55365 h 74762"/>
              <a:gd name="connsiteX8" fmla="*/ 29651 w 31999"/>
              <a:gd name="connsiteY8" fmla="*/ 57228 h 74762"/>
              <a:gd name="connsiteX9" fmla="*/ 17260 w 31999"/>
              <a:gd name="connsiteY9" fmla="*/ 70817 h 74762"/>
              <a:gd name="connsiteX10" fmla="*/ 7195 w 31999"/>
              <a:gd name="connsiteY10" fmla="*/ 74762 h 74762"/>
              <a:gd name="connsiteX11" fmla="*/ 2012 w 31999"/>
              <a:gd name="connsiteY11" fmla="*/ 72912 h 74762"/>
              <a:gd name="connsiteX12" fmla="*/ 0 w 31999"/>
              <a:gd name="connsiteY12" fmla="*/ 68262 h 74762"/>
              <a:gd name="connsiteX13" fmla="*/ 2140 w 31999"/>
              <a:gd name="connsiteY13" fmla="*/ 58338 h 74762"/>
              <a:gd name="connsiteX14" fmla="*/ 13304 w 31999"/>
              <a:gd name="connsiteY14" fmla="*/ 22206 h 74762"/>
              <a:gd name="connsiteX15" fmla="*/ 15895 w 31999"/>
              <a:gd name="connsiteY15" fmla="*/ 10662 h 74762"/>
              <a:gd name="connsiteX16" fmla="*/ 14640 w 31999"/>
              <a:gd name="connsiteY16" fmla="*/ 7668 h 74762"/>
              <a:gd name="connsiteX17" fmla="*/ 11163 w 31999"/>
              <a:gd name="connsiteY17" fmla="*/ 6511 h 74762"/>
              <a:gd name="connsiteX18" fmla="*/ 3678 w 31999"/>
              <a:gd name="connsiteY18" fmla="*/ 7401 h 74762"/>
              <a:gd name="connsiteX19" fmla="*/ 3678 w 31999"/>
              <a:gd name="connsiteY19" fmla="*/ 4441 h 7476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</a:cxnLst>
            <a:rect l="l" t="t" r="r" b="b"/>
            <a:pathLst>
              <a:path w="31999" h="74762">
                <a:moveTo>
                  <a:pt x="3678" y="4441"/>
                </a:moveTo>
                <a:lnTo>
                  <a:pt x="31999" y="0"/>
                </a:lnTo>
                <a:lnTo>
                  <a:pt x="15189" y="57181"/>
                </a:lnTo>
                <a:cubicBezTo>
                  <a:pt x="14056" y="61037"/>
                  <a:pt x="13489" y="63346"/>
                  <a:pt x="13489" y="64109"/>
                </a:cubicBezTo>
                <a:cubicBezTo>
                  <a:pt x="13489" y="64904"/>
                  <a:pt x="13720" y="65549"/>
                  <a:pt x="14183" y="66047"/>
                </a:cubicBezTo>
                <a:cubicBezTo>
                  <a:pt x="14646" y="66544"/>
                  <a:pt x="15189" y="66793"/>
                  <a:pt x="15814" y="66793"/>
                </a:cubicBezTo>
                <a:cubicBezTo>
                  <a:pt x="16547" y="66793"/>
                  <a:pt x="17422" y="66395"/>
                  <a:pt x="18440" y="65601"/>
                </a:cubicBezTo>
                <a:cubicBezTo>
                  <a:pt x="21209" y="63257"/>
                  <a:pt x="24001" y="59846"/>
                  <a:pt x="26816" y="55365"/>
                </a:cubicBezTo>
                <a:lnTo>
                  <a:pt x="29651" y="57228"/>
                </a:lnTo>
                <a:cubicBezTo>
                  <a:pt x="26141" y="62757"/>
                  <a:pt x="22011" y="67285"/>
                  <a:pt x="17260" y="70817"/>
                </a:cubicBezTo>
                <a:cubicBezTo>
                  <a:pt x="13751" y="73447"/>
                  <a:pt x="10396" y="74762"/>
                  <a:pt x="7195" y="74762"/>
                </a:cubicBezTo>
                <a:cubicBezTo>
                  <a:pt x="5082" y="74762"/>
                  <a:pt x="3354" y="74145"/>
                  <a:pt x="2012" y="72912"/>
                </a:cubicBezTo>
                <a:cubicBezTo>
                  <a:pt x="670" y="71677"/>
                  <a:pt x="0" y="70128"/>
                  <a:pt x="0" y="68262"/>
                </a:cubicBezTo>
                <a:cubicBezTo>
                  <a:pt x="0" y="66272"/>
                  <a:pt x="713" y="62963"/>
                  <a:pt x="2140" y="58338"/>
                </a:cubicBezTo>
                <a:lnTo>
                  <a:pt x="13304" y="22206"/>
                </a:lnTo>
                <a:cubicBezTo>
                  <a:pt x="15031" y="16075"/>
                  <a:pt x="15895" y="12229"/>
                  <a:pt x="15895" y="10662"/>
                </a:cubicBezTo>
                <a:cubicBezTo>
                  <a:pt x="15895" y="9437"/>
                  <a:pt x="15477" y="8439"/>
                  <a:pt x="14640" y="7668"/>
                </a:cubicBezTo>
                <a:cubicBezTo>
                  <a:pt x="13803" y="6896"/>
                  <a:pt x="12644" y="6511"/>
                  <a:pt x="11163" y="6511"/>
                </a:cubicBezTo>
                <a:cubicBezTo>
                  <a:pt x="9960" y="6511"/>
                  <a:pt x="7465" y="6808"/>
                  <a:pt x="3678" y="7401"/>
                </a:cubicBezTo>
                <a:lnTo>
                  <a:pt x="3678" y="4441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55" name="Picture 3"/>
          <p:cNvPicPr>
            <a:picLocks noChangeAspect="1" noChangeArrowheads="1"/>
          </p:cNvPicPr>
          <p:nvPr/>
        </p:nvPicPr>
        <p:blipFill>
          <a:blip r:embed="rId2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1169391" y="2735613"/>
            <a:ext cx="203200" cy="215900"/>
          </a:xfrm>
          <a:prstGeom prst="rect">
            <a:avLst/>
          </a:prstGeom>
          <a:noFill/>
        </p:spPr>
      </p:pic>
      <p:pic>
        <p:nvPicPr>
          <p:cNvPr id="156" name="Picture 3"/>
          <p:cNvPicPr>
            <a:picLocks noChangeAspect="1" noChangeArrowheads="1"/>
          </p:cNvPicPr>
          <p:nvPr/>
        </p:nvPicPr>
        <p:blipFill>
          <a:blip r:embed="rId3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1397991" y="2722913"/>
            <a:ext cx="368300" cy="292100"/>
          </a:xfrm>
          <a:prstGeom prst="rect">
            <a:avLst/>
          </a:prstGeom>
          <a:noFill/>
        </p:spPr>
      </p:pic>
      <p:pic>
        <p:nvPicPr>
          <p:cNvPr id="157" name="Picture 3"/>
          <p:cNvPicPr>
            <a:picLocks noChangeAspect="1" noChangeArrowheads="1"/>
          </p:cNvPicPr>
          <p:nvPr/>
        </p:nvPicPr>
        <p:blipFill>
          <a:blip r:embed="rId4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2388591" y="2557813"/>
            <a:ext cx="215900" cy="215900"/>
          </a:xfrm>
          <a:prstGeom prst="rect">
            <a:avLst/>
          </a:prstGeom>
          <a:noFill/>
        </p:spPr>
      </p:pic>
      <p:pic>
        <p:nvPicPr>
          <p:cNvPr id="158" name="Picture 3"/>
          <p:cNvPicPr>
            <a:picLocks noChangeAspect="1" noChangeArrowheads="1"/>
          </p:cNvPicPr>
          <p:nvPr/>
        </p:nvPicPr>
        <p:blipFill>
          <a:blip r:embed="rId5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2464791" y="2964213"/>
            <a:ext cx="304800" cy="279400"/>
          </a:xfrm>
          <a:prstGeom prst="rect">
            <a:avLst/>
          </a:prstGeom>
          <a:noFill/>
        </p:spPr>
      </p:pic>
      <p:sp>
        <p:nvSpPr>
          <p:cNvPr id="159" name="Freeform 3"/>
          <p:cNvSpPr/>
          <p:nvPr/>
        </p:nvSpPr>
        <p:spPr>
          <a:xfrm>
            <a:off x="2561492" y="5617138"/>
            <a:ext cx="1206311" cy="25540"/>
          </a:xfrm>
          <a:custGeom>
            <a:avLst/>
            <a:gdLst>
              <a:gd name="connsiteX0" fmla="*/ 6385 w 1206311"/>
              <a:gd name="connsiteY0" fmla="*/ 6384 h 25540"/>
              <a:gd name="connsiteX1" fmla="*/ 1199926 w 1206311"/>
              <a:gd name="connsiteY1" fmla="*/ 6384 h 2554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206311" h="25540">
                <a:moveTo>
                  <a:pt x="6385" y="6384"/>
                </a:moveTo>
                <a:lnTo>
                  <a:pt x="1199926" y="6384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0" name="Freeform 3"/>
          <p:cNvSpPr/>
          <p:nvPr/>
        </p:nvSpPr>
        <p:spPr>
          <a:xfrm>
            <a:off x="6583574" y="5617138"/>
            <a:ext cx="1170859" cy="25540"/>
          </a:xfrm>
          <a:custGeom>
            <a:avLst/>
            <a:gdLst>
              <a:gd name="connsiteX0" fmla="*/ 6384 w 1170859"/>
              <a:gd name="connsiteY0" fmla="*/ 6384 h 25540"/>
              <a:gd name="connsiteX1" fmla="*/ 1164474 w 1170859"/>
              <a:gd name="connsiteY1" fmla="*/ 6384 h 2554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170859" h="25540">
                <a:moveTo>
                  <a:pt x="6384" y="6384"/>
                </a:moveTo>
                <a:lnTo>
                  <a:pt x="1164474" y="6384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1" name="Freeform 3"/>
          <p:cNvSpPr/>
          <p:nvPr/>
        </p:nvSpPr>
        <p:spPr>
          <a:xfrm>
            <a:off x="7917713" y="5667735"/>
            <a:ext cx="48114" cy="74936"/>
          </a:xfrm>
          <a:custGeom>
            <a:avLst/>
            <a:gdLst>
              <a:gd name="connsiteX0" fmla="*/ 0 w 48114"/>
              <a:gd name="connsiteY0" fmla="*/ 74936 h 74936"/>
              <a:gd name="connsiteX1" fmla="*/ 0 w 48114"/>
              <a:gd name="connsiteY1" fmla="*/ 68836 h 74936"/>
              <a:gd name="connsiteX2" fmla="*/ 26176 w 48114"/>
              <a:gd name="connsiteY2" fmla="*/ 54194 h 74936"/>
              <a:gd name="connsiteX3" fmla="*/ 35448 w 48114"/>
              <a:gd name="connsiteY3" fmla="*/ 33171 h 74936"/>
              <a:gd name="connsiteX4" fmla="*/ 33974 w 48114"/>
              <a:gd name="connsiteY4" fmla="*/ 28733 h 74936"/>
              <a:gd name="connsiteX5" fmla="*/ 31666 w 48114"/>
              <a:gd name="connsiteY5" fmla="*/ 27480 h 74936"/>
              <a:gd name="connsiteX6" fmla="*/ 23794 w 48114"/>
              <a:gd name="connsiteY6" fmla="*/ 30232 h 74936"/>
              <a:gd name="connsiteX7" fmla="*/ 17554 w 48114"/>
              <a:gd name="connsiteY7" fmla="*/ 31473 h 74936"/>
              <a:gd name="connsiteX8" fmla="*/ 4753 w 48114"/>
              <a:gd name="connsiteY8" fmla="*/ 27468 h 74936"/>
              <a:gd name="connsiteX9" fmla="*/ 0 w 48114"/>
              <a:gd name="connsiteY9" fmla="*/ 16427 h 74936"/>
              <a:gd name="connsiteX10" fmla="*/ 6052 w 48114"/>
              <a:gd name="connsiteY10" fmla="*/ 4829 h 74936"/>
              <a:gd name="connsiteX11" fmla="*/ 20826 w 48114"/>
              <a:gd name="connsiteY11" fmla="*/ 0 h 74936"/>
              <a:gd name="connsiteX12" fmla="*/ 39796 w 48114"/>
              <a:gd name="connsiteY12" fmla="*/ 7961 h 74936"/>
              <a:gd name="connsiteX13" fmla="*/ 48114 w 48114"/>
              <a:gd name="connsiteY13" fmla="*/ 29084 h 74936"/>
              <a:gd name="connsiteX14" fmla="*/ 36568 w 48114"/>
              <a:gd name="connsiteY14" fmla="*/ 55617 h 74936"/>
              <a:gd name="connsiteX15" fmla="*/ 0 w 48114"/>
              <a:gd name="connsiteY15" fmla="*/ 74936 h 7493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</a:cxnLst>
            <a:rect l="l" t="t" r="r" b="b"/>
            <a:pathLst>
              <a:path w="48114" h="74936">
                <a:moveTo>
                  <a:pt x="0" y="74936"/>
                </a:moveTo>
                <a:lnTo>
                  <a:pt x="0" y="68836"/>
                </a:lnTo>
                <a:cubicBezTo>
                  <a:pt x="11271" y="65690"/>
                  <a:pt x="19995" y="60809"/>
                  <a:pt x="26176" y="54194"/>
                </a:cubicBezTo>
                <a:cubicBezTo>
                  <a:pt x="32358" y="47578"/>
                  <a:pt x="35448" y="40571"/>
                  <a:pt x="35448" y="33171"/>
                </a:cubicBezTo>
                <a:cubicBezTo>
                  <a:pt x="35448" y="31414"/>
                  <a:pt x="34961" y="29935"/>
                  <a:pt x="33974" y="28733"/>
                </a:cubicBezTo>
                <a:cubicBezTo>
                  <a:pt x="33202" y="27898"/>
                  <a:pt x="32429" y="27480"/>
                  <a:pt x="31666" y="27480"/>
                </a:cubicBezTo>
                <a:cubicBezTo>
                  <a:pt x="30463" y="27480"/>
                  <a:pt x="27837" y="28398"/>
                  <a:pt x="23794" y="30232"/>
                </a:cubicBezTo>
                <a:cubicBezTo>
                  <a:pt x="21821" y="31059"/>
                  <a:pt x="19746" y="31473"/>
                  <a:pt x="17554" y="31473"/>
                </a:cubicBezTo>
                <a:cubicBezTo>
                  <a:pt x="12190" y="31473"/>
                  <a:pt x="7924" y="30138"/>
                  <a:pt x="4753" y="27468"/>
                </a:cubicBezTo>
                <a:cubicBezTo>
                  <a:pt x="1583" y="24799"/>
                  <a:pt x="0" y="21118"/>
                  <a:pt x="0" y="16427"/>
                </a:cubicBezTo>
                <a:cubicBezTo>
                  <a:pt x="0" y="11916"/>
                  <a:pt x="2017" y="8050"/>
                  <a:pt x="6052" y="4829"/>
                </a:cubicBezTo>
                <a:cubicBezTo>
                  <a:pt x="10090" y="1610"/>
                  <a:pt x="15011" y="0"/>
                  <a:pt x="20826" y="0"/>
                </a:cubicBezTo>
                <a:cubicBezTo>
                  <a:pt x="27932" y="0"/>
                  <a:pt x="34254" y="2654"/>
                  <a:pt x="39796" y="7961"/>
                </a:cubicBezTo>
                <a:cubicBezTo>
                  <a:pt x="45341" y="13270"/>
                  <a:pt x="48114" y="20311"/>
                  <a:pt x="48114" y="29084"/>
                </a:cubicBezTo>
                <a:cubicBezTo>
                  <a:pt x="48114" y="38600"/>
                  <a:pt x="44265" y="47444"/>
                  <a:pt x="36568" y="55617"/>
                </a:cubicBezTo>
                <a:cubicBezTo>
                  <a:pt x="28867" y="63789"/>
                  <a:pt x="16679" y="70229"/>
                  <a:pt x="0" y="74936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2" name="Freeform 3"/>
          <p:cNvSpPr/>
          <p:nvPr/>
        </p:nvSpPr>
        <p:spPr>
          <a:xfrm>
            <a:off x="6197460" y="5500627"/>
            <a:ext cx="84409" cy="194834"/>
          </a:xfrm>
          <a:custGeom>
            <a:avLst/>
            <a:gdLst>
              <a:gd name="connsiteX0" fmla="*/ 2359 w 84409"/>
              <a:gd name="connsiteY0" fmla="*/ 26977 h 194834"/>
              <a:gd name="connsiteX1" fmla="*/ 0 w 84409"/>
              <a:gd name="connsiteY1" fmla="*/ 22481 h 194834"/>
              <a:gd name="connsiteX2" fmla="*/ 52163 w 84409"/>
              <a:gd name="connsiteY2" fmla="*/ 0 h 194834"/>
              <a:gd name="connsiteX3" fmla="*/ 57396 w 84409"/>
              <a:gd name="connsiteY3" fmla="*/ 0 h 194834"/>
              <a:gd name="connsiteX4" fmla="*/ 57396 w 84409"/>
              <a:gd name="connsiteY4" fmla="*/ 161113 h 194834"/>
              <a:gd name="connsiteX5" fmla="*/ 58903 w 84409"/>
              <a:gd name="connsiteY5" fmla="*/ 181661 h 194834"/>
              <a:gd name="connsiteX6" fmla="*/ 65140 w 84409"/>
              <a:gd name="connsiteY6" fmla="*/ 187880 h 194834"/>
              <a:gd name="connsiteX7" fmla="*/ 84408 w 84409"/>
              <a:gd name="connsiteY7" fmla="*/ 190338 h 194834"/>
              <a:gd name="connsiteX8" fmla="*/ 84408 w 84409"/>
              <a:gd name="connsiteY8" fmla="*/ 194834 h 194834"/>
              <a:gd name="connsiteX9" fmla="*/ 4217 w 84409"/>
              <a:gd name="connsiteY9" fmla="*/ 194834 h 194834"/>
              <a:gd name="connsiteX10" fmla="*/ 4217 w 84409"/>
              <a:gd name="connsiteY10" fmla="*/ 190338 h 194834"/>
              <a:gd name="connsiteX11" fmla="*/ 23466 w 84409"/>
              <a:gd name="connsiteY11" fmla="*/ 187949 h 194834"/>
              <a:gd name="connsiteX12" fmla="*/ 29524 w 84409"/>
              <a:gd name="connsiteY12" fmla="*/ 182305 h 194834"/>
              <a:gd name="connsiteX13" fmla="*/ 31231 w 84409"/>
              <a:gd name="connsiteY13" fmla="*/ 161113 h 194834"/>
              <a:gd name="connsiteX14" fmla="*/ 31231 w 84409"/>
              <a:gd name="connsiteY14" fmla="*/ 57701 h 194834"/>
              <a:gd name="connsiteX15" fmla="*/ 29647 w 84409"/>
              <a:gd name="connsiteY15" fmla="*/ 31286 h 194834"/>
              <a:gd name="connsiteX16" fmla="*/ 25633 w 84409"/>
              <a:gd name="connsiteY16" fmla="*/ 24729 h 194834"/>
              <a:gd name="connsiteX17" fmla="*/ 18609 w 84409"/>
              <a:gd name="connsiteY17" fmla="*/ 22621 h 194834"/>
              <a:gd name="connsiteX18" fmla="*/ 2359 w 84409"/>
              <a:gd name="connsiteY18" fmla="*/ 26977 h 194834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</a:cxnLst>
            <a:rect l="l" t="t" r="r" b="b"/>
            <a:pathLst>
              <a:path w="84409" h="194834">
                <a:moveTo>
                  <a:pt x="2359" y="26977"/>
                </a:moveTo>
                <a:lnTo>
                  <a:pt x="0" y="22481"/>
                </a:lnTo>
                <a:lnTo>
                  <a:pt x="52163" y="0"/>
                </a:lnTo>
                <a:lnTo>
                  <a:pt x="57396" y="0"/>
                </a:lnTo>
                <a:lnTo>
                  <a:pt x="57396" y="161113"/>
                </a:lnTo>
                <a:cubicBezTo>
                  <a:pt x="57396" y="172111"/>
                  <a:pt x="57898" y="178960"/>
                  <a:pt x="58903" y="181661"/>
                </a:cubicBezTo>
                <a:cubicBezTo>
                  <a:pt x="59903" y="184363"/>
                  <a:pt x="61984" y="186435"/>
                  <a:pt x="65140" y="187880"/>
                </a:cubicBezTo>
                <a:cubicBezTo>
                  <a:pt x="68298" y="189323"/>
                  <a:pt x="74720" y="190143"/>
                  <a:pt x="84408" y="190338"/>
                </a:cubicBezTo>
                <a:lnTo>
                  <a:pt x="84408" y="194834"/>
                </a:lnTo>
                <a:lnTo>
                  <a:pt x="4217" y="194834"/>
                </a:lnTo>
                <a:lnTo>
                  <a:pt x="4217" y="190338"/>
                </a:lnTo>
                <a:cubicBezTo>
                  <a:pt x="14157" y="190143"/>
                  <a:pt x="20571" y="189346"/>
                  <a:pt x="23466" y="187949"/>
                </a:cubicBezTo>
                <a:cubicBezTo>
                  <a:pt x="26367" y="186552"/>
                  <a:pt x="28383" y="184671"/>
                  <a:pt x="29524" y="182305"/>
                </a:cubicBezTo>
                <a:cubicBezTo>
                  <a:pt x="30662" y="179940"/>
                  <a:pt x="31231" y="172875"/>
                  <a:pt x="31231" y="161113"/>
                </a:cubicBezTo>
                <a:lnTo>
                  <a:pt x="31231" y="57701"/>
                </a:lnTo>
                <a:cubicBezTo>
                  <a:pt x="31231" y="43986"/>
                  <a:pt x="30704" y="35181"/>
                  <a:pt x="29647" y="31286"/>
                </a:cubicBezTo>
                <a:cubicBezTo>
                  <a:pt x="28917" y="28319"/>
                  <a:pt x="27581" y="26134"/>
                  <a:pt x="25633" y="24729"/>
                </a:cubicBezTo>
                <a:cubicBezTo>
                  <a:pt x="23685" y="23324"/>
                  <a:pt x="21343" y="22621"/>
                  <a:pt x="18609" y="22621"/>
                </a:cubicBezTo>
                <a:cubicBezTo>
                  <a:pt x="14721" y="22621"/>
                  <a:pt x="9303" y="24074"/>
                  <a:pt x="2359" y="26977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3" name="Freeform 3"/>
          <p:cNvSpPr/>
          <p:nvPr/>
        </p:nvSpPr>
        <p:spPr>
          <a:xfrm>
            <a:off x="4806401" y="5419697"/>
            <a:ext cx="88629" cy="47209"/>
          </a:xfrm>
          <a:custGeom>
            <a:avLst/>
            <a:gdLst>
              <a:gd name="connsiteX0" fmla="*/ 0 w 88629"/>
              <a:gd name="connsiteY0" fmla="*/ 47209 h 47209"/>
              <a:gd name="connsiteX1" fmla="*/ 29755 w 88629"/>
              <a:gd name="connsiteY1" fmla="*/ 0 h 47209"/>
              <a:gd name="connsiteX2" fmla="*/ 58717 w 88629"/>
              <a:gd name="connsiteY2" fmla="*/ 0 h 47209"/>
              <a:gd name="connsiteX3" fmla="*/ 88629 w 88629"/>
              <a:gd name="connsiteY3" fmla="*/ 47209 h 47209"/>
              <a:gd name="connsiteX4" fmla="*/ 83723 w 88629"/>
              <a:gd name="connsiteY4" fmla="*/ 47209 h 47209"/>
              <a:gd name="connsiteX5" fmla="*/ 40516 w 88629"/>
              <a:gd name="connsiteY5" fmla="*/ 16485 h 47209"/>
              <a:gd name="connsiteX6" fmla="*/ 4695 w 88629"/>
              <a:gd name="connsiteY6" fmla="*/ 47209 h 47209"/>
              <a:gd name="connsiteX7" fmla="*/ 0 w 88629"/>
              <a:gd name="connsiteY7" fmla="*/ 47209 h 4720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</a:cxnLst>
            <a:rect l="l" t="t" r="r" b="b"/>
            <a:pathLst>
              <a:path w="88629" h="47209">
                <a:moveTo>
                  <a:pt x="0" y="47209"/>
                </a:moveTo>
                <a:lnTo>
                  <a:pt x="29755" y="0"/>
                </a:lnTo>
                <a:lnTo>
                  <a:pt x="58717" y="0"/>
                </a:lnTo>
                <a:lnTo>
                  <a:pt x="88629" y="47209"/>
                </a:lnTo>
                <a:lnTo>
                  <a:pt x="83723" y="47209"/>
                </a:lnTo>
                <a:lnTo>
                  <a:pt x="40516" y="16485"/>
                </a:lnTo>
                <a:lnTo>
                  <a:pt x="4695" y="47209"/>
                </a:lnTo>
                <a:lnTo>
                  <a:pt x="0" y="47209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4" name="Freeform 3"/>
          <p:cNvSpPr/>
          <p:nvPr/>
        </p:nvSpPr>
        <p:spPr>
          <a:xfrm>
            <a:off x="3931081" y="5667735"/>
            <a:ext cx="48112" cy="74936"/>
          </a:xfrm>
          <a:custGeom>
            <a:avLst/>
            <a:gdLst>
              <a:gd name="connsiteX0" fmla="*/ 0 w 48112"/>
              <a:gd name="connsiteY0" fmla="*/ 74936 h 74936"/>
              <a:gd name="connsiteX1" fmla="*/ 0 w 48112"/>
              <a:gd name="connsiteY1" fmla="*/ 68836 h 74936"/>
              <a:gd name="connsiteX2" fmla="*/ 26179 w 48112"/>
              <a:gd name="connsiteY2" fmla="*/ 54194 h 74936"/>
              <a:gd name="connsiteX3" fmla="*/ 35450 w 48112"/>
              <a:gd name="connsiteY3" fmla="*/ 33171 h 74936"/>
              <a:gd name="connsiteX4" fmla="*/ 33975 w 48112"/>
              <a:gd name="connsiteY4" fmla="*/ 28733 h 74936"/>
              <a:gd name="connsiteX5" fmla="*/ 31666 w 48112"/>
              <a:gd name="connsiteY5" fmla="*/ 27480 h 74936"/>
              <a:gd name="connsiteX6" fmla="*/ 23792 w 48112"/>
              <a:gd name="connsiteY6" fmla="*/ 30232 h 74936"/>
              <a:gd name="connsiteX7" fmla="*/ 17553 w 48112"/>
              <a:gd name="connsiteY7" fmla="*/ 31473 h 74936"/>
              <a:gd name="connsiteX8" fmla="*/ 4754 w 48112"/>
              <a:gd name="connsiteY8" fmla="*/ 27468 h 74936"/>
              <a:gd name="connsiteX9" fmla="*/ 0 w 48112"/>
              <a:gd name="connsiteY9" fmla="*/ 16427 h 74936"/>
              <a:gd name="connsiteX10" fmla="*/ 6054 w 48112"/>
              <a:gd name="connsiteY10" fmla="*/ 4829 h 74936"/>
              <a:gd name="connsiteX11" fmla="*/ 20825 w 48112"/>
              <a:gd name="connsiteY11" fmla="*/ 0 h 74936"/>
              <a:gd name="connsiteX12" fmla="*/ 39797 w 48112"/>
              <a:gd name="connsiteY12" fmla="*/ 7961 h 74936"/>
              <a:gd name="connsiteX13" fmla="*/ 48112 w 48112"/>
              <a:gd name="connsiteY13" fmla="*/ 29084 h 74936"/>
              <a:gd name="connsiteX14" fmla="*/ 36565 w 48112"/>
              <a:gd name="connsiteY14" fmla="*/ 55617 h 74936"/>
              <a:gd name="connsiteX15" fmla="*/ 0 w 48112"/>
              <a:gd name="connsiteY15" fmla="*/ 74936 h 7493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</a:cxnLst>
            <a:rect l="l" t="t" r="r" b="b"/>
            <a:pathLst>
              <a:path w="48112" h="74936">
                <a:moveTo>
                  <a:pt x="0" y="74936"/>
                </a:moveTo>
                <a:lnTo>
                  <a:pt x="0" y="68836"/>
                </a:lnTo>
                <a:cubicBezTo>
                  <a:pt x="11272" y="65690"/>
                  <a:pt x="19998" y="60809"/>
                  <a:pt x="26179" y="54194"/>
                </a:cubicBezTo>
                <a:cubicBezTo>
                  <a:pt x="32360" y="47578"/>
                  <a:pt x="35450" y="40571"/>
                  <a:pt x="35450" y="33171"/>
                </a:cubicBezTo>
                <a:cubicBezTo>
                  <a:pt x="35450" y="31414"/>
                  <a:pt x="34959" y="29935"/>
                  <a:pt x="33975" y="28733"/>
                </a:cubicBezTo>
                <a:cubicBezTo>
                  <a:pt x="33200" y="27898"/>
                  <a:pt x="32430" y="27480"/>
                  <a:pt x="31666" y="27480"/>
                </a:cubicBezTo>
                <a:cubicBezTo>
                  <a:pt x="30462" y="27480"/>
                  <a:pt x="27837" y="28398"/>
                  <a:pt x="23792" y="30232"/>
                </a:cubicBezTo>
                <a:cubicBezTo>
                  <a:pt x="21822" y="31059"/>
                  <a:pt x="19743" y="31473"/>
                  <a:pt x="17553" y="31473"/>
                </a:cubicBezTo>
                <a:cubicBezTo>
                  <a:pt x="12190" y="31473"/>
                  <a:pt x="7923" y="30138"/>
                  <a:pt x="4754" y="27468"/>
                </a:cubicBezTo>
                <a:cubicBezTo>
                  <a:pt x="1585" y="24799"/>
                  <a:pt x="0" y="21118"/>
                  <a:pt x="0" y="16427"/>
                </a:cubicBezTo>
                <a:cubicBezTo>
                  <a:pt x="0" y="11916"/>
                  <a:pt x="2018" y="8050"/>
                  <a:pt x="6054" y="4829"/>
                </a:cubicBezTo>
                <a:cubicBezTo>
                  <a:pt x="10088" y="1610"/>
                  <a:pt x="15012" y="0"/>
                  <a:pt x="20825" y="0"/>
                </a:cubicBezTo>
                <a:cubicBezTo>
                  <a:pt x="27929" y="0"/>
                  <a:pt x="34253" y="2654"/>
                  <a:pt x="39797" y="7961"/>
                </a:cubicBezTo>
                <a:cubicBezTo>
                  <a:pt x="45341" y="13270"/>
                  <a:pt x="48112" y="20311"/>
                  <a:pt x="48112" y="29084"/>
                </a:cubicBezTo>
                <a:cubicBezTo>
                  <a:pt x="48112" y="38600"/>
                  <a:pt x="44263" y="47444"/>
                  <a:pt x="36565" y="55617"/>
                </a:cubicBezTo>
                <a:cubicBezTo>
                  <a:pt x="28868" y="63789"/>
                  <a:pt x="16678" y="70229"/>
                  <a:pt x="0" y="74936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5" name="Freeform 3"/>
          <p:cNvSpPr/>
          <p:nvPr/>
        </p:nvSpPr>
        <p:spPr>
          <a:xfrm>
            <a:off x="2175376" y="5500627"/>
            <a:ext cx="84409" cy="194834"/>
          </a:xfrm>
          <a:custGeom>
            <a:avLst/>
            <a:gdLst>
              <a:gd name="connsiteX0" fmla="*/ 2360 w 84409"/>
              <a:gd name="connsiteY0" fmla="*/ 26977 h 194834"/>
              <a:gd name="connsiteX1" fmla="*/ 0 w 84409"/>
              <a:gd name="connsiteY1" fmla="*/ 22481 h 194834"/>
              <a:gd name="connsiteX2" fmla="*/ 52162 w 84409"/>
              <a:gd name="connsiteY2" fmla="*/ 0 h 194834"/>
              <a:gd name="connsiteX3" fmla="*/ 57398 w 84409"/>
              <a:gd name="connsiteY3" fmla="*/ 0 h 194834"/>
              <a:gd name="connsiteX4" fmla="*/ 57398 w 84409"/>
              <a:gd name="connsiteY4" fmla="*/ 161113 h 194834"/>
              <a:gd name="connsiteX5" fmla="*/ 58901 w 84409"/>
              <a:gd name="connsiteY5" fmla="*/ 181661 h 194834"/>
              <a:gd name="connsiteX6" fmla="*/ 65140 w 84409"/>
              <a:gd name="connsiteY6" fmla="*/ 187880 h 194834"/>
              <a:gd name="connsiteX7" fmla="*/ 84409 w 84409"/>
              <a:gd name="connsiteY7" fmla="*/ 190338 h 194834"/>
              <a:gd name="connsiteX8" fmla="*/ 84409 w 84409"/>
              <a:gd name="connsiteY8" fmla="*/ 194834 h 194834"/>
              <a:gd name="connsiteX9" fmla="*/ 4220 w 84409"/>
              <a:gd name="connsiteY9" fmla="*/ 194834 h 194834"/>
              <a:gd name="connsiteX10" fmla="*/ 4220 w 84409"/>
              <a:gd name="connsiteY10" fmla="*/ 190338 h 194834"/>
              <a:gd name="connsiteX11" fmla="*/ 23469 w 84409"/>
              <a:gd name="connsiteY11" fmla="*/ 187949 h 194834"/>
              <a:gd name="connsiteX12" fmla="*/ 29523 w 84409"/>
              <a:gd name="connsiteY12" fmla="*/ 182305 h 194834"/>
              <a:gd name="connsiteX13" fmla="*/ 31231 w 84409"/>
              <a:gd name="connsiteY13" fmla="*/ 161113 h 194834"/>
              <a:gd name="connsiteX14" fmla="*/ 31231 w 84409"/>
              <a:gd name="connsiteY14" fmla="*/ 57701 h 194834"/>
              <a:gd name="connsiteX15" fmla="*/ 29647 w 84409"/>
              <a:gd name="connsiteY15" fmla="*/ 31286 h 194834"/>
              <a:gd name="connsiteX16" fmla="*/ 25632 w 84409"/>
              <a:gd name="connsiteY16" fmla="*/ 24729 h 194834"/>
              <a:gd name="connsiteX17" fmla="*/ 18609 w 84409"/>
              <a:gd name="connsiteY17" fmla="*/ 22621 h 194834"/>
              <a:gd name="connsiteX18" fmla="*/ 2360 w 84409"/>
              <a:gd name="connsiteY18" fmla="*/ 26977 h 194834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</a:cxnLst>
            <a:rect l="l" t="t" r="r" b="b"/>
            <a:pathLst>
              <a:path w="84409" h="194834">
                <a:moveTo>
                  <a:pt x="2360" y="26977"/>
                </a:moveTo>
                <a:lnTo>
                  <a:pt x="0" y="22481"/>
                </a:lnTo>
                <a:lnTo>
                  <a:pt x="52162" y="0"/>
                </a:lnTo>
                <a:lnTo>
                  <a:pt x="57398" y="0"/>
                </a:lnTo>
                <a:lnTo>
                  <a:pt x="57398" y="161113"/>
                </a:lnTo>
                <a:cubicBezTo>
                  <a:pt x="57398" y="172111"/>
                  <a:pt x="57899" y="178960"/>
                  <a:pt x="58901" y="181661"/>
                </a:cubicBezTo>
                <a:cubicBezTo>
                  <a:pt x="59903" y="184363"/>
                  <a:pt x="61983" y="186435"/>
                  <a:pt x="65140" y="187880"/>
                </a:cubicBezTo>
                <a:cubicBezTo>
                  <a:pt x="68296" y="189323"/>
                  <a:pt x="74719" y="190143"/>
                  <a:pt x="84409" y="190338"/>
                </a:cubicBezTo>
                <a:lnTo>
                  <a:pt x="84409" y="194834"/>
                </a:lnTo>
                <a:lnTo>
                  <a:pt x="4220" y="194834"/>
                </a:lnTo>
                <a:lnTo>
                  <a:pt x="4220" y="190338"/>
                </a:lnTo>
                <a:cubicBezTo>
                  <a:pt x="14156" y="190143"/>
                  <a:pt x="20572" y="189346"/>
                  <a:pt x="23469" y="187949"/>
                </a:cubicBezTo>
                <a:cubicBezTo>
                  <a:pt x="26366" y="186552"/>
                  <a:pt x="28384" y="184671"/>
                  <a:pt x="29523" y="182305"/>
                </a:cubicBezTo>
                <a:cubicBezTo>
                  <a:pt x="30661" y="179940"/>
                  <a:pt x="31231" y="172875"/>
                  <a:pt x="31231" y="161113"/>
                </a:cubicBezTo>
                <a:lnTo>
                  <a:pt x="31231" y="57701"/>
                </a:lnTo>
                <a:cubicBezTo>
                  <a:pt x="31231" y="43986"/>
                  <a:pt x="30703" y="35181"/>
                  <a:pt x="29647" y="31286"/>
                </a:cubicBezTo>
                <a:cubicBezTo>
                  <a:pt x="28919" y="28319"/>
                  <a:pt x="27580" y="26134"/>
                  <a:pt x="25632" y="24729"/>
                </a:cubicBezTo>
                <a:cubicBezTo>
                  <a:pt x="23685" y="23324"/>
                  <a:pt x="21344" y="22621"/>
                  <a:pt x="18609" y="22621"/>
                </a:cubicBezTo>
                <a:cubicBezTo>
                  <a:pt x="14723" y="22621"/>
                  <a:pt x="9306" y="24074"/>
                  <a:pt x="2360" y="26977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6" name="Freeform 3"/>
          <p:cNvSpPr/>
          <p:nvPr/>
        </p:nvSpPr>
        <p:spPr>
          <a:xfrm>
            <a:off x="819770" y="5419697"/>
            <a:ext cx="88629" cy="47209"/>
          </a:xfrm>
          <a:custGeom>
            <a:avLst/>
            <a:gdLst>
              <a:gd name="connsiteX0" fmla="*/ 0 w 88629"/>
              <a:gd name="connsiteY0" fmla="*/ 47209 h 47209"/>
              <a:gd name="connsiteX1" fmla="*/ 29754 w 88629"/>
              <a:gd name="connsiteY1" fmla="*/ 0 h 47209"/>
              <a:gd name="connsiteX2" fmla="*/ 58716 w 88629"/>
              <a:gd name="connsiteY2" fmla="*/ 0 h 47209"/>
              <a:gd name="connsiteX3" fmla="*/ 88629 w 88629"/>
              <a:gd name="connsiteY3" fmla="*/ 47209 h 47209"/>
              <a:gd name="connsiteX4" fmla="*/ 83723 w 88629"/>
              <a:gd name="connsiteY4" fmla="*/ 47209 h 47209"/>
              <a:gd name="connsiteX5" fmla="*/ 40516 w 88629"/>
              <a:gd name="connsiteY5" fmla="*/ 16485 h 47209"/>
              <a:gd name="connsiteX6" fmla="*/ 4695 w 88629"/>
              <a:gd name="connsiteY6" fmla="*/ 47209 h 47209"/>
              <a:gd name="connsiteX7" fmla="*/ 0 w 88629"/>
              <a:gd name="connsiteY7" fmla="*/ 47209 h 4720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</a:cxnLst>
            <a:rect l="l" t="t" r="r" b="b"/>
            <a:pathLst>
              <a:path w="88629" h="47209">
                <a:moveTo>
                  <a:pt x="0" y="47209"/>
                </a:moveTo>
                <a:lnTo>
                  <a:pt x="29754" y="0"/>
                </a:lnTo>
                <a:lnTo>
                  <a:pt x="58716" y="0"/>
                </a:lnTo>
                <a:lnTo>
                  <a:pt x="88629" y="47209"/>
                </a:lnTo>
                <a:lnTo>
                  <a:pt x="83723" y="47209"/>
                </a:lnTo>
                <a:lnTo>
                  <a:pt x="40516" y="16485"/>
                </a:lnTo>
                <a:lnTo>
                  <a:pt x="4695" y="47209"/>
                </a:lnTo>
                <a:lnTo>
                  <a:pt x="0" y="47209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7" name="Freeform 3"/>
          <p:cNvSpPr/>
          <p:nvPr/>
        </p:nvSpPr>
        <p:spPr>
          <a:xfrm>
            <a:off x="7641695" y="5878306"/>
            <a:ext cx="49803" cy="113903"/>
          </a:xfrm>
          <a:custGeom>
            <a:avLst/>
            <a:gdLst>
              <a:gd name="connsiteX0" fmla="*/ 1412 w 49803"/>
              <a:gd name="connsiteY0" fmla="*/ 14987 h 113903"/>
              <a:gd name="connsiteX1" fmla="*/ 0 w 49803"/>
              <a:gd name="connsiteY1" fmla="*/ 12739 h 113903"/>
              <a:gd name="connsiteX2" fmla="*/ 30718 w 49803"/>
              <a:gd name="connsiteY2" fmla="*/ 0 h 113903"/>
              <a:gd name="connsiteX3" fmla="*/ 33763 w 49803"/>
              <a:gd name="connsiteY3" fmla="*/ 0 h 113903"/>
              <a:gd name="connsiteX4" fmla="*/ 33763 w 49803"/>
              <a:gd name="connsiteY4" fmla="*/ 94419 h 113903"/>
              <a:gd name="connsiteX5" fmla="*/ 34654 w 49803"/>
              <a:gd name="connsiteY5" fmla="*/ 106538 h 113903"/>
              <a:gd name="connsiteX6" fmla="*/ 38360 w 49803"/>
              <a:gd name="connsiteY6" fmla="*/ 110203 h 113903"/>
              <a:gd name="connsiteX7" fmla="*/ 49803 w 49803"/>
              <a:gd name="connsiteY7" fmla="*/ 111655 h 113903"/>
              <a:gd name="connsiteX8" fmla="*/ 49803 w 49803"/>
              <a:gd name="connsiteY8" fmla="*/ 113903 h 113903"/>
              <a:gd name="connsiteX9" fmla="*/ 2536 w 49803"/>
              <a:gd name="connsiteY9" fmla="*/ 113903 h 113903"/>
              <a:gd name="connsiteX10" fmla="*/ 2536 w 49803"/>
              <a:gd name="connsiteY10" fmla="*/ 111655 h 113903"/>
              <a:gd name="connsiteX11" fmla="*/ 13961 w 49803"/>
              <a:gd name="connsiteY11" fmla="*/ 110243 h 113903"/>
              <a:gd name="connsiteX12" fmla="*/ 17556 w 49803"/>
              <a:gd name="connsiteY12" fmla="*/ 106919 h 113903"/>
              <a:gd name="connsiteX13" fmla="*/ 18569 w 49803"/>
              <a:gd name="connsiteY13" fmla="*/ 94419 h 113903"/>
              <a:gd name="connsiteX14" fmla="*/ 18569 w 49803"/>
              <a:gd name="connsiteY14" fmla="*/ 33721 h 113903"/>
              <a:gd name="connsiteX15" fmla="*/ 17632 w 49803"/>
              <a:gd name="connsiteY15" fmla="*/ 17609 h 113903"/>
              <a:gd name="connsiteX16" fmla="*/ 15237 w 49803"/>
              <a:gd name="connsiteY16" fmla="*/ 13675 h 113903"/>
              <a:gd name="connsiteX17" fmla="*/ 11066 w 49803"/>
              <a:gd name="connsiteY17" fmla="*/ 12446 h 113903"/>
              <a:gd name="connsiteX18" fmla="*/ 1412 w 49803"/>
              <a:gd name="connsiteY18" fmla="*/ 14987 h 113903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</a:cxnLst>
            <a:rect l="l" t="t" r="r" b="b"/>
            <a:pathLst>
              <a:path w="49803" h="113903">
                <a:moveTo>
                  <a:pt x="1412" y="14987"/>
                </a:moveTo>
                <a:lnTo>
                  <a:pt x="0" y="12739"/>
                </a:lnTo>
                <a:lnTo>
                  <a:pt x="30718" y="0"/>
                </a:lnTo>
                <a:lnTo>
                  <a:pt x="33763" y="0"/>
                </a:lnTo>
                <a:lnTo>
                  <a:pt x="33763" y="94419"/>
                </a:lnTo>
                <a:cubicBezTo>
                  <a:pt x="33763" y="100906"/>
                  <a:pt x="34061" y="104945"/>
                  <a:pt x="34654" y="106538"/>
                </a:cubicBezTo>
                <a:cubicBezTo>
                  <a:pt x="35245" y="108130"/>
                  <a:pt x="36481" y="109352"/>
                  <a:pt x="38360" y="110203"/>
                </a:cubicBezTo>
                <a:cubicBezTo>
                  <a:pt x="40237" y="111053"/>
                  <a:pt x="44053" y="111538"/>
                  <a:pt x="49803" y="111655"/>
                </a:cubicBezTo>
                <a:lnTo>
                  <a:pt x="49803" y="113903"/>
                </a:lnTo>
                <a:lnTo>
                  <a:pt x="2536" y="113903"/>
                </a:lnTo>
                <a:lnTo>
                  <a:pt x="2536" y="111655"/>
                </a:lnTo>
                <a:cubicBezTo>
                  <a:pt x="8431" y="111538"/>
                  <a:pt x="12242" y="111067"/>
                  <a:pt x="13961" y="110243"/>
                </a:cubicBezTo>
                <a:cubicBezTo>
                  <a:pt x="15678" y="109420"/>
                  <a:pt x="16879" y="108311"/>
                  <a:pt x="17556" y="106919"/>
                </a:cubicBezTo>
                <a:cubicBezTo>
                  <a:pt x="18229" y="105525"/>
                  <a:pt x="18569" y="101358"/>
                  <a:pt x="18569" y="94419"/>
                </a:cubicBezTo>
                <a:lnTo>
                  <a:pt x="18569" y="33721"/>
                </a:lnTo>
                <a:cubicBezTo>
                  <a:pt x="18569" y="25361"/>
                  <a:pt x="18258" y="19991"/>
                  <a:pt x="17632" y="17609"/>
                </a:cubicBezTo>
                <a:cubicBezTo>
                  <a:pt x="17195" y="15806"/>
                  <a:pt x="16394" y="14495"/>
                  <a:pt x="15237" y="13675"/>
                </a:cubicBezTo>
                <a:cubicBezTo>
                  <a:pt x="14081" y="12856"/>
                  <a:pt x="12693" y="12446"/>
                  <a:pt x="11066" y="12446"/>
                </a:cubicBezTo>
                <a:cubicBezTo>
                  <a:pt x="8753" y="12446"/>
                  <a:pt x="5536" y="13293"/>
                  <a:pt x="1412" y="14987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8" name="Freeform 3"/>
          <p:cNvSpPr/>
          <p:nvPr/>
        </p:nvSpPr>
        <p:spPr>
          <a:xfrm>
            <a:off x="7193483" y="5472151"/>
            <a:ext cx="82722" cy="113903"/>
          </a:xfrm>
          <a:custGeom>
            <a:avLst/>
            <a:gdLst>
              <a:gd name="connsiteX0" fmla="*/ 79347 w 82722"/>
              <a:gd name="connsiteY0" fmla="*/ 92148 h 113903"/>
              <a:gd name="connsiteX1" fmla="*/ 82722 w 82722"/>
              <a:gd name="connsiteY1" fmla="*/ 92148 h 113903"/>
              <a:gd name="connsiteX2" fmla="*/ 73938 w 82722"/>
              <a:gd name="connsiteY2" fmla="*/ 113903 h 113903"/>
              <a:gd name="connsiteX3" fmla="*/ 0 w 82722"/>
              <a:gd name="connsiteY3" fmla="*/ 113903 h 113903"/>
              <a:gd name="connsiteX4" fmla="*/ 0 w 82722"/>
              <a:gd name="connsiteY4" fmla="*/ 110788 h 113903"/>
              <a:gd name="connsiteX5" fmla="*/ 45812 w 82722"/>
              <a:gd name="connsiteY5" fmla="*/ 67735 h 113903"/>
              <a:gd name="connsiteX6" fmla="*/ 59089 w 82722"/>
              <a:gd name="connsiteY6" fmla="*/ 37188 h 113903"/>
              <a:gd name="connsiteX7" fmla="*/ 51661 w 82722"/>
              <a:gd name="connsiteY7" fmla="*/ 19618 h 113903"/>
              <a:gd name="connsiteX8" fmla="*/ 33910 w 82722"/>
              <a:gd name="connsiteY8" fmla="*/ 12739 h 113903"/>
              <a:gd name="connsiteX9" fmla="*/ 17040 w 82722"/>
              <a:gd name="connsiteY9" fmla="*/ 17505 h 113903"/>
              <a:gd name="connsiteX10" fmla="*/ 6000 w 82722"/>
              <a:gd name="connsiteY10" fmla="*/ 31473 h 113903"/>
              <a:gd name="connsiteX11" fmla="*/ 2532 w 82722"/>
              <a:gd name="connsiteY11" fmla="*/ 31473 h 113903"/>
              <a:gd name="connsiteX12" fmla="*/ 14604 w 82722"/>
              <a:gd name="connsiteY12" fmla="*/ 8138 h 113903"/>
              <a:gd name="connsiteX13" fmla="*/ 38882 w 82722"/>
              <a:gd name="connsiteY13" fmla="*/ 0 h 113903"/>
              <a:gd name="connsiteX14" fmla="*/ 64743 w 82722"/>
              <a:gd name="connsiteY14" fmla="*/ 8793 h 113903"/>
              <a:gd name="connsiteX15" fmla="*/ 75124 w 82722"/>
              <a:gd name="connsiteY15" fmla="*/ 29541 h 113903"/>
              <a:gd name="connsiteX16" fmla="*/ 70691 w 82722"/>
              <a:gd name="connsiteY16" fmla="*/ 46531 h 113903"/>
              <a:gd name="connsiteX17" fmla="*/ 48560 w 82722"/>
              <a:gd name="connsiteY17" fmla="*/ 74644 h 113903"/>
              <a:gd name="connsiteX18" fmla="*/ 19694 w 82722"/>
              <a:gd name="connsiteY18" fmla="*/ 101164 h 113903"/>
              <a:gd name="connsiteX19" fmla="*/ 52429 w 82722"/>
              <a:gd name="connsiteY19" fmla="*/ 101164 h 113903"/>
              <a:gd name="connsiteX20" fmla="*/ 66450 w 82722"/>
              <a:gd name="connsiteY20" fmla="*/ 100508 h 113903"/>
              <a:gd name="connsiteX21" fmla="*/ 73707 w 82722"/>
              <a:gd name="connsiteY21" fmla="*/ 97844 h 113903"/>
              <a:gd name="connsiteX22" fmla="*/ 79347 w 82722"/>
              <a:gd name="connsiteY22" fmla="*/ 92148 h 113903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</a:cxnLst>
            <a:rect l="l" t="t" r="r" b="b"/>
            <a:pathLst>
              <a:path w="82722" h="113903">
                <a:moveTo>
                  <a:pt x="79347" y="92148"/>
                </a:moveTo>
                <a:lnTo>
                  <a:pt x="82722" y="92148"/>
                </a:lnTo>
                <a:lnTo>
                  <a:pt x="73938" y="113903"/>
                </a:lnTo>
                <a:lnTo>
                  <a:pt x="0" y="113903"/>
                </a:lnTo>
                <a:lnTo>
                  <a:pt x="0" y="110788"/>
                </a:lnTo>
                <a:cubicBezTo>
                  <a:pt x="21695" y="93217"/>
                  <a:pt x="36962" y="78866"/>
                  <a:pt x="45812" y="67735"/>
                </a:cubicBezTo>
                <a:cubicBezTo>
                  <a:pt x="54663" y="56605"/>
                  <a:pt x="59089" y="46422"/>
                  <a:pt x="59089" y="37188"/>
                </a:cubicBezTo>
                <a:cubicBezTo>
                  <a:pt x="59089" y="30060"/>
                  <a:pt x="56613" y="24205"/>
                  <a:pt x="51661" y="19618"/>
                </a:cubicBezTo>
                <a:cubicBezTo>
                  <a:pt x="46712" y="15033"/>
                  <a:pt x="40797" y="12739"/>
                  <a:pt x="33910" y="12739"/>
                </a:cubicBezTo>
                <a:cubicBezTo>
                  <a:pt x="27638" y="12739"/>
                  <a:pt x="22018" y="14328"/>
                  <a:pt x="17040" y="17505"/>
                </a:cubicBezTo>
                <a:cubicBezTo>
                  <a:pt x="12063" y="20682"/>
                  <a:pt x="8383" y="25337"/>
                  <a:pt x="6000" y="31473"/>
                </a:cubicBezTo>
                <a:lnTo>
                  <a:pt x="2532" y="31473"/>
                </a:lnTo>
                <a:cubicBezTo>
                  <a:pt x="4100" y="21342"/>
                  <a:pt x="8120" y="13563"/>
                  <a:pt x="14604" y="8138"/>
                </a:cubicBezTo>
                <a:cubicBezTo>
                  <a:pt x="21083" y="2712"/>
                  <a:pt x="29174" y="0"/>
                  <a:pt x="38882" y="0"/>
                </a:cubicBezTo>
                <a:cubicBezTo>
                  <a:pt x="49206" y="0"/>
                  <a:pt x="57828" y="2931"/>
                  <a:pt x="64743" y="8793"/>
                </a:cubicBezTo>
                <a:cubicBezTo>
                  <a:pt x="71663" y="14655"/>
                  <a:pt x="75124" y="21572"/>
                  <a:pt x="75124" y="29541"/>
                </a:cubicBezTo>
                <a:cubicBezTo>
                  <a:pt x="75124" y="35240"/>
                  <a:pt x="73649" y="40902"/>
                  <a:pt x="70691" y="46531"/>
                </a:cubicBezTo>
                <a:cubicBezTo>
                  <a:pt x="66151" y="55383"/>
                  <a:pt x="58770" y="64753"/>
                  <a:pt x="48560" y="74644"/>
                </a:cubicBezTo>
                <a:cubicBezTo>
                  <a:pt x="33246" y="89178"/>
                  <a:pt x="23624" y="98018"/>
                  <a:pt x="19694" y="101164"/>
                </a:cubicBezTo>
                <a:lnTo>
                  <a:pt x="52429" y="101164"/>
                </a:lnTo>
                <a:cubicBezTo>
                  <a:pt x="59092" y="101164"/>
                  <a:pt x="63767" y="100946"/>
                  <a:pt x="66450" y="100508"/>
                </a:cubicBezTo>
                <a:cubicBezTo>
                  <a:pt x="69128" y="100071"/>
                  <a:pt x="71550" y="99183"/>
                  <a:pt x="73707" y="97844"/>
                </a:cubicBezTo>
                <a:cubicBezTo>
                  <a:pt x="75868" y="96506"/>
                  <a:pt x="77745" y="94607"/>
                  <a:pt x="79347" y="92148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9" name="Freeform 3"/>
          <p:cNvSpPr/>
          <p:nvPr/>
        </p:nvSpPr>
        <p:spPr>
          <a:xfrm>
            <a:off x="4927950" y="5653497"/>
            <a:ext cx="82720" cy="113903"/>
          </a:xfrm>
          <a:custGeom>
            <a:avLst/>
            <a:gdLst>
              <a:gd name="connsiteX0" fmla="*/ 79344 w 82720"/>
              <a:gd name="connsiteY0" fmla="*/ 92148 h 113903"/>
              <a:gd name="connsiteX1" fmla="*/ 82720 w 82720"/>
              <a:gd name="connsiteY1" fmla="*/ 92148 h 113903"/>
              <a:gd name="connsiteX2" fmla="*/ 73936 w 82720"/>
              <a:gd name="connsiteY2" fmla="*/ 113903 h 113903"/>
              <a:gd name="connsiteX3" fmla="*/ 0 w 82720"/>
              <a:gd name="connsiteY3" fmla="*/ 113903 h 113903"/>
              <a:gd name="connsiteX4" fmla="*/ 0 w 82720"/>
              <a:gd name="connsiteY4" fmla="*/ 110788 h 113903"/>
              <a:gd name="connsiteX5" fmla="*/ 45811 w 82720"/>
              <a:gd name="connsiteY5" fmla="*/ 67735 h 113903"/>
              <a:gd name="connsiteX6" fmla="*/ 59087 w 82720"/>
              <a:gd name="connsiteY6" fmla="*/ 37186 h 113903"/>
              <a:gd name="connsiteX7" fmla="*/ 51661 w 82720"/>
              <a:gd name="connsiteY7" fmla="*/ 19618 h 113903"/>
              <a:gd name="connsiteX8" fmla="*/ 33909 w 82720"/>
              <a:gd name="connsiteY8" fmla="*/ 12739 h 113903"/>
              <a:gd name="connsiteX9" fmla="*/ 17039 w 82720"/>
              <a:gd name="connsiteY9" fmla="*/ 17504 h 113903"/>
              <a:gd name="connsiteX10" fmla="*/ 6000 w 82720"/>
              <a:gd name="connsiteY10" fmla="*/ 31473 h 113903"/>
              <a:gd name="connsiteX11" fmla="*/ 2532 w 82720"/>
              <a:gd name="connsiteY11" fmla="*/ 31473 h 113903"/>
              <a:gd name="connsiteX12" fmla="*/ 14599 w 82720"/>
              <a:gd name="connsiteY12" fmla="*/ 8138 h 113903"/>
              <a:gd name="connsiteX13" fmla="*/ 38881 w 82720"/>
              <a:gd name="connsiteY13" fmla="*/ 0 h 113903"/>
              <a:gd name="connsiteX14" fmla="*/ 64744 w 82720"/>
              <a:gd name="connsiteY14" fmla="*/ 8793 h 113903"/>
              <a:gd name="connsiteX15" fmla="*/ 75124 w 82720"/>
              <a:gd name="connsiteY15" fmla="*/ 29541 h 113903"/>
              <a:gd name="connsiteX16" fmla="*/ 70692 w 82720"/>
              <a:gd name="connsiteY16" fmla="*/ 46531 h 113903"/>
              <a:gd name="connsiteX17" fmla="*/ 48560 w 82720"/>
              <a:gd name="connsiteY17" fmla="*/ 74643 h 113903"/>
              <a:gd name="connsiteX18" fmla="*/ 19691 w 82720"/>
              <a:gd name="connsiteY18" fmla="*/ 101163 h 113903"/>
              <a:gd name="connsiteX19" fmla="*/ 52425 w 82720"/>
              <a:gd name="connsiteY19" fmla="*/ 101163 h 113903"/>
              <a:gd name="connsiteX20" fmla="*/ 66446 w 82720"/>
              <a:gd name="connsiteY20" fmla="*/ 100508 h 113903"/>
              <a:gd name="connsiteX21" fmla="*/ 73707 w 82720"/>
              <a:gd name="connsiteY21" fmla="*/ 97844 h 113903"/>
              <a:gd name="connsiteX22" fmla="*/ 79344 w 82720"/>
              <a:gd name="connsiteY22" fmla="*/ 92148 h 113903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</a:cxnLst>
            <a:rect l="l" t="t" r="r" b="b"/>
            <a:pathLst>
              <a:path w="82720" h="113903">
                <a:moveTo>
                  <a:pt x="79344" y="92148"/>
                </a:moveTo>
                <a:lnTo>
                  <a:pt x="82720" y="92148"/>
                </a:lnTo>
                <a:lnTo>
                  <a:pt x="73936" y="113903"/>
                </a:lnTo>
                <a:lnTo>
                  <a:pt x="0" y="113903"/>
                </a:lnTo>
                <a:lnTo>
                  <a:pt x="0" y="110788"/>
                </a:lnTo>
                <a:cubicBezTo>
                  <a:pt x="21691" y="93217"/>
                  <a:pt x="36962" y="78866"/>
                  <a:pt x="45811" y="67735"/>
                </a:cubicBezTo>
                <a:cubicBezTo>
                  <a:pt x="54662" y="56604"/>
                  <a:pt x="59087" y="46422"/>
                  <a:pt x="59087" y="37186"/>
                </a:cubicBezTo>
                <a:cubicBezTo>
                  <a:pt x="59087" y="30060"/>
                  <a:pt x="56611" y="24205"/>
                  <a:pt x="51661" y="19618"/>
                </a:cubicBezTo>
                <a:cubicBezTo>
                  <a:pt x="46710" y="15033"/>
                  <a:pt x="40793" y="12739"/>
                  <a:pt x="33909" y="12739"/>
                </a:cubicBezTo>
                <a:cubicBezTo>
                  <a:pt x="27639" y="12739"/>
                  <a:pt x="22016" y="14328"/>
                  <a:pt x="17039" y="17504"/>
                </a:cubicBezTo>
                <a:cubicBezTo>
                  <a:pt x="12063" y="20682"/>
                  <a:pt x="8383" y="25337"/>
                  <a:pt x="6000" y="31473"/>
                </a:cubicBezTo>
                <a:lnTo>
                  <a:pt x="2532" y="31473"/>
                </a:lnTo>
                <a:cubicBezTo>
                  <a:pt x="4098" y="21340"/>
                  <a:pt x="8120" y="13563"/>
                  <a:pt x="14599" y="8138"/>
                </a:cubicBezTo>
                <a:cubicBezTo>
                  <a:pt x="21080" y="2712"/>
                  <a:pt x="29173" y="0"/>
                  <a:pt x="38881" y="0"/>
                </a:cubicBezTo>
                <a:cubicBezTo>
                  <a:pt x="49203" y="0"/>
                  <a:pt x="57824" y="2931"/>
                  <a:pt x="64744" y="8793"/>
                </a:cubicBezTo>
                <a:cubicBezTo>
                  <a:pt x="71663" y="14655"/>
                  <a:pt x="75124" y="21572"/>
                  <a:pt x="75124" y="29541"/>
                </a:cubicBezTo>
                <a:cubicBezTo>
                  <a:pt x="75124" y="35240"/>
                  <a:pt x="73647" y="40902"/>
                  <a:pt x="70692" y="46531"/>
                </a:cubicBezTo>
                <a:cubicBezTo>
                  <a:pt x="66146" y="55383"/>
                  <a:pt x="58769" y="64753"/>
                  <a:pt x="48560" y="74643"/>
                </a:cubicBezTo>
                <a:cubicBezTo>
                  <a:pt x="33244" y="89178"/>
                  <a:pt x="23621" y="98018"/>
                  <a:pt x="19691" y="101163"/>
                </a:cubicBezTo>
                <a:lnTo>
                  <a:pt x="52425" y="101163"/>
                </a:lnTo>
                <a:cubicBezTo>
                  <a:pt x="59092" y="101163"/>
                  <a:pt x="63764" y="100946"/>
                  <a:pt x="66446" y="100508"/>
                </a:cubicBezTo>
                <a:cubicBezTo>
                  <a:pt x="69127" y="100071"/>
                  <a:pt x="71547" y="99183"/>
                  <a:pt x="73707" y="97844"/>
                </a:cubicBezTo>
                <a:cubicBezTo>
                  <a:pt x="75864" y="96506"/>
                  <a:pt x="77743" y="94607"/>
                  <a:pt x="79344" y="92148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0" name="Freeform 3"/>
          <p:cNvSpPr/>
          <p:nvPr/>
        </p:nvSpPr>
        <p:spPr>
          <a:xfrm>
            <a:off x="3622145" y="5878306"/>
            <a:ext cx="82720" cy="113903"/>
          </a:xfrm>
          <a:custGeom>
            <a:avLst/>
            <a:gdLst>
              <a:gd name="connsiteX0" fmla="*/ 79344 w 82720"/>
              <a:gd name="connsiteY0" fmla="*/ 92147 h 113903"/>
              <a:gd name="connsiteX1" fmla="*/ 82720 w 82720"/>
              <a:gd name="connsiteY1" fmla="*/ 92147 h 113903"/>
              <a:gd name="connsiteX2" fmla="*/ 73936 w 82720"/>
              <a:gd name="connsiteY2" fmla="*/ 113903 h 113903"/>
              <a:gd name="connsiteX3" fmla="*/ 0 w 82720"/>
              <a:gd name="connsiteY3" fmla="*/ 113903 h 113903"/>
              <a:gd name="connsiteX4" fmla="*/ 0 w 82720"/>
              <a:gd name="connsiteY4" fmla="*/ 110788 h 113903"/>
              <a:gd name="connsiteX5" fmla="*/ 45811 w 82720"/>
              <a:gd name="connsiteY5" fmla="*/ 67735 h 113903"/>
              <a:gd name="connsiteX6" fmla="*/ 59085 w 82720"/>
              <a:gd name="connsiteY6" fmla="*/ 37186 h 113903"/>
              <a:gd name="connsiteX7" fmla="*/ 51660 w 82720"/>
              <a:gd name="connsiteY7" fmla="*/ 19618 h 113903"/>
              <a:gd name="connsiteX8" fmla="*/ 33907 w 82720"/>
              <a:gd name="connsiteY8" fmla="*/ 12739 h 113903"/>
              <a:gd name="connsiteX9" fmla="*/ 17039 w 82720"/>
              <a:gd name="connsiteY9" fmla="*/ 17504 h 113903"/>
              <a:gd name="connsiteX10" fmla="*/ 6000 w 82720"/>
              <a:gd name="connsiteY10" fmla="*/ 31473 h 113903"/>
              <a:gd name="connsiteX11" fmla="*/ 2532 w 82720"/>
              <a:gd name="connsiteY11" fmla="*/ 31473 h 113903"/>
              <a:gd name="connsiteX12" fmla="*/ 14599 w 82720"/>
              <a:gd name="connsiteY12" fmla="*/ 8137 h 113903"/>
              <a:gd name="connsiteX13" fmla="*/ 38879 w 82720"/>
              <a:gd name="connsiteY13" fmla="*/ 0 h 113903"/>
              <a:gd name="connsiteX14" fmla="*/ 64743 w 82720"/>
              <a:gd name="connsiteY14" fmla="*/ 8793 h 113903"/>
              <a:gd name="connsiteX15" fmla="*/ 75122 w 82720"/>
              <a:gd name="connsiteY15" fmla="*/ 29541 h 113903"/>
              <a:gd name="connsiteX16" fmla="*/ 70691 w 82720"/>
              <a:gd name="connsiteY16" fmla="*/ 46530 h 113903"/>
              <a:gd name="connsiteX17" fmla="*/ 48560 w 82720"/>
              <a:gd name="connsiteY17" fmla="*/ 74643 h 113903"/>
              <a:gd name="connsiteX18" fmla="*/ 19691 w 82720"/>
              <a:gd name="connsiteY18" fmla="*/ 101163 h 113903"/>
              <a:gd name="connsiteX19" fmla="*/ 52425 w 82720"/>
              <a:gd name="connsiteY19" fmla="*/ 101163 h 113903"/>
              <a:gd name="connsiteX20" fmla="*/ 66444 w 82720"/>
              <a:gd name="connsiteY20" fmla="*/ 100508 h 113903"/>
              <a:gd name="connsiteX21" fmla="*/ 73705 w 82720"/>
              <a:gd name="connsiteY21" fmla="*/ 97844 h 113903"/>
              <a:gd name="connsiteX22" fmla="*/ 79344 w 82720"/>
              <a:gd name="connsiteY22" fmla="*/ 92147 h 113903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</a:cxnLst>
            <a:rect l="l" t="t" r="r" b="b"/>
            <a:pathLst>
              <a:path w="82720" h="113903">
                <a:moveTo>
                  <a:pt x="79344" y="92147"/>
                </a:moveTo>
                <a:lnTo>
                  <a:pt x="82720" y="92147"/>
                </a:lnTo>
                <a:lnTo>
                  <a:pt x="73936" y="113903"/>
                </a:lnTo>
                <a:lnTo>
                  <a:pt x="0" y="113903"/>
                </a:lnTo>
                <a:lnTo>
                  <a:pt x="0" y="110788"/>
                </a:lnTo>
                <a:cubicBezTo>
                  <a:pt x="21691" y="93217"/>
                  <a:pt x="36962" y="78866"/>
                  <a:pt x="45811" y="67735"/>
                </a:cubicBezTo>
                <a:cubicBezTo>
                  <a:pt x="54660" y="56604"/>
                  <a:pt x="59085" y="46421"/>
                  <a:pt x="59085" y="37186"/>
                </a:cubicBezTo>
                <a:cubicBezTo>
                  <a:pt x="59085" y="30060"/>
                  <a:pt x="56610" y="24203"/>
                  <a:pt x="51660" y="19618"/>
                </a:cubicBezTo>
                <a:cubicBezTo>
                  <a:pt x="46710" y="15032"/>
                  <a:pt x="40792" y="12739"/>
                  <a:pt x="33907" y="12739"/>
                </a:cubicBezTo>
                <a:cubicBezTo>
                  <a:pt x="27639" y="12739"/>
                  <a:pt x="22015" y="14327"/>
                  <a:pt x="17039" y="17504"/>
                </a:cubicBezTo>
                <a:cubicBezTo>
                  <a:pt x="12062" y="20681"/>
                  <a:pt x="8383" y="25337"/>
                  <a:pt x="6000" y="31473"/>
                </a:cubicBezTo>
                <a:lnTo>
                  <a:pt x="2532" y="31473"/>
                </a:lnTo>
                <a:cubicBezTo>
                  <a:pt x="4097" y="21341"/>
                  <a:pt x="8120" y="13562"/>
                  <a:pt x="14599" y="8137"/>
                </a:cubicBezTo>
                <a:cubicBezTo>
                  <a:pt x="21079" y="2712"/>
                  <a:pt x="29173" y="0"/>
                  <a:pt x="38879" y="0"/>
                </a:cubicBezTo>
                <a:cubicBezTo>
                  <a:pt x="49203" y="0"/>
                  <a:pt x="57824" y="2930"/>
                  <a:pt x="64743" y="8793"/>
                </a:cubicBezTo>
                <a:cubicBezTo>
                  <a:pt x="71663" y="14655"/>
                  <a:pt x="75122" y="21571"/>
                  <a:pt x="75122" y="29541"/>
                </a:cubicBezTo>
                <a:cubicBezTo>
                  <a:pt x="75122" y="35239"/>
                  <a:pt x="73645" y="40902"/>
                  <a:pt x="70691" y="46530"/>
                </a:cubicBezTo>
                <a:cubicBezTo>
                  <a:pt x="66146" y="55382"/>
                  <a:pt x="58768" y="64753"/>
                  <a:pt x="48560" y="74643"/>
                </a:cubicBezTo>
                <a:cubicBezTo>
                  <a:pt x="33244" y="89178"/>
                  <a:pt x="23620" y="98018"/>
                  <a:pt x="19691" y="101163"/>
                </a:cubicBezTo>
                <a:lnTo>
                  <a:pt x="52425" y="101163"/>
                </a:lnTo>
                <a:cubicBezTo>
                  <a:pt x="59090" y="101163"/>
                  <a:pt x="63763" y="100945"/>
                  <a:pt x="66444" y="100508"/>
                </a:cubicBezTo>
                <a:cubicBezTo>
                  <a:pt x="69127" y="100071"/>
                  <a:pt x="71546" y="99183"/>
                  <a:pt x="73705" y="97844"/>
                </a:cubicBezTo>
                <a:cubicBezTo>
                  <a:pt x="75864" y="96505"/>
                  <a:pt x="77744" y="94607"/>
                  <a:pt x="79344" y="92147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1" name="Freeform 3"/>
          <p:cNvSpPr/>
          <p:nvPr/>
        </p:nvSpPr>
        <p:spPr>
          <a:xfrm>
            <a:off x="3204320" y="5472151"/>
            <a:ext cx="49801" cy="113903"/>
          </a:xfrm>
          <a:custGeom>
            <a:avLst/>
            <a:gdLst>
              <a:gd name="connsiteX0" fmla="*/ 1412 w 49801"/>
              <a:gd name="connsiteY0" fmla="*/ 14987 h 113903"/>
              <a:gd name="connsiteX1" fmla="*/ 0 w 49801"/>
              <a:gd name="connsiteY1" fmla="*/ 12739 h 113903"/>
              <a:gd name="connsiteX2" fmla="*/ 30717 w 49801"/>
              <a:gd name="connsiteY2" fmla="*/ 0 h 113903"/>
              <a:gd name="connsiteX3" fmla="*/ 33764 w 49801"/>
              <a:gd name="connsiteY3" fmla="*/ 0 h 113903"/>
              <a:gd name="connsiteX4" fmla="*/ 33764 w 49801"/>
              <a:gd name="connsiteY4" fmla="*/ 94420 h 113903"/>
              <a:gd name="connsiteX5" fmla="*/ 34654 w 49801"/>
              <a:gd name="connsiteY5" fmla="*/ 106539 h 113903"/>
              <a:gd name="connsiteX6" fmla="*/ 38360 w 49801"/>
              <a:gd name="connsiteY6" fmla="*/ 110202 h 113903"/>
              <a:gd name="connsiteX7" fmla="*/ 49801 w 49801"/>
              <a:gd name="connsiteY7" fmla="*/ 111655 h 113903"/>
              <a:gd name="connsiteX8" fmla="*/ 49801 w 49801"/>
              <a:gd name="connsiteY8" fmla="*/ 113903 h 113903"/>
              <a:gd name="connsiteX9" fmla="*/ 2532 w 49801"/>
              <a:gd name="connsiteY9" fmla="*/ 113903 h 113903"/>
              <a:gd name="connsiteX10" fmla="*/ 2532 w 49801"/>
              <a:gd name="connsiteY10" fmla="*/ 111655 h 113903"/>
              <a:gd name="connsiteX11" fmla="*/ 13961 w 49801"/>
              <a:gd name="connsiteY11" fmla="*/ 110244 h 113903"/>
              <a:gd name="connsiteX12" fmla="*/ 17555 w 49801"/>
              <a:gd name="connsiteY12" fmla="*/ 106918 h 113903"/>
              <a:gd name="connsiteX13" fmla="*/ 18571 w 49801"/>
              <a:gd name="connsiteY13" fmla="*/ 94420 h 113903"/>
              <a:gd name="connsiteX14" fmla="*/ 18571 w 49801"/>
              <a:gd name="connsiteY14" fmla="*/ 33722 h 113903"/>
              <a:gd name="connsiteX15" fmla="*/ 17634 w 49801"/>
              <a:gd name="connsiteY15" fmla="*/ 17609 h 113903"/>
              <a:gd name="connsiteX16" fmla="*/ 15240 w 49801"/>
              <a:gd name="connsiteY16" fmla="*/ 13676 h 113903"/>
              <a:gd name="connsiteX17" fmla="*/ 11067 w 49801"/>
              <a:gd name="connsiteY17" fmla="*/ 12447 h 113903"/>
              <a:gd name="connsiteX18" fmla="*/ 1412 w 49801"/>
              <a:gd name="connsiteY18" fmla="*/ 14987 h 113903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</a:cxnLst>
            <a:rect l="l" t="t" r="r" b="b"/>
            <a:pathLst>
              <a:path w="49801" h="113903">
                <a:moveTo>
                  <a:pt x="1412" y="14987"/>
                </a:moveTo>
                <a:lnTo>
                  <a:pt x="0" y="12739"/>
                </a:lnTo>
                <a:lnTo>
                  <a:pt x="30717" y="0"/>
                </a:lnTo>
                <a:lnTo>
                  <a:pt x="33764" y="0"/>
                </a:lnTo>
                <a:lnTo>
                  <a:pt x="33764" y="94420"/>
                </a:lnTo>
                <a:cubicBezTo>
                  <a:pt x="33764" y="100906"/>
                  <a:pt x="34061" y="104946"/>
                  <a:pt x="34654" y="106539"/>
                </a:cubicBezTo>
                <a:cubicBezTo>
                  <a:pt x="35247" y="108131"/>
                  <a:pt x="36483" y="109353"/>
                  <a:pt x="38360" y="110202"/>
                </a:cubicBezTo>
                <a:cubicBezTo>
                  <a:pt x="40237" y="111054"/>
                  <a:pt x="44051" y="111537"/>
                  <a:pt x="49801" y="111655"/>
                </a:cubicBezTo>
                <a:lnTo>
                  <a:pt x="49801" y="113903"/>
                </a:lnTo>
                <a:lnTo>
                  <a:pt x="2532" y="113903"/>
                </a:lnTo>
                <a:lnTo>
                  <a:pt x="2532" y="111655"/>
                </a:lnTo>
                <a:cubicBezTo>
                  <a:pt x="8432" y="111537"/>
                  <a:pt x="12243" y="111068"/>
                  <a:pt x="13961" y="110244"/>
                </a:cubicBezTo>
                <a:cubicBezTo>
                  <a:pt x="15679" y="109420"/>
                  <a:pt x="16878" y="108313"/>
                  <a:pt x="17555" y="106918"/>
                </a:cubicBezTo>
                <a:cubicBezTo>
                  <a:pt x="18232" y="105525"/>
                  <a:pt x="18571" y="101360"/>
                  <a:pt x="18571" y="94420"/>
                </a:cubicBezTo>
                <a:lnTo>
                  <a:pt x="18571" y="33722"/>
                </a:lnTo>
                <a:cubicBezTo>
                  <a:pt x="18571" y="25362"/>
                  <a:pt x="18258" y="19991"/>
                  <a:pt x="17634" y="17609"/>
                </a:cubicBezTo>
                <a:cubicBezTo>
                  <a:pt x="17194" y="15807"/>
                  <a:pt x="16397" y="14496"/>
                  <a:pt x="15240" y="13676"/>
                </a:cubicBezTo>
                <a:cubicBezTo>
                  <a:pt x="14084" y="12856"/>
                  <a:pt x="12692" y="12447"/>
                  <a:pt x="11067" y="12447"/>
                </a:cubicBezTo>
                <a:cubicBezTo>
                  <a:pt x="8754" y="12447"/>
                  <a:pt x="5536" y="13294"/>
                  <a:pt x="1412" y="14987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2" name="Freeform 3"/>
          <p:cNvSpPr/>
          <p:nvPr/>
        </p:nvSpPr>
        <p:spPr>
          <a:xfrm>
            <a:off x="938786" y="5653497"/>
            <a:ext cx="49801" cy="113903"/>
          </a:xfrm>
          <a:custGeom>
            <a:avLst/>
            <a:gdLst>
              <a:gd name="connsiteX0" fmla="*/ 1411 w 49801"/>
              <a:gd name="connsiteY0" fmla="*/ 14987 h 113903"/>
              <a:gd name="connsiteX1" fmla="*/ 0 w 49801"/>
              <a:gd name="connsiteY1" fmla="*/ 12739 h 113903"/>
              <a:gd name="connsiteX2" fmla="*/ 30716 w 49801"/>
              <a:gd name="connsiteY2" fmla="*/ 0 h 113903"/>
              <a:gd name="connsiteX3" fmla="*/ 33763 w 49801"/>
              <a:gd name="connsiteY3" fmla="*/ 0 h 113903"/>
              <a:gd name="connsiteX4" fmla="*/ 33763 w 49801"/>
              <a:gd name="connsiteY4" fmla="*/ 94420 h 113903"/>
              <a:gd name="connsiteX5" fmla="*/ 34653 w 49801"/>
              <a:gd name="connsiteY5" fmla="*/ 106538 h 113903"/>
              <a:gd name="connsiteX6" fmla="*/ 38359 w 49801"/>
              <a:gd name="connsiteY6" fmla="*/ 110203 h 113903"/>
              <a:gd name="connsiteX7" fmla="*/ 49801 w 49801"/>
              <a:gd name="connsiteY7" fmla="*/ 111655 h 113903"/>
              <a:gd name="connsiteX8" fmla="*/ 49801 w 49801"/>
              <a:gd name="connsiteY8" fmla="*/ 113903 h 113903"/>
              <a:gd name="connsiteX9" fmla="*/ 2532 w 49801"/>
              <a:gd name="connsiteY9" fmla="*/ 113903 h 113903"/>
              <a:gd name="connsiteX10" fmla="*/ 2532 w 49801"/>
              <a:gd name="connsiteY10" fmla="*/ 111655 h 113903"/>
              <a:gd name="connsiteX11" fmla="*/ 13960 w 49801"/>
              <a:gd name="connsiteY11" fmla="*/ 110244 h 113903"/>
              <a:gd name="connsiteX12" fmla="*/ 17554 w 49801"/>
              <a:gd name="connsiteY12" fmla="*/ 106919 h 113903"/>
              <a:gd name="connsiteX13" fmla="*/ 18569 w 49801"/>
              <a:gd name="connsiteY13" fmla="*/ 94420 h 113903"/>
              <a:gd name="connsiteX14" fmla="*/ 18569 w 49801"/>
              <a:gd name="connsiteY14" fmla="*/ 33721 h 113903"/>
              <a:gd name="connsiteX15" fmla="*/ 17633 w 49801"/>
              <a:gd name="connsiteY15" fmla="*/ 17609 h 113903"/>
              <a:gd name="connsiteX16" fmla="*/ 15239 w 49801"/>
              <a:gd name="connsiteY16" fmla="*/ 13676 h 113903"/>
              <a:gd name="connsiteX17" fmla="*/ 11065 w 49801"/>
              <a:gd name="connsiteY17" fmla="*/ 12447 h 113903"/>
              <a:gd name="connsiteX18" fmla="*/ 1411 w 49801"/>
              <a:gd name="connsiteY18" fmla="*/ 14987 h 113903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</a:cxnLst>
            <a:rect l="l" t="t" r="r" b="b"/>
            <a:pathLst>
              <a:path w="49801" h="113903">
                <a:moveTo>
                  <a:pt x="1411" y="14987"/>
                </a:moveTo>
                <a:lnTo>
                  <a:pt x="0" y="12739"/>
                </a:lnTo>
                <a:lnTo>
                  <a:pt x="30716" y="0"/>
                </a:lnTo>
                <a:lnTo>
                  <a:pt x="33763" y="0"/>
                </a:lnTo>
                <a:lnTo>
                  <a:pt x="33763" y="94420"/>
                </a:lnTo>
                <a:cubicBezTo>
                  <a:pt x="33763" y="100906"/>
                  <a:pt x="34060" y="104945"/>
                  <a:pt x="34653" y="106538"/>
                </a:cubicBezTo>
                <a:cubicBezTo>
                  <a:pt x="35247" y="108130"/>
                  <a:pt x="36482" y="109352"/>
                  <a:pt x="38359" y="110203"/>
                </a:cubicBezTo>
                <a:cubicBezTo>
                  <a:pt x="40237" y="111054"/>
                  <a:pt x="44050" y="111538"/>
                  <a:pt x="49801" y="111655"/>
                </a:cubicBezTo>
                <a:lnTo>
                  <a:pt x="49801" y="113903"/>
                </a:lnTo>
                <a:lnTo>
                  <a:pt x="2532" y="113903"/>
                </a:lnTo>
                <a:lnTo>
                  <a:pt x="2532" y="111655"/>
                </a:lnTo>
                <a:cubicBezTo>
                  <a:pt x="8432" y="111538"/>
                  <a:pt x="12241" y="111068"/>
                  <a:pt x="13960" y="110244"/>
                </a:cubicBezTo>
                <a:cubicBezTo>
                  <a:pt x="15679" y="109420"/>
                  <a:pt x="16877" y="108312"/>
                  <a:pt x="17554" y="106919"/>
                </a:cubicBezTo>
                <a:cubicBezTo>
                  <a:pt x="18231" y="105525"/>
                  <a:pt x="18569" y="101359"/>
                  <a:pt x="18569" y="94420"/>
                </a:cubicBezTo>
                <a:lnTo>
                  <a:pt x="18569" y="33721"/>
                </a:lnTo>
                <a:cubicBezTo>
                  <a:pt x="18569" y="25362"/>
                  <a:pt x="18257" y="19991"/>
                  <a:pt x="17633" y="17609"/>
                </a:cubicBezTo>
                <a:cubicBezTo>
                  <a:pt x="17193" y="15807"/>
                  <a:pt x="16395" y="14495"/>
                  <a:pt x="15239" y="13676"/>
                </a:cubicBezTo>
                <a:cubicBezTo>
                  <a:pt x="14083" y="12856"/>
                  <a:pt x="12692" y="12447"/>
                  <a:pt x="11065" y="12447"/>
                </a:cubicBezTo>
                <a:cubicBezTo>
                  <a:pt x="8752" y="12447"/>
                  <a:pt x="5534" y="13294"/>
                  <a:pt x="1411" y="14987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3" name="Freeform 3"/>
          <p:cNvSpPr/>
          <p:nvPr/>
        </p:nvSpPr>
        <p:spPr>
          <a:xfrm>
            <a:off x="7840902" y="5547088"/>
            <a:ext cx="21945" cy="293750"/>
          </a:xfrm>
          <a:custGeom>
            <a:avLst/>
            <a:gdLst>
              <a:gd name="connsiteX0" fmla="*/ 10972 w 21945"/>
              <a:gd name="connsiteY0" fmla="*/ 0 h 293750"/>
              <a:gd name="connsiteX1" fmla="*/ 10972 w 21945"/>
              <a:gd name="connsiteY1" fmla="*/ 293750 h 29375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21945" h="293750">
                <a:moveTo>
                  <a:pt x="10972" y="0"/>
                </a:moveTo>
                <a:lnTo>
                  <a:pt x="10972" y="293750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4" name="Freeform 3"/>
          <p:cNvSpPr/>
          <p:nvPr/>
        </p:nvSpPr>
        <p:spPr>
          <a:xfrm>
            <a:off x="7788567" y="5772646"/>
            <a:ext cx="74281" cy="286256"/>
          </a:xfrm>
          <a:custGeom>
            <a:avLst/>
            <a:gdLst>
              <a:gd name="connsiteX0" fmla="*/ 74280 w 74281"/>
              <a:gd name="connsiteY0" fmla="*/ 286256 h 286256"/>
              <a:gd name="connsiteX1" fmla="*/ 0 w 74281"/>
              <a:gd name="connsiteY1" fmla="*/ 286256 h 286256"/>
              <a:gd name="connsiteX2" fmla="*/ 0 w 74281"/>
              <a:gd name="connsiteY2" fmla="*/ 267522 h 286256"/>
              <a:gd name="connsiteX3" fmla="*/ 52335 w 74281"/>
              <a:gd name="connsiteY3" fmla="*/ 267522 h 286256"/>
              <a:gd name="connsiteX4" fmla="*/ 52335 w 74281"/>
              <a:gd name="connsiteY4" fmla="*/ 0 h 286256"/>
              <a:gd name="connsiteX5" fmla="*/ 74280 w 74281"/>
              <a:gd name="connsiteY5" fmla="*/ 0 h 286256"/>
              <a:gd name="connsiteX6" fmla="*/ 74280 w 74281"/>
              <a:gd name="connsiteY6" fmla="*/ 286256 h 28625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</a:cxnLst>
            <a:rect l="l" t="t" r="r" b="b"/>
            <a:pathLst>
              <a:path w="74281" h="286256">
                <a:moveTo>
                  <a:pt x="74280" y="286256"/>
                </a:moveTo>
                <a:lnTo>
                  <a:pt x="0" y="286256"/>
                </a:lnTo>
                <a:lnTo>
                  <a:pt x="0" y="267522"/>
                </a:lnTo>
                <a:lnTo>
                  <a:pt x="52335" y="267522"/>
                </a:lnTo>
                <a:lnTo>
                  <a:pt x="52335" y="0"/>
                </a:lnTo>
                <a:lnTo>
                  <a:pt x="74280" y="0"/>
                </a:lnTo>
                <a:lnTo>
                  <a:pt x="74280" y="286256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5" name="Freeform 3"/>
          <p:cNvSpPr/>
          <p:nvPr/>
        </p:nvSpPr>
        <p:spPr>
          <a:xfrm>
            <a:off x="7788567" y="5278815"/>
            <a:ext cx="74281" cy="287006"/>
          </a:xfrm>
          <a:custGeom>
            <a:avLst/>
            <a:gdLst>
              <a:gd name="connsiteX0" fmla="*/ 52335 w 74281"/>
              <a:gd name="connsiteY0" fmla="*/ 287006 h 287006"/>
              <a:gd name="connsiteX1" fmla="*/ 52335 w 74281"/>
              <a:gd name="connsiteY1" fmla="*/ 18734 h 287006"/>
              <a:gd name="connsiteX2" fmla="*/ 0 w 74281"/>
              <a:gd name="connsiteY2" fmla="*/ 18734 h 287006"/>
              <a:gd name="connsiteX3" fmla="*/ 0 w 74281"/>
              <a:gd name="connsiteY3" fmla="*/ 0 h 287006"/>
              <a:gd name="connsiteX4" fmla="*/ 74280 w 74281"/>
              <a:gd name="connsiteY4" fmla="*/ 0 h 287006"/>
              <a:gd name="connsiteX5" fmla="*/ 74280 w 74281"/>
              <a:gd name="connsiteY5" fmla="*/ 287006 h 287006"/>
              <a:gd name="connsiteX6" fmla="*/ 52335 w 74281"/>
              <a:gd name="connsiteY6" fmla="*/ 287006 h 28700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</a:cxnLst>
            <a:rect l="l" t="t" r="r" b="b"/>
            <a:pathLst>
              <a:path w="74281" h="287006">
                <a:moveTo>
                  <a:pt x="52335" y="287006"/>
                </a:moveTo>
                <a:lnTo>
                  <a:pt x="52335" y="18734"/>
                </a:lnTo>
                <a:lnTo>
                  <a:pt x="0" y="18734"/>
                </a:lnTo>
                <a:lnTo>
                  <a:pt x="0" y="0"/>
                </a:lnTo>
                <a:lnTo>
                  <a:pt x="74280" y="0"/>
                </a:lnTo>
                <a:lnTo>
                  <a:pt x="74280" y="287006"/>
                </a:lnTo>
                <a:lnTo>
                  <a:pt x="52335" y="287006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6" name="Freeform 3"/>
          <p:cNvSpPr/>
          <p:nvPr/>
        </p:nvSpPr>
        <p:spPr>
          <a:xfrm>
            <a:off x="6093635" y="5547088"/>
            <a:ext cx="21946" cy="293750"/>
          </a:xfrm>
          <a:custGeom>
            <a:avLst/>
            <a:gdLst>
              <a:gd name="connsiteX0" fmla="*/ 10973 w 21946"/>
              <a:gd name="connsiteY0" fmla="*/ 0 h 293750"/>
              <a:gd name="connsiteX1" fmla="*/ 10973 w 21946"/>
              <a:gd name="connsiteY1" fmla="*/ 293750 h 29375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21946" h="293750">
                <a:moveTo>
                  <a:pt x="10973" y="0"/>
                </a:moveTo>
                <a:lnTo>
                  <a:pt x="10973" y="293750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7" name="Freeform 3"/>
          <p:cNvSpPr/>
          <p:nvPr/>
        </p:nvSpPr>
        <p:spPr>
          <a:xfrm>
            <a:off x="6093635" y="5772646"/>
            <a:ext cx="74281" cy="286256"/>
          </a:xfrm>
          <a:custGeom>
            <a:avLst/>
            <a:gdLst>
              <a:gd name="connsiteX0" fmla="*/ 21946 w 74281"/>
              <a:gd name="connsiteY0" fmla="*/ 0 h 286256"/>
              <a:gd name="connsiteX1" fmla="*/ 21946 w 74281"/>
              <a:gd name="connsiteY1" fmla="*/ 267522 h 286256"/>
              <a:gd name="connsiteX2" fmla="*/ 74280 w 74281"/>
              <a:gd name="connsiteY2" fmla="*/ 267522 h 286256"/>
              <a:gd name="connsiteX3" fmla="*/ 74280 w 74281"/>
              <a:gd name="connsiteY3" fmla="*/ 286256 h 286256"/>
              <a:gd name="connsiteX4" fmla="*/ 0 w 74281"/>
              <a:gd name="connsiteY4" fmla="*/ 286256 h 286256"/>
              <a:gd name="connsiteX5" fmla="*/ 0 w 74281"/>
              <a:gd name="connsiteY5" fmla="*/ 0 h 286256"/>
              <a:gd name="connsiteX6" fmla="*/ 21946 w 74281"/>
              <a:gd name="connsiteY6" fmla="*/ 0 h 28625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</a:cxnLst>
            <a:rect l="l" t="t" r="r" b="b"/>
            <a:pathLst>
              <a:path w="74281" h="286256">
                <a:moveTo>
                  <a:pt x="21946" y="0"/>
                </a:moveTo>
                <a:lnTo>
                  <a:pt x="21946" y="267522"/>
                </a:lnTo>
                <a:lnTo>
                  <a:pt x="74280" y="267522"/>
                </a:lnTo>
                <a:lnTo>
                  <a:pt x="74280" y="286256"/>
                </a:lnTo>
                <a:lnTo>
                  <a:pt x="0" y="286256"/>
                </a:lnTo>
                <a:lnTo>
                  <a:pt x="0" y="0"/>
                </a:lnTo>
                <a:lnTo>
                  <a:pt x="21946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8" name="Freeform 3"/>
          <p:cNvSpPr/>
          <p:nvPr/>
        </p:nvSpPr>
        <p:spPr>
          <a:xfrm>
            <a:off x="6093635" y="5278815"/>
            <a:ext cx="74281" cy="287006"/>
          </a:xfrm>
          <a:custGeom>
            <a:avLst/>
            <a:gdLst>
              <a:gd name="connsiteX0" fmla="*/ 0 w 74281"/>
              <a:gd name="connsiteY0" fmla="*/ 0 h 287006"/>
              <a:gd name="connsiteX1" fmla="*/ 74280 w 74281"/>
              <a:gd name="connsiteY1" fmla="*/ 0 h 287006"/>
              <a:gd name="connsiteX2" fmla="*/ 74280 w 74281"/>
              <a:gd name="connsiteY2" fmla="*/ 18734 h 287006"/>
              <a:gd name="connsiteX3" fmla="*/ 21946 w 74281"/>
              <a:gd name="connsiteY3" fmla="*/ 18734 h 287006"/>
              <a:gd name="connsiteX4" fmla="*/ 21946 w 74281"/>
              <a:gd name="connsiteY4" fmla="*/ 287006 h 287006"/>
              <a:gd name="connsiteX5" fmla="*/ 0 w 74281"/>
              <a:gd name="connsiteY5" fmla="*/ 287006 h 287006"/>
              <a:gd name="connsiteX6" fmla="*/ 0 w 74281"/>
              <a:gd name="connsiteY6" fmla="*/ 0 h 28700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</a:cxnLst>
            <a:rect l="l" t="t" r="r" b="b"/>
            <a:pathLst>
              <a:path w="74281" h="287006">
                <a:moveTo>
                  <a:pt x="0" y="0"/>
                </a:moveTo>
                <a:lnTo>
                  <a:pt x="74280" y="0"/>
                </a:lnTo>
                <a:lnTo>
                  <a:pt x="74280" y="18734"/>
                </a:lnTo>
                <a:lnTo>
                  <a:pt x="21946" y="18734"/>
                </a:lnTo>
                <a:lnTo>
                  <a:pt x="21946" y="287006"/>
                </a:lnTo>
                <a:lnTo>
                  <a:pt x="0" y="287006"/>
                </a:lnTo>
                <a:lnTo>
                  <a:pt x="0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9" name="Freeform 3"/>
          <p:cNvSpPr/>
          <p:nvPr/>
        </p:nvSpPr>
        <p:spPr>
          <a:xfrm>
            <a:off x="7255103" y="5783886"/>
            <a:ext cx="150247" cy="136383"/>
          </a:xfrm>
          <a:custGeom>
            <a:avLst/>
            <a:gdLst>
              <a:gd name="connsiteX0" fmla="*/ 86095 w 150247"/>
              <a:gd name="connsiteY0" fmla="*/ 0 h 136383"/>
              <a:gd name="connsiteX1" fmla="*/ 86095 w 150247"/>
              <a:gd name="connsiteY1" fmla="*/ 58450 h 136383"/>
              <a:gd name="connsiteX2" fmla="*/ 150247 w 150247"/>
              <a:gd name="connsiteY2" fmla="*/ 58450 h 136383"/>
              <a:gd name="connsiteX3" fmla="*/ 150247 w 150247"/>
              <a:gd name="connsiteY3" fmla="*/ 77934 h 136383"/>
              <a:gd name="connsiteX4" fmla="*/ 86095 w 150247"/>
              <a:gd name="connsiteY4" fmla="*/ 77934 h 136383"/>
              <a:gd name="connsiteX5" fmla="*/ 86095 w 150247"/>
              <a:gd name="connsiteY5" fmla="*/ 136383 h 136383"/>
              <a:gd name="connsiteX6" fmla="*/ 64150 w 150247"/>
              <a:gd name="connsiteY6" fmla="*/ 136383 h 136383"/>
              <a:gd name="connsiteX7" fmla="*/ 64150 w 150247"/>
              <a:gd name="connsiteY7" fmla="*/ 77934 h 136383"/>
              <a:gd name="connsiteX8" fmla="*/ 0 w 150247"/>
              <a:gd name="connsiteY8" fmla="*/ 77934 h 136383"/>
              <a:gd name="connsiteX9" fmla="*/ 0 w 150247"/>
              <a:gd name="connsiteY9" fmla="*/ 58450 h 136383"/>
              <a:gd name="connsiteX10" fmla="*/ 64150 w 150247"/>
              <a:gd name="connsiteY10" fmla="*/ 58450 h 136383"/>
              <a:gd name="connsiteX11" fmla="*/ 64150 w 150247"/>
              <a:gd name="connsiteY11" fmla="*/ 0 h 136383"/>
              <a:gd name="connsiteX12" fmla="*/ 86095 w 150247"/>
              <a:gd name="connsiteY12" fmla="*/ 0 h 136383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</a:cxnLst>
            <a:rect l="l" t="t" r="r" b="b"/>
            <a:pathLst>
              <a:path w="150247" h="136383">
                <a:moveTo>
                  <a:pt x="86095" y="0"/>
                </a:moveTo>
                <a:lnTo>
                  <a:pt x="86095" y="58450"/>
                </a:lnTo>
                <a:lnTo>
                  <a:pt x="150247" y="58450"/>
                </a:lnTo>
                <a:lnTo>
                  <a:pt x="150247" y="77934"/>
                </a:lnTo>
                <a:lnTo>
                  <a:pt x="86095" y="77934"/>
                </a:lnTo>
                <a:lnTo>
                  <a:pt x="86095" y="136383"/>
                </a:lnTo>
                <a:lnTo>
                  <a:pt x="64150" y="136383"/>
                </a:lnTo>
                <a:lnTo>
                  <a:pt x="64150" y="77934"/>
                </a:lnTo>
                <a:lnTo>
                  <a:pt x="0" y="77934"/>
                </a:lnTo>
                <a:lnTo>
                  <a:pt x="0" y="58450"/>
                </a:lnTo>
                <a:lnTo>
                  <a:pt x="64150" y="58450"/>
                </a:lnTo>
                <a:lnTo>
                  <a:pt x="64150" y="0"/>
                </a:lnTo>
                <a:lnTo>
                  <a:pt x="86095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0" name="Freeform 3"/>
          <p:cNvSpPr/>
          <p:nvPr/>
        </p:nvSpPr>
        <p:spPr>
          <a:xfrm>
            <a:off x="6361211" y="5559078"/>
            <a:ext cx="150247" cy="136383"/>
          </a:xfrm>
          <a:custGeom>
            <a:avLst/>
            <a:gdLst>
              <a:gd name="connsiteX0" fmla="*/ 86095 w 150247"/>
              <a:gd name="connsiteY0" fmla="*/ 0 h 136383"/>
              <a:gd name="connsiteX1" fmla="*/ 86095 w 150247"/>
              <a:gd name="connsiteY1" fmla="*/ 58450 h 136383"/>
              <a:gd name="connsiteX2" fmla="*/ 150247 w 150247"/>
              <a:gd name="connsiteY2" fmla="*/ 58450 h 136383"/>
              <a:gd name="connsiteX3" fmla="*/ 150247 w 150247"/>
              <a:gd name="connsiteY3" fmla="*/ 77933 h 136383"/>
              <a:gd name="connsiteX4" fmla="*/ 86095 w 150247"/>
              <a:gd name="connsiteY4" fmla="*/ 77933 h 136383"/>
              <a:gd name="connsiteX5" fmla="*/ 86095 w 150247"/>
              <a:gd name="connsiteY5" fmla="*/ 136383 h 136383"/>
              <a:gd name="connsiteX6" fmla="*/ 64150 w 150247"/>
              <a:gd name="connsiteY6" fmla="*/ 136383 h 136383"/>
              <a:gd name="connsiteX7" fmla="*/ 64150 w 150247"/>
              <a:gd name="connsiteY7" fmla="*/ 77933 h 136383"/>
              <a:gd name="connsiteX8" fmla="*/ 0 w 150247"/>
              <a:gd name="connsiteY8" fmla="*/ 77933 h 136383"/>
              <a:gd name="connsiteX9" fmla="*/ 0 w 150247"/>
              <a:gd name="connsiteY9" fmla="*/ 58450 h 136383"/>
              <a:gd name="connsiteX10" fmla="*/ 64150 w 150247"/>
              <a:gd name="connsiteY10" fmla="*/ 58450 h 136383"/>
              <a:gd name="connsiteX11" fmla="*/ 64150 w 150247"/>
              <a:gd name="connsiteY11" fmla="*/ 0 h 136383"/>
              <a:gd name="connsiteX12" fmla="*/ 86095 w 150247"/>
              <a:gd name="connsiteY12" fmla="*/ 0 h 136383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</a:cxnLst>
            <a:rect l="l" t="t" r="r" b="b"/>
            <a:pathLst>
              <a:path w="150247" h="136383">
                <a:moveTo>
                  <a:pt x="86095" y="0"/>
                </a:moveTo>
                <a:lnTo>
                  <a:pt x="86095" y="58450"/>
                </a:lnTo>
                <a:lnTo>
                  <a:pt x="150247" y="58450"/>
                </a:lnTo>
                <a:lnTo>
                  <a:pt x="150247" y="77933"/>
                </a:lnTo>
                <a:lnTo>
                  <a:pt x="86095" y="77933"/>
                </a:lnTo>
                <a:lnTo>
                  <a:pt x="86095" y="136383"/>
                </a:lnTo>
                <a:lnTo>
                  <a:pt x="64150" y="136383"/>
                </a:lnTo>
                <a:lnTo>
                  <a:pt x="64150" y="77933"/>
                </a:lnTo>
                <a:lnTo>
                  <a:pt x="0" y="77933"/>
                </a:lnTo>
                <a:lnTo>
                  <a:pt x="0" y="58450"/>
                </a:lnTo>
                <a:lnTo>
                  <a:pt x="64150" y="58450"/>
                </a:lnTo>
                <a:lnTo>
                  <a:pt x="64150" y="0"/>
                </a:lnTo>
                <a:lnTo>
                  <a:pt x="86095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1" name="Freeform 3"/>
          <p:cNvSpPr/>
          <p:nvPr/>
        </p:nvSpPr>
        <p:spPr>
          <a:xfrm>
            <a:off x="5140661" y="5637011"/>
            <a:ext cx="150247" cy="19482"/>
          </a:xfrm>
          <a:custGeom>
            <a:avLst/>
            <a:gdLst>
              <a:gd name="connsiteX0" fmla="*/ 0 w 150247"/>
              <a:gd name="connsiteY0" fmla="*/ 9741 h 19482"/>
              <a:gd name="connsiteX1" fmla="*/ 150247 w 150247"/>
              <a:gd name="connsiteY1" fmla="*/ 9741 h 1948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50247" h="19482">
                <a:moveTo>
                  <a:pt x="0" y="9741"/>
                </a:moveTo>
                <a:lnTo>
                  <a:pt x="150247" y="9741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2" name="Freeform 3"/>
          <p:cNvSpPr/>
          <p:nvPr/>
        </p:nvSpPr>
        <p:spPr>
          <a:xfrm>
            <a:off x="5140661" y="5598794"/>
            <a:ext cx="150247" cy="19483"/>
          </a:xfrm>
          <a:custGeom>
            <a:avLst/>
            <a:gdLst>
              <a:gd name="connsiteX0" fmla="*/ 0 w 150247"/>
              <a:gd name="connsiteY0" fmla="*/ 9741 h 19483"/>
              <a:gd name="connsiteX1" fmla="*/ 150247 w 150247"/>
              <a:gd name="connsiteY1" fmla="*/ 9741 h 19483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50247" h="19483">
                <a:moveTo>
                  <a:pt x="0" y="9741"/>
                </a:moveTo>
                <a:lnTo>
                  <a:pt x="150247" y="9741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3" name="Freeform 3"/>
          <p:cNvSpPr/>
          <p:nvPr/>
        </p:nvSpPr>
        <p:spPr>
          <a:xfrm>
            <a:off x="3854269" y="5547088"/>
            <a:ext cx="21946" cy="293750"/>
          </a:xfrm>
          <a:custGeom>
            <a:avLst/>
            <a:gdLst>
              <a:gd name="connsiteX0" fmla="*/ 10973 w 21946"/>
              <a:gd name="connsiteY0" fmla="*/ 0 h 293750"/>
              <a:gd name="connsiteX1" fmla="*/ 10973 w 21946"/>
              <a:gd name="connsiteY1" fmla="*/ 293750 h 29375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21946" h="293750">
                <a:moveTo>
                  <a:pt x="10973" y="0"/>
                </a:moveTo>
                <a:lnTo>
                  <a:pt x="10973" y="293750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4" name="Freeform 3"/>
          <p:cNvSpPr/>
          <p:nvPr/>
        </p:nvSpPr>
        <p:spPr>
          <a:xfrm>
            <a:off x="3801935" y="5772646"/>
            <a:ext cx="74281" cy="286256"/>
          </a:xfrm>
          <a:custGeom>
            <a:avLst/>
            <a:gdLst>
              <a:gd name="connsiteX0" fmla="*/ 74281 w 74281"/>
              <a:gd name="connsiteY0" fmla="*/ 286256 h 286256"/>
              <a:gd name="connsiteX1" fmla="*/ 0 w 74281"/>
              <a:gd name="connsiteY1" fmla="*/ 286256 h 286256"/>
              <a:gd name="connsiteX2" fmla="*/ 0 w 74281"/>
              <a:gd name="connsiteY2" fmla="*/ 267522 h 286256"/>
              <a:gd name="connsiteX3" fmla="*/ 52334 w 74281"/>
              <a:gd name="connsiteY3" fmla="*/ 267522 h 286256"/>
              <a:gd name="connsiteX4" fmla="*/ 52334 w 74281"/>
              <a:gd name="connsiteY4" fmla="*/ 0 h 286256"/>
              <a:gd name="connsiteX5" fmla="*/ 74281 w 74281"/>
              <a:gd name="connsiteY5" fmla="*/ 0 h 286256"/>
              <a:gd name="connsiteX6" fmla="*/ 74281 w 74281"/>
              <a:gd name="connsiteY6" fmla="*/ 286256 h 28625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</a:cxnLst>
            <a:rect l="l" t="t" r="r" b="b"/>
            <a:pathLst>
              <a:path w="74281" h="286256">
                <a:moveTo>
                  <a:pt x="74281" y="286256"/>
                </a:moveTo>
                <a:lnTo>
                  <a:pt x="0" y="286256"/>
                </a:lnTo>
                <a:lnTo>
                  <a:pt x="0" y="267522"/>
                </a:lnTo>
                <a:lnTo>
                  <a:pt x="52334" y="267522"/>
                </a:lnTo>
                <a:lnTo>
                  <a:pt x="52334" y="0"/>
                </a:lnTo>
                <a:lnTo>
                  <a:pt x="74281" y="0"/>
                </a:lnTo>
                <a:lnTo>
                  <a:pt x="74281" y="286256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5" name="Freeform 3"/>
          <p:cNvSpPr/>
          <p:nvPr/>
        </p:nvSpPr>
        <p:spPr>
          <a:xfrm>
            <a:off x="3801935" y="5278815"/>
            <a:ext cx="74281" cy="287006"/>
          </a:xfrm>
          <a:custGeom>
            <a:avLst/>
            <a:gdLst>
              <a:gd name="connsiteX0" fmla="*/ 52334 w 74281"/>
              <a:gd name="connsiteY0" fmla="*/ 287006 h 287006"/>
              <a:gd name="connsiteX1" fmla="*/ 52334 w 74281"/>
              <a:gd name="connsiteY1" fmla="*/ 18734 h 287006"/>
              <a:gd name="connsiteX2" fmla="*/ 0 w 74281"/>
              <a:gd name="connsiteY2" fmla="*/ 18734 h 287006"/>
              <a:gd name="connsiteX3" fmla="*/ 0 w 74281"/>
              <a:gd name="connsiteY3" fmla="*/ 0 h 287006"/>
              <a:gd name="connsiteX4" fmla="*/ 74281 w 74281"/>
              <a:gd name="connsiteY4" fmla="*/ 0 h 287006"/>
              <a:gd name="connsiteX5" fmla="*/ 74281 w 74281"/>
              <a:gd name="connsiteY5" fmla="*/ 287006 h 287006"/>
              <a:gd name="connsiteX6" fmla="*/ 52334 w 74281"/>
              <a:gd name="connsiteY6" fmla="*/ 287006 h 28700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</a:cxnLst>
            <a:rect l="l" t="t" r="r" b="b"/>
            <a:pathLst>
              <a:path w="74281" h="287006">
                <a:moveTo>
                  <a:pt x="52334" y="287006"/>
                </a:moveTo>
                <a:lnTo>
                  <a:pt x="52334" y="18734"/>
                </a:lnTo>
                <a:lnTo>
                  <a:pt x="0" y="18734"/>
                </a:lnTo>
                <a:lnTo>
                  <a:pt x="0" y="0"/>
                </a:lnTo>
                <a:lnTo>
                  <a:pt x="74281" y="0"/>
                </a:lnTo>
                <a:lnTo>
                  <a:pt x="74281" y="287006"/>
                </a:lnTo>
                <a:lnTo>
                  <a:pt x="52334" y="287006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6" name="Freeform 3"/>
          <p:cNvSpPr/>
          <p:nvPr/>
        </p:nvSpPr>
        <p:spPr>
          <a:xfrm>
            <a:off x="2071554" y="5547088"/>
            <a:ext cx="21945" cy="293750"/>
          </a:xfrm>
          <a:custGeom>
            <a:avLst/>
            <a:gdLst>
              <a:gd name="connsiteX0" fmla="*/ 10972 w 21945"/>
              <a:gd name="connsiteY0" fmla="*/ 0 h 293750"/>
              <a:gd name="connsiteX1" fmla="*/ 10972 w 21945"/>
              <a:gd name="connsiteY1" fmla="*/ 293750 h 29375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21945" h="293750">
                <a:moveTo>
                  <a:pt x="10972" y="0"/>
                </a:moveTo>
                <a:lnTo>
                  <a:pt x="10972" y="293750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7" name="Freeform 3"/>
          <p:cNvSpPr/>
          <p:nvPr/>
        </p:nvSpPr>
        <p:spPr>
          <a:xfrm>
            <a:off x="2071554" y="5772646"/>
            <a:ext cx="74279" cy="286256"/>
          </a:xfrm>
          <a:custGeom>
            <a:avLst/>
            <a:gdLst>
              <a:gd name="connsiteX0" fmla="*/ 21945 w 74279"/>
              <a:gd name="connsiteY0" fmla="*/ 0 h 286256"/>
              <a:gd name="connsiteX1" fmla="*/ 21945 w 74279"/>
              <a:gd name="connsiteY1" fmla="*/ 267522 h 286256"/>
              <a:gd name="connsiteX2" fmla="*/ 74279 w 74279"/>
              <a:gd name="connsiteY2" fmla="*/ 267522 h 286256"/>
              <a:gd name="connsiteX3" fmla="*/ 74279 w 74279"/>
              <a:gd name="connsiteY3" fmla="*/ 286256 h 286256"/>
              <a:gd name="connsiteX4" fmla="*/ 0 w 74279"/>
              <a:gd name="connsiteY4" fmla="*/ 286256 h 286256"/>
              <a:gd name="connsiteX5" fmla="*/ 0 w 74279"/>
              <a:gd name="connsiteY5" fmla="*/ 0 h 286256"/>
              <a:gd name="connsiteX6" fmla="*/ 21945 w 74279"/>
              <a:gd name="connsiteY6" fmla="*/ 0 h 28625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</a:cxnLst>
            <a:rect l="l" t="t" r="r" b="b"/>
            <a:pathLst>
              <a:path w="74279" h="286256">
                <a:moveTo>
                  <a:pt x="21945" y="0"/>
                </a:moveTo>
                <a:lnTo>
                  <a:pt x="21945" y="267522"/>
                </a:lnTo>
                <a:lnTo>
                  <a:pt x="74279" y="267522"/>
                </a:lnTo>
                <a:lnTo>
                  <a:pt x="74279" y="286256"/>
                </a:lnTo>
                <a:lnTo>
                  <a:pt x="0" y="286256"/>
                </a:lnTo>
                <a:lnTo>
                  <a:pt x="0" y="0"/>
                </a:lnTo>
                <a:lnTo>
                  <a:pt x="21945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8" name="Freeform 3"/>
          <p:cNvSpPr/>
          <p:nvPr/>
        </p:nvSpPr>
        <p:spPr>
          <a:xfrm>
            <a:off x="2071554" y="5278815"/>
            <a:ext cx="74279" cy="287006"/>
          </a:xfrm>
          <a:custGeom>
            <a:avLst/>
            <a:gdLst>
              <a:gd name="connsiteX0" fmla="*/ 0 w 74279"/>
              <a:gd name="connsiteY0" fmla="*/ 0 h 287006"/>
              <a:gd name="connsiteX1" fmla="*/ 74279 w 74279"/>
              <a:gd name="connsiteY1" fmla="*/ 0 h 287006"/>
              <a:gd name="connsiteX2" fmla="*/ 74279 w 74279"/>
              <a:gd name="connsiteY2" fmla="*/ 18734 h 287006"/>
              <a:gd name="connsiteX3" fmla="*/ 21945 w 74279"/>
              <a:gd name="connsiteY3" fmla="*/ 18734 h 287006"/>
              <a:gd name="connsiteX4" fmla="*/ 21945 w 74279"/>
              <a:gd name="connsiteY4" fmla="*/ 287006 h 287006"/>
              <a:gd name="connsiteX5" fmla="*/ 0 w 74279"/>
              <a:gd name="connsiteY5" fmla="*/ 287006 h 287006"/>
              <a:gd name="connsiteX6" fmla="*/ 0 w 74279"/>
              <a:gd name="connsiteY6" fmla="*/ 0 h 28700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</a:cxnLst>
            <a:rect l="l" t="t" r="r" b="b"/>
            <a:pathLst>
              <a:path w="74279" h="287006">
                <a:moveTo>
                  <a:pt x="0" y="0"/>
                </a:moveTo>
                <a:lnTo>
                  <a:pt x="74279" y="0"/>
                </a:lnTo>
                <a:lnTo>
                  <a:pt x="74279" y="18734"/>
                </a:lnTo>
                <a:lnTo>
                  <a:pt x="21945" y="18734"/>
                </a:lnTo>
                <a:lnTo>
                  <a:pt x="21945" y="287006"/>
                </a:lnTo>
                <a:lnTo>
                  <a:pt x="0" y="287006"/>
                </a:lnTo>
                <a:lnTo>
                  <a:pt x="0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9" name="Freeform 3"/>
          <p:cNvSpPr/>
          <p:nvPr/>
        </p:nvSpPr>
        <p:spPr>
          <a:xfrm>
            <a:off x="3233020" y="5783886"/>
            <a:ext cx="150247" cy="136383"/>
          </a:xfrm>
          <a:custGeom>
            <a:avLst/>
            <a:gdLst>
              <a:gd name="connsiteX0" fmla="*/ 86097 w 150247"/>
              <a:gd name="connsiteY0" fmla="*/ 0 h 136383"/>
              <a:gd name="connsiteX1" fmla="*/ 86097 w 150247"/>
              <a:gd name="connsiteY1" fmla="*/ 58450 h 136383"/>
              <a:gd name="connsiteX2" fmla="*/ 150247 w 150247"/>
              <a:gd name="connsiteY2" fmla="*/ 58450 h 136383"/>
              <a:gd name="connsiteX3" fmla="*/ 150247 w 150247"/>
              <a:gd name="connsiteY3" fmla="*/ 77934 h 136383"/>
              <a:gd name="connsiteX4" fmla="*/ 86097 w 150247"/>
              <a:gd name="connsiteY4" fmla="*/ 77934 h 136383"/>
              <a:gd name="connsiteX5" fmla="*/ 86097 w 150247"/>
              <a:gd name="connsiteY5" fmla="*/ 136383 h 136383"/>
              <a:gd name="connsiteX6" fmla="*/ 64151 w 150247"/>
              <a:gd name="connsiteY6" fmla="*/ 136383 h 136383"/>
              <a:gd name="connsiteX7" fmla="*/ 64151 w 150247"/>
              <a:gd name="connsiteY7" fmla="*/ 77934 h 136383"/>
              <a:gd name="connsiteX8" fmla="*/ 0 w 150247"/>
              <a:gd name="connsiteY8" fmla="*/ 77934 h 136383"/>
              <a:gd name="connsiteX9" fmla="*/ 0 w 150247"/>
              <a:gd name="connsiteY9" fmla="*/ 58450 h 136383"/>
              <a:gd name="connsiteX10" fmla="*/ 64151 w 150247"/>
              <a:gd name="connsiteY10" fmla="*/ 58450 h 136383"/>
              <a:gd name="connsiteX11" fmla="*/ 64151 w 150247"/>
              <a:gd name="connsiteY11" fmla="*/ 0 h 136383"/>
              <a:gd name="connsiteX12" fmla="*/ 86097 w 150247"/>
              <a:gd name="connsiteY12" fmla="*/ 0 h 136383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</a:cxnLst>
            <a:rect l="l" t="t" r="r" b="b"/>
            <a:pathLst>
              <a:path w="150247" h="136383">
                <a:moveTo>
                  <a:pt x="86097" y="0"/>
                </a:moveTo>
                <a:lnTo>
                  <a:pt x="86097" y="58450"/>
                </a:lnTo>
                <a:lnTo>
                  <a:pt x="150247" y="58450"/>
                </a:lnTo>
                <a:lnTo>
                  <a:pt x="150247" y="77934"/>
                </a:lnTo>
                <a:lnTo>
                  <a:pt x="86097" y="77934"/>
                </a:lnTo>
                <a:lnTo>
                  <a:pt x="86097" y="136383"/>
                </a:lnTo>
                <a:lnTo>
                  <a:pt x="64151" y="136383"/>
                </a:lnTo>
                <a:lnTo>
                  <a:pt x="64151" y="77934"/>
                </a:lnTo>
                <a:lnTo>
                  <a:pt x="0" y="77934"/>
                </a:lnTo>
                <a:lnTo>
                  <a:pt x="0" y="58450"/>
                </a:lnTo>
                <a:lnTo>
                  <a:pt x="64151" y="58450"/>
                </a:lnTo>
                <a:lnTo>
                  <a:pt x="64151" y="0"/>
                </a:lnTo>
                <a:lnTo>
                  <a:pt x="86097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0" name="Freeform 3"/>
          <p:cNvSpPr/>
          <p:nvPr/>
        </p:nvSpPr>
        <p:spPr>
          <a:xfrm>
            <a:off x="2339130" y="5559078"/>
            <a:ext cx="150247" cy="136383"/>
          </a:xfrm>
          <a:custGeom>
            <a:avLst/>
            <a:gdLst>
              <a:gd name="connsiteX0" fmla="*/ 86097 w 150247"/>
              <a:gd name="connsiteY0" fmla="*/ 0 h 136383"/>
              <a:gd name="connsiteX1" fmla="*/ 86097 w 150247"/>
              <a:gd name="connsiteY1" fmla="*/ 58450 h 136383"/>
              <a:gd name="connsiteX2" fmla="*/ 150247 w 150247"/>
              <a:gd name="connsiteY2" fmla="*/ 58450 h 136383"/>
              <a:gd name="connsiteX3" fmla="*/ 150247 w 150247"/>
              <a:gd name="connsiteY3" fmla="*/ 77933 h 136383"/>
              <a:gd name="connsiteX4" fmla="*/ 86097 w 150247"/>
              <a:gd name="connsiteY4" fmla="*/ 77933 h 136383"/>
              <a:gd name="connsiteX5" fmla="*/ 86097 w 150247"/>
              <a:gd name="connsiteY5" fmla="*/ 136383 h 136383"/>
              <a:gd name="connsiteX6" fmla="*/ 64150 w 150247"/>
              <a:gd name="connsiteY6" fmla="*/ 136383 h 136383"/>
              <a:gd name="connsiteX7" fmla="*/ 64150 w 150247"/>
              <a:gd name="connsiteY7" fmla="*/ 77933 h 136383"/>
              <a:gd name="connsiteX8" fmla="*/ 0 w 150247"/>
              <a:gd name="connsiteY8" fmla="*/ 77933 h 136383"/>
              <a:gd name="connsiteX9" fmla="*/ 0 w 150247"/>
              <a:gd name="connsiteY9" fmla="*/ 58450 h 136383"/>
              <a:gd name="connsiteX10" fmla="*/ 64150 w 150247"/>
              <a:gd name="connsiteY10" fmla="*/ 58450 h 136383"/>
              <a:gd name="connsiteX11" fmla="*/ 64150 w 150247"/>
              <a:gd name="connsiteY11" fmla="*/ 0 h 136383"/>
              <a:gd name="connsiteX12" fmla="*/ 86097 w 150247"/>
              <a:gd name="connsiteY12" fmla="*/ 0 h 136383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</a:cxnLst>
            <a:rect l="l" t="t" r="r" b="b"/>
            <a:pathLst>
              <a:path w="150247" h="136383">
                <a:moveTo>
                  <a:pt x="86097" y="0"/>
                </a:moveTo>
                <a:lnTo>
                  <a:pt x="86097" y="58450"/>
                </a:lnTo>
                <a:lnTo>
                  <a:pt x="150247" y="58450"/>
                </a:lnTo>
                <a:lnTo>
                  <a:pt x="150247" y="77933"/>
                </a:lnTo>
                <a:lnTo>
                  <a:pt x="86097" y="77933"/>
                </a:lnTo>
                <a:lnTo>
                  <a:pt x="86097" y="136383"/>
                </a:lnTo>
                <a:lnTo>
                  <a:pt x="64150" y="136383"/>
                </a:lnTo>
                <a:lnTo>
                  <a:pt x="64150" y="77933"/>
                </a:lnTo>
                <a:lnTo>
                  <a:pt x="0" y="77933"/>
                </a:lnTo>
                <a:lnTo>
                  <a:pt x="0" y="58450"/>
                </a:lnTo>
                <a:lnTo>
                  <a:pt x="64150" y="58450"/>
                </a:lnTo>
                <a:lnTo>
                  <a:pt x="64150" y="0"/>
                </a:lnTo>
                <a:lnTo>
                  <a:pt x="86097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1" name="Freeform 3"/>
          <p:cNvSpPr/>
          <p:nvPr/>
        </p:nvSpPr>
        <p:spPr>
          <a:xfrm>
            <a:off x="1118577" y="5637011"/>
            <a:ext cx="150247" cy="19482"/>
          </a:xfrm>
          <a:custGeom>
            <a:avLst/>
            <a:gdLst>
              <a:gd name="connsiteX0" fmla="*/ 0 w 150247"/>
              <a:gd name="connsiteY0" fmla="*/ 9741 h 19482"/>
              <a:gd name="connsiteX1" fmla="*/ 150247 w 150247"/>
              <a:gd name="connsiteY1" fmla="*/ 9741 h 1948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50247" h="19482">
                <a:moveTo>
                  <a:pt x="0" y="9741"/>
                </a:moveTo>
                <a:lnTo>
                  <a:pt x="150247" y="9741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2" name="Freeform 3"/>
          <p:cNvSpPr/>
          <p:nvPr/>
        </p:nvSpPr>
        <p:spPr>
          <a:xfrm>
            <a:off x="1118577" y="5598794"/>
            <a:ext cx="150247" cy="19483"/>
          </a:xfrm>
          <a:custGeom>
            <a:avLst/>
            <a:gdLst>
              <a:gd name="connsiteX0" fmla="*/ 0 w 150247"/>
              <a:gd name="connsiteY0" fmla="*/ 9741 h 19483"/>
              <a:gd name="connsiteX1" fmla="*/ 150247 w 150247"/>
              <a:gd name="connsiteY1" fmla="*/ 9741 h 19483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50247" h="19483">
                <a:moveTo>
                  <a:pt x="0" y="9741"/>
                </a:moveTo>
                <a:lnTo>
                  <a:pt x="150247" y="9741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3" name="Freeform 3"/>
          <p:cNvSpPr/>
          <p:nvPr/>
        </p:nvSpPr>
        <p:spPr>
          <a:xfrm>
            <a:off x="6616813" y="5729183"/>
            <a:ext cx="254376" cy="195584"/>
          </a:xfrm>
          <a:custGeom>
            <a:avLst/>
            <a:gdLst>
              <a:gd name="connsiteX0" fmla="*/ 49420 w 254376"/>
              <a:gd name="connsiteY0" fmla="*/ 0 h 195584"/>
              <a:gd name="connsiteX1" fmla="*/ 103441 w 254376"/>
              <a:gd name="connsiteY1" fmla="*/ 0 h 195584"/>
              <a:gd name="connsiteX2" fmla="*/ 167590 w 254376"/>
              <a:gd name="connsiteY2" fmla="*/ 146863 h 195584"/>
              <a:gd name="connsiteX3" fmla="*/ 202753 w 254376"/>
              <a:gd name="connsiteY3" fmla="*/ 37679 h 195584"/>
              <a:gd name="connsiteX4" fmla="*/ 207184 w 254376"/>
              <a:gd name="connsiteY4" fmla="*/ 16427 h 195584"/>
              <a:gd name="connsiteX5" fmla="*/ 203070 w 254376"/>
              <a:gd name="connsiteY5" fmla="*/ 8319 h 195584"/>
              <a:gd name="connsiteX6" fmla="*/ 187717 w 254376"/>
              <a:gd name="connsiteY6" fmla="*/ 5386 h 195584"/>
              <a:gd name="connsiteX7" fmla="*/ 183759 w 254376"/>
              <a:gd name="connsiteY7" fmla="*/ 5246 h 195584"/>
              <a:gd name="connsiteX8" fmla="*/ 185502 w 254376"/>
              <a:gd name="connsiteY8" fmla="*/ 0 h 195584"/>
              <a:gd name="connsiteX9" fmla="*/ 254375 w 254376"/>
              <a:gd name="connsiteY9" fmla="*/ 0 h 195584"/>
              <a:gd name="connsiteX10" fmla="*/ 252475 w 254376"/>
              <a:gd name="connsiteY10" fmla="*/ 5246 h 195584"/>
              <a:gd name="connsiteX11" fmla="*/ 236491 w 254376"/>
              <a:gd name="connsiteY11" fmla="*/ 7224 h 195584"/>
              <a:gd name="connsiteX12" fmla="*/ 225410 w 254376"/>
              <a:gd name="connsiteY12" fmla="*/ 14835 h 195584"/>
              <a:gd name="connsiteX13" fmla="*/ 215124 w 254376"/>
              <a:gd name="connsiteY13" fmla="*/ 37960 h 195584"/>
              <a:gd name="connsiteX14" fmla="*/ 164476 w 254376"/>
              <a:gd name="connsiteY14" fmla="*/ 195584 h 195584"/>
              <a:gd name="connsiteX15" fmla="*/ 159969 w 254376"/>
              <a:gd name="connsiteY15" fmla="*/ 195584 h 195584"/>
              <a:gd name="connsiteX16" fmla="*/ 89723 w 254376"/>
              <a:gd name="connsiteY16" fmla="*/ 34704 h 195584"/>
              <a:gd name="connsiteX17" fmla="*/ 51410 w 254376"/>
              <a:gd name="connsiteY17" fmla="*/ 153432 h 195584"/>
              <a:gd name="connsiteX18" fmla="*/ 47140 w 254376"/>
              <a:gd name="connsiteY18" fmla="*/ 174051 h 195584"/>
              <a:gd name="connsiteX19" fmla="*/ 51017 w 254376"/>
              <a:gd name="connsiteY19" fmla="*/ 182124 h 195584"/>
              <a:gd name="connsiteX20" fmla="*/ 69455 w 254376"/>
              <a:gd name="connsiteY20" fmla="*/ 185842 h 195584"/>
              <a:gd name="connsiteX21" fmla="*/ 67871 w 254376"/>
              <a:gd name="connsiteY21" fmla="*/ 191087 h 195584"/>
              <a:gd name="connsiteX22" fmla="*/ 0 w 254376"/>
              <a:gd name="connsiteY22" fmla="*/ 191087 h 195584"/>
              <a:gd name="connsiteX23" fmla="*/ 2213 w 254376"/>
              <a:gd name="connsiteY23" fmla="*/ 185842 h 195584"/>
              <a:gd name="connsiteX24" fmla="*/ 19149 w 254376"/>
              <a:gd name="connsiteY24" fmla="*/ 184062 h 195584"/>
              <a:gd name="connsiteX25" fmla="*/ 28805 w 254376"/>
              <a:gd name="connsiteY25" fmla="*/ 178067 h 195584"/>
              <a:gd name="connsiteX26" fmla="*/ 39090 w 254376"/>
              <a:gd name="connsiteY26" fmla="*/ 156394 h 195584"/>
              <a:gd name="connsiteX27" fmla="*/ 82813 w 254376"/>
              <a:gd name="connsiteY27" fmla="*/ 20911 h 195584"/>
              <a:gd name="connsiteX28" fmla="*/ 69597 w 254376"/>
              <a:gd name="connsiteY28" fmla="*/ 8945 h 195584"/>
              <a:gd name="connsiteX29" fmla="*/ 47680 w 254376"/>
              <a:gd name="connsiteY29" fmla="*/ 5246 h 195584"/>
              <a:gd name="connsiteX30" fmla="*/ 49420 w 254376"/>
              <a:gd name="connsiteY30" fmla="*/ 0 h 195584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</a:cxnLst>
            <a:rect l="l" t="t" r="r" b="b"/>
            <a:pathLst>
              <a:path w="254376" h="195584">
                <a:moveTo>
                  <a:pt x="49420" y="0"/>
                </a:moveTo>
                <a:lnTo>
                  <a:pt x="103441" y="0"/>
                </a:lnTo>
                <a:lnTo>
                  <a:pt x="167590" y="146863"/>
                </a:lnTo>
                <a:lnTo>
                  <a:pt x="202753" y="37679"/>
                </a:lnTo>
                <a:cubicBezTo>
                  <a:pt x="205706" y="28546"/>
                  <a:pt x="207184" y="21462"/>
                  <a:pt x="207184" y="16427"/>
                </a:cubicBezTo>
                <a:cubicBezTo>
                  <a:pt x="207184" y="12977"/>
                  <a:pt x="205813" y="10274"/>
                  <a:pt x="203070" y="8319"/>
                </a:cubicBezTo>
                <a:cubicBezTo>
                  <a:pt x="200326" y="6363"/>
                  <a:pt x="195210" y="5386"/>
                  <a:pt x="187717" y="5386"/>
                </a:cubicBezTo>
                <a:cubicBezTo>
                  <a:pt x="186451" y="5386"/>
                  <a:pt x="185134" y="5339"/>
                  <a:pt x="183759" y="5246"/>
                </a:cubicBezTo>
                <a:lnTo>
                  <a:pt x="185502" y="0"/>
                </a:lnTo>
                <a:lnTo>
                  <a:pt x="254375" y="0"/>
                </a:lnTo>
                <a:lnTo>
                  <a:pt x="252475" y="5246"/>
                </a:lnTo>
                <a:cubicBezTo>
                  <a:pt x="245299" y="5152"/>
                  <a:pt x="239972" y="5812"/>
                  <a:pt x="236491" y="7224"/>
                </a:cubicBezTo>
                <a:cubicBezTo>
                  <a:pt x="231529" y="9191"/>
                  <a:pt x="227837" y="11728"/>
                  <a:pt x="225410" y="14835"/>
                </a:cubicBezTo>
                <a:cubicBezTo>
                  <a:pt x="222036" y="19253"/>
                  <a:pt x="218608" y="26961"/>
                  <a:pt x="215124" y="37960"/>
                </a:cubicBezTo>
                <a:lnTo>
                  <a:pt x="164476" y="195584"/>
                </a:lnTo>
                <a:lnTo>
                  <a:pt x="159969" y="195584"/>
                </a:lnTo>
                <a:lnTo>
                  <a:pt x="89723" y="34704"/>
                </a:lnTo>
                <a:lnTo>
                  <a:pt x="51410" y="153432"/>
                </a:lnTo>
                <a:cubicBezTo>
                  <a:pt x="48561" y="162409"/>
                  <a:pt x="47140" y="169281"/>
                  <a:pt x="47140" y="174051"/>
                </a:cubicBezTo>
                <a:cubicBezTo>
                  <a:pt x="47140" y="177610"/>
                  <a:pt x="48429" y="180302"/>
                  <a:pt x="51017" y="182124"/>
                </a:cubicBezTo>
                <a:cubicBezTo>
                  <a:pt x="53599" y="183946"/>
                  <a:pt x="59747" y="185186"/>
                  <a:pt x="69455" y="185842"/>
                </a:cubicBezTo>
                <a:lnTo>
                  <a:pt x="67871" y="191087"/>
                </a:lnTo>
                <a:lnTo>
                  <a:pt x="0" y="191087"/>
                </a:lnTo>
                <a:lnTo>
                  <a:pt x="2213" y="185842"/>
                </a:lnTo>
                <a:cubicBezTo>
                  <a:pt x="10655" y="185670"/>
                  <a:pt x="16300" y="185077"/>
                  <a:pt x="19149" y="184062"/>
                </a:cubicBezTo>
                <a:cubicBezTo>
                  <a:pt x="23477" y="182532"/>
                  <a:pt x="26696" y="180533"/>
                  <a:pt x="28805" y="178067"/>
                </a:cubicBezTo>
                <a:cubicBezTo>
                  <a:pt x="31862" y="174328"/>
                  <a:pt x="35293" y="167104"/>
                  <a:pt x="39090" y="156394"/>
                </a:cubicBezTo>
                <a:lnTo>
                  <a:pt x="82813" y="20911"/>
                </a:lnTo>
                <a:cubicBezTo>
                  <a:pt x="78698" y="15112"/>
                  <a:pt x="74293" y="11123"/>
                  <a:pt x="69597" y="8945"/>
                </a:cubicBezTo>
                <a:cubicBezTo>
                  <a:pt x="64905" y="6767"/>
                  <a:pt x="57596" y="5534"/>
                  <a:pt x="47680" y="5246"/>
                </a:cubicBezTo>
                <a:lnTo>
                  <a:pt x="49420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4" name="Freeform 3"/>
          <p:cNvSpPr/>
          <p:nvPr/>
        </p:nvSpPr>
        <p:spPr>
          <a:xfrm>
            <a:off x="4723681" y="5499878"/>
            <a:ext cx="205957" cy="200079"/>
          </a:xfrm>
          <a:custGeom>
            <a:avLst/>
            <a:gdLst>
              <a:gd name="connsiteX0" fmla="*/ 200049 w 205957"/>
              <a:gd name="connsiteY0" fmla="*/ 0 h 200079"/>
              <a:gd name="connsiteX1" fmla="*/ 205957 w 205957"/>
              <a:gd name="connsiteY1" fmla="*/ 0 h 200079"/>
              <a:gd name="connsiteX2" fmla="*/ 189919 w 205957"/>
              <a:gd name="connsiteY2" fmla="*/ 61447 h 200079"/>
              <a:gd name="connsiteX3" fmla="*/ 184011 w 205957"/>
              <a:gd name="connsiteY3" fmla="*/ 61447 h 200079"/>
              <a:gd name="connsiteX4" fmla="*/ 183377 w 205957"/>
              <a:gd name="connsiteY4" fmla="*/ 45933 h 200079"/>
              <a:gd name="connsiteX5" fmla="*/ 179711 w 205957"/>
              <a:gd name="connsiteY5" fmla="*/ 30853 h 200079"/>
              <a:gd name="connsiteX6" fmla="*/ 171126 w 205957"/>
              <a:gd name="connsiteY6" fmla="*/ 19361 h 200079"/>
              <a:gd name="connsiteX7" fmla="*/ 156650 w 205957"/>
              <a:gd name="connsiteY7" fmla="*/ 11743 h 200079"/>
              <a:gd name="connsiteX8" fmla="*/ 137243 w 205957"/>
              <a:gd name="connsiteY8" fmla="*/ 8992 h 200079"/>
              <a:gd name="connsiteX9" fmla="*/ 87442 w 205957"/>
              <a:gd name="connsiteY9" fmla="*/ 22879 h 200079"/>
              <a:gd name="connsiteX10" fmla="*/ 44803 w 205957"/>
              <a:gd name="connsiteY10" fmla="*/ 72899 h 200079"/>
              <a:gd name="connsiteX11" fmla="*/ 32075 w 205957"/>
              <a:gd name="connsiteY11" fmla="*/ 126876 h 200079"/>
              <a:gd name="connsiteX12" fmla="*/ 50420 w 205957"/>
              <a:gd name="connsiteY12" fmla="*/ 171439 h 200079"/>
              <a:gd name="connsiteX13" fmla="*/ 98125 w 205957"/>
              <a:gd name="connsiteY13" fmla="*/ 188090 h 200079"/>
              <a:gd name="connsiteX14" fmla="*/ 137605 w 205957"/>
              <a:gd name="connsiteY14" fmla="*/ 179461 h 200079"/>
              <a:gd name="connsiteX15" fmla="*/ 169754 w 205957"/>
              <a:gd name="connsiteY15" fmla="*/ 152870 h 200079"/>
              <a:gd name="connsiteX16" fmla="*/ 177258 w 205957"/>
              <a:gd name="connsiteY16" fmla="*/ 152870 h 200079"/>
              <a:gd name="connsiteX17" fmla="*/ 138674 w 205957"/>
              <a:gd name="connsiteY17" fmla="*/ 188622 h 200079"/>
              <a:gd name="connsiteX18" fmla="*/ 87917 w 205957"/>
              <a:gd name="connsiteY18" fmla="*/ 200079 h 200079"/>
              <a:gd name="connsiteX19" fmla="*/ 41432 w 205957"/>
              <a:gd name="connsiteY19" fmla="*/ 190274 h 200079"/>
              <a:gd name="connsiteX20" fmla="*/ 10597 w 205957"/>
              <a:gd name="connsiteY20" fmla="*/ 162688 h 200079"/>
              <a:gd name="connsiteX21" fmla="*/ 0 w 205957"/>
              <a:gd name="connsiteY21" fmla="*/ 124452 h 200079"/>
              <a:gd name="connsiteX22" fmla="*/ 18801 w 205957"/>
              <a:gd name="connsiteY22" fmla="*/ 63497 h 200079"/>
              <a:gd name="connsiteX23" fmla="*/ 70394 w 205957"/>
              <a:gd name="connsiteY23" fmla="*/ 16931 h 200079"/>
              <a:gd name="connsiteX24" fmla="*/ 136531 w 205957"/>
              <a:gd name="connsiteY24" fmla="*/ 0 h 200079"/>
              <a:gd name="connsiteX25" fmla="*/ 171599 w 205957"/>
              <a:gd name="connsiteY25" fmla="*/ 6837 h 200079"/>
              <a:gd name="connsiteX26" fmla="*/ 183931 w 205957"/>
              <a:gd name="connsiteY26" fmla="*/ 9742 h 200079"/>
              <a:gd name="connsiteX27" fmla="*/ 190566 w 205957"/>
              <a:gd name="connsiteY27" fmla="*/ 8290 h 200079"/>
              <a:gd name="connsiteX28" fmla="*/ 200049 w 205957"/>
              <a:gd name="connsiteY28" fmla="*/ 0 h 20007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</a:cxnLst>
            <a:rect l="l" t="t" r="r" b="b"/>
            <a:pathLst>
              <a:path w="205957" h="200079">
                <a:moveTo>
                  <a:pt x="200049" y="0"/>
                </a:moveTo>
                <a:lnTo>
                  <a:pt x="205957" y="0"/>
                </a:lnTo>
                <a:lnTo>
                  <a:pt x="189919" y="61447"/>
                </a:lnTo>
                <a:lnTo>
                  <a:pt x="184011" y="61447"/>
                </a:lnTo>
                <a:lnTo>
                  <a:pt x="183377" y="45933"/>
                </a:lnTo>
                <a:cubicBezTo>
                  <a:pt x="182841" y="40298"/>
                  <a:pt x="181620" y="35270"/>
                  <a:pt x="179711" y="30853"/>
                </a:cubicBezTo>
                <a:cubicBezTo>
                  <a:pt x="177803" y="26435"/>
                  <a:pt x="174942" y="22603"/>
                  <a:pt x="171126" y="19361"/>
                </a:cubicBezTo>
                <a:cubicBezTo>
                  <a:pt x="167309" y="16117"/>
                  <a:pt x="162485" y="13579"/>
                  <a:pt x="156650" y="11743"/>
                </a:cubicBezTo>
                <a:cubicBezTo>
                  <a:pt x="150817" y="9909"/>
                  <a:pt x="144347" y="8992"/>
                  <a:pt x="137243" y="8992"/>
                </a:cubicBezTo>
                <a:cubicBezTo>
                  <a:pt x="118250" y="8992"/>
                  <a:pt x="101650" y="13620"/>
                  <a:pt x="87442" y="22879"/>
                </a:cubicBezTo>
                <a:cubicBezTo>
                  <a:pt x="69303" y="34690"/>
                  <a:pt x="55090" y="51362"/>
                  <a:pt x="44803" y="72899"/>
                </a:cubicBezTo>
                <a:cubicBezTo>
                  <a:pt x="36318" y="90657"/>
                  <a:pt x="32075" y="108649"/>
                  <a:pt x="32075" y="126876"/>
                </a:cubicBezTo>
                <a:cubicBezTo>
                  <a:pt x="32075" y="145486"/>
                  <a:pt x="38190" y="160340"/>
                  <a:pt x="50420" y="171439"/>
                </a:cubicBezTo>
                <a:cubicBezTo>
                  <a:pt x="62651" y="182539"/>
                  <a:pt x="78553" y="188090"/>
                  <a:pt x="98125" y="188090"/>
                </a:cubicBezTo>
                <a:cubicBezTo>
                  <a:pt x="112905" y="188090"/>
                  <a:pt x="126065" y="185214"/>
                  <a:pt x="137605" y="179461"/>
                </a:cubicBezTo>
                <a:cubicBezTo>
                  <a:pt x="149146" y="173708"/>
                  <a:pt x="159862" y="164844"/>
                  <a:pt x="169754" y="152870"/>
                </a:cubicBezTo>
                <a:lnTo>
                  <a:pt x="177258" y="152870"/>
                </a:lnTo>
                <a:cubicBezTo>
                  <a:pt x="165661" y="169067"/>
                  <a:pt x="152800" y="180985"/>
                  <a:pt x="138674" y="188622"/>
                </a:cubicBezTo>
                <a:cubicBezTo>
                  <a:pt x="124548" y="196260"/>
                  <a:pt x="107630" y="200079"/>
                  <a:pt x="87917" y="200079"/>
                </a:cubicBezTo>
                <a:cubicBezTo>
                  <a:pt x="70420" y="200079"/>
                  <a:pt x="54924" y="196812"/>
                  <a:pt x="41432" y="190274"/>
                </a:cubicBezTo>
                <a:cubicBezTo>
                  <a:pt x="27941" y="183736"/>
                  <a:pt x="17662" y="174541"/>
                  <a:pt x="10597" y="162688"/>
                </a:cubicBezTo>
                <a:cubicBezTo>
                  <a:pt x="3531" y="150835"/>
                  <a:pt x="0" y="138089"/>
                  <a:pt x="0" y="124452"/>
                </a:cubicBezTo>
                <a:cubicBezTo>
                  <a:pt x="0" y="103572"/>
                  <a:pt x="6266" y="83253"/>
                  <a:pt x="18801" y="63497"/>
                </a:cubicBezTo>
                <a:cubicBezTo>
                  <a:pt x="31334" y="43740"/>
                  <a:pt x="48533" y="28218"/>
                  <a:pt x="70394" y="16931"/>
                </a:cubicBezTo>
                <a:cubicBezTo>
                  <a:pt x="92259" y="5643"/>
                  <a:pt x="114302" y="0"/>
                  <a:pt x="136531" y="0"/>
                </a:cubicBezTo>
                <a:cubicBezTo>
                  <a:pt x="146959" y="0"/>
                  <a:pt x="158648" y="2279"/>
                  <a:pt x="171599" y="6837"/>
                </a:cubicBezTo>
                <a:cubicBezTo>
                  <a:pt x="177289" y="8774"/>
                  <a:pt x="181399" y="9742"/>
                  <a:pt x="183931" y="9742"/>
                </a:cubicBezTo>
                <a:cubicBezTo>
                  <a:pt x="186456" y="9742"/>
                  <a:pt x="188667" y="9258"/>
                  <a:pt x="190566" y="8290"/>
                </a:cubicBezTo>
                <a:cubicBezTo>
                  <a:pt x="192466" y="7321"/>
                  <a:pt x="195625" y="4559"/>
                  <a:pt x="200049" y="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5" name="Freeform 3"/>
          <p:cNvSpPr/>
          <p:nvPr/>
        </p:nvSpPr>
        <p:spPr>
          <a:xfrm>
            <a:off x="2594730" y="5729183"/>
            <a:ext cx="254374" cy="195584"/>
          </a:xfrm>
          <a:custGeom>
            <a:avLst/>
            <a:gdLst>
              <a:gd name="connsiteX0" fmla="*/ 49418 w 254374"/>
              <a:gd name="connsiteY0" fmla="*/ 0 h 195584"/>
              <a:gd name="connsiteX1" fmla="*/ 103440 w 254374"/>
              <a:gd name="connsiteY1" fmla="*/ 0 h 195584"/>
              <a:gd name="connsiteX2" fmla="*/ 167590 w 254374"/>
              <a:gd name="connsiteY2" fmla="*/ 146863 h 195584"/>
              <a:gd name="connsiteX3" fmla="*/ 202753 w 254374"/>
              <a:gd name="connsiteY3" fmla="*/ 37679 h 195584"/>
              <a:gd name="connsiteX4" fmla="*/ 207184 w 254374"/>
              <a:gd name="connsiteY4" fmla="*/ 16427 h 195584"/>
              <a:gd name="connsiteX5" fmla="*/ 203069 w 254374"/>
              <a:gd name="connsiteY5" fmla="*/ 8319 h 195584"/>
              <a:gd name="connsiteX6" fmla="*/ 187717 w 254374"/>
              <a:gd name="connsiteY6" fmla="*/ 5386 h 195584"/>
              <a:gd name="connsiteX7" fmla="*/ 183761 w 254374"/>
              <a:gd name="connsiteY7" fmla="*/ 5246 h 195584"/>
              <a:gd name="connsiteX8" fmla="*/ 185501 w 254374"/>
              <a:gd name="connsiteY8" fmla="*/ 0 h 195584"/>
              <a:gd name="connsiteX9" fmla="*/ 254374 w 254374"/>
              <a:gd name="connsiteY9" fmla="*/ 0 h 195584"/>
              <a:gd name="connsiteX10" fmla="*/ 252474 w 254374"/>
              <a:gd name="connsiteY10" fmla="*/ 5246 h 195584"/>
              <a:gd name="connsiteX11" fmla="*/ 236490 w 254374"/>
              <a:gd name="connsiteY11" fmla="*/ 7224 h 195584"/>
              <a:gd name="connsiteX12" fmla="*/ 225411 w 254374"/>
              <a:gd name="connsiteY12" fmla="*/ 14835 h 195584"/>
              <a:gd name="connsiteX13" fmla="*/ 215124 w 254374"/>
              <a:gd name="connsiteY13" fmla="*/ 37960 h 195584"/>
              <a:gd name="connsiteX14" fmla="*/ 164479 w 254374"/>
              <a:gd name="connsiteY14" fmla="*/ 195584 h 195584"/>
              <a:gd name="connsiteX15" fmla="*/ 159967 w 254374"/>
              <a:gd name="connsiteY15" fmla="*/ 195584 h 195584"/>
              <a:gd name="connsiteX16" fmla="*/ 89724 w 254374"/>
              <a:gd name="connsiteY16" fmla="*/ 34704 h 195584"/>
              <a:gd name="connsiteX17" fmla="*/ 51411 w 254374"/>
              <a:gd name="connsiteY17" fmla="*/ 153432 h 195584"/>
              <a:gd name="connsiteX18" fmla="*/ 47137 w 254374"/>
              <a:gd name="connsiteY18" fmla="*/ 174051 h 195584"/>
              <a:gd name="connsiteX19" fmla="*/ 51014 w 254374"/>
              <a:gd name="connsiteY19" fmla="*/ 182124 h 195584"/>
              <a:gd name="connsiteX20" fmla="*/ 69452 w 254374"/>
              <a:gd name="connsiteY20" fmla="*/ 185842 h 195584"/>
              <a:gd name="connsiteX21" fmla="*/ 67870 w 254374"/>
              <a:gd name="connsiteY21" fmla="*/ 191087 h 195584"/>
              <a:gd name="connsiteX22" fmla="*/ 0 w 254374"/>
              <a:gd name="connsiteY22" fmla="*/ 191087 h 195584"/>
              <a:gd name="connsiteX23" fmla="*/ 2214 w 254374"/>
              <a:gd name="connsiteY23" fmla="*/ 185842 h 195584"/>
              <a:gd name="connsiteX24" fmla="*/ 19150 w 254374"/>
              <a:gd name="connsiteY24" fmla="*/ 184062 h 195584"/>
              <a:gd name="connsiteX25" fmla="*/ 28805 w 254374"/>
              <a:gd name="connsiteY25" fmla="*/ 178067 h 195584"/>
              <a:gd name="connsiteX26" fmla="*/ 39091 w 254374"/>
              <a:gd name="connsiteY26" fmla="*/ 156394 h 195584"/>
              <a:gd name="connsiteX27" fmla="*/ 82812 w 254374"/>
              <a:gd name="connsiteY27" fmla="*/ 20911 h 195584"/>
              <a:gd name="connsiteX28" fmla="*/ 69597 w 254374"/>
              <a:gd name="connsiteY28" fmla="*/ 8945 h 195584"/>
              <a:gd name="connsiteX29" fmla="*/ 47678 w 254374"/>
              <a:gd name="connsiteY29" fmla="*/ 5246 h 195584"/>
              <a:gd name="connsiteX30" fmla="*/ 49418 w 254374"/>
              <a:gd name="connsiteY30" fmla="*/ 0 h 195584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</a:cxnLst>
            <a:rect l="l" t="t" r="r" b="b"/>
            <a:pathLst>
              <a:path w="254374" h="195584">
                <a:moveTo>
                  <a:pt x="49418" y="0"/>
                </a:moveTo>
                <a:lnTo>
                  <a:pt x="103440" y="0"/>
                </a:lnTo>
                <a:lnTo>
                  <a:pt x="167590" y="146863"/>
                </a:lnTo>
                <a:lnTo>
                  <a:pt x="202753" y="37679"/>
                </a:lnTo>
                <a:cubicBezTo>
                  <a:pt x="205707" y="28546"/>
                  <a:pt x="207184" y="21462"/>
                  <a:pt x="207184" y="16427"/>
                </a:cubicBezTo>
                <a:cubicBezTo>
                  <a:pt x="207184" y="12977"/>
                  <a:pt x="205812" y="10274"/>
                  <a:pt x="203069" y="8319"/>
                </a:cubicBezTo>
                <a:cubicBezTo>
                  <a:pt x="200326" y="6363"/>
                  <a:pt x="195209" y="5386"/>
                  <a:pt x="187717" y="5386"/>
                </a:cubicBezTo>
                <a:cubicBezTo>
                  <a:pt x="186451" y="5386"/>
                  <a:pt x="185133" y="5339"/>
                  <a:pt x="183761" y="5246"/>
                </a:cubicBezTo>
                <a:lnTo>
                  <a:pt x="185501" y="0"/>
                </a:lnTo>
                <a:lnTo>
                  <a:pt x="254374" y="0"/>
                </a:lnTo>
                <a:lnTo>
                  <a:pt x="252474" y="5246"/>
                </a:lnTo>
                <a:cubicBezTo>
                  <a:pt x="245300" y="5152"/>
                  <a:pt x="239971" y="5812"/>
                  <a:pt x="236490" y="7224"/>
                </a:cubicBezTo>
                <a:cubicBezTo>
                  <a:pt x="231531" y="9191"/>
                  <a:pt x="227838" y="11728"/>
                  <a:pt x="225411" y="14835"/>
                </a:cubicBezTo>
                <a:cubicBezTo>
                  <a:pt x="222035" y="19253"/>
                  <a:pt x="218606" y="26961"/>
                  <a:pt x="215124" y="37960"/>
                </a:cubicBezTo>
                <a:lnTo>
                  <a:pt x="164479" y="195584"/>
                </a:lnTo>
                <a:lnTo>
                  <a:pt x="159967" y="195584"/>
                </a:lnTo>
                <a:lnTo>
                  <a:pt x="89724" y="34704"/>
                </a:lnTo>
                <a:lnTo>
                  <a:pt x="51411" y="153432"/>
                </a:lnTo>
                <a:cubicBezTo>
                  <a:pt x="48562" y="162409"/>
                  <a:pt x="47137" y="169281"/>
                  <a:pt x="47137" y="174051"/>
                </a:cubicBezTo>
                <a:cubicBezTo>
                  <a:pt x="47137" y="177610"/>
                  <a:pt x="48430" y="180302"/>
                  <a:pt x="51014" y="182124"/>
                </a:cubicBezTo>
                <a:cubicBezTo>
                  <a:pt x="53599" y="183946"/>
                  <a:pt x="59745" y="185186"/>
                  <a:pt x="69452" y="185842"/>
                </a:cubicBezTo>
                <a:lnTo>
                  <a:pt x="67870" y="191087"/>
                </a:lnTo>
                <a:lnTo>
                  <a:pt x="0" y="191087"/>
                </a:lnTo>
                <a:lnTo>
                  <a:pt x="2214" y="185842"/>
                </a:lnTo>
                <a:cubicBezTo>
                  <a:pt x="10656" y="185670"/>
                  <a:pt x="16301" y="185077"/>
                  <a:pt x="19150" y="184062"/>
                </a:cubicBezTo>
                <a:cubicBezTo>
                  <a:pt x="23476" y="182532"/>
                  <a:pt x="26694" y="180533"/>
                  <a:pt x="28805" y="178067"/>
                </a:cubicBezTo>
                <a:cubicBezTo>
                  <a:pt x="31864" y="174328"/>
                  <a:pt x="35293" y="167104"/>
                  <a:pt x="39091" y="156394"/>
                </a:cubicBezTo>
                <a:lnTo>
                  <a:pt x="82812" y="20911"/>
                </a:lnTo>
                <a:cubicBezTo>
                  <a:pt x="78698" y="15112"/>
                  <a:pt x="74292" y="11123"/>
                  <a:pt x="69597" y="8945"/>
                </a:cubicBezTo>
                <a:cubicBezTo>
                  <a:pt x="64902" y="6767"/>
                  <a:pt x="57595" y="5534"/>
                  <a:pt x="47678" y="5246"/>
                </a:cubicBezTo>
                <a:lnTo>
                  <a:pt x="49418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6" name="Freeform 3"/>
          <p:cNvSpPr/>
          <p:nvPr/>
        </p:nvSpPr>
        <p:spPr>
          <a:xfrm>
            <a:off x="737049" y="5499878"/>
            <a:ext cx="205957" cy="200079"/>
          </a:xfrm>
          <a:custGeom>
            <a:avLst/>
            <a:gdLst>
              <a:gd name="connsiteX0" fmla="*/ 200048 w 205957"/>
              <a:gd name="connsiteY0" fmla="*/ 0 h 200079"/>
              <a:gd name="connsiteX1" fmla="*/ 205957 w 205957"/>
              <a:gd name="connsiteY1" fmla="*/ 0 h 200079"/>
              <a:gd name="connsiteX2" fmla="*/ 189919 w 205957"/>
              <a:gd name="connsiteY2" fmla="*/ 61447 h 200079"/>
              <a:gd name="connsiteX3" fmla="*/ 184011 w 205957"/>
              <a:gd name="connsiteY3" fmla="*/ 61447 h 200079"/>
              <a:gd name="connsiteX4" fmla="*/ 183378 w 205957"/>
              <a:gd name="connsiteY4" fmla="*/ 45933 h 200079"/>
              <a:gd name="connsiteX5" fmla="*/ 179711 w 205957"/>
              <a:gd name="connsiteY5" fmla="*/ 30853 h 200079"/>
              <a:gd name="connsiteX6" fmla="*/ 171125 w 205957"/>
              <a:gd name="connsiteY6" fmla="*/ 19361 h 200079"/>
              <a:gd name="connsiteX7" fmla="*/ 156651 w 205957"/>
              <a:gd name="connsiteY7" fmla="*/ 11743 h 200079"/>
              <a:gd name="connsiteX8" fmla="*/ 137243 w 205957"/>
              <a:gd name="connsiteY8" fmla="*/ 8992 h 200079"/>
              <a:gd name="connsiteX9" fmla="*/ 87442 w 205957"/>
              <a:gd name="connsiteY9" fmla="*/ 22879 h 200079"/>
              <a:gd name="connsiteX10" fmla="*/ 44802 w 205957"/>
              <a:gd name="connsiteY10" fmla="*/ 72899 h 200079"/>
              <a:gd name="connsiteX11" fmla="*/ 32075 w 205957"/>
              <a:gd name="connsiteY11" fmla="*/ 126876 h 200079"/>
              <a:gd name="connsiteX12" fmla="*/ 50420 w 205957"/>
              <a:gd name="connsiteY12" fmla="*/ 171439 h 200079"/>
              <a:gd name="connsiteX13" fmla="*/ 98125 w 205957"/>
              <a:gd name="connsiteY13" fmla="*/ 188090 h 200079"/>
              <a:gd name="connsiteX14" fmla="*/ 137606 w 205957"/>
              <a:gd name="connsiteY14" fmla="*/ 179461 h 200079"/>
              <a:gd name="connsiteX15" fmla="*/ 169754 w 205957"/>
              <a:gd name="connsiteY15" fmla="*/ 152870 h 200079"/>
              <a:gd name="connsiteX16" fmla="*/ 177258 w 205957"/>
              <a:gd name="connsiteY16" fmla="*/ 152870 h 200079"/>
              <a:gd name="connsiteX17" fmla="*/ 138674 w 205957"/>
              <a:gd name="connsiteY17" fmla="*/ 188622 h 200079"/>
              <a:gd name="connsiteX18" fmla="*/ 87917 w 205957"/>
              <a:gd name="connsiteY18" fmla="*/ 200079 h 200079"/>
              <a:gd name="connsiteX19" fmla="*/ 41432 w 205957"/>
              <a:gd name="connsiteY19" fmla="*/ 190274 h 200079"/>
              <a:gd name="connsiteX20" fmla="*/ 10597 w 205957"/>
              <a:gd name="connsiteY20" fmla="*/ 162688 h 200079"/>
              <a:gd name="connsiteX21" fmla="*/ 0 w 205957"/>
              <a:gd name="connsiteY21" fmla="*/ 124452 h 200079"/>
              <a:gd name="connsiteX22" fmla="*/ 18800 w 205957"/>
              <a:gd name="connsiteY22" fmla="*/ 63497 h 200079"/>
              <a:gd name="connsiteX23" fmla="*/ 70395 w 205957"/>
              <a:gd name="connsiteY23" fmla="*/ 16931 h 200079"/>
              <a:gd name="connsiteX24" fmla="*/ 136531 w 205957"/>
              <a:gd name="connsiteY24" fmla="*/ 0 h 200079"/>
              <a:gd name="connsiteX25" fmla="*/ 171600 w 205957"/>
              <a:gd name="connsiteY25" fmla="*/ 6837 h 200079"/>
              <a:gd name="connsiteX26" fmla="*/ 183932 w 205957"/>
              <a:gd name="connsiteY26" fmla="*/ 9742 h 200079"/>
              <a:gd name="connsiteX27" fmla="*/ 190566 w 205957"/>
              <a:gd name="connsiteY27" fmla="*/ 8290 h 200079"/>
              <a:gd name="connsiteX28" fmla="*/ 200048 w 205957"/>
              <a:gd name="connsiteY28" fmla="*/ 0 h 20007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</a:cxnLst>
            <a:rect l="l" t="t" r="r" b="b"/>
            <a:pathLst>
              <a:path w="205957" h="200079">
                <a:moveTo>
                  <a:pt x="200048" y="0"/>
                </a:moveTo>
                <a:lnTo>
                  <a:pt x="205957" y="0"/>
                </a:lnTo>
                <a:lnTo>
                  <a:pt x="189919" y="61447"/>
                </a:lnTo>
                <a:lnTo>
                  <a:pt x="184011" y="61447"/>
                </a:lnTo>
                <a:lnTo>
                  <a:pt x="183378" y="45933"/>
                </a:lnTo>
                <a:cubicBezTo>
                  <a:pt x="182841" y="40298"/>
                  <a:pt x="181619" y="35270"/>
                  <a:pt x="179711" y="30853"/>
                </a:cubicBezTo>
                <a:cubicBezTo>
                  <a:pt x="177803" y="26435"/>
                  <a:pt x="174941" y="22603"/>
                  <a:pt x="171125" y="19361"/>
                </a:cubicBezTo>
                <a:cubicBezTo>
                  <a:pt x="167309" y="16117"/>
                  <a:pt x="162484" y="13579"/>
                  <a:pt x="156651" y="11743"/>
                </a:cubicBezTo>
                <a:cubicBezTo>
                  <a:pt x="150817" y="9909"/>
                  <a:pt x="144347" y="8992"/>
                  <a:pt x="137243" y="8992"/>
                </a:cubicBezTo>
                <a:cubicBezTo>
                  <a:pt x="118251" y="8992"/>
                  <a:pt x="101651" y="13620"/>
                  <a:pt x="87442" y="22879"/>
                </a:cubicBezTo>
                <a:cubicBezTo>
                  <a:pt x="69303" y="34690"/>
                  <a:pt x="55089" y="51362"/>
                  <a:pt x="44802" y="72899"/>
                </a:cubicBezTo>
                <a:cubicBezTo>
                  <a:pt x="36317" y="90657"/>
                  <a:pt x="32075" y="108649"/>
                  <a:pt x="32075" y="126876"/>
                </a:cubicBezTo>
                <a:cubicBezTo>
                  <a:pt x="32075" y="145486"/>
                  <a:pt x="38190" y="160340"/>
                  <a:pt x="50420" y="171439"/>
                </a:cubicBezTo>
                <a:cubicBezTo>
                  <a:pt x="62651" y="182539"/>
                  <a:pt x="78552" y="188090"/>
                  <a:pt x="98125" y="188090"/>
                </a:cubicBezTo>
                <a:cubicBezTo>
                  <a:pt x="112905" y="188090"/>
                  <a:pt x="126066" y="185214"/>
                  <a:pt x="137606" y="179461"/>
                </a:cubicBezTo>
                <a:cubicBezTo>
                  <a:pt x="149146" y="173708"/>
                  <a:pt x="159862" y="164844"/>
                  <a:pt x="169754" y="152870"/>
                </a:cubicBezTo>
                <a:lnTo>
                  <a:pt x="177258" y="152870"/>
                </a:lnTo>
                <a:cubicBezTo>
                  <a:pt x="165661" y="169067"/>
                  <a:pt x="152799" y="180985"/>
                  <a:pt x="138674" y="188622"/>
                </a:cubicBezTo>
                <a:cubicBezTo>
                  <a:pt x="124549" y="196260"/>
                  <a:pt x="107630" y="200079"/>
                  <a:pt x="87917" y="200079"/>
                </a:cubicBezTo>
                <a:cubicBezTo>
                  <a:pt x="70419" y="200079"/>
                  <a:pt x="54925" y="196812"/>
                  <a:pt x="41432" y="190274"/>
                </a:cubicBezTo>
                <a:cubicBezTo>
                  <a:pt x="27940" y="183736"/>
                  <a:pt x="17662" y="174541"/>
                  <a:pt x="10597" y="162688"/>
                </a:cubicBezTo>
                <a:cubicBezTo>
                  <a:pt x="3532" y="150835"/>
                  <a:pt x="0" y="138089"/>
                  <a:pt x="0" y="124452"/>
                </a:cubicBezTo>
                <a:cubicBezTo>
                  <a:pt x="0" y="103572"/>
                  <a:pt x="6266" y="83253"/>
                  <a:pt x="18800" y="63497"/>
                </a:cubicBezTo>
                <a:cubicBezTo>
                  <a:pt x="31334" y="43740"/>
                  <a:pt x="48532" y="28218"/>
                  <a:pt x="70395" y="16931"/>
                </a:cubicBezTo>
                <a:cubicBezTo>
                  <a:pt x="92258" y="5643"/>
                  <a:pt x="114303" y="0"/>
                  <a:pt x="136531" y="0"/>
                </a:cubicBezTo>
                <a:cubicBezTo>
                  <a:pt x="146959" y="0"/>
                  <a:pt x="158649" y="2279"/>
                  <a:pt x="171600" y="6837"/>
                </a:cubicBezTo>
                <a:cubicBezTo>
                  <a:pt x="177289" y="8774"/>
                  <a:pt x="181399" y="9742"/>
                  <a:pt x="183932" y="9742"/>
                </a:cubicBezTo>
                <a:cubicBezTo>
                  <a:pt x="186455" y="9742"/>
                  <a:pt x="188666" y="9258"/>
                  <a:pt x="190566" y="8290"/>
                </a:cubicBezTo>
                <a:cubicBezTo>
                  <a:pt x="192465" y="7321"/>
                  <a:pt x="195626" y="4559"/>
                  <a:pt x="200048" y="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97" name="Picture 3"/>
          <p:cNvPicPr>
            <a:picLocks noChangeAspect="1" noChangeArrowheads="1"/>
          </p:cNvPicPr>
          <p:nvPr/>
        </p:nvPicPr>
        <p:blipFill>
          <a:blip r:embed="rId6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1346200" y="5493348"/>
            <a:ext cx="228600" cy="215900"/>
          </a:xfrm>
          <a:prstGeom prst="rect">
            <a:avLst/>
          </a:prstGeom>
          <a:noFill/>
        </p:spPr>
      </p:pic>
      <p:pic>
        <p:nvPicPr>
          <p:cNvPr id="198" name="Picture 3"/>
          <p:cNvPicPr>
            <a:picLocks noChangeAspect="1" noChangeArrowheads="1"/>
          </p:cNvPicPr>
          <p:nvPr/>
        </p:nvPicPr>
        <p:blipFill>
          <a:blip r:embed="rId7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1612900" y="5480648"/>
            <a:ext cx="419100" cy="292100"/>
          </a:xfrm>
          <a:prstGeom prst="rect">
            <a:avLst/>
          </a:prstGeom>
          <a:noFill/>
        </p:spPr>
      </p:pic>
      <p:pic>
        <p:nvPicPr>
          <p:cNvPr id="199" name="Picture 3"/>
          <p:cNvPicPr>
            <a:picLocks noChangeAspect="1" noChangeArrowheads="1"/>
          </p:cNvPicPr>
          <p:nvPr/>
        </p:nvPicPr>
        <p:blipFill>
          <a:blip r:embed="rId8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3035300" y="5315548"/>
            <a:ext cx="228600" cy="215900"/>
          </a:xfrm>
          <a:prstGeom prst="rect">
            <a:avLst/>
          </a:prstGeom>
          <a:noFill/>
        </p:spPr>
      </p:pic>
      <p:pic>
        <p:nvPicPr>
          <p:cNvPr id="200" name="Picture 3"/>
          <p:cNvPicPr>
            <a:picLocks noChangeAspect="1" noChangeArrowheads="1"/>
          </p:cNvPicPr>
          <p:nvPr/>
        </p:nvPicPr>
        <p:blipFill>
          <a:blip r:embed="rId9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2832100" y="5861648"/>
            <a:ext cx="114300" cy="139700"/>
          </a:xfrm>
          <a:prstGeom prst="rect">
            <a:avLst/>
          </a:prstGeom>
          <a:noFill/>
        </p:spPr>
      </p:pic>
      <p:pic>
        <p:nvPicPr>
          <p:cNvPr id="201" name="Picture 3"/>
          <p:cNvPicPr>
            <a:picLocks noChangeAspect="1" noChangeArrowheads="1"/>
          </p:cNvPicPr>
          <p:nvPr/>
        </p:nvPicPr>
        <p:blipFill>
          <a:blip r:embed="rId10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2946400" y="5721948"/>
            <a:ext cx="215900" cy="215900"/>
          </a:xfrm>
          <a:prstGeom prst="rect">
            <a:avLst/>
          </a:prstGeom>
          <a:noFill/>
        </p:spPr>
      </p:pic>
      <p:pic>
        <p:nvPicPr>
          <p:cNvPr id="202" name="Picture 3"/>
          <p:cNvPicPr>
            <a:picLocks noChangeAspect="1" noChangeArrowheads="1"/>
          </p:cNvPicPr>
          <p:nvPr/>
        </p:nvPicPr>
        <p:blipFill>
          <a:blip r:embed="rId11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3441700" y="5721948"/>
            <a:ext cx="241300" cy="215900"/>
          </a:xfrm>
          <a:prstGeom prst="rect">
            <a:avLst/>
          </a:prstGeom>
          <a:noFill/>
        </p:spPr>
      </p:pic>
      <p:pic>
        <p:nvPicPr>
          <p:cNvPr id="203" name="Picture 3"/>
          <p:cNvPicPr>
            <a:picLocks noChangeAspect="1" noChangeArrowheads="1"/>
          </p:cNvPicPr>
          <p:nvPr/>
        </p:nvPicPr>
        <p:blipFill>
          <a:blip r:embed="rId12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5372100" y="5493348"/>
            <a:ext cx="215900" cy="215900"/>
          </a:xfrm>
          <a:prstGeom prst="rect">
            <a:avLst/>
          </a:prstGeom>
          <a:noFill/>
        </p:spPr>
      </p:pic>
      <p:pic>
        <p:nvPicPr>
          <p:cNvPr id="204" name="Picture 3"/>
          <p:cNvPicPr>
            <a:picLocks noChangeAspect="1" noChangeArrowheads="1"/>
          </p:cNvPicPr>
          <p:nvPr/>
        </p:nvPicPr>
        <p:blipFill>
          <a:blip r:embed="rId13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5626100" y="5480648"/>
            <a:ext cx="431800" cy="292100"/>
          </a:xfrm>
          <a:prstGeom prst="rect">
            <a:avLst/>
          </a:prstGeom>
          <a:noFill/>
        </p:spPr>
      </p:pic>
      <p:pic>
        <p:nvPicPr>
          <p:cNvPr id="205" name="Picture 3"/>
          <p:cNvPicPr>
            <a:picLocks noChangeAspect="1" noChangeArrowheads="1"/>
          </p:cNvPicPr>
          <p:nvPr/>
        </p:nvPicPr>
        <p:blipFill>
          <a:blip r:embed="rId14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7023100" y="5315548"/>
            <a:ext cx="228600" cy="215900"/>
          </a:xfrm>
          <a:prstGeom prst="rect">
            <a:avLst/>
          </a:prstGeom>
          <a:noFill/>
        </p:spPr>
      </p:pic>
      <p:pic>
        <p:nvPicPr>
          <p:cNvPr id="206" name="Picture 3"/>
          <p:cNvPicPr>
            <a:picLocks noChangeAspect="1" noChangeArrowheads="1"/>
          </p:cNvPicPr>
          <p:nvPr/>
        </p:nvPicPr>
        <p:blipFill>
          <a:blip r:embed="rId15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6858000" y="5861648"/>
            <a:ext cx="101600" cy="139700"/>
          </a:xfrm>
          <a:prstGeom prst="rect">
            <a:avLst/>
          </a:prstGeom>
          <a:noFill/>
        </p:spPr>
      </p:pic>
      <p:pic>
        <p:nvPicPr>
          <p:cNvPr id="207" name="Picture 3"/>
          <p:cNvPicPr>
            <a:picLocks noChangeAspect="1" noChangeArrowheads="1"/>
          </p:cNvPicPr>
          <p:nvPr/>
        </p:nvPicPr>
        <p:blipFill>
          <a:blip r:embed="rId16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6959600" y="5721948"/>
            <a:ext cx="228600" cy="215900"/>
          </a:xfrm>
          <a:prstGeom prst="rect">
            <a:avLst/>
          </a:prstGeom>
          <a:noFill/>
        </p:spPr>
      </p:pic>
      <p:pic>
        <p:nvPicPr>
          <p:cNvPr id="208" name="Picture 3"/>
          <p:cNvPicPr>
            <a:picLocks noChangeAspect="1" noChangeArrowheads="1"/>
          </p:cNvPicPr>
          <p:nvPr/>
        </p:nvPicPr>
        <p:blipFill>
          <a:blip r:embed="rId17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7467600" y="5721948"/>
            <a:ext cx="241300" cy="2159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8666313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marL="0" indent="0"/>
            <a:r>
              <a:rPr lang="tr-TR" dirty="0"/>
              <a:t/>
            </a:r>
            <a:br>
              <a:rPr lang="tr-TR" dirty="0"/>
            </a:br>
            <a:r>
              <a:rPr lang="tr-TR" dirty="0" smtClean="0"/>
              <a:t>6.2Fading’de </a:t>
            </a:r>
            <a:r>
              <a:rPr lang="tr-TR" dirty="0"/>
              <a:t>Kapasite</a:t>
            </a:r>
            <a:br>
              <a:rPr lang="tr-TR" dirty="0"/>
            </a:br>
            <a:endParaRPr lang="tr-TR" dirty="0"/>
          </a:p>
        </p:txBody>
      </p:sp>
      <p:sp>
        <p:nvSpPr>
          <p:cNvPr id="3" name="İçerik Yer Tutucus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tr-TR" dirty="0" smtClean="0"/>
              <a:t>Bölüm 5.2’de hem </a:t>
            </a:r>
            <a:r>
              <a:rPr lang="tr-TR" dirty="0" err="1" smtClean="0"/>
              <a:t>uplink</a:t>
            </a:r>
            <a:r>
              <a:rPr lang="tr-TR" dirty="0" smtClean="0"/>
              <a:t> hem de </a:t>
            </a:r>
            <a:r>
              <a:rPr lang="tr-TR" dirty="0" err="1" smtClean="0"/>
              <a:t>downlink</a:t>
            </a:r>
            <a:r>
              <a:rPr lang="tr-TR" dirty="0" smtClean="0"/>
              <a:t> kanallar için </a:t>
            </a:r>
            <a:r>
              <a:rPr lang="tr-TR" dirty="0" err="1" smtClean="0"/>
              <a:t>fading’de</a:t>
            </a:r>
            <a:r>
              <a:rPr lang="tr-TR" dirty="0" smtClean="0"/>
              <a:t> kapasite anlatılmıştır.</a:t>
            </a:r>
          </a:p>
          <a:p>
            <a:r>
              <a:rPr lang="tr-TR" dirty="0" smtClean="0"/>
              <a:t>Bkz.</a:t>
            </a:r>
            <a:r>
              <a:rPr lang="tr-TR" dirty="0"/>
              <a:t> Bölüm </a:t>
            </a:r>
            <a:r>
              <a:rPr lang="tr-TR" dirty="0" smtClean="0"/>
              <a:t>5.2 </a:t>
            </a:r>
            <a:r>
              <a:rPr lang="tr-TR" dirty="0"/>
              <a:t>Broadcast[</a:t>
            </a:r>
            <a:r>
              <a:rPr lang="tr-TR" dirty="0">
                <a:solidFill>
                  <a:srgbClr val="FF0000"/>
                </a:solidFill>
              </a:rPr>
              <a:t>BC</a:t>
            </a:r>
            <a:r>
              <a:rPr lang="tr-TR" dirty="0"/>
              <a:t>] ve </a:t>
            </a:r>
            <a:r>
              <a:rPr lang="tr-TR" dirty="0" err="1"/>
              <a:t>Multiple</a:t>
            </a:r>
            <a:r>
              <a:rPr lang="tr-TR" dirty="0"/>
              <a:t> Access[</a:t>
            </a:r>
            <a:r>
              <a:rPr lang="tr-TR" dirty="0">
                <a:solidFill>
                  <a:srgbClr val="FF0000"/>
                </a:solidFill>
              </a:rPr>
              <a:t>MAC</a:t>
            </a:r>
            <a:r>
              <a:rPr lang="tr-TR" dirty="0"/>
              <a:t>] </a:t>
            </a:r>
            <a:r>
              <a:rPr lang="tr-TR" dirty="0" err="1"/>
              <a:t>Fading</a:t>
            </a:r>
            <a:r>
              <a:rPr lang="tr-TR" dirty="0"/>
              <a:t> Kanal </a:t>
            </a:r>
            <a:r>
              <a:rPr lang="tr-TR" dirty="0" smtClean="0"/>
              <a:t>Kapasiteleri.</a:t>
            </a:r>
            <a:endParaRPr lang="tr-TR" dirty="0"/>
          </a:p>
        </p:txBody>
      </p:sp>
      <p:sp>
        <p:nvSpPr>
          <p:cNvPr id="4" name="Slayt Numarası Yer Tutucus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B71670-09E5-42F9-A8C4-58B44BE921F0}" type="slidenum">
              <a:rPr lang="tr-TR" smtClean="0"/>
              <a:t>95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520624604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>
          <a:xfrm>
            <a:off x="471860" y="332656"/>
            <a:ext cx="8229600" cy="1143000"/>
          </a:xfrm>
        </p:spPr>
        <p:txBody>
          <a:bodyPr>
            <a:noAutofit/>
          </a:bodyPr>
          <a:lstStyle/>
          <a:p>
            <a:pPr>
              <a:lnSpc>
                <a:spcPts val="5300"/>
              </a:lnSpc>
              <a:tabLst/>
            </a:pPr>
            <a:r>
              <a:rPr lang="tr-TR" altLang="zh-CN" sz="3200" dirty="0"/>
              <a:t>7</a:t>
            </a:r>
            <a:r>
              <a:rPr lang="tr-TR" altLang="zh-CN" sz="3200" dirty="0" smtClean="0"/>
              <a:t>. </a:t>
            </a:r>
            <a:r>
              <a:rPr lang="tr-TR" altLang="zh-CN" sz="3200" dirty="0" err="1" smtClean="0"/>
              <a:t>Uplink</a:t>
            </a:r>
            <a:r>
              <a:rPr lang="tr-TR" altLang="zh-CN" sz="3200" dirty="0" smtClean="0"/>
              <a:t> </a:t>
            </a:r>
            <a:r>
              <a:rPr lang="tr-TR" altLang="zh-CN" sz="3200" dirty="0" err="1"/>
              <a:t>Downlink</a:t>
            </a:r>
            <a:r>
              <a:rPr lang="tr-TR" altLang="zh-CN" sz="3200" dirty="0"/>
              <a:t> İkiliği</a:t>
            </a:r>
            <a:br>
              <a:rPr lang="tr-TR" altLang="zh-CN" sz="3200" dirty="0"/>
            </a:br>
            <a:r>
              <a:rPr lang="tr-TR" altLang="zh-CN" sz="3200" dirty="0"/>
              <a:t>İkili</a:t>
            </a:r>
            <a:r>
              <a:rPr lang="en-US" altLang="zh-CN" sz="3200" dirty="0"/>
              <a:t>   Broadcast</a:t>
            </a:r>
            <a:r>
              <a:rPr lang="tr-TR" altLang="zh-CN" sz="3200" dirty="0"/>
              <a:t> (BC)</a:t>
            </a:r>
            <a:r>
              <a:rPr lang="en-US" altLang="zh-CN" sz="3200" dirty="0"/>
              <a:t>    </a:t>
            </a:r>
            <a:r>
              <a:rPr lang="tr-TR" altLang="zh-CN" sz="3200" dirty="0"/>
              <a:t>ve</a:t>
            </a:r>
            <a:r>
              <a:rPr lang="en-US" altLang="zh-CN" sz="3200" dirty="0"/>
              <a:t>   MAC    </a:t>
            </a:r>
            <a:r>
              <a:rPr lang="tr-TR" altLang="zh-CN" sz="3200" dirty="0"/>
              <a:t>Kanalları</a:t>
            </a:r>
            <a:endParaRPr lang="tr-TR" sz="3200" dirty="0"/>
          </a:p>
        </p:txBody>
      </p:sp>
      <p:sp>
        <p:nvSpPr>
          <p:cNvPr id="3" name="İçerik Yer Tutucusu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069160"/>
          </a:xfrm>
        </p:spPr>
        <p:txBody>
          <a:bodyPr>
            <a:normAutofit/>
          </a:bodyPr>
          <a:lstStyle/>
          <a:p>
            <a:pPr>
              <a:lnSpc>
                <a:spcPts val="3600"/>
              </a:lnSpc>
              <a:tabLst/>
            </a:pPr>
            <a:r>
              <a:rPr lang="tr-TR" altLang="zh-CN" dirty="0"/>
              <a:t>Aynı kanal </a:t>
            </a:r>
            <a:r>
              <a:rPr lang="tr-TR" altLang="zh-CN" dirty="0" smtClean="0"/>
              <a:t>ile birlikte </a:t>
            </a:r>
            <a:r>
              <a:rPr lang="en-US" altLang="zh-CN" dirty="0" err="1" smtClean="0"/>
              <a:t>Gaus</a:t>
            </a:r>
            <a:r>
              <a:rPr lang="tr-TR" altLang="zh-CN" dirty="0" smtClean="0"/>
              <a:t>sal olarak </a:t>
            </a:r>
            <a:r>
              <a:rPr lang="en-US" altLang="zh-CN" dirty="0" smtClean="0"/>
              <a:t> </a:t>
            </a:r>
            <a:r>
              <a:rPr lang="en-US" altLang="zh-CN" dirty="0"/>
              <a:t>BC </a:t>
            </a:r>
            <a:r>
              <a:rPr lang="tr-TR" altLang="zh-CN" dirty="0"/>
              <a:t>ve</a:t>
            </a:r>
            <a:r>
              <a:rPr lang="en-US" altLang="zh-CN" dirty="0"/>
              <a:t> </a:t>
            </a:r>
            <a:r>
              <a:rPr lang="en-US" altLang="zh-CN" dirty="0" smtClean="0"/>
              <a:t>MAC</a:t>
            </a:r>
            <a:r>
              <a:rPr lang="tr-TR" altLang="zh-CN" dirty="0" smtClean="0"/>
              <a:t> ‘de  </a:t>
            </a:r>
            <a:r>
              <a:rPr lang="tr-TR" dirty="0"/>
              <a:t>her alıcı aynı gürültü </a:t>
            </a:r>
            <a:r>
              <a:rPr lang="tr-TR" dirty="0" smtClean="0"/>
              <a:t>gücüne ulaşır.</a:t>
            </a:r>
          </a:p>
          <a:p>
            <a:pPr>
              <a:lnSpc>
                <a:spcPts val="3600"/>
              </a:lnSpc>
              <a:tabLst/>
            </a:pPr>
            <a:endParaRPr lang="tr-TR" altLang="zh-CN" dirty="0">
              <a:solidFill>
                <a:srgbClr val="3333CC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ts val="3600"/>
              </a:lnSpc>
              <a:tabLst/>
            </a:pPr>
            <a:endParaRPr lang="tr-TR" altLang="zh-CN" dirty="0" smtClean="0">
              <a:solidFill>
                <a:srgbClr val="3333CC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ts val="3600"/>
              </a:lnSpc>
              <a:tabLst/>
            </a:pPr>
            <a:endParaRPr lang="tr-TR" altLang="zh-CN" dirty="0">
              <a:solidFill>
                <a:srgbClr val="3333CC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ts val="3600"/>
              </a:lnSpc>
              <a:tabLst/>
            </a:pPr>
            <a:endParaRPr lang="tr-TR" altLang="zh-CN" dirty="0" smtClean="0">
              <a:solidFill>
                <a:srgbClr val="3333CC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ts val="3600"/>
              </a:lnSpc>
              <a:tabLst/>
            </a:pPr>
            <a:endParaRPr lang="tr-TR" altLang="zh-CN" dirty="0">
              <a:solidFill>
                <a:srgbClr val="3333CC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ts val="3600"/>
              </a:lnSpc>
              <a:tabLst/>
            </a:pPr>
            <a:endParaRPr lang="tr-TR" altLang="zh-CN" dirty="0" smtClean="0">
              <a:solidFill>
                <a:srgbClr val="3333CC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indent="0">
              <a:lnSpc>
                <a:spcPts val="3600"/>
              </a:lnSpc>
              <a:buNone/>
            </a:pPr>
            <a:r>
              <a:rPr lang="tr-TR" altLang="zh-CN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Yayın Kanalı </a:t>
            </a:r>
            <a:r>
              <a:rPr lang="en-US" altLang="zh-CN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(BC)</a:t>
            </a:r>
            <a:r>
              <a:rPr lang="tr-TR" altLang="zh-CN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			Çoklu Erişim Kanalı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(MAC)</a:t>
            </a:r>
          </a:p>
          <a:p>
            <a:pPr marL="0" indent="0">
              <a:lnSpc>
                <a:spcPts val="3600"/>
              </a:lnSpc>
              <a:buNone/>
            </a:pPr>
            <a:endParaRPr lang="en-US" altLang="zh-CN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indent="0">
              <a:lnSpc>
                <a:spcPts val="3600"/>
              </a:lnSpc>
              <a:buNone/>
              <a:tabLst/>
            </a:pPr>
            <a:endParaRPr lang="en-US" altLang="zh-CN" dirty="0">
              <a:solidFill>
                <a:srgbClr val="3333CC"/>
              </a:solidFill>
              <a:latin typeface="Times New Roman" pitchFamily="18" charset="0"/>
              <a:cs typeface="Times New Roman" pitchFamily="18" charset="0"/>
            </a:endParaRPr>
          </a:p>
          <a:p>
            <a:pPr lvl="8"/>
            <a:endParaRPr lang="tr-TR" dirty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11560" y="2636912"/>
            <a:ext cx="3975100" cy="3086100"/>
          </a:xfrm>
          <a:prstGeom prst="rect">
            <a:avLst/>
          </a:prstGeom>
          <a:noFill/>
        </p:spPr>
      </p:pic>
      <p:sp>
        <p:nvSpPr>
          <p:cNvPr id="5" name="TextBox 1"/>
          <p:cNvSpPr txBox="1"/>
          <p:nvPr/>
        </p:nvSpPr>
        <p:spPr>
          <a:xfrm>
            <a:off x="2389560" y="3348112"/>
            <a:ext cx="114300" cy="1816100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1700"/>
              </a:lnSpc>
              <a:tabLst>
                <a:tab pos="25400" algn="l"/>
              </a:tabLst>
            </a:pPr>
            <a:r>
              <a:rPr lang="en-US" altLang="zh-CN" sz="16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x</a:t>
            </a:r>
          </a:p>
          <a:p>
            <a:pPr>
              <a:lnSpc>
                <a:spcPts val="1000"/>
              </a:lnSpc>
            </a:pPr>
            <a:endParaRPr lang="en-US" altLang="zh-CN" dirty="0" smtClean="0"/>
          </a:p>
          <a:p>
            <a:pPr>
              <a:lnSpc>
                <a:spcPts val="1000"/>
              </a:lnSpc>
            </a:pPr>
            <a:endParaRPr lang="en-US" altLang="zh-CN" dirty="0" smtClean="0"/>
          </a:p>
          <a:p>
            <a:pPr>
              <a:lnSpc>
                <a:spcPts val="1000"/>
              </a:lnSpc>
            </a:pPr>
            <a:endParaRPr lang="en-US" altLang="zh-CN" dirty="0" smtClean="0"/>
          </a:p>
          <a:p>
            <a:pPr>
              <a:lnSpc>
                <a:spcPts val="1000"/>
              </a:lnSpc>
            </a:pPr>
            <a:endParaRPr lang="en-US" altLang="zh-CN" dirty="0" smtClean="0"/>
          </a:p>
          <a:p>
            <a:pPr>
              <a:lnSpc>
                <a:spcPts val="1000"/>
              </a:lnSpc>
            </a:pPr>
            <a:endParaRPr lang="en-US" altLang="zh-CN" dirty="0" smtClean="0"/>
          </a:p>
          <a:p>
            <a:pPr>
              <a:lnSpc>
                <a:spcPts val="1000"/>
              </a:lnSpc>
            </a:pPr>
            <a:endParaRPr lang="en-US" altLang="zh-CN" dirty="0" smtClean="0"/>
          </a:p>
          <a:p>
            <a:pPr>
              <a:lnSpc>
                <a:spcPts val="1000"/>
              </a:lnSpc>
            </a:pPr>
            <a:endParaRPr lang="en-US" altLang="zh-CN" dirty="0" smtClean="0"/>
          </a:p>
          <a:p>
            <a:pPr>
              <a:lnSpc>
                <a:spcPts val="1000"/>
              </a:lnSpc>
            </a:pPr>
            <a:endParaRPr lang="en-US" altLang="zh-CN" dirty="0" smtClean="0"/>
          </a:p>
          <a:p>
            <a:pPr>
              <a:lnSpc>
                <a:spcPts val="1000"/>
              </a:lnSpc>
            </a:pPr>
            <a:endParaRPr lang="en-US" altLang="zh-CN" dirty="0" smtClean="0"/>
          </a:p>
          <a:p>
            <a:pPr>
              <a:lnSpc>
                <a:spcPts val="1000"/>
              </a:lnSpc>
            </a:pPr>
            <a:endParaRPr lang="en-US" altLang="zh-CN" dirty="0" smtClean="0"/>
          </a:p>
          <a:p>
            <a:pPr>
              <a:lnSpc>
                <a:spcPts val="2600"/>
              </a:lnSpc>
              <a:tabLst>
                <a:tab pos="25400" algn="l"/>
              </a:tabLst>
            </a:pPr>
            <a:r>
              <a:rPr lang="en-US" altLang="zh-CN" dirty="0" smtClean="0"/>
              <a:t>	</a:t>
            </a:r>
            <a:r>
              <a:rPr lang="en-US" altLang="zh-CN" sz="16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x</a:t>
            </a:r>
          </a:p>
        </p:txBody>
      </p:sp>
      <p:sp>
        <p:nvSpPr>
          <p:cNvPr id="6" name="TextBox 1"/>
          <p:cNvSpPr txBox="1"/>
          <p:nvPr/>
        </p:nvSpPr>
        <p:spPr>
          <a:xfrm>
            <a:off x="2935660" y="3386212"/>
            <a:ext cx="127000" cy="1803400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1700"/>
              </a:lnSpc>
              <a:tabLst/>
            </a:pPr>
            <a:r>
              <a:rPr lang="en-US" altLang="zh-CN" sz="16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+</a:t>
            </a:r>
          </a:p>
          <a:p>
            <a:pPr>
              <a:lnSpc>
                <a:spcPts val="1000"/>
              </a:lnSpc>
            </a:pPr>
            <a:endParaRPr lang="en-US" altLang="zh-CN" dirty="0" smtClean="0"/>
          </a:p>
          <a:p>
            <a:pPr>
              <a:lnSpc>
                <a:spcPts val="1000"/>
              </a:lnSpc>
            </a:pPr>
            <a:endParaRPr lang="en-US" altLang="zh-CN" dirty="0" smtClean="0"/>
          </a:p>
          <a:p>
            <a:pPr>
              <a:lnSpc>
                <a:spcPts val="1000"/>
              </a:lnSpc>
            </a:pPr>
            <a:endParaRPr lang="en-US" altLang="zh-CN" dirty="0" smtClean="0"/>
          </a:p>
          <a:p>
            <a:pPr>
              <a:lnSpc>
                <a:spcPts val="1000"/>
              </a:lnSpc>
            </a:pPr>
            <a:endParaRPr lang="en-US" altLang="zh-CN" dirty="0" smtClean="0"/>
          </a:p>
          <a:p>
            <a:pPr>
              <a:lnSpc>
                <a:spcPts val="1000"/>
              </a:lnSpc>
            </a:pPr>
            <a:endParaRPr lang="en-US" altLang="zh-CN" dirty="0" smtClean="0"/>
          </a:p>
          <a:p>
            <a:pPr>
              <a:lnSpc>
                <a:spcPts val="1000"/>
              </a:lnSpc>
            </a:pPr>
            <a:endParaRPr lang="en-US" altLang="zh-CN" dirty="0" smtClean="0"/>
          </a:p>
          <a:p>
            <a:pPr>
              <a:lnSpc>
                <a:spcPts val="1000"/>
              </a:lnSpc>
            </a:pPr>
            <a:endParaRPr lang="en-US" altLang="zh-CN" dirty="0" smtClean="0"/>
          </a:p>
          <a:p>
            <a:pPr>
              <a:lnSpc>
                <a:spcPts val="1000"/>
              </a:lnSpc>
            </a:pPr>
            <a:endParaRPr lang="en-US" altLang="zh-CN" dirty="0" smtClean="0"/>
          </a:p>
          <a:p>
            <a:pPr>
              <a:lnSpc>
                <a:spcPts val="1000"/>
              </a:lnSpc>
            </a:pPr>
            <a:endParaRPr lang="en-US" altLang="zh-CN" dirty="0" smtClean="0"/>
          </a:p>
          <a:p>
            <a:pPr>
              <a:lnSpc>
                <a:spcPts val="1000"/>
              </a:lnSpc>
            </a:pPr>
            <a:endParaRPr lang="en-US" altLang="zh-CN" dirty="0" smtClean="0"/>
          </a:p>
          <a:p>
            <a:pPr>
              <a:lnSpc>
                <a:spcPts val="2500"/>
              </a:lnSpc>
              <a:tabLst/>
            </a:pPr>
            <a:r>
              <a:rPr lang="en-US" altLang="zh-CN" sz="16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+</a:t>
            </a:r>
          </a:p>
        </p:txBody>
      </p:sp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860032" y="2632704"/>
            <a:ext cx="3987800" cy="3086100"/>
          </a:xfrm>
          <a:prstGeom prst="rect">
            <a:avLst/>
          </a:prstGeom>
          <a:noFill/>
        </p:spPr>
      </p:pic>
      <p:sp>
        <p:nvSpPr>
          <p:cNvPr id="8" name="Slayt Numarası Yer Tutucusu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B71670-09E5-42F9-A8C4-58B44BE921F0}" type="slidenum">
              <a:rPr lang="tr-TR" smtClean="0"/>
              <a:t>96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9395686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>
          <a:xfrm>
            <a:off x="446342" y="260648"/>
            <a:ext cx="8229600" cy="1143000"/>
          </a:xfrm>
        </p:spPr>
        <p:txBody>
          <a:bodyPr>
            <a:normAutofit/>
          </a:bodyPr>
          <a:lstStyle/>
          <a:p>
            <a:pPr>
              <a:lnSpc>
                <a:spcPts val="5300"/>
              </a:lnSpc>
              <a:tabLst/>
            </a:pPr>
            <a:r>
              <a:rPr lang="en-US" altLang="zh-CN" sz="3200" dirty="0"/>
              <a:t>MAC</a:t>
            </a:r>
            <a:r>
              <a:rPr lang="tr-TR" altLang="zh-CN" sz="3200" dirty="0"/>
              <a:t>’den </a:t>
            </a:r>
            <a:r>
              <a:rPr lang="tr-TR" altLang="zh-CN" sz="3200" dirty="0" err="1"/>
              <a:t>BC’ye</a:t>
            </a:r>
            <a:endParaRPr lang="tr-TR" sz="3200" dirty="0"/>
          </a:p>
        </p:txBody>
      </p:sp>
      <p:sp>
        <p:nvSpPr>
          <p:cNvPr id="4" name="Freeform 3"/>
          <p:cNvSpPr/>
          <p:nvPr/>
        </p:nvSpPr>
        <p:spPr>
          <a:xfrm>
            <a:off x="1135318" y="2583990"/>
            <a:ext cx="81360" cy="128587"/>
          </a:xfrm>
          <a:custGeom>
            <a:avLst/>
            <a:gdLst>
              <a:gd name="connsiteX0" fmla="*/ 81359 w 81360"/>
              <a:gd name="connsiteY0" fmla="*/ 92075 h 128587"/>
              <a:gd name="connsiteX1" fmla="*/ 74203 w 81360"/>
              <a:gd name="connsiteY1" fmla="*/ 128587 h 128587"/>
              <a:gd name="connsiteX2" fmla="*/ 0 w 81360"/>
              <a:gd name="connsiteY2" fmla="*/ 128587 h 128587"/>
              <a:gd name="connsiteX3" fmla="*/ 0 w 81360"/>
              <a:gd name="connsiteY3" fmla="*/ 126522 h 128587"/>
              <a:gd name="connsiteX4" fmla="*/ 41474 w 81360"/>
              <a:gd name="connsiteY4" fmla="*/ 71899 h 128587"/>
              <a:gd name="connsiteX5" fmla="*/ 48816 w 81360"/>
              <a:gd name="connsiteY5" fmla="*/ 44493 h 128587"/>
              <a:gd name="connsiteX6" fmla="*/ 42760 w 81360"/>
              <a:gd name="connsiteY6" fmla="*/ 28284 h 128587"/>
              <a:gd name="connsiteX7" fmla="*/ 27942 w 81360"/>
              <a:gd name="connsiteY7" fmla="*/ 21828 h 128587"/>
              <a:gd name="connsiteX8" fmla="*/ 5674 w 81360"/>
              <a:gd name="connsiteY8" fmla="*/ 36116 h 128587"/>
              <a:gd name="connsiteX9" fmla="*/ 2232 w 81360"/>
              <a:gd name="connsiteY9" fmla="*/ 34907 h 128587"/>
              <a:gd name="connsiteX10" fmla="*/ 17481 w 81360"/>
              <a:gd name="connsiteY10" fmla="*/ 8542 h 128587"/>
              <a:gd name="connsiteX11" fmla="*/ 41095 w 81360"/>
              <a:gd name="connsiteY11" fmla="*/ 0 h 128587"/>
              <a:gd name="connsiteX12" fmla="*/ 58579 w 81360"/>
              <a:gd name="connsiteY12" fmla="*/ 4450 h 128587"/>
              <a:gd name="connsiteX13" fmla="*/ 70944 w 81360"/>
              <a:gd name="connsiteY13" fmla="*/ 16634 h 128587"/>
              <a:gd name="connsiteX14" fmla="*/ 75406 w 81360"/>
              <a:gd name="connsiteY14" fmla="*/ 31136 h 128587"/>
              <a:gd name="connsiteX15" fmla="*/ 68517 w 81360"/>
              <a:gd name="connsiteY15" fmla="*/ 56164 h 128587"/>
              <a:gd name="connsiteX16" fmla="*/ 27477 w 81360"/>
              <a:gd name="connsiteY16" fmla="*/ 103981 h 128587"/>
              <a:gd name="connsiteX17" fmla="*/ 54762 w 81360"/>
              <a:gd name="connsiteY17" fmla="*/ 103981 h 128587"/>
              <a:gd name="connsiteX18" fmla="*/ 67851 w 81360"/>
              <a:gd name="connsiteY18" fmla="*/ 103157 h 128587"/>
              <a:gd name="connsiteX19" fmla="*/ 72833 w 81360"/>
              <a:gd name="connsiteY19" fmla="*/ 100363 h 128587"/>
              <a:gd name="connsiteX20" fmla="*/ 77955 w 81360"/>
              <a:gd name="connsiteY20" fmla="*/ 92075 h 128587"/>
              <a:gd name="connsiteX21" fmla="*/ 81359 w 81360"/>
              <a:gd name="connsiteY21" fmla="*/ 92075 h 128587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</a:cxnLst>
            <a:rect l="l" t="t" r="r" b="b"/>
            <a:pathLst>
              <a:path w="81360" h="128587">
                <a:moveTo>
                  <a:pt x="81359" y="92075"/>
                </a:moveTo>
                <a:lnTo>
                  <a:pt x="74203" y="128587"/>
                </a:lnTo>
                <a:lnTo>
                  <a:pt x="0" y="128587"/>
                </a:lnTo>
                <a:lnTo>
                  <a:pt x="0" y="126522"/>
                </a:lnTo>
                <a:cubicBezTo>
                  <a:pt x="22754" y="99461"/>
                  <a:pt x="36578" y="81253"/>
                  <a:pt x="41474" y="71899"/>
                </a:cubicBezTo>
                <a:cubicBezTo>
                  <a:pt x="46368" y="62546"/>
                  <a:pt x="48816" y="53411"/>
                  <a:pt x="48816" y="44493"/>
                </a:cubicBezTo>
                <a:cubicBezTo>
                  <a:pt x="48816" y="37990"/>
                  <a:pt x="46796" y="32586"/>
                  <a:pt x="42760" y="28284"/>
                </a:cubicBezTo>
                <a:cubicBezTo>
                  <a:pt x="38723" y="23980"/>
                  <a:pt x="33784" y="21828"/>
                  <a:pt x="27942" y="21828"/>
                </a:cubicBezTo>
                <a:cubicBezTo>
                  <a:pt x="18376" y="21828"/>
                  <a:pt x="10953" y="26591"/>
                  <a:pt x="5674" y="36116"/>
                </a:cubicBezTo>
                <a:lnTo>
                  <a:pt x="2232" y="34907"/>
                </a:lnTo>
                <a:cubicBezTo>
                  <a:pt x="5581" y="23025"/>
                  <a:pt x="10664" y="14236"/>
                  <a:pt x="17481" y="8542"/>
                </a:cubicBezTo>
                <a:cubicBezTo>
                  <a:pt x="24298" y="2847"/>
                  <a:pt x="32170" y="0"/>
                  <a:pt x="41095" y="0"/>
                </a:cubicBezTo>
                <a:cubicBezTo>
                  <a:pt x="47482" y="0"/>
                  <a:pt x="53310" y="1483"/>
                  <a:pt x="58579" y="4450"/>
                </a:cubicBezTo>
                <a:cubicBezTo>
                  <a:pt x="63849" y="7415"/>
                  <a:pt x="67970" y="11477"/>
                  <a:pt x="70944" y="16634"/>
                </a:cubicBezTo>
                <a:cubicBezTo>
                  <a:pt x="73919" y="21791"/>
                  <a:pt x="75406" y="26626"/>
                  <a:pt x="75406" y="31136"/>
                </a:cubicBezTo>
                <a:cubicBezTo>
                  <a:pt x="75406" y="39354"/>
                  <a:pt x="73110" y="47697"/>
                  <a:pt x="68517" y="56164"/>
                </a:cubicBezTo>
                <a:cubicBezTo>
                  <a:pt x="62254" y="67590"/>
                  <a:pt x="48573" y="83530"/>
                  <a:pt x="27477" y="103981"/>
                </a:cubicBezTo>
                <a:lnTo>
                  <a:pt x="54762" y="103981"/>
                </a:lnTo>
                <a:cubicBezTo>
                  <a:pt x="61467" y="103981"/>
                  <a:pt x="65830" y="103706"/>
                  <a:pt x="67851" y="103157"/>
                </a:cubicBezTo>
                <a:cubicBezTo>
                  <a:pt x="69870" y="102607"/>
                  <a:pt x="71531" y="101676"/>
                  <a:pt x="72833" y="100363"/>
                </a:cubicBezTo>
                <a:cubicBezTo>
                  <a:pt x="74135" y="99051"/>
                  <a:pt x="75843" y="96287"/>
                  <a:pt x="77955" y="92075"/>
                </a:cubicBezTo>
                <a:lnTo>
                  <a:pt x="81359" y="92075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Freeform 3"/>
          <p:cNvSpPr/>
          <p:nvPr/>
        </p:nvSpPr>
        <p:spPr>
          <a:xfrm>
            <a:off x="556674" y="2583990"/>
            <a:ext cx="67865" cy="128587"/>
          </a:xfrm>
          <a:custGeom>
            <a:avLst/>
            <a:gdLst>
              <a:gd name="connsiteX0" fmla="*/ 46161 w 67865"/>
              <a:gd name="connsiteY0" fmla="*/ 0 h 128587"/>
              <a:gd name="connsiteX1" fmla="*/ 49212 w 67865"/>
              <a:gd name="connsiteY1" fmla="*/ 0 h 128587"/>
              <a:gd name="connsiteX2" fmla="*/ 49212 w 67865"/>
              <a:gd name="connsiteY2" fmla="*/ 103187 h 128587"/>
              <a:gd name="connsiteX3" fmla="*/ 50238 w 67865"/>
              <a:gd name="connsiteY3" fmla="*/ 118079 h 128587"/>
              <a:gd name="connsiteX4" fmla="*/ 54530 w 67865"/>
              <a:gd name="connsiteY4" fmla="*/ 123357 h 128587"/>
              <a:gd name="connsiteX5" fmla="*/ 64975 w 67865"/>
              <a:gd name="connsiteY5" fmla="*/ 125412 h 128587"/>
              <a:gd name="connsiteX6" fmla="*/ 67865 w 67865"/>
              <a:gd name="connsiteY6" fmla="*/ 125412 h 128587"/>
              <a:gd name="connsiteX7" fmla="*/ 67865 w 67865"/>
              <a:gd name="connsiteY7" fmla="*/ 128587 h 128587"/>
              <a:gd name="connsiteX8" fmla="*/ 1587 w 67865"/>
              <a:gd name="connsiteY8" fmla="*/ 128587 h 128587"/>
              <a:gd name="connsiteX9" fmla="*/ 1587 w 67865"/>
              <a:gd name="connsiteY9" fmla="*/ 125412 h 128587"/>
              <a:gd name="connsiteX10" fmla="*/ 4917 w 67865"/>
              <a:gd name="connsiteY10" fmla="*/ 125412 h 128587"/>
              <a:gd name="connsiteX11" fmla="*/ 16395 w 67865"/>
              <a:gd name="connsiteY11" fmla="*/ 123546 h 128587"/>
              <a:gd name="connsiteX12" fmla="*/ 21022 w 67865"/>
              <a:gd name="connsiteY12" fmla="*/ 118412 h 128587"/>
              <a:gd name="connsiteX13" fmla="*/ 22224 w 67865"/>
              <a:gd name="connsiteY13" fmla="*/ 103187 h 128587"/>
              <a:gd name="connsiteX14" fmla="*/ 22224 w 67865"/>
              <a:gd name="connsiteY14" fmla="*/ 37703 h 128587"/>
              <a:gd name="connsiteX15" fmla="*/ 21394 w 67865"/>
              <a:gd name="connsiteY15" fmla="*/ 26537 h 128587"/>
              <a:gd name="connsiteX16" fmla="*/ 18305 w 67865"/>
              <a:gd name="connsiteY16" fmla="*/ 22768 h 128587"/>
              <a:gd name="connsiteX17" fmla="*/ 13096 w 67865"/>
              <a:gd name="connsiteY17" fmla="*/ 21233 h 128587"/>
              <a:gd name="connsiteX18" fmla="*/ 1661 w 67865"/>
              <a:gd name="connsiteY18" fmla="*/ 24209 h 128587"/>
              <a:gd name="connsiteX19" fmla="*/ 0 w 67865"/>
              <a:gd name="connsiteY19" fmla="*/ 21034 h 128587"/>
              <a:gd name="connsiteX20" fmla="*/ 46161 w 67865"/>
              <a:gd name="connsiteY20" fmla="*/ 0 h 128587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</a:cxnLst>
            <a:rect l="l" t="t" r="r" b="b"/>
            <a:pathLst>
              <a:path w="67865" h="128587">
                <a:moveTo>
                  <a:pt x="46161" y="0"/>
                </a:moveTo>
                <a:lnTo>
                  <a:pt x="49212" y="0"/>
                </a:lnTo>
                <a:lnTo>
                  <a:pt x="49212" y="103187"/>
                </a:lnTo>
                <a:cubicBezTo>
                  <a:pt x="49212" y="110968"/>
                  <a:pt x="49554" y="115931"/>
                  <a:pt x="50238" y="118079"/>
                </a:cubicBezTo>
                <a:cubicBezTo>
                  <a:pt x="50922" y="120227"/>
                  <a:pt x="52353" y="121987"/>
                  <a:pt x="54530" y="123357"/>
                </a:cubicBezTo>
                <a:cubicBezTo>
                  <a:pt x="56706" y="124728"/>
                  <a:pt x="60188" y="125412"/>
                  <a:pt x="64975" y="125412"/>
                </a:cubicBezTo>
                <a:lnTo>
                  <a:pt x="67865" y="125412"/>
                </a:lnTo>
                <a:lnTo>
                  <a:pt x="67865" y="128587"/>
                </a:lnTo>
                <a:lnTo>
                  <a:pt x="1587" y="128587"/>
                </a:lnTo>
                <a:lnTo>
                  <a:pt x="1587" y="125412"/>
                </a:lnTo>
                <a:lnTo>
                  <a:pt x="4917" y="125412"/>
                </a:lnTo>
                <a:cubicBezTo>
                  <a:pt x="10287" y="125412"/>
                  <a:pt x="14113" y="124790"/>
                  <a:pt x="16395" y="123546"/>
                </a:cubicBezTo>
                <a:cubicBezTo>
                  <a:pt x="18677" y="122302"/>
                  <a:pt x="20219" y="120590"/>
                  <a:pt x="21022" y="118412"/>
                </a:cubicBezTo>
                <a:cubicBezTo>
                  <a:pt x="21823" y="116233"/>
                  <a:pt x="22224" y="111157"/>
                  <a:pt x="22224" y="103187"/>
                </a:cubicBezTo>
                <a:lnTo>
                  <a:pt x="22224" y="37703"/>
                </a:lnTo>
                <a:cubicBezTo>
                  <a:pt x="22224" y="31750"/>
                  <a:pt x="21948" y="28028"/>
                  <a:pt x="21394" y="26537"/>
                </a:cubicBezTo>
                <a:cubicBezTo>
                  <a:pt x="20840" y="25048"/>
                  <a:pt x="19810" y="23790"/>
                  <a:pt x="18305" y="22768"/>
                </a:cubicBezTo>
                <a:cubicBezTo>
                  <a:pt x="16801" y="21744"/>
                  <a:pt x="15064" y="21233"/>
                  <a:pt x="13096" y="21233"/>
                </a:cubicBezTo>
                <a:cubicBezTo>
                  <a:pt x="9959" y="21233"/>
                  <a:pt x="6147" y="22225"/>
                  <a:pt x="1661" y="24209"/>
                </a:cubicBezTo>
                <a:lnTo>
                  <a:pt x="0" y="21034"/>
                </a:lnTo>
                <a:lnTo>
                  <a:pt x="46161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Freeform 3"/>
          <p:cNvSpPr/>
          <p:nvPr/>
        </p:nvSpPr>
        <p:spPr>
          <a:xfrm>
            <a:off x="980140" y="2430002"/>
            <a:ext cx="150793" cy="208359"/>
          </a:xfrm>
          <a:custGeom>
            <a:avLst/>
            <a:gdLst>
              <a:gd name="connsiteX0" fmla="*/ 88174 w 150793"/>
              <a:gd name="connsiteY0" fmla="*/ 0 h 208359"/>
              <a:gd name="connsiteX1" fmla="*/ 97407 w 150793"/>
              <a:gd name="connsiteY1" fmla="*/ 0 h 208359"/>
              <a:gd name="connsiteX2" fmla="*/ 58135 w 150793"/>
              <a:gd name="connsiteY2" fmla="*/ 134063 h 208359"/>
              <a:gd name="connsiteX3" fmla="*/ 88273 w 150793"/>
              <a:gd name="connsiteY3" fmla="*/ 93929 h 208359"/>
              <a:gd name="connsiteX4" fmla="*/ 112336 w 150793"/>
              <a:gd name="connsiteY4" fmla="*/ 73558 h 208359"/>
              <a:gd name="connsiteX5" fmla="*/ 131631 w 150793"/>
              <a:gd name="connsiteY5" fmla="*/ 68262 h 208359"/>
              <a:gd name="connsiteX6" fmla="*/ 145088 w 150793"/>
              <a:gd name="connsiteY6" fmla="*/ 74284 h 208359"/>
              <a:gd name="connsiteX7" fmla="*/ 150700 w 150793"/>
              <a:gd name="connsiteY7" fmla="*/ 90319 h 208359"/>
              <a:gd name="connsiteX8" fmla="*/ 146781 w 150793"/>
              <a:gd name="connsiteY8" fmla="*/ 110319 h 208359"/>
              <a:gd name="connsiteX9" fmla="*/ 126051 w 150793"/>
              <a:gd name="connsiteY9" fmla="*/ 173434 h 208359"/>
              <a:gd name="connsiteX10" fmla="*/ 123272 w 150793"/>
              <a:gd name="connsiteY10" fmla="*/ 184547 h 208359"/>
              <a:gd name="connsiteX11" fmla="*/ 124320 w 150793"/>
              <a:gd name="connsiteY11" fmla="*/ 186969 h 208359"/>
              <a:gd name="connsiteX12" fmla="*/ 126720 w 150793"/>
              <a:gd name="connsiteY12" fmla="*/ 188069 h 208359"/>
              <a:gd name="connsiteX13" fmla="*/ 130310 w 150793"/>
              <a:gd name="connsiteY13" fmla="*/ 186599 h 208359"/>
              <a:gd name="connsiteX14" fmla="*/ 140500 w 150793"/>
              <a:gd name="connsiteY14" fmla="*/ 174842 h 208359"/>
              <a:gd name="connsiteX15" fmla="*/ 144840 w 150793"/>
              <a:gd name="connsiteY15" fmla="*/ 168672 h 208359"/>
              <a:gd name="connsiteX16" fmla="*/ 150793 w 150793"/>
              <a:gd name="connsiteY16" fmla="*/ 171903 h 208359"/>
              <a:gd name="connsiteX17" fmla="*/ 126156 w 150793"/>
              <a:gd name="connsiteY17" fmla="*/ 200568 h 208359"/>
              <a:gd name="connsiteX18" fmla="*/ 104086 w 150793"/>
              <a:gd name="connsiteY18" fmla="*/ 208359 h 208359"/>
              <a:gd name="connsiteX19" fmla="*/ 89427 w 150793"/>
              <a:gd name="connsiteY19" fmla="*/ 203541 h 208359"/>
              <a:gd name="connsiteX20" fmla="*/ 84137 w 150793"/>
              <a:gd name="connsiteY20" fmla="*/ 191493 h 208359"/>
              <a:gd name="connsiteX21" fmla="*/ 88074 w 150793"/>
              <a:gd name="connsiteY21" fmla="*/ 172858 h 208359"/>
              <a:gd name="connsiteX22" fmla="*/ 108421 w 150793"/>
              <a:gd name="connsiteY22" fmla="*/ 109358 h 208359"/>
              <a:gd name="connsiteX23" fmla="*/ 110387 w 150793"/>
              <a:gd name="connsiteY23" fmla="*/ 99820 h 208359"/>
              <a:gd name="connsiteX24" fmla="*/ 109068 w 150793"/>
              <a:gd name="connsiteY24" fmla="*/ 96915 h 208359"/>
              <a:gd name="connsiteX25" fmla="*/ 106039 w 150793"/>
              <a:gd name="connsiteY25" fmla="*/ 95647 h 208359"/>
              <a:gd name="connsiteX26" fmla="*/ 90679 w 150793"/>
              <a:gd name="connsiteY26" fmla="*/ 104595 h 208359"/>
              <a:gd name="connsiteX27" fmla="*/ 50341 w 150793"/>
              <a:gd name="connsiteY27" fmla="*/ 162185 h 208359"/>
              <a:gd name="connsiteX28" fmla="*/ 36989 w 150793"/>
              <a:gd name="connsiteY28" fmla="*/ 206375 h 208359"/>
              <a:gd name="connsiteX29" fmla="*/ 0 w 150793"/>
              <a:gd name="connsiteY29" fmla="*/ 206375 h 208359"/>
              <a:gd name="connsiteX30" fmla="*/ 49423 w 150793"/>
              <a:gd name="connsiteY30" fmla="*/ 38329 h 208359"/>
              <a:gd name="connsiteX31" fmla="*/ 52622 w 150793"/>
              <a:gd name="connsiteY31" fmla="*/ 23117 h 208359"/>
              <a:gd name="connsiteX32" fmla="*/ 49243 w 150793"/>
              <a:gd name="connsiteY32" fmla="*/ 17419 h 208359"/>
              <a:gd name="connsiteX33" fmla="*/ 35718 w 150793"/>
              <a:gd name="connsiteY33" fmla="*/ 15081 h 208359"/>
              <a:gd name="connsiteX34" fmla="*/ 36908 w 150793"/>
              <a:gd name="connsiteY34" fmla="*/ 9128 h 208359"/>
              <a:gd name="connsiteX35" fmla="*/ 88174 w 150793"/>
              <a:gd name="connsiteY35" fmla="*/ 0 h 20835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  <a:cxn ang="34">
                <a:pos x="connsiteX34" y="connsiteY34"/>
              </a:cxn>
              <a:cxn ang="35">
                <a:pos x="connsiteX35" y="connsiteY35"/>
              </a:cxn>
            </a:cxnLst>
            <a:rect l="l" t="t" r="r" b="b"/>
            <a:pathLst>
              <a:path w="150793" h="208359">
                <a:moveTo>
                  <a:pt x="88174" y="0"/>
                </a:moveTo>
                <a:lnTo>
                  <a:pt x="97407" y="0"/>
                </a:lnTo>
                <a:lnTo>
                  <a:pt x="58135" y="134063"/>
                </a:lnTo>
                <a:cubicBezTo>
                  <a:pt x="71972" y="114269"/>
                  <a:pt x="82019" y="100891"/>
                  <a:pt x="88273" y="93929"/>
                </a:cubicBezTo>
                <a:cubicBezTo>
                  <a:pt x="97599" y="83879"/>
                  <a:pt x="105620" y="77089"/>
                  <a:pt x="112336" y="73558"/>
                </a:cubicBezTo>
                <a:cubicBezTo>
                  <a:pt x="119053" y="70027"/>
                  <a:pt x="125484" y="68262"/>
                  <a:pt x="131631" y="68262"/>
                </a:cubicBezTo>
                <a:cubicBezTo>
                  <a:pt x="136861" y="68262"/>
                  <a:pt x="141347" y="70270"/>
                  <a:pt x="145088" y="74284"/>
                </a:cubicBezTo>
                <a:cubicBezTo>
                  <a:pt x="148829" y="78298"/>
                  <a:pt x="150700" y="83643"/>
                  <a:pt x="150700" y="90319"/>
                </a:cubicBezTo>
                <a:cubicBezTo>
                  <a:pt x="150700" y="95653"/>
                  <a:pt x="149393" y="102320"/>
                  <a:pt x="146781" y="110319"/>
                </a:cubicBezTo>
                <a:lnTo>
                  <a:pt x="126051" y="173434"/>
                </a:lnTo>
                <a:cubicBezTo>
                  <a:pt x="124198" y="178965"/>
                  <a:pt x="123272" y="182670"/>
                  <a:pt x="123272" y="184547"/>
                </a:cubicBezTo>
                <a:cubicBezTo>
                  <a:pt x="123272" y="185427"/>
                  <a:pt x="123621" y="186235"/>
                  <a:pt x="124320" y="186969"/>
                </a:cubicBezTo>
                <a:cubicBezTo>
                  <a:pt x="125019" y="187702"/>
                  <a:pt x="125818" y="188069"/>
                  <a:pt x="126720" y="188069"/>
                </a:cubicBezTo>
                <a:cubicBezTo>
                  <a:pt x="127915" y="188069"/>
                  <a:pt x="129111" y="187580"/>
                  <a:pt x="130310" y="186599"/>
                </a:cubicBezTo>
                <a:cubicBezTo>
                  <a:pt x="133507" y="184152"/>
                  <a:pt x="136903" y="180233"/>
                  <a:pt x="140500" y="174842"/>
                </a:cubicBezTo>
                <a:cubicBezTo>
                  <a:pt x="141396" y="173474"/>
                  <a:pt x="142843" y="171417"/>
                  <a:pt x="144840" y="168672"/>
                </a:cubicBezTo>
                <a:lnTo>
                  <a:pt x="150793" y="171903"/>
                </a:lnTo>
                <a:cubicBezTo>
                  <a:pt x="142128" y="185818"/>
                  <a:pt x="133916" y="195372"/>
                  <a:pt x="126156" y="200568"/>
                </a:cubicBezTo>
                <a:cubicBezTo>
                  <a:pt x="118396" y="205762"/>
                  <a:pt x="111039" y="208359"/>
                  <a:pt x="104086" y="208359"/>
                </a:cubicBezTo>
                <a:cubicBezTo>
                  <a:pt x="97839" y="208359"/>
                  <a:pt x="92952" y="206753"/>
                  <a:pt x="89427" y="203541"/>
                </a:cubicBezTo>
                <a:cubicBezTo>
                  <a:pt x="85900" y="200329"/>
                  <a:pt x="84137" y="196312"/>
                  <a:pt x="84137" y="191493"/>
                </a:cubicBezTo>
                <a:cubicBezTo>
                  <a:pt x="84137" y="187119"/>
                  <a:pt x="85449" y="180907"/>
                  <a:pt x="88074" y="172858"/>
                </a:cubicBezTo>
                <a:lnTo>
                  <a:pt x="108421" y="109358"/>
                </a:lnTo>
                <a:cubicBezTo>
                  <a:pt x="109731" y="104988"/>
                  <a:pt x="110387" y="101809"/>
                  <a:pt x="110387" y="99820"/>
                </a:cubicBezTo>
                <a:cubicBezTo>
                  <a:pt x="110387" y="98729"/>
                  <a:pt x="109947" y="97760"/>
                  <a:pt x="109068" y="96915"/>
                </a:cubicBezTo>
                <a:cubicBezTo>
                  <a:pt x="108190" y="96070"/>
                  <a:pt x="107180" y="95647"/>
                  <a:pt x="106039" y="95647"/>
                </a:cubicBezTo>
                <a:cubicBezTo>
                  <a:pt x="102318" y="95647"/>
                  <a:pt x="97199" y="98629"/>
                  <a:pt x="90679" y="104595"/>
                </a:cubicBezTo>
                <a:cubicBezTo>
                  <a:pt x="77234" y="116832"/>
                  <a:pt x="63789" y="136029"/>
                  <a:pt x="50341" y="162185"/>
                </a:cubicBezTo>
                <a:lnTo>
                  <a:pt x="36989" y="206375"/>
                </a:lnTo>
                <a:lnTo>
                  <a:pt x="0" y="206375"/>
                </a:lnTo>
                <a:lnTo>
                  <a:pt x="49423" y="38329"/>
                </a:lnTo>
                <a:cubicBezTo>
                  <a:pt x="51469" y="31206"/>
                  <a:pt x="52536" y="26136"/>
                  <a:pt x="52622" y="23117"/>
                </a:cubicBezTo>
                <a:cubicBezTo>
                  <a:pt x="52622" y="20683"/>
                  <a:pt x="51495" y="18783"/>
                  <a:pt x="49243" y="17419"/>
                </a:cubicBezTo>
                <a:cubicBezTo>
                  <a:pt x="46311" y="15563"/>
                  <a:pt x="41803" y="14783"/>
                  <a:pt x="35718" y="15081"/>
                </a:cubicBezTo>
                <a:lnTo>
                  <a:pt x="36908" y="9128"/>
                </a:lnTo>
                <a:lnTo>
                  <a:pt x="88174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Freeform 3"/>
          <p:cNvSpPr/>
          <p:nvPr/>
        </p:nvSpPr>
        <p:spPr>
          <a:xfrm>
            <a:off x="405465" y="2430002"/>
            <a:ext cx="150793" cy="208359"/>
          </a:xfrm>
          <a:custGeom>
            <a:avLst/>
            <a:gdLst>
              <a:gd name="connsiteX0" fmla="*/ 88174 w 150793"/>
              <a:gd name="connsiteY0" fmla="*/ 0 h 208359"/>
              <a:gd name="connsiteX1" fmla="*/ 97408 w 150793"/>
              <a:gd name="connsiteY1" fmla="*/ 0 h 208359"/>
              <a:gd name="connsiteX2" fmla="*/ 58135 w 150793"/>
              <a:gd name="connsiteY2" fmla="*/ 134063 h 208359"/>
              <a:gd name="connsiteX3" fmla="*/ 88273 w 150793"/>
              <a:gd name="connsiteY3" fmla="*/ 93929 h 208359"/>
              <a:gd name="connsiteX4" fmla="*/ 112337 w 150793"/>
              <a:gd name="connsiteY4" fmla="*/ 73558 h 208359"/>
              <a:gd name="connsiteX5" fmla="*/ 131632 w 150793"/>
              <a:gd name="connsiteY5" fmla="*/ 68262 h 208359"/>
              <a:gd name="connsiteX6" fmla="*/ 145088 w 150793"/>
              <a:gd name="connsiteY6" fmla="*/ 74284 h 208359"/>
              <a:gd name="connsiteX7" fmla="*/ 150700 w 150793"/>
              <a:gd name="connsiteY7" fmla="*/ 90319 h 208359"/>
              <a:gd name="connsiteX8" fmla="*/ 146781 w 150793"/>
              <a:gd name="connsiteY8" fmla="*/ 110319 h 208359"/>
              <a:gd name="connsiteX9" fmla="*/ 126051 w 150793"/>
              <a:gd name="connsiteY9" fmla="*/ 173434 h 208359"/>
              <a:gd name="connsiteX10" fmla="*/ 123273 w 150793"/>
              <a:gd name="connsiteY10" fmla="*/ 184547 h 208359"/>
              <a:gd name="connsiteX11" fmla="*/ 124321 w 150793"/>
              <a:gd name="connsiteY11" fmla="*/ 186969 h 208359"/>
              <a:gd name="connsiteX12" fmla="*/ 126721 w 150793"/>
              <a:gd name="connsiteY12" fmla="*/ 188069 h 208359"/>
              <a:gd name="connsiteX13" fmla="*/ 130311 w 150793"/>
              <a:gd name="connsiteY13" fmla="*/ 186599 h 208359"/>
              <a:gd name="connsiteX14" fmla="*/ 140499 w 150793"/>
              <a:gd name="connsiteY14" fmla="*/ 174842 h 208359"/>
              <a:gd name="connsiteX15" fmla="*/ 144840 w 150793"/>
              <a:gd name="connsiteY15" fmla="*/ 168672 h 208359"/>
              <a:gd name="connsiteX16" fmla="*/ 150793 w 150793"/>
              <a:gd name="connsiteY16" fmla="*/ 171903 h 208359"/>
              <a:gd name="connsiteX17" fmla="*/ 126156 w 150793"/>
              <a:gd name="connsiteY17" fmla="*/ 200568 h 208359"/>
              <a:gd name="connsiteX18" fmla="*/ 104086 w 150793"/>
              <a:gd name="connsiteY18" fmla="*/ 208359 h 208359"/>
              <a:gd name="connsiteX19" fmla="*/ 89427 w 150793"/>
              <a:gd name="connsiteY19" fmla="*/ 203541 h 208359"/>
              <a:gd name="connsiteX20" fmla="*/ 84137 w 150793"/>
              <a:gd name="connsiteY20" fmla="*/ 191493 h 208359"/>
              <a:gd name="connsiteX21" fmla="*/ 88075 w 150793"/>
              <a:gd name="connsiteY21" fmla="*/ 172858 h 208359"/>
              <a:gd name="connsiteX22" fmla="*/ 108421 w 150793"/>
              <a:gd name="connsiteY22" fmla="*/ 109358 h 208359"/>
              <a:gd name="connsiteX23" fmla="*/ 110387 w 150793"/>
              <a:gd name="connsiteY23" fmla="*/ 99820 h 208359"/>
              <a:gd name="connsiteX24" fmla="*/ 109069 w 150793"/>
              <a:gd name="connsiteY24" fmla="*/ 96915 h 208359"/>
              <a:gd name="connsiteX25" fmla="*/ 106040 w 150793"/>
              <a:gd name="connsiteY25" fmla="*/ 95647 h 208359"/>
              <a:gd name="connsiteX26" fmla="*/ 90679 w 150793"/>
              <a:gd name="connsiteY26" fmla="*/ 104595 h 208359"/>
              <a:gd name="connsiteX27" fmla="*/ 50341 w 150793"/>
              <a:gd name="connsiteY27" fmla="*/ 162185 h 208359"/>
              <a:gd name="connsiteX28" fmla="*/ 36990 w 150793"/>
              <a:gd name="connsiteY28" fmla="*/ 206375 h 208359"/>
              <a:gd name="connsiteX29" fmla="*/ 0 w 150793"/>
              <a:gd name="connsiteY29" fmla="*/ 206375 h 208359"/>
              <a:gd name="connsiteX30" fmla="*/ 49423 w 150793"/>
              <a:gd name="connsiteY30" fmla="*/ 38329 h 208359"/>
              <a:gd name="connsiteX31" fmla="*/ 52623 w 150793"/>
              <a:gd name="connsiteY31" fmla="*/ 23117 h 208359"/>
              <a:gd name="connsiteX32" fmla="*/ 49243 w 150793"/>
              <a:gd name="connsiteY32" fmla="*/ 17419 h 208359"/>
              <a:gd name="connsiteX33" fmla="*/ 35718 w 150793"/>
              <a:gd name="connsiteY33" fmla="*/ 15081 h 208359"/>
              <a:gd name="connsiteX34" fmla="*/ 36909 w 150793"/>
              <a:gd name="connsiteY34" fmla="*/ 9128 h 208359"/>
              <a:gd name="connsiteX35" fmla="*/ 88174 w 150793"/>
              <a:gd name="connsiteY35" fmla="*/ 0 h 20835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  <a:cxn ang="34">
                <a:pos x="connsiteX34" y="connsiteY34"/>
              </a:cxn>
              <a:cxn ang="35">
                <a:pos x="connsiteX35" y="connsiteY35"/>
              </a:cxn>
            </a:cxnLst>
            <a:rect l="l" t="t" r="r" b="b"/>
            <a:pathLst>
              <a:path w="150793" h="208359">
                <a:moveTo>
                  <a:pt x="88174" y="0"/>
                </a:moveTo>
                <a:lnTo>
                  <a:pt x="97408" y="0"/>
                </a:lnTo>
                <a:lnTo>
                  <a:pt x="58135" y="134063"/>
                </a:lnTo>
                <a:cubicBezTo>
                  <a:pt x="71972" y="114269"/>
                  <a:pt x="82018" y="100891"/>
                  <a:pt x="88273" y="93929"/>
                </a:cubicBezTo>
                <a:cubicBezTo>
                  <a:pt x="97600" y="83879"/>
                  <a:pt x="105621" y="77089"/>
                  <a:pt x="112337" y="73558"/>
                </a:cubicBezTo>
                <a:cubicBezTo>
                  <a:pt x="119053" y="70027"/>
                  <a:pt x="125484" y="68262"/>
                  <a:pt x="131632" y="68262"/>
                </a:cubicBezTo>
                <a:cubicBezTo>
                  <a:pt x="136861" y="68262"/>
                  <a:pt x="141347" y="70270"/>
                  <a:pt x="145088" y="74284"/>
                </a:cubicBezTo>
                <a:cubicBezTo>
                  <a:pt x="148830" y="78298"/>
                  <a:pt x="150700" y="83643"/>
                  <a:pt x="150700" y="90319"/>
                </a:cubicBezTo>
                <a:cubicBezTo>
                  <a:pt x="150700" y="95653"/>
                  <a:pt x="149394" y="102320"/>
                  <a:pt x="146781" y="110319"/>
                </a:cubicBezTo>
                <a:lnTo>
                  <a:pt x="126051" y="173434"/>
                </a:lnTo>
                <a:cubicBezTo>
                  <a:pt x="124199" y="178965"/>
                  <a:pt x="123273" y="182670"/>
                  <a:pt x="123273" y="184547"/>
                </a:cubicBezTo>
                <a:cubicBezTo>
                  <a:pt x="123273" y="185427"/>
                  <a:pt x="123622" y="186235"/>
                  <a:pt x="124321" y="186969"/>
                </a:cubicBezTo>
                <a:cubicBezTo>
                  <a:pt x="125019" y="187702"/>
                  <a:pt x="125819" y="188069"/>
                  <a:pt x="126721" y="188069"/>
                </a:cubicBezTo>
                <a:cubicBezTo>
                  <a:pt x="127915" y="188069"/>
                  <a:pt x="129112" y="187580"/>
                  <a:pt x="130311" y="186599"/>
                </a:cubicBezTo>
                <a:cubicBezTo>
                  <a:pt x="133507" y="184152"/>
                  <a:pt x="136903" y="180233"/>
                  <a:pt x="140499" y="174842"/>
                </a:cubicBezTo>
                <a:cubicBezTo>
                  <a:pt x="141396" y="173474"/>
                  <a:pt x="142843" y="171417"/>
                  <a:pt x="144840" y="168672"/>
                </a:cubicBezTo>
                <a:lnTo>
                  <a:pt x="150793" y="171903"/>
                </a:lnTo>
                <a:cubicBezTo>
                  <a:pt x="142128" y="185818"/>
                  <a:pt x="133916" y="195372"/>
                  <a:pt x="126156" y="200568"/>
                </a:cubicBezTo>
                <a:cubicBezTo>
                  <a:pt x="118396" y="205762"/>
                  <a:pt x="111040" y="208359"/>
                  <a:pt x="104086" y="208359"/>
                </a:cubicBezTo>
                <a:cubicBezTo>
                  <a:pt x="97840" y="208359"/>
                  <a:pt x="92953" y="206753"/>
                  <a:pt x="89427" y="203541"/>
                </a:cubicBezTo>
                <a:cubicBezTo>
                  <a:pt x="85900" y="200329"/>
                  <a:pt x="84137" y="196312"/>
                  <a:pt x="84137" y="191493"/>
                </a:cubicBezTo>
                <a:cubicBezTo>
                  <a:pt x="84137" y="187119"/>
                  <a:pt x="85450" y="180907"/>
                  <a:pt x="88075" y="172858"/>
                </a:cubicBezTo>
                <a:lnTo>
                  <a:pt x="108421" y="109358"/>
                </a:lnTo>
                <a:cubicBezTo>
                  <a:pt x="109731" y="104988"/>
                  <a:pt x="110387" y="101809"/>
                  <a:pt x="110387" y="99820"/>
                </a:cubicBezTo>
                <a:cubicBezTo>
                  <a:pt x="110387" y="98729"/>
                  <a:pt x="109947" y="97760"/>
                  <a:pt x="109069" y="96915"/>
                </a:cubicBezTo>
                <a:cubicBezTo>
                  <a:pt x="108190" y="96070"/>
                  <a:pt x="107181" y="95647"/>
                  <a:pt x="106040" y="95647"/>
                </a:cubicBezTo>
                <a:cubicBezTo>
                  <a:pt x="102319" y="95647"/>
                  <a:pt x="97199" y="98629"/>
                  <a:pt x="90679" y="104595"/>
                </a:cubicBezTo>
                <a:cubicBezTo>
                  <a:pt x="77235" y="116832"/>
                  <a:pt x="63789" y="136029"/>
                  <a:pt x="50341" y="162185"/>
                </a:cubicBezTo>
                <a:lnTo>
                  <a:pt x="36990" y="206375"/>
                </a:lnTo>
                <a:lnTo>
                  <a:pt x="0" y="206375"/>
                </a:lnTo>
                <a:lnTo>
                  <a:pt x="49423" y="38329"/>
                </a:lnTo>
                <a:cubicBezTo>
                  <a:pt x="51469" y="31206"/>
                  <a:pt x="52536" y="26136"/>
                  <a:pt x="52623" y="23117"/>
                </a:cubicBezTo>
                <a:cubicBezTo>
                  <a:pt x="52623" y="20683"/>
                  <a:pt x="51496" y="18783"/>
                  <a:pt x="49243" y="17419"/>
                </a:cubicBezTo>
                <a:cubicBezTo>
                  <a:pt x="46312" y="15563"/>
                  <a:pt x="41804" y="14783"/>
                  <a:pt x="35718" y="15081"/>
                </a:cubicBezTo>
                <a:lnTo>
                  <a:pt x="36909" y="9128"/>
                </a:lnTo>
                <a:lnTo>
                  <a:pt x="88174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Freeform 3"/>
          <p:cNvSpPr/>
          <p:nvPr/>
        </p:nvSpPr>
        <p:spPr>
          <a:xfrm>
            <a:off x="747968" y="2499058"/>
            <a:ext cx="138906" cy="130572"/>
          </a:xfrm>
          <a:custGeom>
            <a:avLst/>
            <a:gdLst>
              <a:gd name="connsiteX0" fmla="*/ 138906 w 138906"/>
              <a:gd name="connsiteY0" fmla="*/ 57026 h 130572"/>
              <a:gd name="connsiteX1" fmla="*/ 138906 w 138906"/>
              <a:gd name="connsiteY1" fmla="*/ 73552 h 130572"/>
              <a:gd name="connsiteX2" fmla="*/ 0 w 138906"/>
              <a:gd name="connsiteY2" fmla="*/ 130572 h 130572"/>
              <a:gd name="connsiteX3" fmla="*/ 0 w 138906"/>
              <a:gd name="connsiteY3" fmla="*/ 108539 h 130572"/>
              <a:gd name="connsiteX4" fmla="*/ 106927 w 138906"/>
              <a:gd name="connsiteY4" fmla="*/ 65366 h 130572"/>
              <a:gd name="connsiteX5" fmla="*/ 0 w 138906"/>
              <a:gd name="connsiteY5" fmla="*/ 22039 h 130572"/>
              <a:gd name="connsiteX6" fmla="*/ 0 w 138906"/>
              <a:gd name="connsiteY6" fmla="*/ 0 h 130572"/>
              <a:gd name="connsiteX7" fmla="*/ 138906 w 138906"/>
              <a:gd name="connsiteY7" fmla="*/ 57026 h 13057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</a:cxnLst>
            <a:rect l="l" t="t" r="r" b="b"/>
            <a:pathLst>
              <a:path w="138906" h="130572">
                <a:moveTo>
                  <a:pt x="138906" y="57026"/>
                </a:moveTo>
                <a:lnTo>
                  <a:pt x="138906" y="73552"/>
                </a:lnTo>
                <a:lnTo>
                  <a:pt x="0" y="130572"/>
                </a:lnTo>
                <a:lnTo>
                  <a:pt x="0" y="108539"/>
                </a:lnTo>
                <a:lnTo>
                  <a:pt x="106927" y="65366"/>
                </a:lnTo>
                <a:lnTo>
                  <a:pt x="0" y="22039"/>
                </a:lnTo>
                <a:lnTo>
                  <a:pt x="0" y="0"/>
                </a:lnTo>
                <a:lnTo>
                  <a:pt x="138906" y="57026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Freeform 3"/>
          <p:cNvSpPr/>
          <p:nvPr/>
        </p:nvSpPr>
        <p:spPr>
          <a:xfrm>
            <a:off x="2149730" y="3750802"/>
            <a:ext cx="2411412" cy="76199"/>
          </a:xfrm>
          <a:custGeom>
            <a:avLst/>
            <a:gdLst>
              <a:gd name="connsiteX0" fmla="*/ 19050 w 2411412"/>
              <a:gd name="connsiteY0" fmla="*/ 19050 h 76199"/>
              <a:gd name="connsiteX1" fmla="*/ 2392362 w 2411412"/>
              <a:gd name="connsiteY1" fmla="*/ 19050 h 7619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2411412" h="76199">
                <a:moveTo>
                  <a:pt x="19050" y="19050"/>
                </a:moveTo>
                <a:lnTo>
                  <a:pt x="2392362" y="19050"/>
                </a:lnTo>
              </a:path>
            </a:pathLst>
          </a:custGeom>
          <a:ln w="38100">
            <a:solidFill>
              <a:srgbClr val="33CC33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Freeform 3"/>
          <p:cNvSpPr/>
          <p:nvPr/>
        </p:nvSpPr>
        <p:spPr>
          <a:xfrm>
            <a:off x="4523043" y="3750802"/>
            <a:ext cx="650874" cy="1273174"/>
          </a:xfrm>
          <a:custGeom>
            <a:avLst/>
            <a:gdLst>
              <a:gd name="connsiteX0" fmla="*/ 19050 w 650874"/>
              <a:gd name="connsiteY0" fmla="*/ 19050 h 1273174"/>
              <a:gd name="connsiteX1" fmla="*/ 631825 w 650874"/>
              <a:gd name="connsiteY1" fmla="*/ 1254125 h 1273174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650874" h="1273174">
                <a:moveTo>
                  <a:pt x="19050" y="19050"/>
                </a:moveTo>
                <a:lnTo>
                  <a:pt x="631825" y="1254125"/>
                </a:lnTo>
              </a:path>
            </a:pathLst>
          </a:custGeom>
          <a:ln w="38100">
            <a:solidFill>
              <a:srgbClr val="33CC33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Freeform 3"/>
          <p:cNvSpPr/>
          <p:nvPr/>
        </p:nvSpPr>
        <p:spPr>
          <a:xfrm>
            <a:off x="5146930" y="4985877"/>
            <a:ext cx="76199" cy="358774"/>
          </a:xfrm>
          <a:custGeom>
            <a:avLst/>
            <a:gdLst>
              <a:gd name="connsiteX0" fmla="*/ 19050 w 76199"/>
              <a:gd name="connsiteY0" fmla="*/ 19050 h 358774"/>
              <a:gd name="connsiteX1" fmla="*/ 19050 w 76199"/>
              <a:gd name="connsiteY1" fmla="*/ 339725 h 358774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76199" h="358774">
                <a:moveTo>
                  <a:pt x="19050" y="19050"/>
                </a:moveTo>
                <a:lnTo>
                  <a:pt x="19050" y="339725"/>
                </a:lnTo>
              </a:path>
            </a:pathLst>
          </a:custGeom>
          <a:ln w="38100">
            <a:solidFill>
              <a:srgbClr val="33CC33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Freeform 3"/>
          <p:cNvSpPr/>
          <p:nvPr/>
        </p:nvSpPr>
        <p:spPr>
          <a:xfrm>
            <a:off x="2168780" y="3079289"/>
            <a:ext cx="1020761" cy="76199"/>
          </a:xfrm>
          <a:custGeom>
            <a:avLst/>
            <a:gdLst>
              <a:gd name="connsiteX0" fmla="*/ 19050 w 1020761"/>
              <a:gd name="connsiteY0" fmla="*/ 28575 h 76199"/>
              <a:gd name="connsiteX1" fmla="*/ 1001711 w 1020761"/>
              <a:gd name="connsiteY1" fmla="*/ 19050 h 7619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020761" h="76199">
                <a:moveTo>
                  <a:pt x="19050" y="28575"/>
                </a:moveTo>
                <a:lnTo>
                  <a:pt x="1001711" y="19050"/>
                </a:lnTo>
              </a:path>
            </a:pathLst>
          </a:custGeom>
          <a:ln w="381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Freeform 3"/>
          <p:cNvSpPr/>
          <p:nvPr/>
        </p:nvSpPr>
        <p:spPr>
          <a:xfrm>
            <a:off x="3153030" y="3061827"/>
            <a:ext cx="806449" cy="1574799"/>
          </a:xfrm>
          <a:custGeom>
            <a:avLst/>
            <a:gdLst>
              <a:gd name="connsiteX0" fmla="*/ 19050 w 806449"/>
              <a:gd name="connsiteY0" fmla="*/ 19050 h 1574799"/>
              <a:gd name="connsiteX1" fmla="*/ 787400 w 806449"/>
              <a:gd name="connsiteY1" fmla="*/ 1555749 h 157479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806449" h="1574799">
                <a:moveTo>
                  <a:pt x="19050" y="19050"/>
                </a:moveTo>
                <a:lnTo>
                  <a:pt x="787400" y="1555749"/>
                </a:lnTo>
              </a:path>
            </a:pathLst>
          </a:custGeom>
          <a:ln w="381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Freeform 3"/>
          <p:cNvSpPr/>
          <p:nvPr/>
        </p:nvSpPr>
        <p:spPr>
          <a:xfrm>
            <a:off x="3921380" y="4596939"/>
            <a:ext cx="76199" cy="758824"/>
          </a:xfrm>
          <a:custGeom>
            <a:avLst/>
            <a:gdLst>
              <a:gd name="connsiteX0" fmla="*/ 28575 w 76199"/>
              <a:gd name="connsiteY0" fmla="*/ 19050 h 758824"/>
              <a:gd name="connsiteX1" fmla="*/ 19050 w 76199"/>
              <a:gd name="connsiteY1" fmla="*/ 739775 h 758824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76199" h="758824">
                <a:moveTo>
                  <a:pt x="28575" y="19050"/>
                </a:moveTo>
                <a:lnTo>
                  <a:pt x="19050" y="739775"/>
                </a:lnTo>
              </a:path>
            </a:pathLst>
          </a:custGeom>
          <a:ln w="381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76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485071" y="1818227"/>
            <a:ext cx="5092700" cy="4000500"/>
          </a:xfrm>
          <a:prstGeom prst="rect">
            <a:avLst/>
          </a:prstGeom>
          <a:noFill/>
        </p:spPr>
      </p:pic>
      <p:sp>
        <p:nvSpPr>
          <p:cNvPr id="86" name="TextBox 1"/>
          <p:cNvSpPr txBox="1"/>
          <p:nvPr/>
        </p:nvSpPr>
        <p:spPr>
          <a:xfrm>
            <a:off x="138368" y="3574590"/>
            <a:ext cx="1652697" cy="636072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2200"/>
              </a:lnSpc>
              <a:tabLst/>
            </a:pPr>
            <a:r>
              <a:rPr lang="tr-TR" altLang="zh-CN" sz="2000" dirty="0" smtClean="0">
                <a:solidFill>
                  <a:srgbClr val="000099"/>
                </a:solidFill>
                <a:latin typeface="Times New Roman" pitchFamily="18" charset="0"/>
                <a:cs typeface="Times New Roman" pitchFamily="18" charset="0"/>
              </a:rPr>
              <a:t>Mavi</a:t>
            </a: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000" dirty="0" smtClean="0">
                <a:solidFill>
                  <a:srgbClr val="000099"/>
                </a:solidFill>
                <a:latin typeface="Times New Roman" pitchFamily="18" charset="0"/>
                <a:cs typeface="Times New Roman" pitchFamily="18" charset="0"/>
              </a:rPr>
              <a:t>=</a:t>
            </a: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000" dirty="0" smtClean="0">
                <a:solidFill>
                  <a:srgbClr val="000099"/>
                </a:solidFill>
                <a:latin typeface="Times New Roman" pitchFamily="18" charset="0"/>
                <a:cs typeface="Times New Roman" pitchFamily="18" charset="0"/>
              </a:rPr>
              <a:t>BC</a:t>
            </a:r>
          </a:p>
          <a:p>
            <a:pPr>
              <a:lnSpc>
                <a:spcPts val="2400"/>
              </a:lnSpc>
              <a:tabLst/>
            </a:pPr>
            <a:r>
              <a:rPr lang="tr-TR" altLang="zh-CN" sz="2000" dirty="0" smtClean="0">
                <a:solidFill>
                  <a:srgbClr val="CC0000"/>
                </a:solidFill>
                <a:latin typeface="Times New Roman" pitchFamily="18" charset="0"/>
                <a:cs typeface="Times New Roman" pitchFamily="18" charset="0"/>
              </a:rPr>
              <a:t>Kırmızı</a:t>
            </a: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000" dirty="0" smtClean="0">
                <a:solidFill>
                  <a:srgbClr val="CC0000"/>
                </a:solidFill>
                <a:latin typeface="Times New Roman" pitchFamily="18" charset="0"/>
                <a:cs typeface="Times New Roman" pitchFamily="18" charset="0"/>
              </a:rPr>
              <a:t>=</a:t>
            </a:r>
            <a:r>
              <a:rPr lang="en-US" altLang="zh-CN" sz="2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000" dirty="0" smtClean="0">
                <a:solidFill>
                  <a:srgbClr val="CC0000"/>
                </a:solidFill>
                <a:latin typeface="Times New Roman" pitchFamily="18" charset="0"/>
                <a:cs typeface="Times New Roman" pitchFamily="18" charset="0"/>
              </a:rPr>
              <a:t>MAC</a:t>
            </a:r>
          </a:p>
        </p:txBody>
      </p:sp>
      <p:sp>
        <p:nvSpPr>
          <p:cNvPr id="87" name="TextBox 1"/>
          <p:cNvSpPr txBox="1"/>
          <p:nvPr/>
        </p:nvSpPr>
        <p:spPr>
          <a:xfrm>
            <a:off x="4243044" y="3061827"/>
            <a:ext cx="4597412" cy="2905924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500"/>
              </a:lnSpc>
              <a:tabLst>
                <a:tab pos="2438400" algn="l"/>
                <a:tab pos="2451100" algn="l"/>
              </a:tabLst>
            </a:pPr>
            <a:r>
              <a:rPr lang="en-US" altLang="zh-CN" dirty="0" smtClean="0"/>
              <a:t>	</a:t>
            </a:r>
            <a:r>
              <a:rPr lang="en-US" altLang="zh-CN" sz="2800" dirty="0" smtClean="0">
                <a:solidFill>
                  <a:srgbClr val="CC0000"/>
                </a:solidFill>
                <a:latin typeface="Times New Roman" pitchFamily="18" charset="0"/>
                <a:cs typeface="Times New Roman" pitchFamily="18" charset="0"/>
              </a:rPr>
              <a:t>P</a:t>
            </a:r>
            <a:r>
              <a:rPr lang="en-US" altLang="zh-CN" sz="1866" dirty="0" smtClean="0">
                <a:solidFill>
                  <a:srgbClr val="CC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2800" dirty="0" smtClean="0">
                <a:solidFill>
                  <a:srgbClr val="CC0000"/>
                </a:solidFill>
                <a:latin typeface="Times New Roman" pitchFamily="18" charset="0"/>
                <a:cs typeface="Times New Roman" pitchFamily="18" charset="0"/>
              </a:rPr>
              <a:t>=1,</a:t>
            </a:r>
            <a:r>
              <a:rPr lang="en-US" altLang="zh-CN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800" dirty="0" smtClean="0">
                <a:solidFill>
                  <a:srgbClr val="CC0000"/>
                </a:solidFill>
                <a:latin typeface="Times New Roman" pitchFamily="18" charset="0"/>
                <a:cs typeface="Times New Roman" pitchFamily="18" charset="0"/>
              </a:rPr>
              <a:t>P</a:t>
            </a:r>
            <a:r>
              <a:rPr lang="en-US" altLang="zh-CN" sz="1866" dirty="0" smtClean="0">
                <a:solidFill>
                  <a:srgbClr val="CC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2800" dirty="0" smtClean="0">
                <a:solidFill>
                  <a:srgbClr val="CC0000"/>
                </a:solidFill>
                <a:latin typeface="Times New Roman" pitchFamily="18" charset="0"/>
                <a:cs typeface="Times New Roman" pitchFamily="18" charset="0"/>
              </a:rPr>
              <a:t>=1</a:t>
            </a:r>
          </a:p>
          <a:p>
            <a:pPr>
              <a:lnSpc>
                <a:spcPts val="1000"/>
              </a:lnSpc>
            </a:pPr>
            <a:endParaRPr lang="en-US" altLang="zh-CN" dirty="0" smtClean="0"/>
          </a:p>
          <a:p>
            <a:pPr>
              <a:lnSpc>
                <a:spcPts val="1000"/>
              </a:lnSpc>
            </a:pPr>
            <a:endParaRPr lang="en-US" altLang="zh-CN" dirty="0" smtClean="0"/>
          </a:p>
          <a:p>
            <a:pPr>
              <a:lnSpc>
                <a:spcPts val="1000"/>
              </a:lnSpc>
            </a:pPr>
            <a:endParaRPr lang="en-US" altLang="zh-CN" dirty="0" smtClean="0"/>
          </a:p>
          <a:p>
            <a:pPr>
              <a:lnSpc>
                <a:spcPts val="1000"/>
              </a:lnSpc>
            </a:pPr>
            <a:endParaRPr lang="en-US" altLang="zh-CN" dirty="0" smtClean="0"/>
          </a:p>
          <a:p>
            <a:pPr>
              <a:lnSpc>
                <a:spcPts val="3800"/>
              </a:lnSpc>
              <a:tabLst>
                <a:tab pos="2438400" algn="l"/>
                <a:tab pos="2451100" algn="l"/>
              </a:tabLst>
            </a:pPr>
            <a:r>
              <a:rPr lang="en-US" altLang="zh-CN" dirty="0" smtClean="0"/>
              <a:t>		</a:t>
            </a:r>
            <a:r>
              <a:rPr lang="en-US" altLang="zh-CN" sz="2800" dirty="0" smtClean="0">
                <a:solidFill>
                  <a:srgbClr val="33CC33"/>
                </a:solidFill>
                <a:latin typeface="Times New Roman" pitchFamily="18" charset="0"/>
                <a:cs typeface="Times New Roman" pitchFamily="18" charset="0"/>
              </a:rPr>
              <a:t>P</a:t>
            </a:r>
            <a:r>
              <a:rPr lang="en-US" altLang="zh-CN" sz="1866" dirty="0" smtClean="0">
                <a:solidFill>
                  <a:srgbClr val="33CC33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2800" dirty="0" smtClean="0">
                <a:solidFill>
                  <a:srgbClr val="33CC33"/>
                </a:solidFill>
                <a:latin typeface="Times New Roman" pitchFamily="18" charset="0"/>
                <a:cs typeface="Times New Roman" pitchFamily="18" charset="0"/>
              </a:rPr>
              <a:t>=1.5,</a:t>
            </a:r>
            <a:r>
              <a:rPr lang="en-US" altLang="zh-CN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800" dirty="0" smtClean="0">
                <a:solidFill>
                  <a:srgbClr val="33CC33"/>
                </a:solidFill>
                <a:latin typeface="Times New Roman" pitchFamily="18" charset="0"/>
                <a:cs typeface="Times New Roman" pitchFamily="18" charset="0"/>
              </a:rPr>
              <a:t>P</a:t>
            </a:r>
            <a:r>
              <a:rPr lang="en-US" altLang="zh-CN" sz="1866" dirty="0" smtClean="0">
                <a:solidFill>
                  <a:srgbClr val="33CC33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2800" dirty="0" smtClean="0">
                <a:solidFill>
                  <a:srgbClr val="33CC33"/>
                </a:solidFill>
                <a:latin typeface="Times New Roman" pitchFamily="18" charset="0"/>
                <a:cs typeface="Times New Roman" pitchFamily="18" charset="0"/>
              </a:rPr>
              <a:t>=0.5</a:t>
            </a:r>
          </a:p>
          <a:p>
            <a:pPr>
              <a:lnSpc>
                <a:spcPts val="1000"/>
              </a:lnSpc>
            </a:pPr>
            <a:endParaRPr lang="en-US" altLang="zh-CN" dirty="0" smtClean="0"/>
          </a:p>
          <a:p>
            <a:pPr>
              <a:lnSpc>
                <a:spcPts val="1000"/>
              </a:lnSpc>
            </a:pPr>
            <a:endParaRPr lang="en-US" altLang="zh-CN" dirty="0" smtClean="0"/>
          </a:p>
          <a:p>
            <a:pPr>
              <a:lnSpc>
                <a:spcPts val="1000"/>
              </a:lnSpc>
            </a:pPr>
            <a:endParaRPr lang="en-US" altLang="zh-CN" dirty="0" smtClean="0"/>
          </a:p>
          <a:p>
            <a:pPr>
              <a:lnSpc>
                <a:spcPts val="4000"/>
              </a:lnSpc>
              <a:tabLst>
                <a:tab pos="2438400" algn="l"/>
                <a:tab pos="2451100" algn="l"/>
              </a:tabLst>
            </a:pPr>
            <a:endParaRPr lang="tr-TR" sz="2800" dirty="0" smtClean="0">
              <a:solidFill>
                <a:schemeClr val="accent5"/>
              </a:solidFill>
            </a:endParaRPr>
          </a:p>
          <a:p>
            <a:pPr>
              <a:lnSpc>
                <a:spcPts val="4000"/>
              </a:lnSpc>
              <a:tabLst>
                <a:tab pos="2438400" algn="l"/>
                <a:tab pos="2451100" algn="l"/>
              </a:tabLst>
            </a:pPr>
            <a:r>
              <a:rPr lang="tr-TR" sz="2800" dirty="0" smtClean="0">
                <a:solidFill>
                  <a:schemeClr val="accent5"/>
                </a:solidFill>
              </a:rPr>
              <a:t>Toplam </a:t>
            </a:r>
            <a:r>
              <a:rPr lang="tr-TR" sz="2800" dirty="0">
                <a:solidFill>
                  <a:schemeClr val="accent5"/>
                </a:solidFill>
              </a:rPr>
              <a:t>güç kısıtlaması ile MAC</a:t>
            </a:r>
            <a:endParaRPr lang="en-US" altLang="zh-CN" sz="2800" dirty="0" smtClean="0">
              <a:solidFill>
                <a:schemeClr val="accent5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layt Numarası Yer Tutucusu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B71670-09E5-42F9-A8C4-58B44BE921F0}" type="slidenum">
              <a:rPr lang="tr-TR" smtClean="0"/>
              <a:t>97</a:t>
            </a:fld>
            <a:endParaRPr lang="tr-TR"/>
          </a:p>
        </p:txBody>
      </p:sp>
      <p:sp>
        <p:nvSpPr>
          <p:cNvPr id="88" name="Dikdörtgen 87"/>
          <p:cNvSpPr/>
          <p:nvPr/>
        </p:nvSpPr>
        <p:spPr>
          <a:xfrm>
            <a:off x="6754236" y="2345636"/>
            <a:ext cx="1850212" cy="60529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4000"/>
              </a:lnSpc>
              <a:tabLst>
                <a:tab pos="6286500" algn="l"/>
              </a:tabLst>
            </a:pPr>
            <a:r>
              <a:rPr lang="en-US" altLang="zh-CN" dirty="0">
                <a:solidFill>
                  <a:schemeClr val="bg1"/>
                </a:solidFill>
                <a:cs typeface="Times New Roman" pitchFamily="18" charset="0"/>
              </a:rPr>
              <a:t>P</a:t>
            </a:r>
            <a:r>
              <a:rPr lang="en-US" altLang="zh-CN" sz="1400" dirty="0">
                <a:solidFill>
                  <a:schemeClr val="bg1"/>
                </a:solidFill>
                <a:cs typeface="Times New Roman" pitchFamily="18" charset="0"/>
              </a:rPr>
              <a:t>1</a:t>
            </a:r>
            <a:r>
              <a:rPr lang="en-US" altLang="zh-CN" dirty="0">
                <a:solidFill>
                  <a:schemeClr val="bg1"/>
                </a:solidFill>
                <a:cs typeface="Times New Roman" pitchFamily="18" charset="0"/>
              </a:rPr>
              <a:t>=0.5, P</a:t>
            </a:r>
            <a:r>
              <a:rPr lang="en-US" altLang="zh-CN" sz="1400" dirty="0">
                <a:solidFill>
                  <a:schemeClr val="bg1"/>
                </a:solidFill>
                <a:cs typeface="Times New Roman" pitchFamily="18" charset="0"/>
              </a:rPr>
              <a:t>2</a:t>
            </a:r>
            <a:r>
              <a:rPr lang="en-US" altLang="zh-CN" dirty="0">
                <a:solidFill>
                  <a:schemeClr val="bg1"/>
                </a:solidFill>
                <a:cs typeface="Times New Roman" pitchFamily="18" charset="0"/>
              </a:rPr>
              <a:t>=1.5</a:t>
            </a:r>
          </a:p>
        </p:txBody>
      </p:sp>
      <p:sp>
        <p:nvSpPr>
          <p:cNvPr id="89" name="Freeform 3"/>
          <p:cNvSpPr/>
          <p:nvPr/>
        </p:nvSpPr>
        <p:spPr>
          <a:xfrm>
            <a:off x="1175998" y="5840222"/>
            <a:ext cx="5900736" cy="865186"/>
          </a:xfrm>
          <a:custGeom>
            <a:avLst/>
            <a:gdLst>
              <a:gd name="connsiteX0" fmla="*/ 19050 w 5900736"/>
              <a:gd name="connsiteY0" fmla="*/ 19050 h 865186"/>
              <a:gd name="connsiteX1" fmla="*/ 5881686 w 5900736"/>
              <a:gd name="connsiteY1" fmla="*/ 19050 h 865186"/>
              <a:gd name="connsiteX2" fmla="*/ 5881686 w 5900736"/>
              <a:gd name="connsiteY2" fmla="*/ 846136 h 865186"/>
              <a:gd name="connsiteX3" fmla="*/ 19050 w 5900736"/>
              <a:gd name="connsiteY3" fmla="*/ 846136 h 865186"/>
              <a:gd name="connsiteX4" fmla="*/ 19050 w 5900736"/>
              <a:gd name="connsiteY4" fmla="*/ 19050 h 86518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</a:cxnLst>
            <a:rect l="l" t="t" r="r" b="b"/>
            <a:pathLst>
              <a:path w="5900736" h="865186">
                <a:moveTo>
                  <a:pt x="19050" y="19050"/>
                </a:moveTo>
                <a:lnTo>
                  <a:pt x="5881686" y="19050"/>
                </a:lnTo>
                <a:lnTo>
                  <a:pt x="5881686" y="846136"/>
                </a:lnTo>
                <a:lnTo>
                  <a:pt x="19050" y="846136"/>
                </a:lnTo>
                <a:lnTo>
                  <a:pt x="19050" y="19050"/>
                </a:lnTo>
              </a:path>
            </a:pathLst>
          </a:custGeom>
          <a:solidFill>
            <a:srgbClr val="000000">
              <a:alpha val="0"/>
            </a:srgbClr>
          </a:solidFill>
          <a:ln w="38100">
            <a:solidFill>
              <a:srgbClr val="CC0000">
                <a:alpha val="10000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0" name="Freeform 3"/>
          <p:cNvSpPr/>
          <p:nvPr/>
        </p:nvSpPr>
        <p:spPr>
          <a:xfrm>
            <a:off x="3637021" y="6138629"/>
            <a:ext cx="136922" cy="196496"/>
          </a:xfrm>
          <a:custGeom>
            <a:avLst/>
            <a:gdLst>
              <a:gd name="connsiteX0" fmla="*/ 136922 w 136922"/>
              <a:gd name="connsiteY0" fmla="*/ 128016 h 196496"/>
              <a:gd name="connsiteX1" fmla="*/ 136922 w 136922"/>
              <a:gd name="connsiteY1" fmla="*/ 0 h 196496"/>
              <a:gd name="connsiteX2" fmla="*/ 123426 w 136922"/>
              <a:gd name="connsiteY2" fmla="*/ 0 h 196496"/>
              <a:gd name="connsiteX3" fmla="*/ 123426 w 136922"/>
              <a:gd name="connsiteY3" fmla="*/ 128016 h 196496"/>
              <a:gd name="connsiteX4" fmla="*/ 119188 w 136922"/>
              <a:gd name="connsiteY4" fmla="*/ 149848 h 196496"/>
              <a:gd name="connsiteX5" fmla="*/ 107622 w 136922"/>
              <a:gd name="connsiteY5" fmla="*/ 167564 h 196496"/>
              <a:gd name="connsiteX6" fmla="*/ 90220 w 136922"/>
              <a:gd name="connsiteY6" fmla="*/ 179452 h 196496"/>
              <a:gd name="connsiteX7" fmla="*/ 68460 w 136922"/>
              <a:gd name="connsiteY7" fmla="*/ 183796 h 196496"/>
              <a:gd name="connsiteX8" fmla="*/ 46699 w 136922"/>
              <a:gd name="connsiteY8" fmla="*/ 179452 h 196496"/>
              <a:gd name="connsiteX9" fmla="*/ 29181 w 136922"/>
              <a:gd name="connsiteY9" fmla="*/ 167564 h 196496"/>
              <a:gd name="connsiteX10" fmla="*/ 17615 w 136922"/>
              <a:gd name="connsiteY10" fmla="*/ 149848 h 196496"/>
              <a:gd name="connsiteX11" fmla="*/ 13493 w 136922"/>
              <a:gd name="connsiteY11" fmla="*/ 128016 h 196496"/>
              <a:gd name="connsiteX12" fmla="*/ 13493 w 136922"/>
              <a:gd name="connsiteY12" fmla="*/ 0 h 196496"/>
              <a:gd name="connsiteX13" fmla="*/ 0 w 136922"/>
              <a:gd name="connsiteY13" fmla="*/ 0 h 196496"/>
              <a:gd name="connsiteX14" fmla="*/ 0 w 136922"/>
              <a:gd name="connsiteY14" fmla="*/ 128016 h 196496"/>
              <a:gd name="connsiteX15" fmla="*/ 5150 w 136922"/>
              <a:gd name="connsiteY15" fmla="*/ 155218 h 196496"/>
              <a:gd name="connsiteX16" fmla="*/ 19345 w 136922"/>
              <a:gd name="connsiteY16" fmla="*/ 176947 h 196496"/>
              <a:gd name="connsiteX17" fmla="*/ 40982 w 136922"/>
              <a:gd name="connsiteY17" fmla="*/ 191299 h 196496"/>
              <a:gd name="connsiteX18" fmla="*/ 68460 w 136922"/>
              <a:gd name="connsiteY18" fmla="*/ 196496 h 196496"/>
              <a:gd name="connsiteX19" fmla="*/ 95708 w 136922"/>
              <a:gd name="connsiteY19" fmla="*/ 191417 h 196496"/>
              <a:gd name="connsiteX20" fmla="*/ 117458 w 136922"/>
              <a:gd name="connsiteY20" fmla="*/ 177179 h 196496"/>
              <a:gd name="connsiteX21" fmla="*/ 131768 w 136922"/>
              <a:gd name="connsiteY21" fmla="*/ 155562 h 196496"/>
              <a:gd name="connsiteX22" fmla="*/ 136922 w 136922"/>
              <a:gd name="connsiteY22" fmla="*/ 128016 h 19649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</a:cxnLst>
            <a:rect l="l" t="t" r="r" b="b"/>
            <a:pathLst>
              <a:path w="136922" h="196496">
                <a:moveTo>
                  <a:pt x="136922" y="128016"/>
                </a:moveTo>
                <a:lnTo>
                  <a:pt x="136922" y="0"/>
                </a:lnTo>
                <a:lnTo>
                  <a:pt x="123426" y="0"/>
                </a:lnTo>
                <a:lnTo>
                  <a:pt x="123426" y="128016"/>
                </a:lnTo>
                <a:cubicBezTo>
                  <a:pt x="123426" y="135789"/>
                  <a:pt x="122015" y="143066"/>
                  <a:pt x="119188" y="149848"/>
                </a:cubicBezTo>
                <a:cubicBezTo>
                  <a:pt x="116363" y="156630"/>
                  <a:pt x="112509" y="162535"/>
                  <a:pt x="107622" y="167564"/>
                </a:cubicBezTo>
                <a:cubicBezTo>
                  <a:pt x="102739" y="172594"/>
                  <a:pt x="96937" y="176556"/>
                  <a:pt x="90220" y="179452"/>
                </a:cubicBezTo>
                <a:cubicBezTo>
                  <a:pt x="83502" y="182348"/>
                  <a:pt x="76248" y="183796"/>
                  <a:pt x="68460" y="183796"/>
                </a:cubicBezTo>
                <a:cubicBezTo>
                  <a:pt x="60672" y="183796"/>
                  <a:pt x="53418" y="182348"/>
                  <a:pt x="46699" y="179452"/>
                </a:cubicBezTo>
                <a:cubicBezTo>
                  <a:pt x="39982" y="176556"/>
                  <a:pt x="34141" y="172594"/>
                  <a:pt x="29181" y="167564"/>
                </a:cubicBezTo>
                <a:cubicBezTo>
                  <a:pt x="24219" y="162535"/>
                  <a:pt x="20365" y="156630"/>
                  <a:pt x="17615" y="149848"/>
                </a:cubicBezTo>
                <a:cubicBezTo>
                  <a:pt x="14867" y="143066"/>
                  <a:pt x="13493" y="135789"/>
                  <a:pt x="13493" y="128016"/>
                </a:cubicBezTo>
                <a:lnTo>
                  <a:pt x="13493" y="0"/>
                </a:lnTo>
                <a:lnTo>
                  <a:pt x="0" y="0"/>
                </a:lnTo>
                <a:lnTo>
                  <a:pt x="0" y="128016"/>
                </a:lnTo>
                <a:cubicBezTo>
                  <a:pt x="0" y="137769"/>
                  <a:pt x="1715" y="146836"/>
                  <a:pt x="5150" y="155218"/>
                </a:cubicBezTo>
                <a:cubicBezTo>
                  <a:pt x="8586" y="163600"/>
                  <a:pt x="13318" y="170843"/>
                  <a:pt x="19345" y="176947"/>
                </a:cubicBezTo>
                <a:cubicBezTo>
                  <a:pt x="25375" y="183051"/>
                  <a:pt x="32585" y="187835"/>
                  <a:pt x="40982" y="191299"/>
                </a:cubicBezTo>
                <a:cubicBezTo>
                  <a:pt x="49378" y="194764"/>
                  <a:pt x="58536" y="196496"/>
                  <a:pt x="68460" y="196496"/>
                </a:cubicBezTo>
                <a:cubicBezTo>
                  <a:pt x="78228" y="196496"/>
                  <a:pt x="87310" y="194803"/>
                  <a:pt x="95708" y="191417"/>
                </a:cubicBezTo>
                <a:cubicBezTo>
                  <a:pt x="104104" y="188031"/>
                  <a:pt x="111355" y="183286"/>
                  <a:pt x="117458" y="177179"/>
                </a:cubicBezTo>
                <a:cubicBezTo>
                  <a:pt x="123561" y="171074"/>
                  <a:pt x="128333" y="163868"/>
                  <a:pt x="131768" y="155562"/>
                </a:cubicBezTo>
                <a:cubicBezTo>
                  <a:pt x="135204" y="147256"/>
                  <a:pt x="136922" y="138075"/>
                  <a:pt x="136922" y="128016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1" name="Freeform 3"/>
          <p:cNvSpPr/>
          <p:nvPr/>
        </p:nvSpPr>
        <p:spPr>
          <a:xfrm>
            <a:off x="6541750" y="6106922"/>
            <a:ext cx="150792" cy="208359"/>
          </a:xfrm>
          <a:custGeom>
            <a:avLst/>
            <a:gdLst>
              <a:gd name="connsiteX0" fmla="*/ 88172 w 150792"/>
              <a:gd name="connsiteY0" fmla="*/ 0 h 208359"/>
              <a:gd name="connsiteX1" fmla="*/ 97406 w 150792"/>
              <a:gd name="connsiteY1" fmla="*/ 0 h 208359"/>
              <a:gd name="connsiteX2" fmla="*/ 58133 w 150792"/>
              <a:gd name="connsiteY2" fmla="*/ 134063 h 208359"/>
              <a:gd name="connsiteX3" fmla="*/ 88271 w 150792"/>
              <a:gd name="connsiteY3" fmla="*/ 93929 h 208359"/>
              <a:gd name="connsiteX4" fmla="*/ 112336 w 150792"/>
              <a:gd name="connsiteY4" fmla="*/ 73558 h 208359"/>
              <a:gd name="connsiteX5" fmla="*/ 131631 w 150792"/>
              <a:gd name="connsiteY5" fmla="*/ 68262 h 208359"/>
              <a:gd name="connsiteX6" fmla="*/ 145088 w 150792"/>
              <a:gd name="connsiteY6" fmla="*/ 74283 h 208359"/>
              <a:gd name="connsiteX7" fmla="*/ 150700 w 150792"/>
              <a:gd name="connsiteY7" fmla="*/ 90320 h 208359"/>
              <a:gd name="connsiteX8" fmla="*/ 146780 w 150792"/>
              <a:gd name="connsiteY8" fmla="*/ 110318 h 208359"/>
              <a:gd name="connsiteX9" fmla="*/ 126048 w 150792"/>
              <a:gd name="connsiteY9" fmla="*/ 173434 h 208359"/>
              <a:gd name="connsiteX10" fmla="*/ 123270 w 150792"/>
              <a:gd name="connsiteY10" fmla="*/ 184546 h 208359"/>
              <a:gd name="connsiteX11" fmla="*/ 124320 w 150792"/>
              <a:gd name="connsiteY11" fmla="*/ 186968 h 208359"/>
              <a:gd name="connsiteX12" fmla="*/ 126720 w 150792"/>
              <a:gd name="connsiteY12" fmla="*/ 188069 h 208359"/>
              <a:gd name="connsiteX13" fmla="*/ 130309 w 150792"/>
              <a:gd name="connsiteY13" fmla="*/ 186599 h 208359"/>
              <a:gd name="connsiteX14" fmla="*/ 140499 w 150792"/>
              <a:gd name="connsiteY14" fmla="*/ 174842 h 208359"/>
              <a:gd name="connsiteX15" fmla="*/ 144838 w 150792"/>
              <a:gd name="connsiteY15" fmla="*/ 168671 h 208359"/>
              <a:gd name="connsiteX16" fmla="*/ 150791 w 150792"/>
              <a:gd name="connsiteY16" fmla="*/ 171902 h 208359"/>
              <a:gd name="connsiteX17" fmla="*/ 126155 w 150792"/>
              <a:gd name="connsiteY17" fmla="*/ 200567 h 208359"/>
              <a:gd name="connsiteX18" fmla="*/ 104083 w 150792"/>
              <a:gd name="connsiteY18" fmla="*/ 208359 h 208359"/>
              <a:gd name="connsiteX19" fmla="*/ 89427 w 150792"/>
              <a:gd name="connsiteY19" fmla="*/ 203541 h 208359"/>
              <a:gd name="connsiteX20" fmla="*/ 84137 w 150792"/>
              <a:gd name="connsiteY20" fmla="*/ 191492 h 208359"/>
              <a:gd name="connsiteX21" fmla="*/ 88072 w 150792"/>
              <a:gd name="connsiteY21" fmla="*/ 172857 h 208359"/>
              <a:gd name="connsiteX22" fmla="*/ 108418 w 150792"/>
              <a:gd name="connsiteY22" fmla="*/ 109357 h 208359"/>
              <a:gd name="connsiteX23" fmla="*/ 110387 w 150792"/>
              <a:gd name="connsiteY23" fmla="*/ 99820 h 208359"/>
              <a:gd name="connsiteX24" fmla="*/ 109066 w 150792"/>
              <a:gd name="connsiteY24" fmla="*/ 96915 h 208359"/>
              <a:gd name="connsiteX25" fmla="*/ 106036 w 150792"/>
              <a:gd name="connsiteY25" fmla="*/ 95646 h 208359"/>
              <a:gd name="connsiteX26" fmla="*/ 90677 w 150792"/>
              <a:gd name="connsiteY26" fmla="*/ 104595 h 208359"/>
              <a:gd name="connsiteX27" fmla="*/ 50338 w 150792"/>
              <a:gd name="connsiteY27" fmla="*/ 162185 h 208359"/>
              <a:gd name="connsiteX28" fmla="*/ 36988 w 150792"/>
              <a:gd name="connsiteY28" fmla="*/ 206375 h 208359"/>
              <a:gd name="connsiteX29" fmla="*/ 0 w 150792"/>
              <a:gd name="connsiteY29" fmla="*/ 206375 h 208359"/>
              <a:gd name="connsiteX30" fmla="*/ 49420 w 150792"/>
              <a:gd name="connsiteY30" fmla="*/ 38329 h 208359"/>
              <a:gd name="connsiteX31" fmla="*/ 52622 w 150792"/>
              <a:gd name="connsiteY31" fmla="*/ 23117 h 208359"/>
              <a:gd name="connsiteX32" fmla="*/ 49241 w 150792"/>
              <a:gd name="connsiteY32" fmla="*/ 17419 h 208359"/>
              <a:gd name="connsiteX33" fmla="*/ 35718 w 150792"/>
              <a:gd name="connsiteY33" fmla="*/ 15081 h 208359"/>
              <a:gd name="connsiteX34" fmla="*/ 36907 w 150792"/>
              <a:gd name="connsiteY34" fmla="*/ 9128 h 208359"/>
              <a:gd name="connsiteX35" fmla="*/ 88172 w 150792"/>
              <a:gd name="connsiteY35" fmla="*/ 0 h 20835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  <a:cxn ang="34">
                <a:pos x="connsiteX34" y="connsiteY34"/>
              </a:cxn>
              <a:cxn ang="35">
                <a:pos x="connsiteX35" y="connsiteY35"/>
              </a:cxn>
            </a:cxnLst>
            <a:rect l="l" t="t" r="r" b="b"/>
            <a:pathLst>
              <a:path w="150792" h="208359">
                <a:moveTo>
                  <a:pt x="88172" y="0"/>
                </a:moveTo>
                <a:lnTo>
                  <a:pt x="97406" y="0"/>
                </a:lnTo>
                <a:lnTo>
                  <a:pt x="58133" y="134063"/>
                </a:lnTo>
                <a:cubicBezTo>
                  <a:pt x="71971" y="114268"/>
                  <a:pt x="82017" y="100891"/>
                  <a:pt x="88271" y="93929"/>
                </a:cubicBezTo>
                <a:cubicBezTo>
                  <a:pt x="97597" y="83879"/>
                  <a:pt x="105620" y="77089"/>
                  <a:pt x="112336" y="73558"/>
                </a:cubicBezTo>
                <a:cubicBezTo>
                  <a:pt x="119050" y="70028"/>
                  <a:pt x="125483" y="68262"/>
                  <a:pt x="131631" y="68262"/>
                </a:cubicBezTo>
                <a:cubicBezTo>
                  <a:pt x="136861" y="68262"/>
                  <a:pt x="141345" y="70269"/>
                  <a:pt x="145088" y="74283"/>
                </a:cubicBezTo>
                <a:cubicBezTo>
                  <a:pt x="148828" y="78298"/>
                  <a:pt x="150700" y="83643"/>
                  <a:pt x="150700" y="90320"/>
                </a:cubicBezTo>
                <a:cubicBezTo>
                  <a:pt x="150700" y="95653"/>
                  <a:pt x="149393" y="102319"/>
                  <a:pt x="146780" y="110318"/>
                </a:cubicBezTo>
                <a:lnTo>
                  <a:pt x="126048" y="173434"/>
                </a:lnTo>
                <a:cubicBezTo>
                  <a:pt x="124197" y="178965"/>
                  <a:pt x="123270" y="182670"/>
                  <a:pt x="123270" y="184546"/>
                </a:cubicBezTo>
                <a:cubicBezTo>
                  <a:pt x="123270" y="185427"/>
                  <a:pt x="123621" y="186234"/>
                  <a:pt x="124320" y="186968"/>
                </a:cubicBezTo>
                <a:cubicBezTo>
                  <a:pt x="125018" y="187702"/>
                  <a:pt x="125818" y="188069"/>
                  <a:pt x="126720" y="188069"/>
                </a:cubicBezTo>
                <a:cubicBezTo>
                  <a:pt x="127913" y="188069"/>
                  <a:pt x="129110" y="187579"/>
                  <a:pt x="130309" y="186599"/>
                </a:cubicBezTo>
                <a:cubicBezTo>
                  <a:pt x="133505" y="184152"/>
                  <a:pt x="136901" y="180233"/>
                  <a:pt x="140499" y="174842"/>
                </a:cubicBezTo>
                <a:cubicBezTo>
                  <a:pt x="141396" y="173473"/>
                  <a:pt x="142841" y="171417"/>
                  <a:pt x="144838" y="168671"/>
                </a:cubicBezTo>
                <a:lnTo>
                  <a:pt x="150791" y="171902"/>
                </a:lnTo>
                <a:cubicBezTo>
                  <a:pt x="142126" y="185818"/>
                  <a:pt x="133913" y="195373"/>
                  <a:pt x="126155" y="200567"/>
                </a:cubicBezTo>
                <a:cubicBezTo>
                  <a:pt x="118396" y="205761"/>
                  <a:pt x="111038" y="208359"/>
                  <a:pt x="104083" y="208359"/>
                </a:cubicBezTo>
                <a:cubicBezTo>
                  <a:pt x="97838" y="208359"/>
                  <a:pt x="92952" y="206753"/>
                  <a:pt x="89427" y="203541"/>
                </a:cubicBezTo>
                <a:cubicBezTo>
                  <a:pt x="85898" y="200328"/>
                  <a:pt x="84137" y="196312"/>
                  <a:pt x="84137" y="191492"/>
                </a:cubicBezTo>
                <a:cubicBezTo>
                  <a:pt x="84137" y="187118"/>
                  <a:pt x="85449" y="180906"/>
                  <a:pt x="88072" y="172857"/>
                </a:cubicBezTo>
                <a:lnTo>
                  <a:pt x="108418" y="109357"/>
                </a:lnTo>
                <a:cubicBezTo>
                  <a:pt x="109731" y="104988"/>
                  <a:pt x="110387" y="101809"/>
                  <a:pt x="110387" y="99820"/>
                </a:cubicBezTo>
                <a:cubicBezTo>
                  <a:pt x="110387" y="98728"/>
                  <a:pt x="109945" y="97760"/>
                  <a:pt x="109066" y="96915"/>
                </a:cubicBezTo>
                <a:cubicBezTo>
                  <a:pt x="108188" y="96070"/>
                  <a:pt x="107178" y="95646"/>
                  <a:pt x="106036" y="95646"/>
                </a:cubicBezTo>
                <a:cubicBezTo>
                  <a:pt x="102317" y="95646"/>
                  <a:pt x="97196" y="98629"/>
                  <a:pt x="90677" y="104595"/>
                </a:cubicBezTo>
                <a:cubicBezTo>
                  <a:pt x="77233" y="116832"/>
                  <a:pt x="63788" y="136028"/>
                  <a:pt x="50338" y="162185"/>
                </a:cubicBezTo>
                <a:lnTo>
                  <a:pt x="36988" y="206375"/>
                </a:lnTo>
                <a:lnTo>
                  <a:pt x="0" y="206375"/>
                </a:lnTo>
                <a:lnTo>
                  <a:pt x="49420" y="38329"/>
                </a:lnTo>
                <a:cubicBezTo>
                  <a:pt x="51468" y="31206"/>
                  <a:pt x="52534" y="26135"/>
                  <a:pt x="52622" y="23117"/>
                </a:cubicBezTo>
                <a:cubicBezTo>
                  <a:pt x="52622" y="20683"/>
                  <a:pt x="51492" y="18783"/>
                  <a:pt x="49241" y="17419"/>
                </a:cubicBezTo>
                <a:cubicBezTo>
                  <a:pt x="46310" y="15562"/>
                  <a:pt x="41802" y="14783"/>
                  <a:pt x="35718" y="15081"/>
                </a:cubicBezTo>
                <a:lnTo>
                  <a:pt x="36907" y="9128"/>
                </a:lnTo>
                <a:lnTo>
                  <a:pt x="88172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2" name="Freeform 3"/>
          <p:cNvSpPr/>
          <p:nvPr/>
        </p:nvSpPr>
        <p:spPr>
          <a:xfrm>
            <a:off x="6166702" y="6106922"/>
            <a:ext cx="150793" cy="208359"/>
          </a:xfrm>
          <a:custGeom>
            <a:avLst/>
            <a:gdLst>
              <a:gd name="connsiteX0" fmla="*/ 88173 w 150793"/>
              <a:gd name="connsiteY0" fmla="*/ 0 h 208359"/>
              <a:gd name="connsiteX1" fmla="*/ 97407 w 150793"/>
              <a:gd name="connsiteY1" fmla="*/ 0 h 208359"/>
              <a:gd name="connsiteX2" fmla="*/ 58135 w 150793"/>
              <a:gd name="connsiteY2" fmla="*/ 134063 h 208359"/>
              <a:gd name="connsiteX3" fmla="*/ 88272 w 150793"/>
              <a:gd name="connsiteY3" fmla="*/ 93929 h 208359"/>
              <a:gd name="connsiteX4" fmla="*/ 112335 w 150793"/>
              <a:gd name="connsiteY4" fmla="*/ 73558 h 208359"/>
              <a:gd name="connsiteX5" fmla="*/ 131629 w 150793"/>
              <a:gd name="connsiteY5" fmla="*/ 68262 h 208359"/>
              <a:gd name="connsiteX6" fmla="*/ 145085 w 150793"/>
              <a:gd name="connsiteY6" fmla="*/ 74283 h 208359"/>
              <a:gd name="connsiteX7" fmla="*/ 150697 w 150793"/>
              <a:gd name="connsiteY7" fmla="*/ 90320 h 208359"/>
              <a:gd name="connsiteX8" fmla="*/ 146781 w 150793"/>
              <a:gd name="connsiteY8" fmla="*/ 110318 h 208359"/>
              <a:gd name="connsiteX9" fmla="*/ 126049 w 150793"/>
              <a:gd name="connsiteY9" fmla="*/ 173434 h 208359"/>
              <a:gd name="connsiteX10" fmla="*/ 123270 w 150793"/>
              <a:gd name="connsiteY10" fmla="*/ 184546 h 208359"/>
              <a:gd name="connsiteX11" fmla="*/ 124321 w 150793"/>
              <a:gd name="connsiteY11" fmla="*/ 186968 h 208359"/>
              <a:gd name="connsiteX12" fmla="*/ 126719 w 150793"/>
              <a:gd name="connsiteY12" fmla="*/ 188069 h 208359"/>
              <a:gd name="connsiteX13" fmla="*/ 130312 w 150793"/>
              <a:gd name="connsiteY13" fmla="*/ 186599 h 208359"/>
              <a:gd name="connsiteX14" fmla="*/ 140498 w 150793"/>
              <a:gd name="connsiteY14" fmla="*/ 174842 h 208359"/>
              <a:gd name="connsiteX15" fmla="*/ 144839 w 150793"/>
              <a:gd name="connsiteY15" fmla="*/ 168671 h 208359"/>
              <a:gd name="connsiteX16" fmla="*/ 150793 w 150793"/>
              <a:gd name="connsiteY16" fmla="*/ 171902 h 208359"/>
              <a:gd name="connsiteX17" fmla="*/ 126156 w 150793"/>
              <a:gd name="connsiteY17" fmla="*/ 200567 h 208359"/>
              <a:gd name="connsiteX18" fmla="*/ 104085 w 150793"/>
              <a:gd name="connsiteY18" fmla="*/ 208359 h 208359"/>
              <a:gd name="connsiteX19" fmla="*/ 89425 w 150793"/>
              <a:gd name="connsiteY19" fmla="*/ 203541 h 208359"/>
              <a:gd name="connsiteX20" fmla="*/ 84135 w 150793"/>
              <a:gd name="connsiteY20" fmla="*/ 191492 h 208359"/>
              <a:gd name="connsiteX21" fmla="*/ 88072 w 150793"/>
              <a:gd name="connsiteY21" fmla="*/ 172857 h 208359"/>
              <a:gd name="connsiteX22" fmla="*/ 108419 w 150793"/>
              <a:gd name="connsiteY22" fmla="*/ 109357 h 208359"/>
              <a:gd name="connsiteX23" fmla="*/ 110387 w 150793"/>
              <a:gd name="connsiteY23" fmla="*/ 99820 h 208359"/>
              <a:gd name="connsiteX24" fmla="*/ 109068 w 150793"/>
              <a:gd name="connsiteY24" fmla="*/ 96915 h 208359"/>
              <a:gd name="connsiteX25" fmla="*/ 106038 w 150793"/>
              <a:gd name="connsiteY25" fmla="*/ 95646 h 208359"/>
              <a:gd name="connsiteX26" fmla="*/ 90678 w 150793"/>
              <a:gd name="connsiteY26" fmla="*/ 104595 h 208359"/>
              <a:gd name="connsiteX27" fmla="*/ 50340 w 150793"/>
              <a:gd name="connsiteY27" fmla="*/ 162185 h 208359"/>
              <a:gd name="connsiteX28" fmla="*/ 36988 w 150793"/>
              <a:gd name="connsiteY28" fmla="*/ 206375 h 208359"/>
              <a:gd name="connsiteX29" fmla="*/ 0 w 150793"/>
              <a:gd name="connsiteY29" fmla="*/ 206375 h 208359"/>
              <a:gd name="connsiteX30" fmla="*/ 49421 w 150793"/>
              <a:gd name="connsiteY30" fmla="*/ 38329 h 208359"/>
              <a:gd name="connsiteX31" fmla="*/ 52623 w 150793"/>
              <a:gd name="connsiteY31" fmla="*/ 23117 h 208359"/>
              <a:gd name="connsiteX32" fmla="*/ 49241 w 150793"/>
              <a:gd name="connsiteY32" fmla="*/ 17419 h 208359"/>
              <a:gd name="connsiteX33" fmla="*/ 35716 w 150793"/>
              <a:gd name="connsiteY33" fmla="*/ 15081 h 208359"/>
              <a:gd name="connsiteX34" fmla="*/ 36908 w 150793"/>
              <a:gd name="connsiteY34" fmla="*/ 9128 h 208359"/>
              <a:gd name="connsiteX35" fmla="*/ 88173 w 150793"/>
              <a:gd name="connsiteY35" fmla="*/ 0 h 20835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  <a:cxn ang="34">
                <a:pos x="connsiteX34" y="connsiteY34"/>
              </a:cxn>
              <a:cxn ang="35">
                <a:pos x="connsiteX35" y="connsiteY35"/>
              </a:cxn>
            </a:cxnLst>
            <a:rect l="l" t="t" r="r" b="b"/>
            <a:pathLst>
              <a:path w="150793" h="208359">
                <a:moveTo>
                  <a:pt x="88173" y="0"/>
                </a:moveTo>
                <a:lnTo>
                  <a:pt x="97407" y="0"/>
                </a:lnTo>
                <a:lnTo>
                  <a:pt x="58135" y="134063"/>
                </a:lnTo>
                <a:cubicBezTo>
                  <a:pt x="71973" y="114268"/>
                  <a:pt x="82016" y="100891"/>
                  <a:pt x="88272" y="93929"/>
                </a:cubicBezTo>
                <a:cubicBezTo>
                  <a:pt x="97599" y="83879"/>
                  <a:pt x="105620" y="77089"/>
                  <a:pt x="112335" y="73558"/>
                </a:cubicBezTo>
                <a:cubicBezTo>
                  <a:pt x="119052" y="70028"/>
                  <a:pt x="125483" y="68262"/>
                  <a:pt x="131629" y="68262"/>
                </a:cubicBezTo>
                <a:cubicBezTo>
                  <a:pt x="136859" y="68262"/>
                  <a:pt x="141347" y="70269"/>
                  <a:pt x="145085" y="74283"/>
                </a:cubicBezTo>
                <a:cubicBezTo>
                  <a:pt x="148828" y="78298"/>
                  <a:pt x="150697" y="83643"/>
                  <a:pt x="150697" y="90320"/>
                </a:cubicBezTo>
                <a:cubicBezTo>
                  <a:pt x="150697" y="95653"/>
                  <a:pt x="149393" y="102319"/>
                  <a:pt x="146781" y="110318"/>
                </a:cubicBezTo>
                <a:lnTo>
                  <a:pt x="126049" y="173434"/>
                </a:lnTo>
                <a:cubicBezTo>
                  <a:pt x="124198" y="178965"/>
                  <a:pt x="123270" y="182670"/>
                  <a:pt x="123270" y="184546"/>
                </a:cubicBezTo>
                <a:cubicBezTo>
                  <a:pt x="123270" y="185427"/>
                  <a:pt x="123621" y="186234"/>
                  <a:pt x="124321" y="186968"/>
                </a:cubicBezTo>
                <a:cubicBezTo>
                  <a:pt x="125020" y="187702"/>
                  <a:pt x="125820" y="188069"/>
                  <a:pt x="126719" y="188069"/>
                </a:cubicBezTo>
                <a:cubicBezTo>
                  <a:pt x="127915" y="188069"/>
                  <a:pt x="129111" y="187579"/>
                  <a:pt x="130312" y="186599"/>
                </a:cubicBezTo>
                <a:cubicBezTo>
                  <a:pt x="133507" y="184152"/>
                  <a:pt x="136900" y="180233"/>
                  <a:pt x="140498" y="174842"/>
                </a:cubicBezTo>
                <a:cubicBezTo>
                  <a:pt x="141395" y="173473"/>
                  <a:pt x="142843" y="171417"/>
                  <a:pt x="144839" y="168671"/>
                </a:cubicBezTo>
                <a:lnTo>
                  <a:pt x="150793" y="171902"/>
                </a:lnTo>
                <a:cubicBezTo>
                  <a:pt x="142127" y="185818"/>
                  <a:pt x="133915" y="195373"/>
                  <a:pt x="126156" y="200567"/>
                </a:cubicBezTo>
                <a:cubicBezTo>
                  <a:pt x="118396" y="205761"/>
                  <a:pt x="111039" y="208359"/>
                  <a:pt x="104085" y="208359"/>
                </a:cubicBezTo>
                <a:cubicBezTo>
                  <a:pt x="97839" y="208359"/>
                  <a:pt x="92954" y="206753"/>
                  <a:pt x="89425" y="203541"/>
                </a:cubicBezTo>
                <a:cubicBezTo>
                  <a:pt x="85898" y="200328"/>
                  <a:pt x="84135" y="196312"/>
                  <a:pt x="84135" y="191492"/>
                </a:cubicBezTo>
                <a:cubicBezTo>
                  <a:pt x="84135" y="187118"/>
                  <a:pt x="85450" y="180906"/>
                  <a:pt x="88072" y="172857"/>
                </a:cubicBezTo>
                <a:lnTo>
                  <a:pt x="108419" y="109357"/>
                </a:lnTo>
                <a:cubicBezTo>
                  <a:pt x="109730" y="104988"/>
                  <a:pt x="110387" y="101809"/>
                  <a:pt x="110387" y="99820"/>
                </a:cubicBezTo>
                <a:cubicBezTo>
                  <a:pt x="110387" y="98728"/>
                  <a:pt x="109946" y="97760"/>
                  <a:pt x="109068" y="96915"/>
                </a:cubicBezTo>
                <a:cubicBezTo>
                  <a:pt x="108189" y="96070"/>
                  <a:pt x="107178" y="95646"/>
                  <a:pt x="106038" y="95646"/>
                </a:cubicBezTo>
                <a:cubicBezTo>
                  <a:pt x="102320" y="95646"/>
                  <a:pt x="97197" y="98629"/>
                  <a:pt x="90678" y="104595"/>
                </a:cubicBezTo>
                <a:cubicBezTo>
                  <a:pt x="77234" y="116832"/>
                  <a:pt x="63786" y="136028"/>
                  <a:pt x="50340" y="162185"/>
                </a:cubicBezTo>
                <a:lnTo>
                  <a:pt x="36988" y="206375"/>
                </a:lnTo>
                <a:lnTo>
                  <a:pt x="0" y="206375"/>
                </a:lnTo>
                <a:lnTo>
                  <a:pt x="49421" y="38329"/>
                </a:lnTo>
                <a:cubicBezTo>
                  <a:pt x="51468" y="31206"/>
                  <a:pt x="52534" y="26135"/>
                  <a:pt x="52623" y="23117"/>
                </a:cubicBezTo>
                <a:cubicBezTo>
                  <a:pt x="52623" y="20683"/>
                  <a:pt x="51496" y="18783"/>
                  <a:pt x="49241" y="17419"/>
                </a:cubicBezTo>
                <a:cubicBezTo>
                  <a:pt x="46311" y="15562"/>
                  <a:pt x="41802" y="14783"/>
                  <a:pt x="35716" y="15081"/>
                </a:cubicBezTo>
                <a:lnTo>
                  <a:pt x="36908" y="9128"/>
                </a:lnTo>
                <a:lnTo>
                  <a:pt x="88173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3" name="Freeform 3"/>
          <p:cNvSpPr/>
          <p:nvPr/>
        </p:nvSpPr>
        <p:spPr>
          <a:xfrm>
            <a:off x="4081917" y="6106922"/>
            <a:ext cx="200026" cy="210740"/>
          </a:xfrm>
          <a:custGeom>
            <a:avLst/>
            <a:gdLst>
              <a:gd name="connsiteX0" fmla="*/ 194864 w 200026"/>
              <a:gd name="connsiteY0" fmla="*/ 0 h 210740"/>
              <a:gd name="connsiteX1" fmla="*/ 200026 w 200026"/>
              <a:gd name="connsiteY1" fmla="*/ 0 h 210740"/>
              <a:gd name="connsiteX2" fmla="*/ 185339 w 200026"/>
              <a:gd name="connsiteY2" fmla="*/ 64293 h 210740"/>
              <a:gd name="connsiteX3" fmla="*/ 180182 w 200026"/>
              <a:gd name="connsiteY3" fmla="*/ 64293 h 210740"/>
              <a:gd name="connsiteX4" fmla="*/ 167124 w 200026"/>
              <a:gd name="connsiteY4" fmla="*/ 24891 h 210740"/>
              <a:gd name="connsiteX5" fmla="*/ 135793 w 200026"/>
              <a:gd name="connsiteY5" fmla="*/ 11906 h 210740"/>
              <a:gd name="connsiteX6" fmla="*/ 94276 w 200026"/>
              <a:gd name="connsiteY6" fmla="*/ 29474 h 210740"/>
              <a:gd name="connsiteX7" fmla="*/ 59250 w 200026"/>
              <a:gd name="connsiteY7" fmla="*/ 83213 h 210740"/>
              <a:gd name="connsiteX8" fmla="*/ 47625 w 200026"/>
              <a:gd name="connsiteY8" fmla="*/ 141126 h 210740"/>
              <a:gd name="connsiteX9" fmla="*/ 60335 w 200026"/>
              <a:gd name="connsiteY9" fmla="*/ 180202 h 210740"/>
              <a:gd name="connsiteX10" fmla="*/ 95149 w 200026"/>
              <a:gd name="connsiteY10" fmla="*/ 193675 h 210740"/>
              <a:gd name="connsiteX11" fmla="*/ 127780 w 200026"/>
              <a:gd name="connsiteY11" fmla="*/ 185926 h 210740"/>
              <a:gd name="connsiteX12" fmla="*/ 157560 w 200026"/>
              <a:gd name="connsiteY12" fmla="*/ 160734 h 210740"/>
              <a:gd name="connsiteX13" fmla="*/ 164703 w 200026"/>
              <a:gd name="connsiteY13" fmla="*/ 160734 h 210740"/>
              <a:gd name="connsiteX14" fmla="*/ 127331 w 200026"/>
              <a:gd name="connsiteY14" fmla="*/ 199578 h 210740"/>
              <a:gd name="connsiteX15" fmla="*/ 81160 w 200026"/>
              <a:gd name="connsiteY15" fmla="*/ 210740 h 210740"/>
              <a:gd name="connsiteX16" fmla="*/ 22303 w 200026"/>
              <a:gd name="connsiteY16" fmla="*/ 188670 h 210740"/>
              <a:gd name="connsiteX17" fmla="*/ 0 w 200026"/>
              <a:gd name="connsiteY17" fmla="*/ 131080 h 210740"/>
              <a:gd name="connsiteX18" fmla="*/ 17769 w 200026"/>
              <a:gd name="connsiteY18" fmla="*/ 67546 h 210740"/>
              <a:gd name="connsiteX19" fmla="*/ 68914 w 200026"/>
              <a:gd name="connsiteY19" fmla="*/ 18650 h 210740"/>
              <a:gd name="connsiteX20" fmla="*/ 135284 w 200026"/>
              <a:gd name="connsiteY20" fmla="*/ 0 h 210740"/>
              <a:gd name="connsiteX21" fmla="*/ 166495 w 200026"/>
              <a:gd name="connsiteY21" fmla="*/ 5221 h 210740"/>
              <a:gd name="connsiteX22" fmla="*/ 179783 w 200026"/>
              <a:gd name="connsiteY22" fmla="*/ 7838 h 210740"/>
              <a:gd name="connsiteX23" fmla="*/ 194864 w 200026"/>
              <a:gd name="connsiteY23" fmla="*/ 0 h 21074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</a:cxnLst>
            <a:rect l="l" t="t" r="r" b="b"/>
            <a:pathLst>
              <a:path w="200026" h="210740">
                <a:moveTo>
                  <a:pt x="194864" y="0"/>
                </a:moveTo>
                <a:lnTo>
                  <a:pt x="200026" y="0"/>
                </a:lnTo>
                <a:lnTo>
                  <a:pt x="185339" y="64293"/>
                </a:lnTo>
                <a:lnTo>
                  <a:pt x="180182" y="64293"/>
                </a:lnTo>
                <a:cubicBezTo>
                  <a:pt x="179478" y="46682"/>
                  <a:pt x="175125" y="33548"/>
                  <a:pt x="167124" y="24891"/>
                </a:cubicBezTo>
                <a:cubicBezTo>
                  <a:pt x="159123" y="16234"/>
                  <a:pt x="148677" y="11906"/>
                  <a:pt x="135793" y="11906"/>
                </a:cubicBezTo>
                <a:cubicBezTo>
                  <a:pt x="121901" y="11906"/>
                  <a:pt x="108064" y="17762"/>
                  <a:pt x="94276" y="29474"/>
                </a:cubicBezTo>
                <a:cubicBezTo>
                  <a:pt x="80490" y="41185"/>
                  <a:pt x="68813" y="59099"/>
                  <a:pt x="59250" y="83213"/>
                </a:cubicBezTo>
                <a:cubicBezTo>
                  <a:pt x="51501" y="102764"/>
                  <a:pt x="47625" y="122068"/>
                  <a:pt x="47625" y="141126"/>
                </a:cubicBezTo>
                <a:cubicBezTo>
                  <a:pt x="47625" y="158196"/>
                  <a:pt x="51861" y="171222"/>
                  <a:pt x="60335" y="180202"/>
                </a:cubicBezTo>
                <a:cubicBezTo>
                  <a:pt x="68805" y="189184"/>
                  <a:pt x="80413" y="193675"/>
                  <a:pt x="95149" y="193675"/>
                </a:cubicBezTo>
                <a:cubicBezTo>
                  <a:pt x="107077" y="193675"/>
                  <a:pt x="117953" y="191092"/>
                  <a:pt x="127780" y="185926"/>
                </a:cubicBezTo>
                <a:cubicBezTo>
                  <a:pt x="137608" y="180761"/>
                  <a:pt x="147534" y="172363"/>
                  <a:pt x="157560" y="160734"/>
                </a:cubicBezTo>
                <a:lnTo>
                  <a:pt x="164703" y="160734"/>
                </a:lnTo>
                <a:cubicBezTo>
                  <a:pt x="152369" y="179189"/>
                  <a:pt x="139914" y="192137"/>
                  <a:pt x="127331" y="199578"/>
                </a:cubicBezTo>
                <a:cubicBezTo>
                  <a:pt x="114749" y="207019"/>
                  <a:pt x="99359" y="210740"/>
                  <a:pt x="81160" y="210740"/>
                </a:cubicBezTo>
                <a:cubicBezTo>
                  <a:pt x="56790" y="210740"/>
                  <a:pt x="37170" y="203384"/>
                  <a:pt x="22303" y="188670"/>
                </a:cubicBezTo>
                <a:cubicBezTo>
                  <a:pt x="7433" y="173957"/>
                  <a:pt x="0" y="154760"/>
                  <a:pt x="0" y="131080"/>
                </a:cubicBezTo>
                <a:cubicBezTo>
                  <a:pt x="0" y="108888"/>
                  <a:pt x="5923" y="87710"/>
                  <a:pt x="17769" y="67546"/>
                </a:cubicBezTo>
                <a:cubicBezTo>
                  <a:pt x="29615" y="47382"/>
                  <a:pt x="46663" y="31083"/>
                  <a:pt x="68914" y="18650"/>
                </a:cubicBezTo>
                <a:cubicBezTo>
                  <a:pt x="91163" y="6216"/>
                  <a:pt x="113286" y="0"/>
                  <a:pt x="135284" y="0"/>
                </a:cubicBezTo>
                <a:cubicBezTo>
                  <a:pt x="143647" y="0"/>
                  <a:pt x="154051" y="1740"/>
                  <a:pt x="166495" y="5221"/>
                </a:cubicBezTo>
                <a:cubicBezTo>
                  <a:pt x="172866" y="6966"/>
                  <a:pt x="177295" y="7838"/>
                  <a:pt x="179783" y="7838"/>
                </a:cubicBezTo>
                <a:cubicBezTo>
                  <a:pt x="184761" y="7838"/>
                  <a:pt x="189787" y="5226"/>
                  <a:pt x="194864" y="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4" name="Freeform 3"/>
          <p:cNvSpPr/>
          <p:nvPr/>
        </p:nvSpPr>
        <p:spPr>
          <a:xfrm>
            <a:off x="2688092" y="6106922"/>
            <a:ext cx="150793" cy="208359"/>
          </a:xfrm>
          <a:custGeom>
            <a:avLst/>
            <a:gdLst>
              <a:gd name="connsiteX0" fmla="*/ 88173 w 150793"/>
              <a:gd name="connsiteY0" fmla="*/ 0 h 208359"/>
              <a:gd name="connsiteX1" fmla="*/ 97407 w 150793"/>
              <a:gd name="connsiteY1" fmla="*/ 0 h 208359"/>
              <a:gd name="connsiteX2" fmla="*/ 58135 w 150793"/>
              <a:gd name="connsiteY2" fmla="*/ 134063 h 208359"/>
              <a:gd name="connsiteX3" fmla="*/ 88274 w 150793"/>
              <a:gd name="connsiteY3" fmla="*/ 93929 h 208359"/>
              <a:gd name="connsiteX4" fmla="*/ 112337 w 150793"/>
              <a:gd name="connsiteY4" fmla="*/ 73558 h 208359"/>
              <a:gd name="connsiteX5" fmla="*/ 131631 w 150793"/>
              <a:gd name="connsiteY5" fmla="*/ 68262 h 208359"/>
              <a:gd name="connsiteX6" fmla="*/ 145088 w 150793"/>
              <a:gd name="connsiteY6" fmla="*/ 74283 h 208359"/>
              <a:gd name="connsiteX7" fmla="*/ 150700 w 150793"/>
              <a:gd name="connsiteY7" fmla="*/ 90320 h 208359"/>
              <a:gd name="connsiteX8" fmla="*/ 146781 w 150793"/>
              <a:gd name="connsiteY8" fmla="*/ 110318 h 208359"/>
              <a:gd name="connsiteX9" fmla="*/ 126051 w 150793"/>
              <a:gd name="connsiteY9" fmla="*/ 173434 h 208359"/>
              <a:gd name="connsiteX10" fmla="*/ 123272 w 150793"/>
              <a:gd name="connsiteY10" fmla="*/ 184546 h 208359"/>
              <a:gd name="connsiteX11" fmla="*/ 124321 w 150793"/>
              <a:gd name="connsiteY11" fmla="*/ 186968 h 208359"/>
              <a:gd name="connsiteX12" fmla="*/ 126720 w 150793"/>
              <a:gd name="connsiteY12" fmla="*/ 188069 h 208359"/>
              <a:gd name="connsiteX13" fmla="*/ 130311 w 150793"/>
              <a:gd name="connsiteY13" fmla="*/ 186599 h 208359"/>
              <a:gd name="connsiteX14" fmla="*/ 140499 w 150793"/>
              <a:gd name="connsiteY14" fmla="*/ 174842 h 208359"/>
              <a:gd name="connsiteX15" fmla="*/ 144840 w 150793"/>
              <a:gd name="connsiteY15" fmla="*/ 168671 h 208359"/>
              <a:gd name="connsiteX16" fmla="*/ 150793 w 150793"/>
              <a:gd name="connsiteY16" fmla="*/ 171902 h 208359"/>
              <a:gd name="connsiteX17" fmla="*/ 126156 w 150793"/>
              <a:gd name="connsiteY17" fmla="*/ 200567 h 208359"/>
              <a:gd name="connsiteX18" fmla="*/ 104086 w 150793"/>
              <a:gd name="connsiteY18" fmla="*/ 208359 h 208359"/>
              <a:gd name="connsiteX19" fmla="*/ 89427 w 150793"/>
              <a:gd name="connsiteY19" fmla="*/ 203541 h 208359"/>
              <a:gd name="connsiteX20" fmla="*/ 84137 w 150793"/>
              <a:gd name="connsiteY20" fmla="*/ 191492 h 208359"/>
              <a:gd name="connsiteX21" fmla="*/ 88075 w 150793"/>
              <a:gd name="connsiteY21" fmla="*/ 172857 h 208359"/>
              <a:gd name="connsiteX22" fmla="*/ 108421 w 150793"/>
              <a:gd name="connsiteY22" fmla="*/ 109357 h 208359"/>
              <a:gd name="connsiteX23" fmla="*/ 110387 w 150793"/>
              <a:gd name="connsiteY23" fmla="*/ 99820 h 208359"/>
              <a:gd name="connsiteX24" fmla="*/ 109068 w 150793"/>
              <a:gd name="connsiteY24" fmla="*/ 96915 h 208359"/>
              <a:gd name="connsiteX25" fmla="*/ 106040 w 150793"/>
              <a:gd name="connsiteY25" fmla="*/ 95646 h 208359"/>
              <a:gd name="connsiteX26" fmla="*/ 90679 w 150793"/>
              <a:gd name="connsiteY26" fmla="*/ 104595 h 208359"/>
              <a:gd name="connsiteX27" fmla="*/ 50340 w 150793"/>
              <a:gd name="connsiteY27" fmla="*/ 162185 h 208359"/>
              <a:gd name="connsiteX28" fmla="*/ 36989 w 150793"/>
              <a:gd name="connsiteY28" fmla="*/ 206375 h 208359"/>
              <a:gd name="connsiteX29" fmla="*/ 0 w 150793"/>
              <a:gd name="connsiteY29" fmla="*/ 206375 h 208359"/>
              <a:gd name="connsiteX30" fmla="*/ 49423 w 150793"/>
              <a:gd name="connsiteY30" fmla="*/ 38329 h 208359"/>
              <a:gd name="connsiteX31" fmla="*/ 52623 w 150793"/>
              <a:gd name="connsiteY31" fmla="*/ 23117 h 208359"/>
              <a:gd name="connsiteX32" fmla="*/ 49243 w 150793"/>
              <a:gd name="connsiteY32" fmla="*/ 17419 h 208359"/>
              <a:gd name="connsiteX33" fmla="*/ 35718 w 150793"/>
              <a:gd name="connsiteY33" fmla="*/ 15081 h 208359"/>
              <a:gd name="connsiteX34" fmla="*/ 36908 w 150793"/>
              <a:gd name="connsiteY34" fmla="*/ 9128 h 208359"/>
              <a:gd name="connsiteX35" fmla="*/ 88173 w 150793"/>
              <a:gd name="connsiteY35" fmla="*/ 0 h 20835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  <a:cxn ang="34">
                <a:pos x="connsiteX34" y="connsiteY34"/>
              </a:cxn>
              <a:cxn ang="35">
                <a:pos x="connsiteX35" y="connsiteY35"/>
              </a:cxn>
            </a:cxnLst>
            <a:rect l="l" t="t" r="r" b="b"/>
            <a:pathLst>
              <a:path w="150793" h="208359">
                <a:moveTo>
                  <a:pt x="88173" y="0"/>
                </a:moveTo>
                <a:lnTo>
                  <a:pt x="97407" y="0"/>
                </a:lnTo>
                <a:lnTo>
                  <a:pt x="58135" y="134063"/>
                </a:lnTo>
                <a:cubicBezTo>
                  <a:pt x="71972" y="114268"/>
                  <a:pt x="82019" y="100891"/>
                  <a:pt x="88274" y="93929"/>
                </a:cubicBezTo>
                <a:cubicBezTo>
                  <a:pt x="97600" y="83879"/>
                  <a:pt x="105622" y="77089"/>
                  <a:pt x="112337" y="73558"/>
                </a:cubicBezTo>
                <a:cubicBezTo>
                  <a:pt x="119052" y="70028"/>
                  <a:pt x="125484" y="68262"/>
                  <a:pt x="131631" y="68262"/>
                </a:cubicBezTo>
                <a:cubicBezTo>
                  <a:pt x="136861" y="68262"/>
                  <a:pt x="141347" y="70269"/>
                  <a:pt x="145088" y="74283"/>
                </a:cubicBezTo>
                <a:cubicBezTo>
                  <a:pt x="148830" y="78298"/>
                  <a:pt x="150700" y="83643"/>
                  <a:pt x="150700" y="90320"/>
                </a:cubicBezTo>
                <a:cubicBezTo>
                  <a:pt x="150700" y="95653"/>
                  <a:pt x="149393" y="102319"/>
                  <a:pt x="146781" y="110318"/>
                </a:cubicBezTo>
                <a:lnTo>
                  <a:pt x="126051" y="173434"/>
                </a:lnTo>
                <a:cubicBezTo>
                  <a:pt x="124198" y="178965"/>
                  <a:pt x="123272" y="182670"/>
                  <a:pt x="123272" y="184546"/>
                </a:cubicBezTo>
                <a:cubicBezTo>
                  <a:pt x="123272" y="185427"/>
                  <a:pt x="123621" y="186234"/>
                  <a:pt x="124321" y="186968"/>
                </a:cubicBezTo>
                <a:cubicBezTo>
                  <a:pt x="125019" y="187702"/>
                  <a:pt x="125819" y="188069"/>
                  <a:pt x="126720" y="188069"/>
                </a:cubicBezTo>
                <a:cubicBezTo>
                  <a:pt x="127915" y="188069"/>
                  <a:pt x="129111" y="187579"/>
                  <a:pt x="130311" y="186599"/>
                </a:cubicBezTo>
                <a:cubicBezTo>
                  <a:pt x="133507" y="184152"/>
                  <a:pt x="136903" y="180233"/>
                  <a:pt x="140499" y="174842"/>
                </a:cubicBezTo>
                <a:cubicBezTo>
                  <a:pt x="141396" y="173473"/>
                  <a:pt x="142843" y="171417"/>
                  <a:pt x="144840" y="168671"/>
                </a:cubicBezTo>
                <a:lnTo>
                  <a:pt x="150793" y="171902"/>
                </a:lnTo>
                <a:cubicBezTo>
                  <a:pt x="142128" y="185818"/>
                  <a:pt x="133916" y="195373"/>
                  <a:pt x="126156" y="200567"/>
                </a:cubicBezTo>
                <a:cubicBezTo>
                  <a:pt x="118397" y="205761"/>
                  <a:pt x="111039" y="208359"/>
                  <a:pt x="104086" y="208359"/>
                </a:cubicBezTo>
                <a:cubicBezTo>
                  <a:pt x="97839" y="208359"/>
                  <a:pt x="92954" y="206753"/>
                  <a:pt x="89427" y="203541"/>
                </a:cubicBezTo>
                <a:cubicBezTo>
                  <a:pt x="85900" y="200328"/>
                  <a:pt x="84137" y="196312"/>
                  <a:pt x="84137" y="191492"/>
                </a:cubicBezTo>
                <a:cubicBezTo>
                  <a:pt x="84137" y="187118"/>
                  <a:pt x="85449" y="180906"/>
                  <a:pt x="88075" y="172857"/>
                </a:cubicBezTo>
                <a:lnTo>
                  <a:pt x="108421" y="109357"/>
                </a:lnTo>
                <a:cubicBezTo>
                  <a:pt x="109731" y="104988"/>
                  <a:pt x="110387" y="101809"/>
                  <a:pt x="110387" y="99820"/>
                </a:cubicBezTo>
                <a:cubicBezTo>
                  <a:pt x="110387" y="98728"/>
                  <a:pt x="109947" y="97760"/>
                  <a:pt x="109068" y="96915"/>
                </a:cubicBezTo>
                <a:cubicBezTo>
                  <a:pt x="108189" y="96070"/>
                  <a:pt x="107180" y="95646"/>
                  <a:pt x="106040" y="95646"/>
                </a:cubicBezTo>
                <a:cubicBezTo>
                  <a:pt x="102318" y="95646"/>
                  <a:pt x="97199" y="98629"/>
                  <a:pt x="90679" y="104595"/>
                </a:cubicBezTo>
                <a:cubicBezTo>
                  <a:pt x="77235" y="116832"/>
                  <a:pt x="63789" y="136028"/>
                  <a:pt x="50340" y="162185"/>
                </a:cubicBezTo>
                <a:lnTo>
                  <a:pt x="36989" y="206375"/>
                </a:lnTo>
                <a:lnTo>
                  <a:pt x="0" y="206375"/>
                </a:lnTo>
                <a:lnTo>
                  <a:pt x="49423" y="38329"/>
                </a:lnTo>
                <a:cubicBezTo>
                  <a:pt x="51469" y="31206"/>
                  <a:pt x="52535" y="26135"/>
                  <a:pt x="52623" y="23117"/>
                </a:cubicBezTo>
                <a:cubicBezTo>
                  <a:pt x="52623" y="20683"/>
                  <a:pt x="51496" y="18783"/>
                  <a:pt x="49243" y="17419"/>
                </a:cubicBezTo>
                <a:cubicBezTo>
                  <a:pt x="46311" y="15562"/>
                  <a:pt x="41804" y="14783"/>
                  <a:pt x="35718" y="15081"/>
                </a:cubicBezTo>
                <a:lnTo>
                  <a:pt x="36908" y="9128"/>
                </a:lnTo>
                <a:lnTo>
                  <a:pt x="88173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5" name="Freeform 3"/>
          <p:cNvSpPr/>
          <p:nvPr/>
        </p:nvSpPr>
        <p:spPr>
          <a:xfrm>
            <a:off x="2313044" y="6106922"/>
            <a:ext cx="150794" cy="208359"/>
          </a:xfrm>
          <a:custGeom>
            <a:avLst/>
            <a:gdLst>
              <a:gd name="connsiteX0" fmla="*/ 88174 w 150794"/>
              <a:gd name="connsiteY0" fmla="*/ 0 h 208359"/>
              <a:gd name="connsiteX1" fmla="*/ 97407 w 150794"/>
              <a:gd name="connsiteY1" fmla="*/ 0 h 208359"/>
              <a:gd name="connsiteX2" fmla="*/ 58136 w 150794"/>
              <a:gd name="connsiteY2" fmla="*/ 134063 h 208359"/>
              <a:gd name="connsiteX3" fmla="*/ 88273 w 150794"/>
              <a:gd name="connsiteY3" fmla="*/ 93929 h 208359"/>
              <a:gd name="connsiteX4" fmla="*/ 112337 w 150794"/>
              <a:gd name="connsiteY4" fmla="*/ 73558 h 208359"/>
              <a:gd name="connsiteX5" fmla="*/ 131632 w 150794"/>
              <a:gd name="connsiteY5" fmla="*/ 68262 h 208359"/>
              <a:gd name="connsiteX6" fmla="*/ 145089 w 150794"/>
              <a:gd name="connsiteY6" fmla="*/ 74283 h 208359"/>
              <a:gd name="connsiteX7" fmla="*/ 150700 w 150794"/>
              <a:gd name="connsiteY7" fmla="*/ 90320 h 208359"/>
              <a:gd name="connsiteX8" fmla="*/ 146782 w 150794"/>
              <a:gd name="connsiteY8" fmla="*/ 110318 h 208359"/>
              <a:gd name="connsiteX9" fmla="*/ 126051 w 150794"/>
              <a:gd name="connsiteY9" fmla="*/ 173434 h 208359"/>
              <a:gd name="connsiteX10" fmla="*/ 123273 w 150794"/>
              <a:gd name="connsiteY10" fmla="*/ 184546 h 208359"/>
              <a:gd name="connsiteX11" fmla="*/ 124321 w 150794"/>
              <a:gd name="connsiteY11" fmla="*/ 186968 h 208359"/>
              <a:gd name="connsiteX12" fmla="*/ 126721 w 150794"/>
              <a:gd name="connsiteY12" fmla="*/ 188069 h 208359"/>
              <a:gd name="connsiteX13" fmla="*/ 130312 w 150794"/>
              <a:gd name="connsiteY13" fmla="*/ 186599 h 208359"/>
              <a:gd name="connsiteX14" fmla="*/ 140499 w 150794"/>
              <a:gd name="connsiteY14" fmla="*/ 174842 h 208359"/>
              <a:gd name="connsiteX15" fmla="*/ 144840 w 150794"/>
              <a:gd name="connsiteY15" fmla="*/ 168671 h 208359"/>
              <a:gd name="connsiteX16" fmla="*/ 150794 w 150794"/>
              <a:gd name="connsiteY16" fmla="*/ 171902 h 208359"/>
              <a:gd name="connsiteX17" fmla="*/ 126156 w 150794"/>
              <a:gd name="connsiteY17" fmla="*/ 200567 h 208359"/>
              <a:gd name="connsiteX18" fmla="*/ 104086 w 150794"/>
              <a:gd name="connsiteY18" fmla="*/ 208359 h 208359"/>
              <a:gd name="connsiteX19" fmla="*/ 89426 w 150794"/>
              <a:gd name="connsiteY19" fmla="*/ 203541 h 208359"/>
              <a:gd name="connsiteX20" fmla="*/ 84137 w 150794"/>
              <a:gd name="connsiteY20" fmla="*/ 191492 h 208359"/>
              <a:gd name="connsiteX21" fmla="*/ 88075 w 150794"/>
              <a:gd name="connsiteY21" fmla="*/ 172857 h 208359"/>
              <a:gd name="connsiteX22" fmla="*/ 108421 w 150794"/>
              <a:gd name="connsiteY22" fmla="*/ 109357 h 208359"/>
              <a:gd name="connsiteX23" fmla="*/ 110387 w 150794"/>
              <a:gd name="connsiteY23" fmla="*/ 99820 h 208359"/>
              <a:gd name="connsiteX24" fmla="*/ 109070 w 150794"/>
              <a:gd name="connsiteY24" fmla="*/ 96915 h 208359"/>
              <a:gd name="connsiteX25" fmla="*/ 106039 w 150794"/>
              <a:gd name="connsiteY25" fmla="*/ 95646 h 208359"/>
              <a:gd name="connsiteX26" fmla="*/ 90680 w 150794"/>
              <a:gd name="connsiteY26" fmla="*/ 104595 h 208359"/>
              <a:gd name="connsiteX27" fmla="*/ 50341 w 150794"/>
              <a:gd name="connsiteY27" fmla="*/ 162185 h 208359"/>
              <a:gd name="connsiteX28" fmla="*/ 36989 w 150794"/>
              <a:gd name="connsiteY28" fmla="*/ 206375 h 208359"/>
              <a:gd name="connsiteX29" fmla="*/ 0 w 150794"/>
              <a:gd name="connsiteY29" fmla="*/ 206375 h 208359"/>
              <a:gd name="connsiteX30" fmla="*/ 49423 w 150794"/>
              <a:gd name="connsiteY30" fmla="*/ 38329 h 208359"/>
              <a:gd name="connsiteX31" fmla="*/ 52623 w 150794"/>
              <a:gd name="connsiteY31" fmla="*/ 23117 h 208359"/>
              <a:gd name="connsiteX32" fmla="*/ 49244 w 150794"/>
              <a:gd name="connsiteY32" fmla="*/ 17419 h 208359"/>
              <a:gd name="connsiteX33" fmla="*/ 35718 w 150794"/>
              <a:gd name="connsiteY33" fmla="*/ 15081 h 208359"/>
              <a:gd name="connsiteX34" fmla="*/ 36909 w 150794"/>
              <a:gd name="connsiteY34" fmla="*/ 9128 h 208359"/>
              <a:gd name="connsiteX35" fmla="*/ 88174 w 150794"/>
              <a:gd name="connsiteY35" fmla="*/ 0 h 20835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  <a:cxn ang="34">
                <a:pos x="connsiteX34" y="connsiteY34"/>
              </a:cxn>
              <a:cxn ang="35">
                <a:pos x="connsiteX35" y="connsiteY35"/>
              </a:cxn>
            </a:cxnLst>
            <a:rect l="l" t="t" r="r" b="b"/>
            <a:pathLst>
              <a:path w="150794" h="208359">
                <a:moveTo>
                  <a:pt x="88174" y="0"/>
                </a:moveTo>
                <a:lnTo>
                  <a:pt x="97407" y="0"/>
                </a:lnTo>
                <a:lnTo>
                  <a:pt x="58136" y="134063"/>
                </a:lnTo>
                <a:cubicBezTo>
                  <a:pt x="71973" y="114268"/>
                  <a:pt x="82019" y="100891"/>
                  <a:pt x="88273" y="93929"/>
                </a:cubicBezTo>
                <a:cubicBezTo>
                  <a:pt x="97600" y="83879"/>
                  <a:pt x="105622" y="77089"/>
                  <a:pt x="112337" y="73558"/>
                </a:cubicBezTo>
                <a:cubicBezTo>
                  <a:pt x="119053" y="70028"/>
                  <a:pt x="125484" y="68262"/>
                  <a:pt x="131632" y="68262"/>
                </a:cubicBezTo>
                <a:cubicBezTo>
                  <a:pt x="136862" y="68262"/>
                  <a:pt x="141348" y="70269"/>
                  <a:pt x="145089" y="74283"/>
                </a:cubicBezTo>
                <a:cubicBezTo>
                  <a:pt x="148831" y="78298"/>
                  <a:pt x="150700" y="83643"/>
                  <a:pt x="150700" y="90320"/>
                </a:cubicBezTo>
                <a:cubicBezTo>
                  <a:pt x="150700" y="95653"/>
                  <a:pt x="149395" y="102319"/>
                  <a:pt x="146782" y="110318"/>
                </a:cubicBezTo>
                <a:lnTo>
                  <a:pt x="126051" y="173434"/>
                </a:lnTo>
                <a:cubicBezTo>
                  <a:pt x="124199" y="178965"/>
                  <a:pt x="123273" y="182670"/>
                  <a:pt x="123273" y="184546"/>
                </a:cubicBezTo>
                <a:cubicBezTo>
                  <a:pt x="123273" y="185427"/>
                  <a:pt x="123623" y="186234"/>
                  <a:pt x="124321" y="186968"/>
                </a:cubicBezTo>
                <a:cubicBezTo>
                  <a:pt x="125020" y="187702"/>
                  <a:pt x="125820" y="188069"/>
                  <a:pt x="126721" y="188069"/>
                </a:cubicBezTo>
                <a:cubicBezTo>
                  <a:pt x="127915" y="188069"/>
                  <a:pt x="129113" y="187579"/>
                  <a:pt x="130312" y="186599"/>
                </a:cubicBezTo>
                <a:cubicBezTo>
                  <a:pt x="133507" y="184152"/>
                  <a:pt x="136903" y="180233"/>
                  <a:pt x="140499" y="174842"/>
                </a:cubicBezTo>
                <a:cubicBezTo>
                  <a:pt x="141397" y="173473"/>
                  <a:pt x="142844" y="171417"/>
                  <a:pt x="144840" y="168671"/>
                </a:cubicBezTo>
                <a:lnTo>
                  <a:pt x="150794" y="171902"/>
                </a:lnTo>
                <a:cubicBezTo>
                  <a:pt x="142129" y="185818"/>
                  <a:pt x="133916" y="195373"/>
                  <a:pt x="126156" y="200567"/>
                </a:cubicBezTo>
                <a:cubicBezTo>
                  <a:pt x="118397" y="205761"/>
                  <a:pt x="111041" y="208359"/>
                  <a:pt x="104086" y="208359"/>
                </a:cubicBezTo>
                <a:cubicBezTo>
                  <a:pt x="97840" y="208359"/>
                  <a:pt x="92953" y="206753"/>
                  <a:pt x="89426" y="203541"/>
                </a:cubicBezTo>
                <a:cubicBezTo>
                  <a:pt x="85901" y="200328"/>
                  <a:pt x="84137" y="196312"/>
                  <a:pt x="84137" y="191492"/>
                </a:cubicBezTo>
                <a:cubicBezTo>
                  <a:pt x="84137" y="187118"/>
                  <a:pt x="85450" y="180906"/>
                  <a:pt x="88075" y="172857"/>
                </a:cubicBezTo>
                <a:lnTo>
                  <a:pt x="108421" y="109357"/>
                </a:lnTo>
                <a:cubicBezTo>
                  <a:pt x="109731" y="104988"/>
                  <a:pt x="110387" y="101809"/>
                  <a:pt x="110387" y="99820"/>
                </a:cubicBezTo>
                <a:cubicBezTo>
                  <a:pt x="110387" y="98728"/>
                  <a:pt x="109948" y="97760"/>
                  <a:pt x="109070" y="96915"/>
                </a:cubicBezTo>
                <a:cubicBezTo>
                  <a:pt x="108191" y="96070"/>
                  <a:pt x="107181" y="95646"/>
                  <a:pt x="106039" y="95646"/>
                </a:cubicBezTo>
                <a:cubicBezTo>
                  <a:pt x="102320" y="95646"/>
                  <a:pt x="97199" y="98629"/>
                  <a:pt x="90680" y="104595"/>
                </a:cubicBezTo>
                <a:cubicBezTo>
                  <a:pt x="77236" y="116832"/>
                  <a:pt x="63789" y="136028"/>
                  <a:pt x="50341" y="162185"/>
                </a:cubicBezTo>
                <a:lnTo>
                  <a:pt x="36989" y="206375"/>
                </a:lnTo>
                <a:lnTo>
                  <a:pt x="0" y="206375"/>
                </a:lnTo>
                <a:lnTo>
                  <a:pt x="49423" y="38329"/>
                </a:lnTo>
                <a:cubicBezTo>
                  <a:pt x="51470" y="31206"/>
                  <a:pt x="52537" y="26135"/>
                  <a:pt x="52623" y="23117"/>
                </a:cubicBezTo>
                <a:cubicBezTo>
                  <a:pt x="52623" y="20683"/>
                  <a:pt x="51497" y="18783"/>
                  <a:pt x="49244" y="17419"/>
                </a:cubicBezTo>
                <a:cubicBezTo>
                  <a:pt x="46313" y="15562"/>
                  <a:pt x="41804" y="14783"/>
                  <a:pt x="35718" y="15081"/>
                </a:cubicBezTo>
                <a:lnTo>
                  <a:pt x="36909" y="9128"/>
                </a:lnTo>
                <a:lnTo>
                  <a:pt x="88174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6" name="Freeform 3"/>
          <p:cNvSpPr/>
          <p:nvPr/>
        </p:nvSpPr>
        <p:spPr>
          <a:xfrm>
            <a:off x="1351417" y="6106922"/>
            <a:ext cx="200025" cy="210740"/>
          </a:xfrm>
          <a:custGeom>
            <a:avLst/>
            <a:gdLst>
              <a:gd name="connsiteX0" fmla="*/ 194865 w 200025"/>
              <a:gd name="connsiteY0" fmla="*/ 0 h 210740"/>
              <a:gd name="connsiteX1" fmla="*/ 200025 w 200025"/>
              <a:gd name="connsiteY1" fmla="*/ 0 h 210740"/>
              <a:gd name="connsiteX2" fmla="*/ 185340 w 200025"/>
              <a:gd name="connsiteY2" fmla="*/ 64293 h 210740"/>
              <a:gd name="connsiteX3" fmla="*/ 180181 w 200025"/>
              <a:gd name="connsiteY3" fmla="*/ 64293 h 210740"/>
              <a:gd name="connsiteX4" fmla="*/ 167124 w 200025"/>
              <a:gd name="connsiteY4" fmla="*/ 24891 h 210740"/>
              <a:gd name="connsiteX5" fmla="*/ 135793 w 200025"/>
              <a:gd name="connsiteY5" fmla="*/ 11906 h 210740"/>
              <a:gd name="connsiteX6" fmla="*/ 94275 w 200025"/>
              <a:gd name="connsiteY6" fmla="*/ 29474 h 210740"/>
              <a:gd name="connsiteX7" fmla="*/ 59251 w 200025"/>
              <a:gd name="connsiteY7" fmla="*/ 83213 h 210740"/>
              <a:gd name="connsiteX8" fmla="*/ 47625 w 200025"/>
              <a:gd name="connsiteY8" fmla="*/ 141126 h 210740"/>
              <a:gd name="connsiteX9" fmla="*/ 60333 w 200025"/>
              <a:gd name="connsiteY9" fmla="*/ 180202 h 210740"/>
              <a:gd name="connsiteX10" fmla="*/ 95150 w 200025"/>
              <a:gd name="connsiteY10" fmla="*/ 193675 h 210740"/>
              <a:gd name="connsiteX11" fmla="*/ 127780 w 200025"/>
              <a:gd name="connsiteY11" fmla="*/ 185926 h 210740"/>
              <a:gd name="connsiteX12" fmla="*/ 157558 w 200025"/>
              <a:gd name="connsiteY12" fmla="*/ 160734 h 210740"/>
              <a:gd name="connsiteX13" fmla="*/ 164702 w 200025"/>
              <a:gd name="connsiteY13" fmla="*/ 160734 h 210740"/>
              <a:gd name="connsiteX14" fmla="*/ 127331 w 200025"/>
              <a:gd name="connsiteY14" fmla="*/ 199578 h 210740"/>
              <a:gd name="connsiteX15" fmla="*/ 81160 w 200025"/>
              <a:gd name="connsiteY15" fmla="*/ 210740 h 210740"/>
              <a:gd name="connsiteX16" fmla="*/ 22302 w 200025"/>
              <a:gd name="connsiteY16" fmla="*/ 188670 h 210740"/>
              <a:gd name="connsiteX17" fmla="*/ 0 w 200025"/>
              <a:gd name="connsiteY17" fmla="*/ 131080 h 210740"/>
              <a:gd name="connsiteX18" fmla="*/ 17769 w 200025"/>
              <a:gd name="connsiteY18" fmla="*/ 67546 h 210740"/>
              <a:gd name="connsiteX19" fmla="*/ 68914 w 200025"/>
              <a:gd name="connsiteY19" fmla="*/ 18650 h 210740"/>
              <a:gd name="connsiteX20" fmla="*/ 135284 w 200025"/>
              <a:gd name="connsiteY20" fmla="*/ 0 h 210740"/>
              <a:gd name="connsiteX21" fmla="*/ 166494 w 200025"/>
              <a:gd name="connsiteY21" fmla="*/ 5221 h 210740"/>
              <a:gd name="connsiteX22" fmla="*/ 179783 w 200025"/>
              <a:gd name="connsiteY22" fmla="*/ 7838 h 210740"/>
              <a:gd name="connsiteX23" fmla="*/ 194865 w 200025"/>
              <a:gd name="connsiteY23" fmla="*/ 0 h 21074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</a:cxnLst>
            <a:rect l="l" t="t" r="r" b="b"/>
            <a:pathLst>
              <a:path w="200025" h="210740">
                <a:moveTo>
                  <a:pt x="194865" y="0"/>
                </a:moveTo>
                <a:lnTo>
                  <a:pt x="200025" y="0"/>
                </a:lnTo>
                <a:lnTo>
                  <a:pt x="185340" y="64293"/>
                </a:lnTo>
                <a:lnTo>
                  <a:pt x="180181" y="64293"/>
                </a:lnTo>
                <a:cubicBezTo>
                  <a:pt x="179477" y="46682"/>
                  <a:pt x="175126" y="33548"/>
                  <a:pt x="167124" y="24891"/>
                </a:cubicBezTo>
                <a:cubicBezTo>
                  <a:pt x="159123" y="16234"/>
                  <a:pt x="148678" y="11906"/>
                  <a:pt x="135793" y="11906"/>
                </a:cubicBezTo>
                <a:cubicBezTo>
                  <a:pt x="121902" y="11906"/>
                  <a:pt x="108062" y="17762"/>
                  <a:pt x="94275" y="29474"/>
                </a:cubicBezTo>
                <a:cubicBezTo>
                  <a:pt x="80488" y="41185"/>
                  <a:pt x="68813" y="59099"/>
                  <a:pt x="59251" y="83213"/>
                </a:cubicBezTo>
                <a:cubicBezTo>
                  <a:pt x="51501" y="102764"/>
                  <a:pt x="47625" y="122068"/>
                  <a:pt x="47625" y="141126"/>
                </a:cubicBezTo>
                <a:cubicBezTo>
                  <a:pt x="47625" y="158196"/>
                  <a:pt x="51861" y="171222"/>
                  <a:pt x="60333" y="180202"/>
                </a:cubicBezTo>
                <a:cubicBezTo>
                  <a:pt x="68807" y="189184"/>
                  <a:pt x="80412" y="193675"/>
                  <a:pt x="95150" y="193675"/>
                </a:cubicBezTo>
                <a:cubicBezTo>
                  <a:pt x="107077" y="193675"/>
                  <a:pt x="117955" y="191092"/>
                  <a:pt x="127780" y="185926"/>
                </a:cubicBezTo>
                <a:cubicBezTo>
                  <a:pt x="137608" y="180761"/>
                  <a:pt x="147534" y="172363"/>
                  <a:pt x="157558" y="160734"/>
                </a:cubicBezTo>
                <a:lnTo>
                  <a:pt x="164702" y="160734"/>
                </a:lnTo>
                <a:cubicBezTo>
                  <a:pt x="152370" y="179189"/>
                  <a:pt x="139913" y="192137"/>
                  <a:pt x="127331" y="199578"/>
                </a:cubicBezTo>
                <a:cubicBezTo>
                  <a:pt x="114749" y="207019"/>
                  <a:pt x="99358" y="210740"/>
                  <a:pt x="81160" y="210740"/>
                </a:cubicBezTo>
                <a:cubicBezTo>
                  <a:pt x="56790" y="210740"/>
                  <a:pt x="37170" y="203384"/>
                  <a:pt x="22302" y="188670"/>
                </a:cubicBezTo>
                <a:cubicBezTo>
                  <a:pt x="7434" y="173957"/>
                  <a:pt x="0" y="154760"/>
                  <a:pt x="0" y="131080"/>
                </a:cubicBezTo>
                <a:cubicBezTo>
                  <a:pt x="0" y="108888"/>
                  <a:pt x="5923" y="87710"/>
                  <a:pt x="17769" y="67546"/>
                </a:cubicBezTo>
                <a:cubicBezTo>
                  <a:pt x="29615" y="47382"/>
                  <a:pt x="46663" y="31083"/>
                  <a:pt x="68914" y="18650"/>
                </a:cubicBezTo>
                <a:cubicBezTo>
                  <a:pt x="91163" y="6216"/>
                  <a:pt x="113286" y="0"/>
                  <a:pt x="135284" y="0"/>
                </a:cubicBezTo>
                <a:cubicBezTo>
                  <a:pt x="143648" y="0"/>
                  <a:pt x="154051" y="1740"/>
                  <a:pt x="166494" y="5221"/>
                </a:cubicBezTo>
                <a:cubicBezTo>
                  <a:pt x="172865" y="6966"/>
                  <a:pt x="177295" y="7838"/>
                  <a:pt x="179783" y="7838"/>
                </a:cubicBezTo>
                <a:cubicBezTo>
                  <a:pt x="184762" y="7838"/>
                  <a:pt x="189788" y="5226"/>
                  <a:pt x="194865" y="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7" name="Freeform 3"/>
          <p:cNvSpPr/>
          <p:nvPr/>
        </p:nvSpPr>
        <p:spPr>
          <a:xfrm>
            <a:off x="3784081" y="6509353"/>
            <a:ext cx="88285" cy="13096"/>
          </a:xfrm>
          <a:custGeom>
            <a:avLst/>
            <a:gdLst>
              <a:gd name="connsiteX0" fmla="*/ 0 w 88285"/>
              <a:gd name="connsiteY0" fmla="*/ 6548 h 13096"/>
              <a:gd name="connsiteX1" fmla="*/ 88285 w 88285"/>
              <a:gd name="connsiteY1" fmla="*/ 6548 h 1309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88285" h="13096">
                <a:moveTo>
                  <a:pt x="0" y="6548"/>
                </a:moveTo>
                <a:lnTo>
                  <a:pt x="88285" y="6548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8" name="Freeform 3"/>
          <p:cNvSpPr/>
          <p:nvPr/>
        </p:nvSpPr>
        <p:spPr>
          <a:xfrm>
            <a:off x="3784261" y="6438710"/>
            <a:ext cx="88106" cy="67468"/>
          </a:xfrm>
          <a:custGeom>
            <a:avLst/>
            <a:gdLst>
              <a:gd name="connsiteX0" fmla="*/ 88106 w 88106"/>
              <a:gd name="connsiteY0" fmla="*/ 13276 h 67468"/>
              <a:gd name="connsiteX1" fmla="*/ 22535 w 88106"/>
              <a:gd name="connsiteY1" fmla="*/ 33877 h 67468"/>
              <a:gd name="connsiteX2" fmla="*/ 88106 w 88106"/>
              <a:gd name="connsiteY2" fmla="*/ 54198 h 67468"/>
              <a:gd name="connsiteX3" fmla="*/ 88106 w 88106"/>
              <a:gd name="connsiteY3" fmla="*/ 67468 h 67468"/>
              <a:gd name="connsiteX4" fmla="*/ 0 w 88106"/>
              <a:gd name="connsiteY4" fmla="*/ 39910 h 67468"/>
              <a:gd name="connsiteX5" fmla="*/ 0 w 88106"/>
              <a:gd name="connsiteY5" fmla="*/ 27564 h 67468"/>
              <a:gd name="connsiteX6" fmla="*/ 88106 w 88106"/>
              <a:gd name="connsiteY6" fmla="*/ 0 h 67468"/>
              <a:gd name="connsiteX7" fmla="*/ 88106 w 88106"/>
              <a:gd name="connsiteY7" fmla="*/ 13276 h 67468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</a:cxnLst>
            <a:rect l="l" t="t" r="r" b="b"/>
            <a:pathLst>
              <a:path w="88106" h="67468">
                <a:moveTo>
                  <a:pt x="88106" y="13276"/>
                </a:moveTo>
                <a:lnTo>
                  <a:pt x="22535" y="33877"/>
                </a:lnTo>
                <a:lnTo>
                  <a:pt x="88106" y="54198"/>
                </a:lnTo>
                <a:lnTo>
                  <a:pt x="88106" y="67468"/>
                </a:lnTo>
                <a:lnTo>
                  <a:pt x="0" y="39910"/>
                </a:lnTo>
                <a:lnTo>
                  <a:pt x="0" y="27564"/>
                </a:lnTo>
                <a:lnTo>
                  <a:pt x="88106" y="0"/>
                </a:lnTo>
                <a:lnTo>
                  <a:pt x="88106" y="13276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9" name="Freeform 3"/>
          <p:cNvSpPr/>
          <p:nvPr/>
        </p:nvSpPr>
        <p:spPr>
          <a:xfrm>
            <a:off x="3488409" y="6509353"/>
            <a:ext cx="88285" cy="13096"/>
          </a:xfrm>
          <a:custGeom>
            <a:avLst/>
            <a:gdLst>
              <a:gd name="connsiteX0" fmla="*/ 0 w 88285"/>
              <a:gd name="connsiteY0" fmla="*/ 6548 h 13096"/>
              <a:gd name="connsiteX1" fmla="*/ 88285 w 88285"/>
              <a:gd name="connsiteY1" fmla="*/ 6548 h 1309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88285" h="13096">
                <a:moveTo>
                  <a:pt x="0" y="6548"/>
                </a:moveTo>
                <a:lnTo>
                  <a:pt x="88285" y="6548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0" name="Freeform 3"/>
          <p:cNvSpPr/>
          <p:nvPr/>
        </p:nvSpPr>
        <p:spPr>
          <a:xfrm>
            <a:off x="3488588" y="6438710"/>
            <a:ext cx="88106" cy="67468"/>
          </a:xfrm>
          <a:custGeom>
            <a:avLst/>
            <a:gdLst>
              <a:gd name="connsiteX0" fmla="*/ 88106 w 88106"/>
              <a:gd name="connsiteY0" fmla="*/ 13276 h 67468"/>
              <a:gd name="connsiteX1" fmla="*/ 22535 w 88106"/>
              <a:gd name="connsiteY1" fmla="*/ 33877 h 67468"/>
              <a:gd name="connsiteX2" fmla="*/ 88106 w 88106"/>
              <a:gd name="connsiteY2" fmla="*/ 54198 h 67468"/>
              <a:gd name="connsiteX3" fmla="*/ 88106 w 88106"/>
              <a:gd name="connsiteY3" fmla="*/ 67468 h 67468"/>
              <a:gd name="connsiteX4" fmla="*/ 0 w 88106"/>
              <a:gd name="connsiteY4" fmla="*/ 39910 h 67468"/>
              <a:gd name="connsiteX5" fmla="*/ 0 w 88106"/>
              <a:gd name="connsiteY5" fmla="*/ 27564 h 67468"/>
              <a:gd name="connsiteX6" fmla="*/ 88106 w 88106"/>
              <a:gd name="connsiteY6" fmla="*/ 0 h 67468"/>
              <a:gd name="connsiteX7" fmla="*/ 88106 w 88106"/>
              <a:gd name="connsiteY7" fmla="*/ 13276 h 67468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</a:cxnLst>
            <a:rect l="l" t="t" r="r" b="b"/>
            <a:pathLst>
              <a:path w="88106" h="67468">
                <a:moveTo>
                  <a:pt x="88106" y="13276"/>
                </a:moveTo>
                <a:lnTo>
                  <a:pt x="22535" y="33877"/>
                </a:lnTo>
                <a:lnTo>
                  <a:pt x="88106" y="54198"/>
                </a:lnTo>
                <a:lnTo>
                  <a:pt x="88106" y="67468"/>
                </a:lnTo>
                <a:lnTo>
                  <a:pt x="0" y="39910"/>
                </a:lnTo>
                <a:lnTo>
                  <a:pt x="0" y="27564"/>
                </a:lnTo>
                <a:lnTo>
                  <a:pt x="88106" y="0"/>
                </a:lnTo>
                <a:lnTo>
                  <a:pt x="88106" y="13276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1" name="Freeform 3"/>
          <p:cNvSpPr/>
          <p:nvPr/>
        </p:nvSpPr>
        <p:spPr>
          <a:xfrm>
            <a:off x="5557896" y="6231144"/>
            <a:ext cx="141286" cy="20637"/>
          </a:xfrm>
          <a:custGeom>
            <a:avLst/>
            <a:gdLst>
              <a:gd name="connsiteX0" fmla="*/ 0 w 141286"/>
              <a:gd name="connsiteY0" fmla="*/ 10318 h 20637"/>
              <a:gd name="connsiteX1" fmla="*/ 141286 w 141286"/>
              <a:gd name="connsiteY1" fmla="*/ 10318 h 20637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41286" h="20637">
                <a:moveTo>
                  <a:pt x="0" y="10318"/>
                </a:moveTo>
                <a:lnTo>
                  <a:pt x="141286" y="10318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2" name="Freeform 3"/>
          <p:cNvSpPr/>
          <p:nvPr/>
        </p:nvSpPr>
        <p:spPr>
          <a:xfrm>
            <a:off x="3152436" y="6250988"/>
            <a:ext cx="141287" cy="20637"/>
          </a:xfrm>
          <a:custGeom>
            <a:avLst/>
            <a:gdLst>
              <a:gd name="connsiteX0" fmla="*/ 0 w 141287"/>
              <a:gd name="connsiteY0" fmla="*/ 10318 h 20637"/>
              <a:gd name="connsiteX1" fmla="*/ 141287 w 141287"/>
              <a:gd name="connsiteY1" fmla="*/ 10318 h 20637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41287" h="20637">
                <a:moveTo>
                  <a:pt x="0" y="10318"/>
                </a:moveTo>
                <a:lnTo>
                  <a:pt x="141287" y="10318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3" name="Freeform 3"/>
          <p:cNvSpPr/>
          <p:nvPr/>
        </p:nvSpPr>
        <p:spPr>
          <a:xfrm>
            <a:off x="3152436" y="6210903"/>
            <a:ext cx="141287" cy="20637"/>
          </a:xfrm>
          <a:custGeom>
            <a:avLst/>
            <a:gdLst>
              <a:gd name="connsiteX0" fmla="*/ 0 w 141287"/>
              <a:gd name="connsiteY0" fmla="*/ 10318 h 20637"/>
              <a:gd name="connsiteX1" fmla="*/ 141287 w 141287"/>
              <a:gd name="connsiteY1" fmla="*/ 10318 h 20637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41287" h="20637">
                <a:moveTo>
                  <a:pt x="0" y="10318"/>
                </a:moveTo>
                <a:lnTo>
                  <a:pt x="141287" y="10318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4" name="Freeform 3"/>
          <p:cNvSpPr/>
          <p:nvPr/>
        </p:nvSpPr>
        <p:spPr>
          <a:xfrm>
            <a:off x="3707663" y="6504988"/>
            <a:ext cx="36115" cy="68659"/>
          </a:xfrm>
          <a:custGeom>
            <a:avLst/>
            <a:gdLst>
              <a:gd name="connsiteX0" fmla="*/ 24570 w 36115"/>
              <a:gd name="connsiteY0" fmla="*/ 0 h 68659"/>
              <a:gd name="connsiteX1" fmla="*/ 26193 w 36115"/>
              <a:gd name="connsiteY1" fmla="*/ 0 h 68659"/>
              <a:gd name="connsiteX2" fmla="*/ 26193 w 36115"/>
              <a:gd name="connsiteY2" fmla="*/ 55165 h 68659"/>
              <a:gd name="connsiteX3" fmla="*/ 26739 w 36115"/>
              <a:gd name="connsiteY3" fmla="*/ 63143 h 68659"/>
              <a:gd name="connsiteX4" fmla="*/ 29023 w 36115"/>
              <a:gd name="connsiteY4" fmla="*/ 65971 h 68659"/>
              <a:gd name="connsiteX5" fmla="*/ 34577 w 36115"/>
              <a:gd name="connsiteY5" fmla="*/ 67071 h 68659"/>
              <a:gd name="connsiteX6" fmla="*/ 36115 w 36115"/>
              <a:gd name="connsiteY6" fmla="*/ 67071 h 68659"/>
              <a:gd name="connsiteX7" fmla="*/ 36115 w 36115"/>
              <a:gd name="connsiteY7" fmla="*/ 68659 h 68659"/>
              <a:gd name="connsiteX8" fmla="*/ 793 w 36115"/>
              <a:gd name="connsiteY8" fmla="*/ 68659 h 68659"/>
              <a:gd name="connsiteX9" fmla="*/ 793 w 36115"/>
              <a:gd name="connsiteY9" fmla="*/ 67071 h 68659"/>
              <a:gd name="connsiteX10" fmla="*/ 2587 w 36115"/>
              <a:gd name="connsiteY10" fmla="*/ 67071 h 68659"/>
              <a:gd name="connsiteX11" fmla="*/ 8766 w 36115"/>
              <a:gd name="connsiteY11" fmla="*/ 66070 h 68659"/>
              <a:gd name="connsiteX12" fmla="*/ 11259 w 36115"/>
              <a:gd name="connsiteY12" fmla="*/ 63320 h 68659"/>
              <a:gd name="connsiteX13" fmla="*/ 11906 w 36115"/>
              <a:gd name="connsiteY13" fmla="*/ 55165 h 68659"/>
              <a:gd name="connsiteX14" fmla="*/ 11906 w 36115"/>
              <a:gd name="connsiteY14" fmla="*/ 19843 h 68659"/>
              <a:gd name="connsiteX15" fmla="*/ 11464 w 36115"/>
              <a:gd name="connsiteY15" fmla="*/ 13930 h 68659"/>
              <a:gd name="connsiteX16" fmla="*/ 9805 w 36115"/>
              <a:gd name="connsiteY16" fmla="*/ 11931 h 68659"/>
              <a:gd name="connsiteX17" fmla="*/ 7014 w 36115"/>
              <a:gd name="connsiteY17" fmla="*/ 11112 h 68659"/>
              <a:gd name="connsiteX18" fmla="*/ 887 w 36115"/>
              <a:gd name="connsiteY18" fmla="*/ 12700 h 68659"/>
              <a:gd name="connsiteX19" fmla="*/ 0 w 36115"/>
              <a:gd name="connsiteY19" fmla="*/ 11112 h 68659"/>
              <a:gd name="connsiteX20" fmla="*/ 24570 w 36115"/>
              <a:gd name="connsiteY20" fmla="*/ 0 h 6865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</a:cxnLst>
            <a:rect l="l" t="t" r="r" b="b"/>
            <a:pathLst>
              <a:path w="36115" h="68659">
                <a:moveTo>
                  <a:pt x="24570" y="0"/>
                </a:moveTo>
                <a:lnTo>
                  <a:pt x="26193" y="0"/>
                </a:lnTo>
                <a:lnTo>
                  <a:pt x="26193" y="55165"/>
                </a:lnTo>
                <a:cubicBezTo>
                  <a:pt x="26193" y="59332"/>
                  <a:pt x="26375" y="61992"/>
                  <a:pt x="26739" y="63143"/>
                </a:cubicBezTo>
                <a:cubicBezTo>
                  <a:pt x="27104" y="64295"/>
                  <a:pt x="27865" y="65237"/>
                  <a:pt x="29023" y="65971"/>
                </a:cubicBezTo>
                <a:cubicBezTo>
                  <a:pt x="30180" y="66705"/>
                  <a:pt x="32032" y="67071"/>
                  <a:pt x="34577" y="67071"/>
                </a:cubicBezTo>
                <a:lnTo>
                  <a:pt x="36115" y="67071"/>
                </a:lnTo>
                <a:lnTo>
                  <a:pt x="36115" y="68659"/>
                </a:lnTo>
                <a:lnTo>
                  <a:pt x="793" y="68659"/>
                </a:lnTo>
                <a:lnTo>
                  <a:pt x="793" y="67071"/>
                </a:lnTo>
                <a:lnTo>
                  <a:pt x="2587" y="67071"/>
                </a:lnTo>
                <a:cubicBezTo>
                  <a:pt x="5476" y="67071"/>
                  <a:pt x="7535" y="66738"/>
                  <a:pt x="8766" y="66070"/>
                </a:cubicBezTo>
                <a:cubicBezTo>
                  <a:pt x="9995" y="65402"/>
                  <a:pt x="10825" y="64485"/>
                  <a:pt x="11259" y="63320"/>
                </a:cubicBezTo>
                <a:cubicBezTo>
                  <a:pt x="11690" y="62154"/>
                  <a:pt x="11906" y="59436"/>
                  <a:pt x="11906" y="55165"/>
                </a:cubicBezTo>
                <a:lnTo>
                  <a:pt x="11906" y="19843"/>
                </a:lnTo>
                <a:cubicBezTo>
                  <a:pt x="11906" y="16689"/>
                  <a:pt x="11760" y="14718"/>
                  <a:pt x="11464" y="13930"/>
                </a:cubicBezTo>
                <a:cubicBezTo>
                  <a:pt x="11167" y="13143"/>
                  <a:pt x="10616" y="12476"/>
                  <a:pt x="9805" y="11931"/>
                </a:cubicBezTo>
                <a:cubicBezTo>
                  <a:pt x="8999" y="11385"/>
                  <a:pt x="8068" y="11112"/>
                  <a:pt x="7014" y="11112"/>
                </a:cubicBezTo>
                <a:cubicBezTo>
                  <a:pt x="5335" y="11112"/>
                  <a:pt x="3293" y="11641"/>
                  <a:pt x="887" y="12700"/>
                </a:cubicBezTo>
                <a:lnTo>
                  <a:pt x="0" y="11112"/>
                </a:lnTo>
                <a:lnTo>
                  <a:pt x="24570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5" name="Freeform 3"/>
          <p:cNvSpPr/>
          <p:nvPr/>
        </p:nvSpPr>
        <p:spPr>
          <a:xfrm>
            <a:off x="6696925" y="6260910"/>
            <a:ext cx="81359" cy="128587"/>
          </a:xfrm>
          <a:custGeom>
            <a:avLst/>
            <a:gdLst>
              <a:gd name="connsiteX0" fmla="*/ 81358 w 81359"/>
              <a:gd name="connsiteY0" fmla="*/ 92075 h 128587"/>
              <a:gd name="connsiteX1" fmla="*/ 74203 w 81359"/>
              <a:gd name="connsiteY1" fmla="*/ 128587 h 128587"/>
              <a:gd name="connsiteX2" fmla="*/ 0 w 81359"/>
              <a:gd name="connsiteY2" fmla="*/ 128587 h 128587"/>
              <a:gd name="connsiteX3" fmla="*/ 0 w 81359"/>
              <a:gd name="connsiteY3" fmla="*/ 126522 h 128587"/>
              <a:gd name="connsiteX4" fmla="*/ 41474 w 81359"/>
              <a:gd name="connsiteY4" fmla="*/ 71899 h 128587"/>
              <a:gd name="connsiteX5" fmla="*/ 48814 w 81359"/>
              <a:gd name="connsiteY5" fmla="*/ 44493 h 128587"/>
              <a:gd name="connsiteX6" fmla="*/ 42760 w 81359"/>
              <a:gd name="connsiteY6" fmla="*/ 28283 h 128587"/>
              <a:gd name="connsiteX7" fmla="*/ 27942 w 81359"/>
              <a:gd name="connsiteY7" fmla="*/ 21828 h 128587"/>
              <a:gd name="connsiteX8" fmla="*/ 5674 w 81359"/>
              <a:gd name="connsiteY8" fmla="*/ 36115 h 128587"/>
              <a:gd name="connsiteX9" fmla="*/ 2233 w 81359"/>
              <a:gd name="connsiteY9" fmla="*/ 34906 h 128587"/>
              <a:gd name="connsiteX10" fmla="*/ 17482 w 81359"/>
              <a:gd name="connsiteY10" fmla="*/ 8542 h 128587"/>
              <a:gd name="connsiteX11" fmla="*/ 41095 w 81359"/>
              <a:gd name="connsiteY11" fmla="*/ 0 h 128587"/>
              <a:gd name="connsiteX12" fmla="*/ 58580 w 81359"/>
              <a:gd name="connsiteY12" fmla="*/ 4449 h 128587"/>
              <a:gd name="connsiteX13" fmla="*/ 70946 w 81359"/>
              <a:gd name="connsiteY13" fmla="*/ 16634 h 128587"/>
              <a:gd name="connsiteX14" fmla="*/ 75405 w 81359"/>
              <a:gd name="connsiteY14" fmla="*/ 31136 h 128587"/>
              <a:gd name="connsiteX15" fmla="*/ 68517 w 81359"/>
              <a:gd name="connsiteY15" fmla="*/ 56164 h 128587"/>
              <a:gd name="connsiteX16" fmla="*/ 27478 w 81359"/>
              <a:gd name="connsiteY16" fmla="*/ 103981 h 128587"/>
              <a:gd name="connsiteX17" fmla="*/ 54764 w 81359"/>
              <a:gd name="connsiteY17" fmla="*/ 103981 h 128587"/>
              <a:gd name="connsiteX18" fmla="*/ 67850 w 81359"/>
              <a:gd name="connsiteY18" fmla="*/ 103156 h 128587"/>
              <a:gd name="connsiteX19" fmla="*/ 72833 w 81359"/>
              <a:gd name="connsiteY19" fmla="*/ 100362 h 128587"/>
              <a:gd name="connsiteX20" fmla="*/ 77954 w 81359"/>
              <a:gd name="connsiteY20" fmla="*/ 92075 h 128587"/>
              <a:gd name="connsiteX21" fmla="*/ 81358 w 81359"/>
              <a:gd name="connsiteY21" fmla="*/ 92075 h 128587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</a:cxnLst>
            <a:rect l="l" t="t" r="r" b="b"/>
            <a:pathLst>
              <a:path w="81359" h="128587">
                <a:moveTo>
                  <a:pt x="81358" y="92075"/>
                </a:moveTo>
                <a:lnTo>
                  <a:pt x="74203" y="128587"/>
                </a:lnTo>
                <a:lnTo>
                  <a:pt x="0" y="128587"/>
                </a:lnTo>
                <a:lnTo>
                  <a:pt x="0" y="126522"/>
                </a:lnTo>
                <a:cubicBezTo>
                  <a:pt x="22755" y="99460"/>
                  <a:pt x="36578" y="81253"/>
                  <a:pt x="41474" y="71899"/>
                </a:cubicBezTo>
                <a:cubicBezTo>
                  <a:pt x="46369" y="62546"/>
                  <a:pt x="48814" y="53410"/>
                  <a:pt x="48814" y="44493"/>
                </a:cubicBezTo>
                <a:cubicBezTo>
                  <a:pt x="48814" y="37990"/>
                  <a:pt x="46798" y="32587"/>
                  <a:pt x="42760" y="28283"/>
                </a:cubicBezTo>
                <a:cubicBezTo>
                  <a:pt x="38723" y="23979"/>
                  <a:pt x="33783" y="21828"/>
                  <a:pt x="27942" y="21828"/>
                </a:cubicBezTo>
                <a:cubicBezTo>
                  <a:pt x="18375" y="21828"/>
                  <a:pt x="10953" y="26590"/>
                  <a:pt x="5674" y="36115"/>
                </a:cubicBezTo>
                <a:lnTo>
                  <a:pt x="2233" y="34906"/>
                </a:lnTo>
                <a:cubicBezTo>
                  <a:pt x="5581" y="23024"/>
                  <a:pt x="10664" y="14237"/>
                  <a:pt x="17482" y="8542"/>
                </a:cubicBezTo>
                <a:cubicBezTo>
                  <a:pt x="24297" y="2847"/>
                  <a:pt x="32170" y="0"/>
                  <a:pt x="41095" y="0"/>
                </a:cubicBezTo>
                <a:cubicBezTo>
                  <a:pt x="47483" y="0"/>
                  <a:pt x="53310" y="1482"/>
                  <a:pt x="58580" y="4449"/>
                </a:cubicBezTo>
                <a:cubicBezTo>
                  <a:pt x="63849" y="7415"/>
                  <a:pt x="67969" y="11477"/>
                  <a:pt x="70946" y="16634"/>
                </a:cubicBezTo>
                <a:cubicBezTo>
                  <a:pt x="73917" y="21791"/>
                  <a:pt x="75405" y="26626"/>
                  <a:pt x="75405" y="31136"/>
                </a:cubicBezTo>
                <a:cubicBezTo>
                  <a:pt x="75405" y="39354"/>
                  <a:pt x="73111" y="47697"/>
                  <a:pt x="68517" y="56164"/>
                </a:cubicBezTo>
                <a:cubicBezTo>
                  <a:pt x="62252" y="67590"/>
                  <a:pt x="48576" y="83529"/>
                  <a:pt x="27478" y="103981"/>
                </a:cubicBezTo>
                <a:lnTo>
                  <a:pt x="54764" y="103981"/>
                </a:lnTo>
                <a:cubicBezTo>
                  <a:pt x="61469" y="103981"/>
                  <a:pt x="65829" y="103706"/>
                  <a:pt x="67850" y="103156"/>
                </a:cubicBezTo>
                <a:cubicBezTo>
                  <a:pt x="69869" y="102606"/>
                  <a:pt x="71531" y="101675"/>
                  <a:pt x="72833" y="100362"/>
                </a:cubicBezTo>
                <a:cubicBezTo>
                  <a:pt x="74135" y="99050"/>
                  <a:pt x="75844" y="96287"/>
                  <a:pt x="77954" y="92075"/>
                </a:cubicBezTo>
                <a:lnTo>
                  <a:pt x="81358" y="92075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6" name="Freeform 3"/>
          <p:cNvSpPr/>
          <p:nvPr/>
        </p:nvSpPr>
        <p:spPr>
          <a:xfrm>
            <a:off x="6317911" y="6260910"/>
            <a:ext cx="67866" cy="128587"/>
          </a:xfrm>
          <a:custGeom>
            <a:avLst/>
            <a:gdLst>
              <a:gd name="connsiteX0" fmla="*/ 46162 w 67866"/>
              <a:gd name="connsiteY0" fmla="*/ 0 h 128587"/>
              <a:gd name="connsiteX1" fmla="*/ 49212 w 67866"/>
              <a:gd name="connsiteY1" fmla="*/ 0 h 128587"/>
              <a:gd name="connsiteX2" fmla="*/ 49212 w 67866"/>
              <a:gd name="connsiteY2" fmla="*/ 103187 h 128587"/>
              <a:gd name="connsiteX3" fmla="*/ 50237 w 67866"/>
              <a:gd name="connsiteY3" fmla="*/ 118079 h 128587"/>
              <a:gd name="connsiteX4" fmla="*/ 54528 w 67866"/>
              <a:gd name="connsiteY4" fmla="*/ 123356 h 128587"/>
              <a:gd name="connsiteX5" fmla="*/ 64974 w 67866"/>
              <a:gd name="connsiteY5" fmla="*/ 125412 h 128587"/>
              <a:gd name="connsiteX6" fmla="*/ 67866 w 67866"/>
              <a:gd name="connsiteY6" fmla="*/ 125412 h 128587"/>
              <a:gd name="connsiteX7" fmla="*/ 67866 w 67866"/>
              <a:gd name="connsiteY7" fmla="*/ 128587 h 128587"/>
              <a:gd name="connsiteX8" fmla="*/ 1585 w 67866"/>
              <a:gd name="connsiteY8" fmla="*/ 128587 h 128587"/>
              <a:gd name="connsiteX9" fmla="*/ 1585 w 67866"/>
              <a:gd name="connsiteY9" fmla="*/ 125412 h 128587"/>
              <a:gd name="connsiteX10" fmla="*/ 4919 w 67866"/>
              <a:gd name="connsiteY10" fmla="*/ 125412 h 128587"/>
              <a:gd name="connsiteX11" fmla="*/ 16396 w 67866"/>
              <a:gd name="connsiteY11" fmla="*/ 123545 h 128587"/>
              <a:gd name="connsiteX12" fmla="*/ 21021 w 67866"/>
              <a:gd name="connsiteY12" fmla="*/ 118411 h 128587"/>
              <a:gd name="connsiteX13" fmla="*/ 22226 w 67866"/>
              <a:gd name="connsiteY13" fmla="*/ 103187 h 128587"/>
              <a:gd name="connsiteX14" fmla="*/ 22226 w 67866"/>
              <a:gd name="connsiteY14" fmla="*/ 37703 h 128587"/>
              <a:gd name="connsiteX15" fmla="*/ 21393 w 67866"/>
              <a:gd name="connsiteY15" fmla="*/ 26537 h 128587"/>
              <a:gd name="connsiteX16" fmla="*/ 18305 w 67866"/>
              <a:gd name="connsiteY16" fmla="*/ 22767 h 128587"/>
              <a:gd name="connsiteX17" fmla="*/ 13096 w 67866"/>
              <a:gd name="connsiteY17" fmla="*/ 21232 h 128587"/>
              <a:gd name="connsiteX18" fmla="*/ 1662 w 67866"/>
              <a:gd name="connsiteY18" fmla="*/ 24209 h 128587"/>
              <a:gd name="connsiteX19" fmla="*/ 0 w 67866"/>
              <a:gd name="connsiteY19" fmla="*/ 21034 h 128587"/>
              <a:gd name="connsiteX20" fmla="*/ 46162 w 67866"/>
              <a:gd name="connsiteY20" fmla="*/ 0 h 128587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</a:cxnLst>
            <a:rect l="l" t="t" r="r" b="b"/>
            <a:pathLst>
              <a:path w="67866" h="128587">
                <a:moveTo>
                  <a:pt x="46162" y="0"/>
                </a:moveTo>
                <a:lnTo>
                  <a:pt x="49212" y="0"/>
                </a:lnTo>
                <a:lnTo>
                  <a:pt x="49212" y="103187"/>
                </a:lnTo>
                <a:cubicBezTo>
                  <a:pt x="49212" y="110968"/>
                  <a:pt x="49554" y="115932"/>
                  <a:pt x="50237" y="118079"/>
                </a:cubicBezTo>
                <a:cubicBezTo>
                  <a:pt x="50923" y="120227"/>
                  <a:pt x="52353" y="121986"/>
                  <a:pt x="54528" y="123356"/>
                </a:cubicBezTo>
                <a:cubicBezTo>
                  <a:pt x="56705" y="124727"/>
                  <a:pt x="60187" y="125412"/>
                  <a:pt x="64974" y="125412"/>
                </a:cubicBezTo>
                <a:lnTo>
                  <a:pt x="67866" y="125412"/>
                </a:lnTo>
                <a:lnTo>
                  <a:pt x="67866" y="128587"/>
                </a:lnTo>
                <a:lnTo>
                  <a:pt x="1585" y="128587"/>
                </a:lnTo>
                <a:lnTo>
                  <a:pt x="1585" y="125412"/>
                </a:lnTo>
                <a:lnTo>
                  <a:pt x="4919" y="125412"/>
                </a:lnTo>
                <a:cubicBezTo>
                  <a:pt x="10288" y="125412"/>
                  <a:pt x="14113" y="124790"/>
                  <a:pt x="16396" y="123545"/>
                </a:cubicBezTo>
                <a:cubicBezTo>
                  <a:pt x="18676" y="122301"/>
                  <a:pt x="20219" y="120590"/>
                  <a:pt x="21021" y="118411"/>
                </a:cubicBezTo>
                <a:cubicBezTo>
                  <a:pt x="21823" y="116233"/>
                  <a:pt x="22226" y="111158"/>
                  <a:pt x="22226" y="103187"/>
                </a:cubicBezTo>
                <a:lnTo>
                  <a:pt x="22226" y="37703"/>
                </a:lnTo>
                <a:cubicBezTo>
                  <a:pt x="22226" y="31750"/>
                  <a:pt x="21948" y="28028"/>
                  <a:pt x="21393" y="26537"/>
                </a:cubicBezTo>
                <a:cubicBezTo>
                  <a:pt x="20839" y="25048"/>
                  <a:pt x="19810" y="23790"/>
                  <a:pt x="18305" y="22767"/>
                </a:cubicBezTo>
                <a:cubicBezTo>
                  <a:pt x="16799" y="21744"/>
                  <a:pt x="15063" y="21232"/>
                  <a:pt x="13096" y="21232"/>
                </a:cubicBezTo>
                <a:cubicBezTo>
                  <a:pt x="9959" y="21232"/>
                  <a:pt x="6146" y="22225"/>
                  <a:pt x="1662" y="24209"/>
                </a:cubicBezTo>
                <a:lnTo>
                  <a:pt x="0" y="21034"/>
                </a:lnTo>
                <a:lnTo>
                  <a:pt x="46162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7" name="Freeform 3"/>
          <p:cNvSpPr/>
          <p:nvPr/>
        </p:nvSpPr>
        <p:spPr>
          <a:xfrm>
            <a:off x="5942864" y="6260910"/>
            <a:ext cx="67866" cy="128587"/>
          </a:xfrm>
          <a:custGeom>
            <a:avLst/>
            <a:gdLst>
              <a:gd name="connsiteX0" fmla="*/ 46161 w 67866"/>
              <a:gd name="connsiteY0" fmla="*/ 0 h 128587"/>
              <a:gd name="connsiteX1" fmla="*/ 49212 w 67866"/>
              <a:gd name="connsiteY1" fmla="*/ 0 h 128587"/>
              <a:gd name="connsiteX2" fmla="*/ 49212 w 67866"/>
              <a:gd name="connsiteY2" fmla="*/ 103187 h 128587"/>
              <a:gd name="connsiteX3" fmla="*/ 50238 w 67866"/>
              <a:gd name="connsiteY3" fmla="*/ 118079 h 128587"/>
              <a:gd name="connsiteX4" fmla="*/ 54530 w 67866"/>
              <a:gd name="connsiteY4" fmla="*/ 123356 h 128587"/>
              <a:gd name="connsiteX5" fmla="*/ 64974 w 67866"/>
              <a:gd name="connsiteY5" fmla="*/ 125412 h 128587"/>
              <a:gd name="connsiteX6" fmla="*/ 67866 w 67866"/>
              <a:gd name="connsiteY6" fmla="*/ 125412 h 128587"/>
              <a:gd name="connsiteX7" fmla="*/ 67866 w 67866"/>
              <a:gd name="connsiteY7" fmla="*/ 128587 h 128587"/>
              <a:gd name="connsiteX8" fmla="*/ 1585 w 67866"/>
              <a:gd name="connsiteY8" fmla="*/ 128587 h 128587"/>
              <a:gd name="connsiteX9" fmla="*/ 1585 w 67866"/>
              <a:gd name="connsiteY9" fmla="*/ 125412 h 128587"/>
              <a:gd name="connsiteX10" fmla="*/ 4914 w 67866"/>
              <a:gd name="connsiteY10" fmla="*/ 125412 h 128587"/>
              <a:gd name="connsiteX11" fmla="*/ 16395 w 67866"/>
              <a:gd name="connsiteY11" fmla="*/ 123545 h 128587"/>
              <a:gd name="connsiteX12" fmla="*/ 21021 w 67866"/>
              <a:gd name="connsiteY12" fmla="*/ 118411 h 128587"/>
              <a:gd name="connsiteX13" fmla="*/ 22222 w 67866"/>
              <a:gd name="connsiteY13" fmla="*/ 103187 h 128587"/>
              <a:gd name="connsiteX14" fmla="*/ 22222 w 67866"/>
              <a:gd name="connsiteY14" fmla="*/ 37703 h 128587"/>
              <a:gd name="connsiteX15" fmla="*/ 21393 w 67866"/>
              <a:gd name="connsiteY15" fmla="*/ 26537 h 128587"/>
              <a:gd name="connsiteX16" fmla="*/ 18305 w 67866"/>
              <a:gd name="connsiteY16" fmla="*/ 22767 h 128587"/>
              <a:gd name="connsiteX17" fmla="*/ 13096 w 67866"/>
              <a:gd name="connsiteY17" fmla="*/ 21232 h 128587"/>
              <a:gd name="connsiteX18" fmla="*/ 1659 w 67866"/>
              <a:gd name="connsiteY18" fmla="*/ 24209 h 128587"/>
              <a:gd name="connsiteX19" fmla="*/ 0 w 67866"/>
              <a:gd name="connsiteY19" fmla="*/ 21034 h 128587"/>
              <a:gd name="connsiteX20" fmla="*/ 46161 w 67866"/>
              <a:gd name="connsiteY20" fmla="*/ 0 h 128587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</a:cxnLst>
            <a:rect l="l" t="t" r="r" b="b"/>
            <a:pathLst>
              <a:path w="67866" h="128587">
                <a:moveTo>
                  <a:pt x="46161" y="0"/>
                </a:moveTo>
                <a:lnTo>
                  <a:pt x="49212" y="0"/>
                </a:lnTo>
                <a:lnTo>
                  <a:pt x="49212" y="103187"/>
                </a:lnTo>
                <a:cubicBezTo>
                  <a:pt x="49212" y="110968"/>
                  <a:pt x="49552" y="115932"/>
                  <a:pt x="50238" y="118079"/>
                </a:cubicBezTo>
                <a:cubicBezTo>
                  <a:pt x="50923" y="120227"/>
                  <a:pt x="52353" y="121986"/>
                  <a:pt x="54530" y="123356"/>
                </a:cubicBezTo>
                <a:cubicBezTo>
                  <a:pt x="56705" y="124727"/>
                  <a:pt x="60186" y="125412"/>
                  <a:pt x="64974" y="125412"/>
                </a:cubicBezTo>
                <a:lnTo>
                  <a:pt x="67866" y="125412"/>
                </a:lnTo>
                <a:lnTo>
                  <a:pt x="67866" y="128587"/>
                </a:lnTo>
                <a:lnTo>
                  <a:pt x="1585" y="128587"/>
                </a:lnTo>
                <a:lnTo>
                  <a:pt x="1585" y="125412"/>
                </a:lnTo>
                <a:lnTo>
                  <a:pt x="4914" y="125412"/>
                </a:lnTo>
                <a:cubicBezTo>
                  <a:pt x="10285" y="125412"/>
                  <a:pt x="14113" y="124790"/>
                  <a:pt x="16395" y="123545"/>
                </a:cubicBezTo>
                <a:cubicBezTo>
                  <a:pt x="18676" y="122301"/>
                  <a:pt x="20219" y="120590"/>
                  <a:pt x="21021" y="118411"/>
                </a:cubicBezTo>
                <a:cubicBezTo>
                  <a:pt x="21825" y="116233"/>
                  <a:pt x="22222" y="111158"/>
                  <a:pt x="22222" y="103187"/>
                </a:cubicBezTo>
                <a:lnTo>
                  <a:pt x="22222" y="37703"/>
                </a:lnTo>
                <a:cubicBezTo>
                  <a:pt x="22222" y="31750"/>
                  <a:pt x="21945" y="28028"/>
                  <a:pt x="21393" y="26537"/>
                </a:cubicBezTo>
                <a:cubicBezTo>
                  <a:pt x="20839" y="25048"/>
                  <a:pt x="19810" y="23790"/>
                  <a:pt x="18305" y="22767"/>
                </a:cubicBezTo>
                <a:cubicBezTo>
                  <a:pt x="16799" y="21744"/>
                  <a:pt x="15063" y="21232"/>
                  <a:pt x="13096" y="21232"/>
                </a:cubicBezTo>
                <a:cubicBezTo>
                  <a:pt x="9958" y="21232"/>
                  <a:pt x="6147" y="22225"/>
                  <a:pt x="1659" y="24209"/>
                </a:cubicBezTo>
                <a:lnTo>
                  <a:pt x="0" y="21034"/>
                </a:lnTo>
                <a:lnTo>
                  <a:pt x="46161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8" name="Freeform 3"/>
          <p:cNvSpPr/>
          <p:nvPr/>
        </p:nvSpPr>
        <p:spPr>
          <a:xfrm>
            <a:off x="5053069" y="6260910"/>
            <a:ext cx="67865" cy="128587"/>
          </a:xfrm>
          <a:custGeom>
            <a:avLst/>
            <a:gdLst>
              <a:gd name="connsiteX0" fmla="*/ 46161 w 67865"/>
              <a:gd name="connsiteY0" fmla="*/ 0 h 128587"/>
              <a:gd name="connsiteX1" fmla="*/ 49214 w 67865"/>
              <a:gd name="connsiteY1" fmla="*/ 0 h 128587"/>
              <a:gd name="connsiteX2" fmla="*/ 49214 w 67865"/>
              <a:gd name="connsiteY2" fmla="*/ 103187 h 128587"/>
              <a:gd name="connsiteX3" fmla="*/ 50239 w 67865"/>
              <a:gd name="connsiteY3" fmla="*/ 118079 h 128587"/>
              <a:gd name="connsiteX4" fmla="*/ 54531 w 67865"/>
              <a:gd name="connsiteY4" fmla="*/ 123356 h 128587"/>
              <a:gd name="connsiteX5" fmla="*/ 64975 w 67865"/>
              <a:gd name="connsiteY5" fmla="*/ 125412 h 128587"/>
              <a:gd name="connsiteX6" fmla="*/ 67865 w 67865"/>
              <a:gd name="connsiteY6" fmla="*/ 125412 h 128587"/>
              <a:gd name="connsiteX7" fmla="*/ 67865 w 67865"/>
              <a:gd name="connsiteY7" fmla="*/ 128587 h 128587"/>
              <a:gd name="connsiteX8" fmla="*/ 1587 w 67865"/>
              <a:gd name="connsiteY8" fmla="*/ 128587 h 128587"/>
              <a:gd name="connsiteX9" fmla="*/ 1587 w 67865"/>
              <a:gd name="connsiteY9" fmla="*/ 125412 h 128587"/>
              <a:gd name="connsiteX10" fmla="*/ 4917 w 67865"/>
              <a:gd name="connsiteY10" fmla="*/ 125412 h 128587"/>
              <a:gd name="connsiteX11" fmla="*/ 16395 w 67865"/>
              <a:gd name="connsiteY11" fmla="*/ 123545 h 128587"/>
              <a:gd name="connsiteX12" fmla="*/ 21023 w 67865"/>
              <a:gd name="connsiteY12" fmla="*/ 118411 h 128587"/>
              <a:gd name="connsiteX13" fmla="*/ 22225 w 67865"/>
              <a:gd name="connsiteY13" fmla="*/ 103187 h 128587"/>
              <a:gd name="connsiteX14" fmla="*/ 22225 w 67865"/>
              <a:gd name="connsiteY14" fmla="*/ 37703 h 128587"/>
              <a:gd name="connsiteX15" fmla="*/ 21395 w 67865"/>
              <a:gd name="connsiteY15" fmla="*/ 26537 h 128587"/>
              <a:gd name="connsiteX16" fmla="*/ 18307 w 67865"/>
              <a:gd name="connsiteY16" fmla="*/ 22767 h 128587"/>
              <a:gd name="connsiteX17" fmla="*/ 13098 w 67865"/>
              <a:gd name="connsiteY17" fmla="*/ 21232 h 128587"/>
              <a:gd name="connsiteX18" fmla="*/ 1661 w 67865"/>
              <a:gd name="connsiteY18" fmla="*/ 24209 h 128587"/>
              <a:gd name="connsiteX19" fmla="*/ 0 w 67865"/>
              <a:gd name="connsiteY19" fmla="*/ 21034 h 128587"/>
              <a:gd name="connsiteX20" fmla="*/ 46161 w 67865"/>
              <a:gd name="connsiteY20" fmla="*/ 0 h 128587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</a:cxnLst>
            <a:rect l="l" t="t" r="r" b="b"/>
            <a:pathLst>
              <a:path w="67865" h="128587">
                <a:moveTo>
                  <a:pt x="46161" y="0"/>
                </a:moveTo>
                <a:lnTo>
                  <a:pt x="49214" y="0"/>
                </a:lnTo>
                <a:lnTo>
                  <a:pt x="49214" y="103187"/>
                </a:lnTo>
                <a:cubicBezTo>
                  <a:pt x="49214" y="110968"/>
                  <a:pt x="49555" y="115932"/>
                  <a:pt x="50239" y="118079"/>
                </a:cubicBezTo>
                <a:cubicBezTo>
                  <a:pt x="50923" y="120227"/>
                  <a:pt x="52354" y="121986"/>
                  <a:pt x="54531" y="123356"/>
                </a:cubicBezTo>
                <a:cubicBezTo>
                  <a:pt x="56708" y="124727"/>
                  <a:pt x="60190" y="125412"/>
                  <a:pt x="64975" y="125412"/>
                </a:cubicBezTo>
                <a:lnTo>
                  <a:pt x="67865" y="125412"/>
                </a:lnTo>
                <a:lnTo>
                  <a:pt x="67865" y="128587"/>
                </a:lnTo>
                <a:lnTo>
                  <a:pt x="1587" y="128587"/>
                </a:lnTo>
                <a:lnTo>
                  <a:pt x="1587" y="125412"/>
                </a:lnTo>
                <a:lnTo>
                  <a:pt x="4917" y="125412"/>
                </a:lnTo>
                <a:cubicBezTo>
                  <a:pt x="10288" y="125412"/>
                  <a:pt x="14115" y="124790"/>
                  <a:pt x="16395" y="123545"/>
                </a:cubicBezTo>
                <a:cubicBezTo>
                  <a:pt x="18679" y="122301"/>
                  <a:pt x="20221" y="120590"/>
                  <a:pt x="21023" y="118411"/>
                </a:cubicBezTo>
                <a:cubicBezTo>
                  <a:pt x="21823" y="116233"/>
                  <a:pt x="22225" y="111158"/>
                  <a:pt x="22225" y="103187"/>
                </a:cubicBezTo>
                <a:lnTo>
                  <a:pt x="22225" y="37703"/>
                </a:lnTo>
                <a:cubicBezTo>
                  <a:pt x="22225" y="31750"/>
                  <a:pt x="21948" y="28028"/>
                  <a:pt x="21395" y="26537"/>
                </a:cubicBezTo>
                <a:cubicBezTo>
                  <a:pt x="20842" y="25048"/>
                  <a:pt x="19810" y="23790"/>
                  <a:pt x="18307" y="22767"/>
                </a:cubicBezTo>
                <a:cubicBezTo>
                  <a:pt x="16802" y="21744"/>
                  <a:pt x="15066" y="21232"/>
                  <a:pt x="13098" y="21232"/>
                </a:cubicBezTo>
                <a:cubicBezTo>
                  <a:pt x="9960" y="21232"/>
                  <a:pt x="6146" y="22225"/>
                  <a:pt x="1661" y="24209"/>
                </a:cubicBezTo>
                <a:lnTo>
                  <a:pt x="0" y="21034"/>
                </a:lnTo>
                <a:lnTo>
                  <a:pt x="46161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9" name="Freeform 3"/>
          <p:cNvSpPr/>
          <p:nvPr/>
        </p:nvSpPr>
        <p:spPr>
          <a:xfrm>
            <a:off x="2843269" y="6260910"/>
            <a:ext cx="81360" cy="128587"/>
          </a:xfrm>
          <a:custGeom>
            <a:avLst/>
            <a:gdLst>
              <a:gd name="connsiteX0" fmla="*/ 81360 w 81360"/>
              <a:gd name="connsiteY0" fmla="*/ 92075 h 128587"/>
              <a:gd name="connsiteX1" fmla="*/ 74203 w 81360"/>
              <a:gd name="connsiteY1" fmla="*/ 128587 h 128587"/>
              <a:gd name="connsiteX2" fmla="*/ 0 w 81360"/>
              <a:gd name="connsiteY2" fmla="*/ 128587 h 128587"/>
              <a:gd name="connsiteX3" fmla="*/ 0 w 81360"/>
              <a:gd name="connsiteY3" fmla="*/ 126522 h 128587"/>
              <a:gd name="connsiteX4" fmla="*/ 41473 w 81360"/>
              <a:gd name="connsiteY4" fmla="*/ 71899 h 128587"/>
              <a:gd name="connsiteX5" fmla="*/ 48816 w 81360"/>
              <a:gd name="connsiteY5" fmla="*/ 44493 h 128587"/>
              <a:gd name="connsiteX6" fmla="*/ 42760 w 81360"/>
              <a:gd name="connsiteY6" fmla="*/ 28283 h 128587"/>
              <a:gd name="connsiteX7" fmla="*/ 27942 w 81360"/>
              <a:gd name="connsiteY7" fmla="*/ 21828 h 128587"/>
              <a:gd name="connsiteX8" fmla="*/ 5674 w 81360"/>
              <a:gd name="connsiteY8" fmla="*/ 36115 h 128587"/>
              <a:gd name="connsiteX9" fmla="*/ 2232 w 81360"/>
              <a:gd name="connsiteY9" fmla="*/ 34906 h 128587"/>
              <a:gd name="connsiteX10" fmla="*/ 17481 w 81360"/>
              <a:gd name="connsiteY10" fmla="*/ 8542 h 128587"/>
              <a:gd name="connsiteX11" fmla="*/ 41095 w 81360"/>
              <a:gd name="connsiteY11" fmla="*/ 0 h 128587"/>
              <a:gd name="connsiteX12" fmla="*/ 58580 w 81360"/>
              <a:gd name="connsiteY12" fmla="*/ 4449 h 128587"/>
              <a:gd name="connsiteX13" fmla="*/ 70944 w 81360"/>
              <a:gd name="connsiteY13" fmla="*/ 16634 h 128587"/>
              <a:gd name="connsiteX14" fmla="*/ 75407 w 81360"/>
              <a:gd name="connsiteY14" fmla="*/ 31136 h 128587"/>
              <a:gd name="connsiteX15" fmla="*/ 68516 w 81360"/>
              <a:gd name="connsiteY15" fmla="*/ 56164 h 128587"/>
              <a:gd name="connsiteX16" fmla="*/ 27477 w 81360"/>
              <a:gd name="connsiteY16" fmla="*/ 103981 h 128587"/>
              <a:gd name="connsiteX17" fmla="*/ 54762 w 81360"/>
              <a:gd name="connsiteY17" fmla="*/ 103981 h 128587"/>
              <a:gd name="connsiteX18" fmla="*/ 67851 w 81360"/>
              <a:gd name="connsiteY18" fmla="*/ 103156 h 128587"/>
              <a:gd name="connsiteX19" fmla="*/ 72833 w 81360"/>
              <a:gd name="connsiteY19" fmla="*/ 100362 h 128587"/>
              <a:gd name="connsiteX20" fmla="*/ 77955 w 81360"/>
              <a:gd name="connsiteY20" fmla="*/ 92075 h 128587"/>
              <a:gd name="connsiteX21" fmla="*/ 81360 w 81360"/>
              <a:gd name="connsiteY21" fmla="*/ 92075 h 128587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</a:cxnLst>
            <a:rect l="l" t="t" r="r" b="b"/>
            <a:pathLst>
              <a:path w="81360" h="128587">
                <a:moveTo>
                  <a:pt x="81360" y="92075"/>
                </a:moveTo>
                <a:lnTo>
                  <a:pt x="74203" y="128587"/>
                </a:lnTo>
                <a:lnTo>
                  <a:pt x="0" y="128587"/>
                </a:lnTo>
                <a:lnTo>
                  <a:pt x="0" y="126522"/>
                </a:lnTo>
                <a:cubicBezTo>
                  <a:pt x="22754" y="99460"/>
                  <a:pt x="36578" y="81253"/>
                  <a:pt x="41473" y="71899"/>
                </a:cubicBezTo>
                <a:cubicBezTo>
                  <a:pt x="46369" y="62546"/>
                  <a:pt x="48816" y="53410"/>
                  <a:pt x="48816" y="44493"/>
                </a:cubicBezTo>
                <a:cubicBezTo>
                  <a:pt x="48816" y="37990"/>
                  <a:pt x="46798" y="32587"/>
                  <a:pt x="42760" y="28283"/>
                </a:cubicBezTo>
                <a:cubicBezTo>
                  <a:pt x="38723" y="23979"/>
                  <a:pt x="33784" y="21828"/>
                  <a:pt x="27942" y="21828"/>
                </a:cubicBezTo>
                <a:cubicBezTo>
                  <a:pt x="18377" y="21828"/>
                  <a:pt x="10953" y="26590"/>
                  <a:pt x="5674" y="36115"/>
                </a:cubicBezTo>
                <a:lnTo>
                  <a:pt x="2232" y="34906"/>
                </a:lnTo>
                <a:cubicBezTo>
                  <a:pt x="5581" y="23024"/>
                  <a:pt x="10664" y="14237"/>
                  <a:pt x="17481" y="8542"/>
                </a:cubicBezTo>
                <a:cubicBezTo>
                  <a:pt x="24298" y="2847"/>
                  <a:pt x="32170" y="0"/>
                  <a:pt x="41095" y="0"/>
                </a:cubicBezTo>
                <a:cubicBezTo>
                  <a:pt x="47482" y="0"/>
                  <a:pt x="53311" y="1482"/>
                  <a:pt x="58580" y="4449"/>
                </a:cubicBezTo>
                <a:cubicBezTo>
                  <a:pt x="63849" y="7415"/>
                  <a:pt x="67970" y="11477"/>
                  <a:pt x="70944" y="16634"/>
                </a:cubicBezTo>
                <a:cubicBezTo>
                  <a:pt x="73919" y="21791"/>
                  <a:pt x="75407" y="26626"/>
                  <a:pt x="75407" y="31136"/>
                </a:cubicBezTo>
                <a:cubicBezTo>
                  <a:pt x="75407" y="39354"/>
                  <a:pt x="73110" y="47697"/>
                  <a:pt x="68516" y="56164"/>
                </a:cubicBezTo>
                <a:cubicBezTo>
                  <a:pt x="62254" y="67590"/>
                  <a:pt x="48573" y="83529"/>
                  <a:pt x="27477" y="103981"/>
                </a:cubicBezTo>
                <a:lnTo>
                  <a:pt x="54762" y="103981"/>
                </a:lnTo>
                <a:cubicBezTo>
                  <a:pt x="61467" y="103981"/>
                  <a:pt x="65832" y="103706"/>
                  <a:pt x="67851" y="103156"/>
                </a:cubicBezTo>
                <a:cubicBezTo>
                  <a:pt x="69870" y="102606"/>
                  <a:pt x="71531" y="101675"/>
                  <a:pt x="72833" y="100362"/>
                </a:cubicBezTo>
                <a:cubicBezTo>
                  <a:pt x="74135" y="99050"/>
                  <a:pt x="75843" y="96287"/>
                  <a:pt x="77955" y="92075"/>
                </a:cubicBezTo>
                <a:lnTo>
                  <a:pt x="81360" y="92075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0" name="Freeform 3"/>
          <p:cNvSpPr/>
          <p:nvPr/>
        </p:nvSpPr>
        <p:spPr>
          <a:xfrm>
            <a:off x="2464254" y="6260910"/>
            <a:ext cx="67865" cy="128587"/>
          </a:xfrm>
          <a:custGeom>
            <a:avLst/>
            <a:gdLst>
              <a:gd name="connsiteX0" fmla="*/ 46160 w 67865"/>
              <a:gd name="connsiteY0" fmla="*/ 0 h 128587"/>
              <a:gd name="connsiteX1" fmla="*/ 49212 w 67865"/>
              <a:gd name="connsiteY1" fmla="*/ 0 h 128587"/>
              <a:gd name="connsiteX2" fmla="*/ 49212 w 67865"/>
              <a:gd name="connsiteY2" fmla="*/ 103187 h 128587"/>
              <a:gd name="connsiteX3" fmla="*/ 50238 w 67865"/>
              <a:gd name="connsiteY3" fmla="*/ 118079 h 128587"/>
              <a:gd name="connsiteX4" fmla="*/ 54530 w 67865"/>
              <a:gd name="connsiteY4" fmla="*/ 123356 h 128587"/>
              <a:gd name="connsiteX5" fmla="*/ 64975 w 67865"/>
              <a:gd name="connsiteY5" fmla="*/ 125412 h 128587"/>
              <a:gd name="connsiteX6" fmla="*/ 67865 w 67865"/>
              <a:gd name="connsiteY6" fmla="*/ 125412 h 128587"/>
              <a:gd name="connsiteX7" fmla="*/ 67865 w 67865"/>
              <a:gd name="connsiteY7" fmla="*/ 128587 h 128587"/>
              <a:gd name="connsiteX8" fmla="*/ 1587 w 67865"/>
              <a:gd name="connsiteY8" fmla="*/ 128587 h 128587"/>
              <a:gd name="connsiteX9" fmla="*/ 1587 w 67865"/>
              <a:gd name="connsiteY9" fmla="*/ 125412 h 128587"/>
              <a:gd name="connsiteX10" fmla="*/ 4917 w 67865"/>
              <a:gd name="connsiteY10" fmla="*/ 125412 h 128587"/>
              <a:gd name="connsiteX11" fmla="*/ 16395 w 67865"/>
              <a:gd name="connsiteY11" fmla="*/ 123545 h 128587"/>
              <a:gd name="connsiteX12" fmla="*/ 21022 w 67865"/>
              <a:gd name="connsiteY12" fmla="*/ 118411 h 128587"/>
              <a:gd name="connsiteX13" fmla="*/ 22225 w 67865"/>
              <a:gd name="connsiteY13" fmla="*/ 103187 h 128587"/>
              <a:gd name="connsiteX14" fmla="*/ 22225 w 67865"/>
              <a:gd name="connsiteY14" fmla="*/ 37703 h 128587"/>
              <a:gd name="connsiteX15" fmla="*/ 21393 w 67865"/>
              <a:gd name="connsiteY15" fmla="*/ 26537 h 128587"/>
              <a:gd name="connsiteX16" fmla="*/ 18305 w 67865"/>
              <a:gd name="connsiteY16" fmla="*/ 22767 h 128587"/>
              <a:gd name="connsiteX17" fmla="*/ 13096 w 67865"/>
              <a:gd name="connsiteY17" fmla="*/ 21232 h 128587"/>
              <a:gd name="connsiteX18" fmla="*/ 1661 w 67865"/>
              <a:gd name="connsiteY18" fmla="*/ 24209 h 128587"/>
              <a:gd name="connsiteX19" fmla="*/ 0 w 67865"/>
              <a:gd name="connsiteY19" fmla="*/ 21034 h 128587"/>
              <a:gd name="connsiteX20" fmla="*/ 46160 w 67865"/>
              <a:gd name="connsiteY20" fmla="*/ 0 h 128587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</a:cxnLst>
            <a:rect l="l" t="t" r="r" b="b"/>
            <a:pathLst>
              <a:path w="67865" h="128587">
                <a:moveTo>
                  <a:pt x="46160" y="0"/>
                </a:moveTo>
                <a:lnTo>
                  <a:pt x="49212" y="0"/>
                </a:lnTo>
                <a:lnTo>
                  <a:pt x="49212" y="103187"/>
                </a:lnTo>
                <a:cubicBezTo>
                  <a:pt x="49212" y="110968"/>
                  <a:pt x="49554" y="115932"/>
                  <a:pt x="50238" y="118079"/>
                </a:cubicBezTo>
                <a:cubicBezTo>
                  <a:pt x="50923" y="120227"/>
                  <a:pt x="52353" y="121986"/>
                  <a:pt x="54530" y="123356"/>
                </a:cubicBezTo>
                <a:cubicBezTo>
                  <a:pt x="56706" y="124727"/>
                  <a:pt x="60189" y="125412"/>
                  <a:pt x="64975" y="125412"/>
                </a:cubicBezTo>
                <a:lnTo>
                  <a:pt x="67865" y="125412"/>
                </a:lnTo>
                <a:lnTo>
                  <a:pt x="67865" y="128587"/>
                </a:lnTo>
                <a:lnTo>
                  <a:pt x="1587" y="128587"/>
                </a:lnTo>
                <a:lnTo>
                  <a:pt x="1587" y="125412"/>
                </a:lnTo>
                <a:lnTo>
                  <a:pt x="4917" y="125412"/>
                </a:lnTo>
                <a:cubicBezTo>
                  <a:pt x="10286" y="125412"/>
                  <a:pt x="14113" y="124790"/>
                  <a:pt x="16395" y="123545"/>
                </a:cubicBezTo>
                <a:cubicBezTo>
                  <a:pt x="18677" y="122301"/>
                  <a:pt x="20219" y="120590"/>
                  <a:pt x="21022" y="118411"/>
                </a:cubicBezTo>
                <a:cubicBezTo>
                  <a:pt x="21823" y="116233"/>
                  <a:pt x="22225" y="111158"/>
                  <a:pt x="22225" y="103187"/>
                </a:cubicBezTo>
                <a:lnTo>
                  <a:pt x="22225" y="37703"/>
                </a:lnTo>
                <a:cubicBezTo>
                  <a:pt x="22225" y="31750"/>
                  <a:pt x="21948" y="28028"/>
                  <a:pt x="21393" y="26537"/>
                </a:cubicBezTo>
                <a:cubicBezTo>
                  <a:pt x="20839" y="25048"/>
                  <a:pt x="19810" y="23790"/>
                  <a:pt x="18305" y="22767"/>
                </a:cubicBezTo>
                <a:cubicBezTo>
                  <a:pt x="16800" y="21744"/>
                  <a:pt x="15064" y="21232"/>
                  <a:pt x="13096" y="21232"/>
                </a:cubicBezTo>
                <a:cubicBezTo>
                  <a:pt x="9959" y="21232"/>
                  <a:pt x="6146" y="22225"/>
                  <a:pt x="1661" y="24209"/>
                </a:cubicBezTo>
                <a:lnTo>
                  <a:pt x="0" y="21034"/>
                </a:lnTo>
                <a:lnTo>
                  <a:pt x="46160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1" name="Freeform 3"/>
          <p:cNvSpPr/>
          <p:nvPr/>
        </p:nvSpPr>
        <p:spPr>
          <a:xfrm>
            <a:off x="6829878" y="6106922"/>
            <a:ext cx="86124" cy="267493"/>
          </a:xfrm>
          <a:custGeom>
            <a:avLst/>
            <a:gdLst>
              <a:gd name="connsiteX0" fmla="*/ 0 w 86124"/>
              <a:gd name="connsiteY0" fmla="*/ 267493 h 267493"/>
              <a:gd name="connsiteX1" fmla="*/ 0 w 86124"/>
              <a:gd name="connsiteY1" fmla="*/ 260746 h 267493"/>
              <a:gd name="connsiteX2" fmla="*/ 23145 w 86124"/>
              <a:gd name="connsiteY2" fmla="*/ 240797 h 267493"/>
              <a:gd name="connsiteX3" fmla="*/ 39173 w 86124"/>
              <a:gd name="connsiteY3" fmla="*/ 206561 h 267493"/>
              <a:gd name="connsiteX4" fmla="*/ 46435 w 86124"/>
              <a:gd name="connsiteY4" fmla="*/ 133622 h 267493"/>
              <a:gd name="connsiteX5" fmla="*/ 39856 w 86124"/>
              <a:gd name="connsiteY5" fmla="*/ 65223 h 267493"/>
              <a:gd name="connsiteX6" fmla="*/ 21935 w 86124"/>
              <a:gd name="connsiteY6" fmla="*/ 25852 h 267493"/>
              <a:gd name="connsiteX7" fmla="*/ 0 w 86124"/>
              <a:gd name="connsiteY7" fmla="*/ 7540 h 267493"/>
              <a:gd name="connsiteX8" fmla="*/ 0 w 86124"/>
              <a:gd name="connsiteY8" fmla="*/ 0 h 267493"/>
              <a:gd name="connsiteX9" fmla="*/ 61079 w 86124"/>
              <a:gd name="connsiteY9" fmla="*/ 49196 h 267493"/>
              <a:gd name="connsiteX10" fmla="*/ 86124 w 86124"/>
              <a:gd name="connsiteY10" fmla="*/ 134565 h 267493"/>
              <a:gd name="connsiteX11" fmla="*/ 61079 w 86124"/>
              <a:gd name="connsiteY11" fmla="*/ 218743 h 267493"/>
              <a:gd name="connsiteX12" fmla="*/ 0 w 86124"/>
              <a:gd name="connsiteY12" fmla="*/ 267493 h 267493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</a:cxnLst>
            <a:rect l="l" t="t" r="r" b="b"/>
            <a:pathLst>
              <a:path w="86124" h="267493">
                <a:moveTo>
                  <a:pt x="0" y="267493"/>
                </a:moveTo>
                <a:lnTo>
                  <a:pt x="0" y="260746"/>
                </a:lnTo>
                <a:cubicBezTo>
                  <a:pt x="10490" y="253900"/>
                  <a:pt x="18203" y="247251"/>
                  <a:pt x="23145" y="240797"/>
                </a:cubicBezTo>
                <a:cubicBezTo>
                  <a:pt x="29899" y="231868"/>
                  <a:pt x="35242" y="220455"/>
                  <a:pt x="39173" y="206561"/>
                </a:cubicBezTo>
                <a:cubicBezTo>
                  <a:pt x="44015" y="189094"/>
                  <a:pt x="46435" y="164782"/>
                  <a:pt x="46435" y="133622"/>
                </a:cubicBezTo>
                <a:cubicBezTo>
                  <a:pt x="46435" y="104250"/>
                  <a:pt x="44242" y="81450"/>
                  <a:pt x="39856" y="65223"/>
                </a:cubicBezTo>
                <a:cubicBezTo>
                  <a:pt x="35469" y="48997"/>
                  <a:pt x="29495" y="35873"/>
                  <a:pt x="21935" y="25852"/>
                </a:cubicBezTo>
                <a:cubicBezTo>
                  <a:pt x="16688" y="18903"/>
                  <a:pt x="9377" y="12799"/>
                  <a:pt x="0" y="7540"/>
                </a:cubicBezTo>
                <a:lnTo>
                  <a:pt x="0" y="0"/>
                </a:lnTo>
                <a:cubicBezTo>
                  <a:pt x="24024" y="8036"/>
                  <a:pt x="44385" y="24435"/>
                  <a:pt x="61079" y="49196"/>
                </a:cubicBezTo>
                <a:cubicBezTo>
                  <a:pt x="77775" y="73958"/>
                  <a:pt x="86124" y="102414"/>
                  <a:pt x="86124" y="134565"/>
                </a:cubicBezTo>
                <a:cubicBezTo>
                  <a:pt x="86124" y="166220"/>
                  <a:pt x="77775" y="194279"/>
                  <a:pt x="61079" y="218743"/>
                </a:cubicBezTo>
                <a:cubicBezTo>
                  <a:pt x="44385" y="243206"/>
                  <a:pt x="24024" y="259457"/>
                  <a:pt x="0" y="267493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2" name="Freeform 3"/>
          <p:cNvSpPr/>
          <p:nvPr/>
        </p:nvSpPr>
        <p:spPr>
          <a:xfrm>
            <a:off x="6438561" y="6267656"/>
            <a:ext cx="56751" cy="99218"/>
          </a:xfrm>
          <a:custGeom>
            <a:avLst/>
            <a:gdLst>
              <a:gd name="connsiteX0" fmla="*/ 5557 w 56751"/>
              <a:gd name="connsiteY0" fmla="*/ 99218 h 99218"/>
              <a:gd name="connsiteX1" fmla="*/ 5557 w 56751"/>
              <a:gd name="connsiteY1" fmla="*/ 92471 h 99218"/>
              <a:gd name="connsiteX2" fmla="*/ 30671 w 56751"/>
              <a:gd name="connsiteY2" fmla="*/ 73242 h 99218"/>
              <a:gd name="connsiteX3" fmla="*/ 38497 w 56751"/>
              <a:gd name="connsiteY3" fmla="*/ 49107 h 99218"/>
              <a:gd name="connsiteX4" fmla="*/ 37455 w 56751"/>
              <a:gd name="connsiteY4" fmla="*/ 45243 h 99218"/>
              <a:gd name="connsiteX5" fmla="*/ 35370 w 56751"/>
              <a:gd name="connsiteY5" fmla="*/ 44053 h 99218"/>
              <a:gd name="connsiteX6" fmla="*/ 32679 w 56751"/>
              <a:gd name="connsiteY6" fmla="*/ 45094 h 99218"/>
              <a:gd name="connsiteX7" fmla="*/ 21883 w 56751"/>
              <a:gd name="connsiteY7" fmla="*/ 47625 h 99218"/>
              <a:gd name="connsiteX8" fmla="*/ 6520 w 56751"/>
              <a:gd name="connsiteY8" fmla="*/ 40778 h 99218"/>
              <a:gd name="connsiteX9" fmla="*/ 0 w 56751"/>
              <a:gd name="connsiteY9" fmla="*/ 24705 h 99218"/>
              <a:gd name="connsiteX10" fmla="*/ 7489 w 56751"/>
              <a:gd name="connsiteY10" fmla="*/ 7441 h 99218"/>
              <a:gd name="connsiteX11" fmla="*/ 25605 w 56751"/>
              <a:gd name="connsiteY11" fmla="*/ 0 h 99218"/>
              <a:gd name="connsiteX12" fmla="*/ 47618 w 56751"/>
              <a:gd name="connsiteY12" fmla="*/ 9906 h 99218"/>
              <a:gd name="connsiteX13" fmla="*/ 56751 w 56751"/>
              <a:gd name="connsiteY13" fmla="*/ 37095 h 99218"/>
              <a:gd name="connsiteX14" fmla="*/ 43841 w 56751"/>
              <a:gd name="connsiteY14" fmla="*/ 74934 h 99218"/>
              <a:gd name="connsiteX15" fmla="*/ 5557 w 56751"/>
              <a:gd name="connsiteY15" fmla="*/ 99218 h 99218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</a:cxnLst>
            <a:rect l="l" t="t" r="r" b="b"/>
            <a:pathLst>
              <a:path w="56751" h="99218">
                <a:moveTo>
                  <a:pt x="5557" y="99218"/>
                </a:moveTo>
                <a:lnTo>
                  <a:pt x="5557" y="92471"/>
                </a:lnTo>
                <a:cubicBezTo>
                  <a:pt x="17081" y="87523"/>
                  <a:pt x="25453" y="81113"/>
                  <a:pt x="30671" y="73242"/>
                </a:cubicBezTo>
                <a:cubicBezTo>
                  <a:pt x="35886" y="65371"/>
                  <a:pt x="38497" y="57325"/>
                  <a:pt x="38497" y="49107"/>
                </a:cubicBezTo>
                <a:cubicBezTo>
                  <a:pt x="38497" y="47425"/>
                  <a:pt x="38148" y="46136"/>
                  <a:pt x="37455" y="45243"/>
                </a:cubicBezTo>
                <a:cubicBezTo>
                  <a:pt x="36761" y="44450"/>
                  <a:pt x="36066" y="44053"/>
                  <a:pt x="35370" y="44053"/>
                </a:cubicBezTo>
                <a:cubicBezTo>
                  <a:pt x="34775" y="44053"/>
                  <a:pt x="33878" y="44400"/>
                  <a:pt x="32679" y="45094"/>
                </a:cubicBezTo>
                <a:cubicBezTo>
                  <a:pt x="29781" y="46781"/>
                  <a:pt x="26182" y="47625"/>
                  <a:pt x="21883" y="47625"/>
                </a:cubicBezTo>
                <a:cubicBezTo>
                  <a:pt x="15988" y="47625"/>
                  <a:pt x="10867" y="45342"/>
                  <a:pt x="6520" y="40778"/>
                </a:cubicBezTo>
                <a:cubicBezTo>
                  <a:pt x="2174" y="36214"/>
                  <a:pt x="0" y="30857"/>
                  <a:pt x="0" y="24705"/>
                </a:cubicBezTo>
                <a:cubicBezTo>
                  <a:pt x="0" y="18157"/>
                  <a:pt x="2495" y="12402"/>
                  <a:pt x="7489" y="7441"/>
                </a:cubicBezTo>
                <a:cubicBezTo>
                  <a:pt x="12479" y="2480"/>
                  <a:pt x="18518" y="0"/>
                  <a:pt x="25605" y="0"/>
                </a:cubicBezTo>
                <a:cubicBezTo>
                  <a:pt x="34189" y="0"/>
                  <a:pt x="41529" y="3302"/>
                  <a:pt x="47618" y="9906"/>
                </a:cubicBezTo>
                <a:cubicBezTo>
                  <a:pt x="53708" y="16510"/>
                  <a:pt x="56751" y="25573"/>
                  <a:pt x="56751" y="37095"/>
                </a:cubicBezTo>
                <a:cubicBezTo>
                  <a:pt x="56751" y="51296"/>
                  <a:pt x="52449" y="63909"/>
                  <a:pt x="43841" y="74934"/>
                </a:cubicBezTo>
                <a:cubicBezTo>
                  <a:pt x="35235" y="85960"/>
                  <a:pt x="22472" y="94055"/>
                  <a:pt x="5557" y="99218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3" name="Freeform 3"/>
          <p:cNvSpPr/>
          <p:nvPr/>
        </p:nvSpPr>
        <p:spPr>
          <a:xfrm>
            <a:off x="6065496" y="6170025"/>
            <a:ext cx="49213" cy="49212"/>
          </a:xfrm>
          <a:custGeom>
            <a:avLst/>
            <a:gdLst>
              <a:gd name="connsiteX0" fmla="*/ 24681 w 49213"/>
              <a:gd name="connsiteY0" fmla="*/ 0 h 49212"/>
              <a:gd name="connsiteX1" fmla="*/ 42076 w 49213"/>
              <a:gd name="connsiteY1" fmla="*/ 7137 h 49212"/>
              <a:gd name="connsiteX2" fmla="*/ 49212 w 49213"/>
              <a:gd name="connsiteY2" fmla="*/ 24531 h 49212"/>
              <a:gd name="connsiteX3" fmla="*/ 42002 w 49213"/>
              <a:gd name="connsiteY3" fmla="*/ 42000 h 49212"/>
              <a:gd name="connsiteX4" fmla="*/ 24681 w 49213"/>
              <a:gd name="connsiteY4" fmla="*/ 49212 h 49212"/>
              <a:gd name="connsiteX5" fmla="*/ 7212 w 49213"/>
              <a:gd name="connsiteY5" fmla="*/ 42000 h 49212"/>
              <a:gd name="connsiteX6" fmla="*/ 0 w 49213"/>
              <a:gd name="connsiteY6" fmla="*/ 24531 h 49212"/>
              <a:gd name="connsiteX7" fmla="*/ 7139 w 49213"/>
              <a:gd name="connsiteY7" fmla="*/ 7137 h 49212"/>
              <a:gd name="connsiteX8" fmla="*/ 24681 w 49213"/>
              <a:gd name="connsiteY8" fmla="*/ 0 h 4921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</a:cxnLst>
            <a:rect l="l" t="t" r="r" b="b"/>
            <a:pathLst>
              <a:path w="49213" h="49212">
                <a:moveTo>
                  <a:pt x="24681" y="0"/>
                </a:moveTo>
                <a:cubicBezTo>
                  <a:pt x="31520" y="0"/>
                  <a:pt x="37316" y="2379"/>
                  <a:pt x="42076" y="7137"/>
                </a:cubicBezTo>
                <a:cubicBezTo>
                  <a:pt x="46835" y="11896"/>
                  <a:pt x="49212" y="17694"/>
                  <a:pt x="49212" y="24531"/>
                </a:cubicBezTo>
                <a:cubicBezTo>
                  <a:pt x="49212" y="31370"/>
                  <a:pt x="46810" y="37193"/>
                  <a:pt x="42002" y="42000"/>
                </a:cubicBezTo>
                <a:cubicBezTo>
                  <a:pt x="37194" y="46808"/>
                  <a:pt x="31421" y="49212"/>
                  <a:pt x="24681" y="49212"/>
                </a:cubicBezTo>
                <a:cubicBezTo>
                  <a:pt x="17845" y="49212"/>
                  <a:pt x="12020" y="46808"/>
                  <a:pt x="7212" y="42000"/>
                </a:cubicBezTo>
                <a:cubicBezTo>
                  <a:pt x="2405" y="37193"/>
                  <a:pt x="0" y="31370"/>
                  <a:pt x="0" y="24531"/>
                </a:cubicBezTo>
                <a:cubicBezTo>
                  <a:pt x="0" y="17694"/>
                  <a:pt x="2380" y="11896"/>
                  <a:pt x="7139" y="7137"/>
                </a:cubicBezTo>
                <a:cubicBezTo>
                  <a:pt x="11899" y="2379"/>
                  <a:pt x="17746" y="0"/>
                  <a:pt x="24681" y="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4" name="Freeform 3"/>
          <p:cNvSpPr/>
          <p:nvPr/>
        </p:nvSpPr>
        <p:spPr>
          <a:xfrm>
            <a:off x="6061925" y="6267656"/>
            <a:ext cx="56755" cy="99218"/>
          </a:xfrm>
          <a:custGeom>
            <a:avLst/>
            <a:gdLst>
              <a:gd name="connsiteX0" fmla="*/ 5556 w 56755"/>
              <a:gd name="connsiteY0" fmla="*/ 99218 h 99218"/>
              <a:gd name="connsiteX1" fmla="*/ 5556 w 56755"/>
              <a:gd name="connsiteY1" fmla="*/ 92471 h 99218"/>
              <a:gd name="connsiteX2" fmla="*/ 30670 w 56755"/>
              <a:gd name="connsiteY2" fmla="*/ 73180 h 99218"/>
              <a:gd name="connsiteX3" fmla="*/ 38496 w 56755"/>
              <a:gd name="connsiteY3" fmla="*/ 48964 h 99218"/>
              <a:gd name="connsiteX4" fmla="*/ 37455 w 56755"/>
              <a:gd name="connsiteY4" fmla="*/ 45094 h 99218"/>
              <a:gd name="connsiteX5" fmla="*/ 35366 w 56755"/>
              <a:gd name="connsiteY5" fmla="*/ 43904 h 99218"/>
              <a:gd name="connsiteX6" fmla="*/ 32676 w 56755"/>
              <a:gd name="connsiteY6" fmla="*/ 44946 h 99218"/>
              <a:gd name="connsiteX7" fmla="*/ 21883 w 56755"/>
              <a:gd name="connsiteY7" fmla="*/ 47625 h 99218"/>
              <a:gd name="connsiteX8" fmla="*/ 6520 w 56755"/>
              <a:gd name="connsiteY8" fmla="*/ 40778 h 99218"/>
              <a:gd name="connsiteX9" fmla="*/ 0 w 56755"/>
              <a:gd name="connsiteY9" fmla="*/ 24705 h 99218"/>
              <a:gd name="connsiteX10" fmla="*/ 7489 w 56755"/>
              <a:gd name="connsiteY10" fmla="*/ 7441 h 99218"/>
              <a:gd name="connsiteX11" fmla="*/ 25606 w 56755"/>
              <a:gd name="connsiteY11" fmla="*/ 0 h 99218"/>
              <a:gd name="connsiteX12" fmla="*/ 47618 w 56755"/>
              <a:gd name="connsiteY12" fmla="*/ 9906 h 99218"/>
              <a:gd name="connsiteX13" fmla="*/ 56755 w 56755"/>
              <a:gd name="connsiteY13" fmla="*/ 37095 h 99218"/>
              <a:gd name="connsiteX14" fmla="*/ 43841 w 56755"/>
              <a:gd name="connsiteY14" fmla="*/ 74934 h 99218"/>
              <a:gd name="connsiteX15" fmla="*/ 5556 w 56755"/>
              <a:gd name="connsiteY15" fmla="*/ 99218 h 99218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</a:cxnLst>
            <a:rect l="l" t="t" r="r" b="b"/>
            <a:pathLst>
              <a:path w="56755" h="99218">
                <a:moveTo>
                  <a:pt x="5556" y="99218"/>
                </a:moveTo>
                <a:lnTo>
                  <a:pt x="5556" y="92471"/>
                </a:lnTo>
                <a:cubicBezTo>
                  <a:pt x="17082" y="87507"/>
                  <a:pt x="25453" y="81076"/>
                  <a:pt x="30670" y="73180"/>
                </a:cubicBezTo>
                <a:cubicBezTo>
                  <a:pt x="35889" y="65284"/>
                  <a:pt x="38496" y="57212"/>
                  <a:pt x="38496" y="48964"/>
                </a:cubicBezTo>
                <a:cubicBezTo>
                  <a:pt x="38496" y="47277"/>
                  <a:pt x="38151" y="45987"/>
                  <a:pt x="37455" y="45094"/>
                </a:cubicBezTo>
                <a:cubicBezTo>
                  <a:pt x="36756" y="44301"/>
                  <a:pt x="36059" y="43904"/>
                  <a:pt x="35366" y="43904"/>
                </a:cubicBezTo>
                <a:cubicBezTo>
                  <a:pt x="34771" y="43904"/>
                  <a:pt x="33873" y="44251"/>
                  <a:pt x="32676" y="44946"/>
                </a:cubicBezTo>
                <a:cubicBezTo>
                  <a:pt x="29776" y="46732"/>
                  <a:pt x="26179" y="47625"/>
                  <a:pt x="21883" y="47625"/>
                </a:cubicBezTo>
                <a:cubicBezTo>
                  <a:pt x="15988" y="47625"/>
                  <a:pt x="10867" y="45342"/>
                  <a:pt x="6520" y="40778"/>
                </a:cubicBezTo>
                <a:cubicBezTo>
                  <a:pt x="2174" y="36214"/>
                  <a:pt x="0" y="30857"/>
                  <a:pt x="0" y="24705"/>
                </a:cubicBezTo>
                <a:cubicBezTo>
                  <a:pt x="0" y="18157"/>
                  <a:pt x="2496" y="12402"/>
                  <a:pt x="7489" y="7441"/>
                </a:cubicBezTo>
                <a:cubicBezTo>
                  <a:pt x="12481" y="2480"/>
                  <a:pt x="18519" y="0"/>
                  <a:pt x="25606" y="0"/>
                </a:cubicBezTo>
                <a:cubicBezTo>
                  <a:pt x="34192" y="0"/>
                  <a:pt x="41529" y="3302"/>
                  <a:pt x="47618" y="9906"/>
                </a:cubicBezTo>
                <a:cubicBezTo>
                  <a:pt x="53708" y="16510"/>
                  <a:pt x="56755" y="25573"/>
                  <a:pt x="56755" y="37095"/>
                </a:cubicBezTo>
                <a:cubicBezTo>
                  <a:pt x="56755" y="51296"/>
                  <a:pt x="52449" y="63909"/>
                  <a:pt x="43841" y="74934"/>
                </a:cubicBezTo>
                <a:cubicBezTo>
                  <a:pt x="35236" y="85960"/>
                  <a:pt x="22473" y="94055"/>
                  <a:pt x="5556" y="99218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5" name="Freeform 3"/>
          <p:cNvSpPr/>
          <p:nvPr/>
        </p:nvSpPr>
        <p:spPr>
          <a:xfrm>
            <a:off x="5173719" y="6267656"/>
            <a:ext cx="56753" cy="99218"/>
          </a:xfrm>
          <a:custGeom>
            <a:avLst/>
            <a:gdLst>
              <a:gd name="connsiteX0" fmla="*/ 5556 w 56753"/>
              <a:gd name="connsiteY0" fmla="*/ 99218 h 99218"/>
              <a:gd name="connsiteX1" fmla="*/ 5556 w 56753"/>
              <a:gd name="connsiteY1" fmla="*/ 92471 h 99218"/>
              <a:gd name="connsiteX2" fmla="*/ 30670 w 56753"/>
              <a:gd name="connsiteY2" fmla="*/ 73242 h 99218"/>
              <a:gd name="connsiteX3" fmla="*/ 38496 w 56753"/>
              <a:gd name="connsiteY3" fmla="*/ 49107 h 99218"/>
              <a:gd name="connsiteX4" fmla="*/ 37455 w 56753"/>
              <a:gd name="connsiteY4" fmla="*/ 45243 h 99218"/>
              <a:gd name="connsiteX5" fmla="*/ 35372 w 56753"/>
              <a:gd name="connsiteY5" fmla="*/ 44053 h 99218"/>
              <a:gd name="connsiteX6" fmla="*/ 32682 w 56753"/>
              <a:gd name="connsiteY6" fmla="*/ 45094 h 99218"/>
              <a:gd name="connsiteX7" fmla="*/ 21883 w 56753"/>
              <a:gd name="connsiteY7" fmla="*/ 47625 h 99218"/>
              <a:gd name="connsiteX8" fmla="*/ 6520 w 56753"/>
              <a:gd name="connsiteY8" fmla="*/ 40778 h 99218"/>
              <a:gd name="connsiteX9" fmla="*/ 0 w 56753"/>
              <a:gd name="connsiteY9" fmla="*/ 24705 h 99218"/>
              <a:gd name="connsiteX10" fmla="*/ 7487 w 56753"/>
              <a:gd name="connsiteY10" fmla="*/ 7441 h 99218"/>
              <a:gd name="connsiteX11" fmla="*/ 25605 w 56753"/>
              <a:gd name="connsiteY11" fmla="*/ 0 h 99218"/>
              <a:gd name="connsiteX12" fmla="*/ 47618 w 56753"/>
              <a:gd name="connsiteY12" fmla="*/ 9906 h 99218"/>
              <a:gd name="connsiteX13" fmla="*/ 56753 w 56753"/>
              <a:gd name="connsiteY13" fmla="*/ 37095 h 99218"/>
              <a:gd name="connsiteX14" fmla="*/ 43844 w 56753"/>
              <a:gd name="connsiteY14" fmla="*/ 74934 h 99218"/>
              <a:gd name="connsiteX15" fmla="*/ 5556 w 56753"/>
              <a:gd name="connsiteY15" fmla="*/ 99218 h 99218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</a:cxnLst>
            <a:rect l="l" t="t" r="r" b="b"/>
            <a:pathLst>
              <a:path w="56753" h="99218">
                <a:moveTo>
                  <a:pt x="5556" y="99218"/>
                </a:moveTo>
                <a:lnTo>
                  <a:pt x="5556" y="92471"/>
                </a:lnTo>
                <a:cubicBezTo>
                  <a:pt x="17083" y="87523"/>
                  <a:pt x="25456" y="81113"/>
                  <a:pt x="30670" y="73242"/>
                </a:cubicBezTo>
                <a:cubicBezTo>
                  <a:pt x="35888" y="65371"/>
                  <a:pt x="38496" y="57325"/>
                  <a:pt x="38496" y="49107"/>
                </a:cubicBezTo>
                <a:cubicBezTo>
                  <a:pt x="38496" y="47425"/>
                  <a:pt x="38150" y="46136"/>
                  <a:pt x="37455" y="45243"/>
                </a:cubicBezTo>
                <a:cubicBezTo>
                  <a:pt x="36760" y="44450"/>
                  <a:pt x="36066" y="44053"/>
                  <a:pt x="35372" y="44053"/>
                </a:cubicBezTo>
                <a:cubicBezTo>
                  <a:pt x="34777" y="44053"/>
                  <a:pt x="33880" y="44400"/>
                  <a:pt x="32682" y="45094"/>
                </a:cubicBezTo>
                <a:cubicBezTo>
                  <a:pt x="29783" y="46781"/>
                  <a:pt x="26183" y="47625"/>
                  <a:pt x="21883" y="47625"/>
                </a:cubicBezTo>
                <a:cubicBezTo>
                  <a:pt x="15990" y="47625"/>
                  <a:pt x="10868" y="45342"/>
                  <a:pt x="6520" y="40778"/>
                </a:cubicBezTo>
                <a:cubicBezTo>
                  <a:pt x="2174" y="36214"/>
                  <a:pt x="0" y="30857"/>
                  <a:pt x="0" y="24705"/>
                </a:cubicBezTo>
                <a:cubicBezTo>
                  <a:pt x="0" y="18157"/>
                  <a:pt x="2497" y="12402"/>
                  <a:pt x="7487" y="7441"/>
                </a:cubicBezTo>
                <a:cubicBezTo>
                  <a:pt x="12480" y="2480"/>
                  <a:pt x="18519" y="0"/>
                  <a:pt x="25605" y="0"/>
                </a:cubicBezTo>
                <a:cubicBezTo>
                  <a:pt x="34192" y="0"/>
                  <a:pt x="41529" y="3302"/>
                  <a:pt x="47618" y="9906"/>
                </a:cubicBezTo>
                <a:cubicBezTo>
                  <a:pt x="53708" y="16510"/>
                  <a:pt x="56753" y="25573"/>
                  <a:pt x="56753" y="37095"/>
                </a:cubicBezTo>
                <a:cubicBezTo>
                  <a:pt x="56753" y="51296"/>
                  <a:pt x="52448" y="63909"/>
                  <a:pt x="43844" y="74934"/>
                </a:cubicBezTo>
                <a:cubicBezTo>
                  <a:pt x="35236" y="85960"/>
                  <a:pt x="22474" y="94055"/>
                  <a:pt x="5556" y="99218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6" name="Freeform 3"/>
          <p:cNvSpPr/>
          <p:nvPr/>
        </p:nvSpPr>
        <p:spPr>
          <a:xfrm>
            <a:off x="4776050" y="6106922"/>
            <a:ext cx="86122" cy="267493"/>
          </a:xfrm>
          <a:custGeom>
            <a:avLst/>
            <a:gdLst>
              <a:gd name="connsiteX0" fmla="*/ 86122 w 86122"/>
              <a:gd name="connsiteY0" fmla="*/ 0 h 267493"/>
              <a:gd name="connsiteX1" fmla="*/ 86122 w 86122"/>
              <a:gd name="connsiteY1" fmla="*/ 6746 h 267493"/>
              <a:gd name="connsiteX2" fmla="*/ 62979 w 86122"/>
              <a:gd name="connsiteY2" fmla="*/ 26547 h 267493"/>
              <a:gd name="connsiteX3" fmla="*/ 46949 w 86122"/>
              <a:gd name="connsiteY3" fmla="*/ 60932 h 267493"/>
              <a:gd name="connsiteX4" fmla="*/ 39689 w 86122"/>
              <a:gd name="connsiteY4" fmla="*/ 133722 h 267493"/>
              <a:gd name="connsiteX5" fmla="*/ 46267 w 86122"/>
              <a:gd name="connsiteY5" fmla="*/ 202195 h 267493"/>
              <a:gd name="connsiteX6" fmla="*/ 64188 w 86122"/>
              <a:gd name="connsiteY6" fmla="*/ 241641 h 267493"/>
              <a:gd name="connsiteX7" fmla="*/ 86122 w 86122"/>
              <a:gd name="connsiteY7" fmla="*/ 259953 h 267493"/>
              <a:gd name="connsiteX8" fmla="*/ 86122 w 86122"/>
              <a:gd name="connsiteY8" fmla="*/ 267493 h 267493"/>
              <a:gd name="connsiteX9" fmla="*/ 25044 w 86122"/>
              <a:gd name="connsiteY9" fmla="*/ 218296 h 267493"/>
              <a:gd name="connsiteX10" fmla="*/ 0 w 86122"/>
              <a:gd name="connsiteY10" fmla="*/ 132928 h 267493"/>
              <a:gd name="connsiteX11" fmla="*/ 24969 w 86122"/>
              <a:gd name="connsiteY11" fmla="*/ 48601 h 267493"/>
              <a:gd name="connsiteX12" fmla="*/ 86122 w 86122"/>
              <a:gd name="connsiteY12" fmla="*/ 0 h 267493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</a:cxnLst>
            <a:rect l="l" t="t" r="r" b="b"/>
            <a:pathLst>
              <a:path w="86122" h="267493">
                <a:moveTo>
                  <a:pt x="86122" y="0"/>
                </a:moveTo>
                <a:lnTo>
                  <a:pt x="86122" y="6746"/>
                </a:lnTo>
                <a:cubicBezTo>
                  <a:pt x="75633" y="13493"/>
                  <a:pt x="67921" y="20094"/>
                  <a:pt x="62979" y="26547"/>
                </a:cubicBezTo>
                <a:cubicBezTo>
                  <a:pt x="56125" y="35476"/>
                  <a:pt x="50782" y="46938"/>
                  <a:pt x="46949" y="60932"/>
                </a:cubicBezTo>
                <a:cubicBezTo>
                  <a:pt x="42108" y="78300"/>
                  <a:pt x="39689" y="102563"/>
                  <a:pt x="39689" y="133722"/>
                </a:cubicBezTo>
                <a:cubicBezTo>
                  <a:pt x="39689" y="163094"/>
                  <a:pt x="41882" y="185919"/>
                  <a:pt x="46267" y="202195"/>
                </a:cubicBezTo>
                <a:cubicBezTo>
                  <a:pt x="50652" y="218471"/>
                  <a:pt x="56628" y="231619"/>
                  <a:pt x="64188" y="241641"/>
                </a:cubicBezTo>
                <a:cubicBezTo>
                  <a:pt x="69436" y="248590"/>
                  <a:pt x="76744" y="254694"/>
                  <a:pt x="86122" y="259953"/>
                </a:cubicBezTo>
                <a:lnTo>
                  <a:pt x="86122" y="267493"/>
                </a:lnTo>
                <a:cubicBezTo>
                  <a:pt x="62099" y="259457"/>
                  <a:pt x="41738" y="243058"/>
                  <a:pt x="25044" y="218296"/>
                </a:cubicBezTo>
                <a:cubicBezTo>
                  <a:pt x="8349" y="193535"/>
                  <a:pt x="0" y="165079"/>
                  <a:pt x="0" y="132928"/>
                </a:cubicBezTo>
                <a:cubicBezTo>
                  <a:pt x="0" y="101174"/>
                  <a:pt x="8323" y="73065"/>
                  <a:pt x="24969" y="48601"/>
                </a:cubicBezTo>
                <a:cubicBezTo>
                  <a:pt x="41614" y="24138"/>
                  <a:pt x="62000" y="7937"/>
                  <a:pt x="86122" y="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7" name="Freeform 3"/>
          <p:cNvSpPr/>
          <p:nvPr/>
        </p:nvSpPr>
        <p:spPr>
          <a:xfrm>
            <a:off x="2976223" y="6106922"/>
            <a:ext cx="86121" cy="267493"/>
          </a:xfrm>
          <a:custGeom>
            <a:avLst/>
            <a:gdLst>
              <a:gd name="connsiteX0" fmla="*/ 0 w 86121"/>
              <a:gd name="connsiteY0" fmla="*/ 267493 h 267493"/>
              <a:gd name="connsiteX1" fmla="*/ 0 w 86121"/>
              <a:gd name="connsiteY1" fmla="*/ 260746 h 267493"/>
              <a:gd name="connsiteX2" fmla="*/ 23141 w 86121"/>
              <a:gd name="connsiteY2" fmla="*/ 240797 h 267493"/>
              <a:gd name="connsiteX3" fmla="*/ 39173 w 86121"/>
              <a:gd name="connsiteY3" fmla="*/ 206561 h 267493"/>
              <a:gd name="connsiteX4" fmla="*/ 46433 w 86121"/>
              <a:gd name="connsiteY4" fmla="*/ 133622 h 267493"/>
              <a:gd name="connsiteX5" fmla="*/ 39855 w 86121"/>
              <a:gd name="connsiteY5" fmla="*/ 65223 h 267493"/>
              <a:gd name="connsiteX6" fmla="*/ 21934 w 86121"/>
              <a:gd name="connsiteY6" fmla="*/ 25852 h 267493"/>
              <a:gd name="connsiteX7" fmla="*/ 0 w 86121"/>
              <a:gd name="connsiteY7" fmla="*/ 7540 h 267493"/>
              <a:gd name="connsiteX8" fmla="*/ 0 w 86121"/>
              <a:gd name="connsiteY8" fmla="*/ 0 h 267493"/>
              <a:gd name="connsiteX9" fmla="*/ 61078 w 86121"/>
              <a:gd name="connsiteY9" fmla="*/ 49196 h 267493"/>
              <a:gd name="connsiteX10" fmla="*/ 86121 w 86121"/>
              <a:gd name="connsiteY10" fmla="*/ 134565 h 267493"/>
              <a:gd name="connsiteX11" fmla="*/ 61078 w 86121"/>
              <a:gd name="connsiteY11" fmla="*/ 218743 h 267493"/>
              <a:gd name="connsiteX12" fmla="*/ 0 w 86121"/>
              <a:gd name="connsiteY12" fmla="*/ 267493 h 267493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</a:cxnLst>
            <a:rect l="l" t="t" r="r" b="b"/>
            <a:pathLst>
              <a:path w="86121" h="267493">
                <a:moveTo>
                  <a:pt x="0" y="267493"/>
                </a:moveTo>
                <a:lnTo>
                  <a:pt x="0" y="260746"/>
                </a:lnTo>
                <a:cubicBezTo>
                  <a:pt x="10487" y="253900"/>
                  <a:pt x="18202" y="247251"/>
                  <a:pt x="23141" y="240797"/>
                </a:cubicBezTo>
                <a:cubicBezTo>
                  <a:pt x="29898" y="231868"/>
                  <a:pt x="35241" y="220455"/>
                  <a:pt x="39173" y="206561"/>
                </a:cubicBezTo>
                <a:cubicBezTo>
                  <a:pt x="44013" y="189094"/>
                  <a:pt x="46433" y="164782"/>
                  <a:pt x="46433" y="133622"/>
                </a:cubicBezTo>
                <a:cubicBezTo>
                  <a:pt x="46433" y="104250"/>
                  <a:pt x="44241" y="81450"/>
                  <a:pt x="39855" y="65223"/>
                </a:cubicBezTo>
                <a:cubicBezTo>
                  <a:pt x="35468" y="48997"/>
                  <a:pt x="29494" y="35873"/>
                  <a:pt x="21934" y="25852"/>
                </a:cubicBezTo>
                <a:cubicBezTo>
                  <a:pt x="16686" y="18903"/>
                  <a:pt x="9376" y="12799"/>
                  <a:pt x="0" y="7540"/>
                </a:cubicBezTo>
                <a:lnTo>
                  <a:pt x="0" y="0"/>
                </a:lnTo>
                <a:cubicBezTo>
                  <a:pt x="24023" y="8036"/>
                  <a:pt x="44382" y="24435"/>
                  <a:pt x="61078" y="49196"/>
                </a:cubicBezTo>
                <a:cubicBezTo>
                  <a:pt x="77773" y="73958"/>
                  <a:pt x="86121" y="102414"/>
                  <a:pt x="86121" y="134565"/>
                </a:cubicBezTo>
                <a:cubicBezTo>
                  <a:pt x="86121" y="166220"/>
                  <a:pt x="77773" y="194279"/>
                  <a:pt x="61078" y="218743"/>
                </a:cubicBezTo>
                <a:cubicBezTo>
                  <a:pt x="44382" y="243206"/>
                  <a:pt x="24023" y="259457"/>
                  <a:pt x="0" y="267493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8" name="Freeform 3"/>
          <p:cNvSpPr/>
          <p:nvPr/>
        </p:nvSpPr>
        <p:spPr>
          <a:xfrm>
            <a:off x="2584904" y="6267656"/>
            <a:ext cx="56752" cy="99218"/>
          </a:xfrm>
          <a:custGeom>
            <a:avLst/>
            <a:gdLst>
              <a:gd name="connsiteX0" fmla="*/ 5556 w 56752"/>
              <a:gd name="connsiteY0" fmla="*/ 99218 h 99218"/>
              <a:gd name="connsiteX1" fmla="*/ 5556 w 56752"/>
              <a:gd name="connsiteY1" fmla="*/ 92471 h 99218"/>
              <a:gd name="connsiteX2" fmla="*/ 30670 w 56752"/>
              <a:gd name="connsiteY2" fmla="*/ 73242 h 99218"/>
              <a:gd name="connsiteX3" fmla="*/ 38497 w 56752"/>
              <a:gd name="connsiteY3" fmla="*/ 49107 h 99218"/>
              <a:gd name="connsiteX4" fmla="*/ 37454 w 56752"/>
              <a:gd name="connsiteY4" fmla="*/ 45243 h 99218"/>
              <a:gd name="connsiteX5" fmla="*/ 35370 w 56752"/>
              <a:gd name="connsiteY5" fmla="*/ 44053 h 99218"/>
              <a:gd name="connsiteX6" fmla="*/ 32679 w 56752"/>
              <a:gd name="connsiteY6" fmla="*/ 45094 h 99218"/>
              <a:gd name="connsiteX7" fmla="*/ 21883 w 56752"/>
              <a:gd name="connsiteY7" fmla="*/ 47625 h 99218"/>
              <a:gd name="connsiteX8" fmla="*/ 6520 w 56752"/>
              <a:gd name="connsiteY8" fmla="*/ 40778 h 99218"/>
              <a:gd name="connsiteX9" fmla="*/ 0 w 56752"/>
              <a:gd name="connsiteY9" fmla="*/ 24705 h 99218"/>
              <a:gd name="connsiteX10" fmla="*/ 7487 w 56752"/>
              <a:gd name="connsiteY10" fmla="*/ 7441 h 99218"/>
              <a:gd name="connsiteX11" fmla="*/ 25604 w 56752"/>
              <a:gd name="connsiteY11" fmla="*/ 0 h 99218"/>
              <a:gd name="connsiteX12" fmla="*/ 47618 w 56752"/>
              <a:gd name="connsiteY12" fmla="*/ 9906 h 99218"/>
              <a:gd name="connsiteX13" fmla="*/ 56752 w 56752"/>
              <a:gd name="connsiteY13" fmla="*/ 37095 h 99218"/>
              <a:gd name="connsiteX14" fmla="*/ 43841 w 56752"/>
              <a:gd name="connsiteY14" fmla="*/ 74934 h 99218"/>
              <a:gd name="connsiteX15" fmla="*/ 5556 w 56752"/>
              <a:gd name="connsiteY15" fmla="*/ 99218 h 99218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</a:cxnLst>
            <a:rect l="l" t="t" r="r" b="b"/>
            <a:pathLst>
              <a:path w="56752" h="99218">
                <a:moveTo>
                  <a:pt x="5556" y="99218"/>
                </a:moveTo>
                <a:lnTo>
                  <a:pt x="5556" y="92471"/>
                </a:lnTo>
                <a:cubicBezTo>
                  <a:pt x="17081" y="87523"/>
                  <a:pt x="25453" y="81113"/>
                  <a:pt x="30670" y="73242"/>
                </a:cubicBezTo>
                <a:cubicBezTo>
                  <a:pt x="35887" y="65371"/>
                  <a:pt x="38497" y="57325"/>
                  <a:pt x="38497" y="49107"/>
                </a:cubicBezTo>
                <a:cubicBezTo>
                  <a:pt x="38497" y="47425"/>
                  <a:pt x="38149" y="46136"/>
                  <a:pt x="37454" y="45243"/>
                </a:cubicBezTo>
                <a:cubicBezTo>
                  <a:pt x="36760" y="44450"/>
                  <a:pt x="36065" y="44053"/>
                  <a:pt x="35370" y="44053"/>
                </a:cubicBezTo>
                <a:cubicBezTo>
                  <a:pt x="34776" y="44053"/>
                  <a:pt x="33878" y="44400"/>
                  <a:pt x="32679" y="45094"/>
                </a:cubicBezTo>
                <a:cubicBezTo>
                  <a:pt x="29781" y="46781"/>
                  <a:pt x="26183" y="47625"/>
                  <a:pt x="21883" y="47625"/>
                </a:cubicBezTo>
                <a:cubicBezTo>
                  <a:pt x="15988" y="47625"/>
                  <a:pt x="10867" y="45342"/>
                  <a:pt x="6520" y="40778"/>
                </a:cubicBezTo>
                <a:cubicBezTo>
                  <a:pt x="2173" y="36214"/>
                  <a:pt x="0" y="30857"/>
                  <a:pt x="0" y="24705"/>
                </a:cubicBezTo>
                <a:cubicBezTo>
                  <a:pt x="0" y="18157"/>
                  <a:pt x="2495" y="12402"/>
                  <a:pt x="7487" y="7441"/>
                </a:cubicBezTo>
                <a:cubicBezTo>
                  <a:pt x="12480" y="2480"/>
                  <a:pt x="18519" y="0"/>
                  <a:pt x="25604" y="0"/>
                </a:cubicBezTo>
                <a:cubicBezTo>
                  <a:pt x="34190" y="0"/>
                  <a:pt x="41528" y="3302"/>
                  <a:pt x="47618" y="9906"/>
                </a:cubicBezTo>
                <a:cubicBezTo>
                  <a:pt x="53708" y="16510"/>
                  <a:pt x="56752" y="25573"/>
                  <a:pt x="56752" y="37095"/>
                </a:cubicBezTo>
                <a:cubicBezTo>
                  <a:pt x="56752" y="51296"/>
                  <a:pt x="52449" y="63909"/>
                  <a:pt x="43841" y="74934"/>
                </a:cubicBezTo>
                <a:cubicBezTo>
                  <a:pt x="35235" y="85960"/>
                  <a:pt x="22472" y="94055"/>
                  <a:pt x="5556" y="99218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9" name="Freeform 3"/>
          <p:cNvSpPr/>
          <p:nvPr/>
        </p:nvSpPr>
        <p:spPr>
          <a:xfrm>
            <a:off x="2211842" y="6170025"/>
            <a:ext cx="49212" cy="49212"/>
          </a:xfrm>
          <a:custGeom>
            <a:avLst/>
            <a:gdLst>
              <a:gd name="connsiteX0" fmla="*/ 24679 w 49212"/>
              <a:gd name="connsiteY0" fmla="*/ 0 h 49212"/>
              <a:gd name="connsiteX1" fmla="*/ 42075 w 49212"/>
              <a:gd name="connsiteY1" fmla="*/ 7137 h 49212"/>
              <a:gd name="connsiteX2" fmla="*/ 49212 w 49212"/>
              <a:gd name="connsiteY2" fmla="*/ 24531 h 49212"/>
              <a:gd name="connsiteX3" fmla="*/ 42000 w 49212"/>
              <a:gd name="connsiteY3" fmla="*/ 42000 h 49212"/>
              <a:gd name="connsiteX4" fmla="*/ 24679 w 49212"/>
              <a:gd name="connsiteY4" fmla="*/ 49212 h 49212"/>
              <a:gd name="connsiteX5" fmla="*/ 7212 w 49212"/>
              <a:gd name="connsiteY5" fmla="*/ 42000 h 49212"/>
              <a:gd name="connsiteX6" fmla="*/ 0 w 49212"/>
              <a:gd name="connsiteY6" fmla="*/ 24531 h 49212"/>
              <a:gd name="connsiteX7" fmla="*/ 7137 w 49212"/>
              <a:gd name="connsiteY7" fmla="*/ 7137 h 49212"/>
              <a:gd name="connsiteX8" fmla="*/ 24679 w 49212"/>
              <a:gd name="connsiteY8" fmla="*/ 0 h 4921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</a:cxnLst>
            <a:rect l="l" t="t" r="r" b="b"/>
            <a:pathLst>
              <a:path w="49212" h="49212">
                <a:moveTo>
                  <a:pt x="24679" y="0"/>
                </a:moveTo>
                <a:cubicBezTo>
                  <a:pt x="31518" y="0"/>
                  <a:pt x="37316" y="2379"/>
                  <a:pt x="42075" y="7137"/>
                </a:cubicBezTo>
                <a:cubicBezTo>
                  <a:pt x="46832" y="11896"/>
                  <a:pt x="49212" y="17694"/>
                  <a:pt x="49212" y="24531"/>
                </a:cubicBezTo>
                <a:cubicBezTo>
                  <a:pt x="49212" y="31370"/>
                  <a:pt x="46808" y="37193"/>
                  <a:pt x="42000" y="42000"/>
                </a:cubicBezTo>
                <a:cubicBezTo>
                  <a:pt x="37191" y="46808"/>
                  <a:pt x="31418" y="49212"/>
                  <a:pt x="24679" y="49212"/>
                </a:cubicBezTo>
                <a:cubicBezTo>
                  <a:pt x="17842" y="49212"/>
                  <a:pt x="12019" y="46808"/>
                  <a:pt x="7212" y="42000"/>
                </a:cubicBezTo>
                <a:cubicBezTo>
                  <a:pt x="2404" y="37193"/>
                  <a:pt x="0" y="31370"/>
                  <a:pt x="0" y="24531"/>
                </a:cubicBezTo>
                <a:cubicBezTo>
                  <a:pt x="0" y="17694"/>
                  <a:pt x="2378" y="11896"/>
                  <a:pt x="7137" y="7137"/>
                </a:cubicBezTo>
                <a:cubicBezTo>
                  <a:pt x="11896" y="2379"/>
                  <a:pt x="17743" y="0"/>
                  <a:pt x="24679" y="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0" name="Freeform 3"/>
          <p:cNvSpPr/>
          <p:nvPr/>
        </p:nvSpPr>
        <p:spPr>
          <a:xfrm>
            <a:off x="2208269" y="6267656"/>
            <a:ext cx="56753" cy="99218"/>
          </a:xfrm>
          <a:custGeom>
            <a:avLst/>
            <a:gdLst>
              <a:gd name="connsiteX0" fmla="*/ 5556 w 56753"/>
              <a:gd name="connsiteY0" fmla="*/ 99218 h 99218"/>
              <a:gd name="connsiteX1" fmla="*/ 5556 w 56753"/>
              <a:gd name="connsiteY1" fmla="*/ 92471 h 99218"/>
              <a:gd name="connsiteX2" fmla="*/ 30671 w 56753"/>
              <a:gd name="connsiteY2" fmla="*/ 73180 h 99218"/>
              <a:gd name="connsiteX3" fmla="*/ 38497 w 56753"/>
              <a:gd name="connsiteY3" fmla="*/ 48964 h 99218"/>
              <a:gd name="connsiteX4" fmla="*/ 37456 w 56753"/>
              <a:gd name="connsiteY4" fmla="*/ 45094 h 99218"/>
              <a:gd name="connsiteX5" fmla="*/ 35365 w 56753"/>
              <a:gd name="connsiteY5" fmla="*/ 43904 h 99218"/>
              <a:gd name="connsiteX6" fmla="*/ 32674 w 56753"/>
              <a:gd name="connsiteY6" fmla="*/ 44946 h 99218"/>
              <a:gd name="connsiteX7" fmla="*/ 21884 w 56753"/>
              <a:gd name="connsiteY7" fmla="*/ 47625 h 99218"/>
              <a:gd name="connsiteX8" fmla="*/ 6521 w 56753"/>
              <a:gd name="connsiteY8" fmla="*/ 40778 h 99218"/>
              <a:gd name="connsiteX9" fmla="*/ 0 w 56753"/>
              <a:gd name="connsiteY9" fmla="*/ 24705 h 99218"/>
              <a:gd name="connsiteX10" fmla="*/ 7487 w 56753"/>
              <a:gd name="connsiteY10" fmla="*/ 7441 h 99218"/>
              <a:gd name="connsiteX11" fmla="*/ 25604 w 56753"/>
              <a:gd name="connsiteY11" fmla="*/ 0 h 99218"/>
              <a:gd name="connsiteX12" fmla="*/ 47618 w 56753"/>
              <a:gd name="connsiteY12" fmla="*/ 9906 h 99218"/>
              <a:gd name="connsiteX13" fmla="*/ 56753 w 56753"/>
              <a:gd name="connsiteY13" fmla="*/ 37095 h 99218"/>
              <a:gd name="connsiteX14" fmla="*/ 43842 w 56753"/>
              <a:gd name="connsiteY14" fmla="*/ 74934 h 99218"/>
              <a:gd name="connsiteX15" fmla="*/ 5556 w 56753"/>
              <a:gd name="connsiteY15" fmla="*/ 99218 h 99218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</a:cxnLst>
            <a:rect l="l" t="t" r="r" b="b"/>
            <a:pathLst>
              <a:path w="56753" h="99218">
                <a:moveTo>
                  <a:pt x="5556" y="99218"/>
                </a:moveTo>
                <a:lnTo>
                  <a:pt x="5556" y="92471"/>
                </a:lnTo>
                <a:cubicBezTo>
                  <a:pt x="17082" y="87507"/>
                  <a:pt x="25454" y="81076"/>
                  <a:pt x="30671" y="73180"/>
                </a:cubicBezTo>
                <a:cubicBezTo>
                  <a:pt x="35888" y="65284"/>
                  <a:pt x="38497" y="57212"/>
                  <a:pt x="38497" y="48964"/>
                </a:cubicBezTo>
                <a:cubicBezTo>
                  <a:pt x="38497" y="47277"/>
                  <a:pt x="38149" y="45987"/>
                  <a:pt x="37456" y="45094"/>
                </a:cubicBezTo>
                <a:cubicBezTo>
                  <a:pt x="36756" y="44301"/>
                  <a:pt x="36060" y="43904"/>
                  <a:pt x="35365" y="43904"/>
                </a:cubicBezTo>
                <a:cubicBezTo>
                  <a:pt x="34769" y="43904"/>
                  <a:pt x="33873" y="44251"/>
                  <a:pt x="32674" y="44946"/>
                </a:cubicBezTo>
                <a:cubicBezTo>
                  <a:pt x="29776" y="46732"/>
                  <a:pt x="26179" y="47625"/>
                  <a:pt x="21884" y="47625"/>
                </a:cubicBezTo>
                <a:cubicBezTo>
                  <a:pt x="15989" y="47625"/>
                  <a:pt x="10868" y="45342"/>
                  <a:pt x="6521" y="40778"/>
                </a:cubicBezTo>
                <a:cubicBezTo>
                  <a:pt x="2174" y="36214"/>
                  <a:pt x="0" y="30857"/>
                  <a:pt x="0" y="24705"/>
                </a:cubicBezTo>
                <a:cubicBezTo>
                  <a:pt x="0" y="18157"/>
                  <a:pt x="2496" y="12402"/>
                  <a:pt x="7487" y="7441"/>
                </a:cubicBezTo>
                <a:cubicBezTo>
                  <a:pt x="12480" y="2480"/>
                  <a:pt x="18519" y="0"/>
                  <a:pt x="25604" y="0"/>
                </a:cubicBezTo>
                <a:cubicBezTo>
                  <a:pt x="34192" y="0"/>
                  <a:pt x="41530" y="3302"/>
                  <a:pt x="47618" y="9906"/>
                </a:cubicBezTo>
                <a:cubicBezTo>
                  <a:pt x="53708" y="16510"/>
                  <a:pt x="56753" y="25573"/>
                  <a:pt x="56753" y="37095"/>
                </a:cubicBezTo>
                <a:cubicBezTo>
                  <a:pt x="56753" y="51296"/>
                  <a:pt x="52449" y="63909"/>
                  <a:pt x="43842" y="74934"/>
                </a:cubicBezTo>
                <a:cubicBezTo>
                  <a:pt x="35234" y="85960"/>
                  <a:pt x="22473" y="94055"/>
                  <a:pt x="5556" y="99218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1" name="Freeform 3"/>
          <p:cNvSpPr/>
          <p:nvPr/>
        </p:nvSpPr>
        <p:spPr>
          <a:xfrm>
            <a:off x="1872911" y="6106922"/>
            <a:ext cx="86121" cy="267493"/>
          </a:xfrm>
          <a:custGeom>
            <a:avLst/>
            <a:gdLst>
              <a:gd name="connsiteX0" fmla="*/ 86121 w 86121"/>
              <a:gd name="connsiteY0" fmla="*/ 0 h 267493"/>
              <a:gd name="connsiteX1" fmla="*/ 86121 w 86121"/>
              <a:gd name="connsiteY1" fmla="*/ 6746 h 267493"/>
              <a:gd name="connsiteX2" fmla="*/ 62979 w 86121"/>
              <a:gd name="connsiteY2" fmla="*/ 26547 h 267493"/>
              <a:gd name="connsiteX3" fmla="*/ 46949 w 86121"/>
              <a:gd name="connsiteY3" fmla="*/ 60932 h 267493"/>
              <a:gd name="connsiteX4" fmla="*/ 39687 w 86121"/>
              <a:gd name="connsiteY4" fmla="*/ 133722 h 267493"/>
              <a:gd name="connsiteX5" fmla="*/ 46267 w 86121"/>
              <a:gd name="connsiteY5" fmla="*/ 202195 h 267493"/>
              <a:gd name="connsiteX6" fmla="*/ 64188 w 86121"/>
              <a:gd name="connsiteY6" fmla="*/ 241641 h 267493"/>
              <a:gd name="connsiteX7" fmla="*/ 86121 w 86121"/>
              <a:gd name="connsiteY7" fmla="*/ 259953 h 267493"/>
              <a:gd name="connsiteX8" fmla="*/ 86121 w 86121"/>
              <a:gd name="connsiteY8" fmla="*/ 267493 h 267493"/>
              <a:gd name="connsiteX9" fmla="*/ 25043 w 86121"/>
              <a:gd name="connsiteY9" fmla="*/ 218296 h 267493"/>
              <a:gd name="connsiteX10" fmla="*/ 0 w 86121"/>
              <a:gd name="connsiteY10" fmla="*/ 132928 h 267493"/>
              <a:gd name="connsiteX11" fmla="*/ 24968 w 86121"/>
              <a:gd name="connsiteY11" fmla="*/ 48601 h 267493"/>
              <a:gd name="connsiteX12" fmla="*/ 86121 w 86121"/>
              <a:gd name="connsiteY12" fmla="*/ 0 h 267493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</a:cxnLst>
            <a:rect l="l" t="t" r="r" b="b"/>
            <a:pathLst>
              <a:path w="86121" h="267493">
                <a:moveTo>
                  <a:pt x="86121" y="0"/>
                </a:moveTo>
                <a:lnTo>
                  <a:pt x="86121" y="6746"/>
                </a:lnTo>
                <a:cubicBezTo>
                  <a:pt x="75633" y="13493"/>
                  <a:pt x="67919" y="20094"/>
                  <a:pt x="62979" y="26547"/>
                </a:cubicBezTo>
                <a:cubicBezTo>
                  <a:pt x="56125" y="35476"/>
                  <a:pt x="50781" y="46938"/>
                  <a:pt x="46949" y="60932"/>
                </a:cubicBezTo>
                <a:cubicBezTo>
                  <a:pt x="42108" y="78300"/>
                  <a:pt x="39687" y="102563"/>
                  <a:pt x="39687" y="133722"/>
                </a:cubicBezTo>
                <a:cubicBezTo>
                  <a:pt x="39687" y="163094"/>
                  <a:pt x="41880" y="185919"/>
                  <a:pt x="46267" y="202195"/>
                </a:cubicBezTo>
                <a:cubicBezTo>
                  <a:pt x="50652" y="218471"/>
                  <a:pt x="56626" y="231619"/>
                  <a:pt x="64188" y="241641"/>
                </a:cubicBezTo>
                <a:cubicBezTo>
                  <a:pt x="69434" y="248590"/>
                  <a:pt x="76746" y="254694"/>
                  <a:pt x="86121" y="259953"/>
                </a:cubicBezTo>
                <a:lnTo>
                  <a:pt x="86121" y="267493"/>
                </a:lnTo>
                <a:cubicBezTo>
                  <a:pt x="62097" y="259457"/>
                  <a:pt x="41738" y="243058"/>
                  <a:pt x="25043" y="218296"/>
                </a:cubicBezTo>
                <a:cubicBezTo>
                  <a:pt x="8347" y="193535"/>
                  <a:pt x="0" y="165079"/>
                  <a:pt x="0" y="132928"/>
                </a:cubicBezTo>
                <a:cubicBezTo>
                  <a:pt x="0" y="101174"/>
                  <a:pt x="8322" y="73065"/>
                  <a:pt x="24968" y="48601"/>
                </a:cubicBezTo>
                <a:cubicBezTo>
                  <a:pt x="41614" y="24138"/>
                  <a:pt x="61998" y="7937"/>
                  <a:pt x="86121" y="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22" name="Picture 3"/>
          <p:cNvPicPr>
            <a:picLocks noChangeAspect="1" noChangeArrowheads="1"/>
          </p:cNvPicPr>
          <p:nvPr/>
        </p:nvPicPr>
        <p:blipFill>
          <a:blip r:embed="rId3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1542711" y="6241860"/>
            <a:ext cx="292100" cy="165100"/>
          </a:xfrm>
          <a:prstGeom prst="rect">
            <a:avLst/>
          </a:prstGeom>
          <a:noFill/>
        </p:spPr>
      </p:pic>
      <p:pic>
        <p:nvPicPr>
          <p:cNvPr id="123" name="Picture 3"/>
          <p:cNvPicPr>
            <a:picLocks noChangeAspect="1" noChangeArrowheads="1"/>
          </p:cNvPicPr>
          <p:nvPr/>
        </p:nvPicPr>
        <p:blipFill>
          <a:blip r:embed="rId4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1961811" y="6102160"/>
            <a:ext cx="241300" cy="228600"/>
          </a:xfrm>
          <a:prstGeom prst="rect">
            <a:avLst/>
          </a:prstGeom>
          <a:noFill/>
        </p:spPr>
      </p:pic>
      <p:pic>
        <p:nvPicPr>
          <p:cNvPr id="124" name="Picture 3"/>
          <p:cNvPicPr>
            <a:picLocks noChangeAspect="1" noChangeArrowheads="1"/>
          </p:cNvPicPr>
          <p:nvPr/>
        </p:nvPicPr>
        <p:blipFill>
          <a:blip r:embed="rId5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3371511" y="6381560"/>
            <a:ext cx="114300" cy="165100"/>
          </a:xfrm>
          <a:prstGeom prst="rect">
            <a:avLst/>
          </a:prstGeom>
          <a:noFill/>
        </p:spPr>
      </p:pic>
      <p:pic>
        <p:nvPicPr>
          <p:cNvPr id="125" name="Picture 3"/>
          <p:cNvPicPr>
            <a:picLocks noChangeAspect="1" noChangeArrowheads="1"/>
          </p:cNvPicPr>
          <p:nvPr/>
        </p:nvPicPr>
        <p:blipFill>
          <a:blip r:embed="rId6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3587411" y="6381560"/>
            <a:ext cx="152400" cy="152400"/>
          </a:xfrm>
          <a:prstGeom prst="rect">
            <a:avLst/>
          </a:prstGeom>
          <a:noFill/>
        </p:spPr>
      </p:pic>
      <p:pic>
        <p:nvPicPr>
          <p:cNvPr id="126" name="Picture 3"/>
          <p:cNvPicPr>
            <a:picLocks noChangeAspect="1" noChangeArrowheads="1"/>
          </p:cNvPicPr>
          <p:nvPr/>
        </p:nvPicPr>
        <p:blipFill>
          <a:blip r:embed="rId7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3879511" y="6381560"/>
            <a:ext cx="152400" cy="152400"/>
          </a:xfrm>
          <a:prstGeom prst="rect">
            <a:avLst/>
          </a:prstGeom>
          <a:noFill/>
        </p:spPr>
      </p:pic>
      <p:pic>
        <p:nvPicPr>
          <p:cNvPr id="127" name="Picture 3"/>
          <p:cNvPicPr>
            <a:picLocks noChangeAspect="1" noChangeArrowheads="1"/>
          </p:cNvPicPr>
          <p:nvPr/>
        </p:nvPicPr>
        <p:blipFill>
          <a:blip r:embed="rId8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4273211" y="6241860"/>
            <a:ext cx="482600" cy="165100"/>
          </a:xfrm>
          <a:prstGeom prst="rect">
            <a:avLst/>
          </a:prstGeom>
          <a:noFill/>
        </p:spPr>
      </p:pic>
      <p:pic>
        <p:nvPicPr>
          <p:cNvPr id="128" name="Picture 3"/>
          <p:cNvPicPr>
            <a:picLocks noChangeAspect="1" noChangeArrowheads="1"/>
          </p:cNvPicPr>
          <p:nvPr/>
        </p:nvPicPr>
        <p:blipFill>
          <a:blip r:embed="rId9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4870111" y="6102160"/>
            <a:ext cx="228600" cy="228600"/>
          </a:xfrm>
          <a:prstGeom prst="rect">
            <a:avLst/>
          </a:prstGeom>
          <a:noFill/>
        </p:spPr>
      </p:pic>
      <p:pic>
        <p:nvPicPr>
          <p:cNvPr id="129" name="Picture 3"/>
          <p:cNvPicPr>
            <a:picLocks noChangeAspect="1" noChangeArrowheads="1"/>
          </p:cNvPicPr>
          <p:nvPr/>
        </p:nvPicPr>
        <p:blipFill>
          <a:blip r:embed="rId10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5263811" y="6102160"/>
            <a:ext cx="228600" cy="228600"/>
          </a:xfrm>
          <a:prstGeom prst="rect">
            <a:avLst/>
          </a:prstGeom>
          <a:noFill/>
        </p:spPr>
      </p:pic>
      <p:pic>
        <p:nvPicPr>
          <p:cNvPr id="130" name="Picture 3"/>
          <p:cNvPicPr>
            <a:picLocks noChangeAspect="1" noChangeArrowheads="1"/>
          </p:cNvPicPr>
          <p:nvPr/>
        </p:nvPicPr>
        <p:blipFill>
          <a:blip r:embed="rId11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5759111" y="6102160"/>
            <a:ext cx="228600" cy="2286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845309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>
          <a:xfrm>
            <a:off x="467302" y="260648"/>
            <a:ext cx="8229600" cy="1143000"/>
          </a:xfrm>
        </p:spPr>
        <p:txBody>
          <a:bodyPr>
            <a:normAutofit/>
          </a:bodyPr>
          <a:lstStyle/>
          <a:p>
            <a:pPr>
              <a:lnSpc>
                <a:spcPts val="5300"/>
              </a:lnSpc>
              <a:tabLst/>
            </a:pPr>
            <a:r>
              <a:rPr lang="tr-TR" altLang="zh-CN" sz="3200" dirty="0" err="1"/>
              <a:t>MAC’in</a:t>
            </a:r>
            <a:r>
              <a:rPr lang="tr-TR" altLang="zh-CN" sz="3200" dirty="0"/>
              <a:t>  Toplam Gücü</a:t>
            </a:r>
            <a:endParaRPr lang="en-US" altLang="zh-CN" sz="3200" dirty="0"/>
          </a:p>
        </p:txBody>
      </p:sp>
      <p:sp>
        <p:nvSpPr>
          <p:cNvPr id="3" name="İçerik Yer Tutucusu 2"/>
          <p:cNvSpPr>
            <a:spLocks noGrp="1"/>
          </p:cNvSpPr>
          <p:nvPr>
            <p:ph idx="1"/>
          </p:nvPr>
        </p:nvSpPr>
        <p:spPr>
          <a:xfrm>
            <a:off x="539552" y="1632580"/>
            <a:ext cx="8229600" cy="4525963"/>
          </a:xfrm>
        </p:spPr>
        <p:txBody>
          <a:bodyPr/>
          <a:lstStyle/>
          <a:p>
            <a:endParaRPr lang="tr-TR" dirty="0" smtClean="0"/>
          </a:p>
          <a:p>
            <a:endParaRPr lang="tr-TR" dirty="0"/>
          </a:p>
          <a:p>
            <a:r>
              <a:rPr lang="tr-TR" dirty="0"/>
              <a:t>T</a:t>
            </a:r>
            <a:r>
              <a:rPr lang="tr-TR" dirty="0" smtClean="0"/>
              <a:t>oplam </a:t>
            </a:r>
            <a:r>
              <a:rPr lang="tr-TR" dirty="0"/>
              <a:t>güç kısıtlaması ile </a:t>
            </a:r>
            <a:r>
              <a:rPr lang="tr-TR" dirty="0" smtClean="0"/>
              <a:t>MAC</a:t>
            </a:r>
          </a:p>
          <a:p>
            <a:r>
              <a:rPr lang="en-US" altLang="zh-CN" dirty="0"/>
              <a:t>MAC </a:t>
            </a:r>
            <a:r>
              <a:rPr lang="tr-TR" altLang="zh-CN" dirty="0"/>
              <a:t>vericileri arasında güç </a:t>
            </a:r>
            <a:r>
              <a:rPr lang="tr-TR" altLang="zh-CN" dirty="0" smtClean="0"/>
              <a:t>toplanmıştır</a:t>
            </a:r>
            <a:endParaRPr lang="en-US" altLang="zh-CN" dirty="0"/>
          </a:p>
          <a:p>
            <a:pPr marL="640080" lvl="2" indent="-274320">
              <a:lnSpc>
                <a:spcPts val="3400"/>
              </a:lnSpc>
              <a:tabLst>
                <a:tab pos="114300" algn="l"/>
                <a:tab pos="2667000" algn="l"/>
              </a:tabLst>
            </a:pPr>
            <a:r>
              <a:rPr lang="tr-TR" altLang="zh-CN" dirty="0"/>
              <a:t>Verici koordinasyonu gerek yok.</a:t>
            </a:r>
          </a:p>
          <a:p>
            <a:pPr marL="0" lvl="1" indent="0">
              <a:lnSpc>
                <a:spcPts val="3400"/>
              </a:lnSpc>
              <a:buNone/>
              <a:tabLst>
                <a:tab pos="114300" algn="l"/>
                <a:tab pos="2667000" algn="l"/>
              </a:tabLst>
            </a:pPr>
            <a:r>
              <a:rPr lang="tr-TR" altLang="zh-CN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	</a:t>
            </a:r>
            <a:r>
              <a:rPr lang="tr-TR" altLang="zh-CN" dirty="0" smtClean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		</a:t>
            </a:r>
            <a:r>
              <a:rPr lang="en-US" altLang="zh-CN" dirty="0" smtClean="0">
                <a:solidFill>
                  <a:srgbClr val="CC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altLang="zh-CN" dirty="0" smtClean="0">
                <a:solidFill>
                  <a:srgbClr val="CC0000"/>
                </a:solidFill>
                <a:latin typeface="Times New Roman" pitchFamily="18" charset="0"/>
                <a:cs typeface="Times New Roman" pitchFamily="18" charset="0"/>
              </a:rPr>
              <a:t>Aynı kapasite bölgesi!</a:t>
            </a:r>
            <a:endParaRPr lang="en-US" altLang="zh-CN" dirty="0" smtClean="0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tr-TR" dirty="0" smtClean="0"/>
          </a:p>
          <a:p>
            <a:pPr lvl="1"/>
            <a:endParaRPr lang="tr-TR" dirty="0"/>
          </a:p>
        </p:txBody>
      </p:sp>
      <p:sp>
        <p:nvSpPr>
          <p:cNvPr id="65" name="Freeform 3"/>
          <p:cNvSpPr/>
          <p:nvPr/>
        </p:nvSpPr>
        <p:spPr>
          <a:xfrm>
            <a:off x="2429482" y="4239155"/>
            <a:ext cx="274636" cy="274637"/>
          </a:xfrm>
          <a:custGeom>
            <a:avLst/>
            <a:gdLst>
              <a:gd name="connsiteX0" fmla="*/ 268287 w 274636"/>
              <a:gd name="connsiteY0" fmla="*/ 6350 h 274637"/>
              <a:gd name="connsiteX1" fmla="*/ 137317 w 274636"/>
              <a:gd name="connsiteY1" fmla="*/ 268288 h 274637"/>
              <a:gd name="connsiteX2" fmla="*/ 6350 w 274636"/>
              <a:gd name="connsiteY2" fmla="*/ 6350 h 274637"/>
              <a:gd name="connsiteX3" fmla="*/ 268287 w 274636"/>
              <a:gd name="connsiteY3" fmla="*/ 6350 h 274637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</a:cxnLst>
            <a:rect l="l" t="t" r="r" b="b"/>
            <a:pathLst>
              <a:path w="274636" h="274637">
                <a:moveTo>
                  <a:pt x="268287" y="6350"/>
                </a:moveTo>
                <a:lnTo>
                  <a:pt x="137317" y="268288"/>
                </a:lnTo>
                <a:lnTo>
                  <a:pt x="6350" y="6350"/>
                </a:lnTo>
                <a:lnTo>
                  <a:pt x="268287" y="6350"/>
                </a:lnTo>
              </a:path>
            </a:pathLst>
          </a:custGeom>
          <a:solidFill>
            <a:srgbClr val="000000">
              <a:alpha val="0"/>
            </a:srgbClr>
          </a:solidFill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6" name="Freeform 3"/>
          <p:cNvSpPr/>
          <p:nvPr/>
        </p:nvSpPr>
        <p:spPr>
          <a:xfrm>
            <a:off x="2566007" y="4501093"/>
            <a:ext cx="25399" cy="287337"/>
          </a:xfrm>
          <a:custGeom>
            <a:avLst/>
            <a:gdLst>
              <a:gd name="connsiteX0" fmla="*/ 6350 w 25399"/>
              <a:gd name="connsiteY0" fmla="*/ 6350 h 287337"/>
              <a:gd name="connsiteX1" fmla="*/ 6350 w 25399"/>
              <a:gd name="connsiteY1" fmla="*/ 280987 h 287337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25399" h="287337">
                <a:moveTo>
                  <a:pt x="6350" y="6350"/>
                </a:moveTo>
                <a:lnTo>
                  <a:pt x="6350" y="280987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7" name="Freeform 3"/>
          <p:cNvSpPr/>
          <p:nvPr/>
        </p:nvSpPr>
        <p:spPr>
          <a:xfrm>
            <a:off x="6783994" y="4193117"/>
            <a:ext cx="274638" cy="274637"/>
          </a:xfrm>
          <a:custGeom>
            <a:avLst/>
            <a:gdLst>
              <a:gd name="connsiteX0" fmla="*/ 268288 w 274638"/>
              <a:gd name="connsiteY0" fmla="*/ 6350 h 274637"/>
              <a:gd name="connsiteX1" fmla="*/ 137320 w 274638"/>
              <a:gd name="connsiteY1" fmla="*/ 268287 h 274637"/>
              <a:gd name="connsiteX2" fmla="*/ 6350 w 274638"/>
              <a:gd name="connsiteY2" fmla="*/ 6350 h 274637"/>
              <a:gd name="connsiteX3" fmla="*/ 268288 w 274638"/>
              <a:gd name="connsiteY3" fmla="*/ 6350 h 274637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</a:cxnLst>
            <a:rect l="l" t="t" r="r" b="b"/>
            <a:pathLst>
              <a:path w="274638" h="274637">
                <a:moveTo>
                  <a:pt x="268288" y="6350"/>
                </a:moveTo>
                <a:lnTo>
                  <a:pt x="137320" y="268287"/>
                </a:lnTo>
                <a:lnTo>
                  <a:pt x="6350" y="6350"/>
                </a:lnTo>
                <a:lnTo>
                  <a:pt x="268288" y="6350"/>
                </a:lnTo>
              </a:path>
            </a:pathLst>
          </a:custGeom>
          <a:solidFill>
            <a:srgbClr val="000000">
              <a:alpha val="0"/>
            </a:srgbClr>
          </a:solidFill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8" name="Freeform 3"/>
          <p:cNvSpPr/>
          <p:nvPr/>
        </p:nvSpPr>
        <p:spPr>
          <a:xfrm>
            <a:off x="6920519" y="4455055"/>
            <a:ext cx="25399" cy="287337"/>
          </a:xfrm>
          <a:custGeom>
            <a:avLst/>
            <a:gdLst>
              <a:gd name="connsiteX0" fmla="*/ 6350 w 25399"/>
              <a:gd name="connsiteY0" fmla="*/ 6350 h 287337"/>
              <a:gd name="connsiteX1" fmla="*/ 6350 w 25399"/>
              <a:gd name="connsiteY1" fmla="*/ 280987 h 287337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25399" h="287337">
                <a:moveTo>
                  <a:pt x="6350" y="6350"/>
                </a:moveTo>
                <a:lnTo>
                  <a:pt x="6350" y="280987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9" name="Freeform 3"/>
          <p:cNvSpPr/>
          <p:nvPr/>
        </p:nvSpPr>
        <p:spPr>
          <a:xfrm>
            <a:off x="1611919" y="4847087"/>
            <a:ext cx="836870" cy="1479630"/>
          </a:xfrm>
          <a:custGeom>
            <a:avLst/>
            <a:gdLst>
              <a:gd name="connsiteX0" fmla="*/ 6350 w 836870"/>
              <a:gd name="connsiteY0" fmla="*/ 1473281 h 1479630"/>
              <a:gd name="connsiteX1" fmla="*/ 830521 w 836870"/>
              <a:gd name="connsiteY1" fmla="*/ 6350 h 147963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836870" h="1479630">
                <a:moveTo>
                  <a:pt x="6350" y="1473281"/>
                </a:moveTo>
                <a:lnTo>
                  <a:pt x="830521" y="6350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0" name="Freeform 3"/>
          <p:cNvSpPr/>
          <p:nvPr/>
        </p:nvSpPr>
        <p:spPr>
          <a:xfrm>
            <a:off x="2384341" y="4831293"/>
            <a:ext cx="70540" cy="85095"/>
          </a:xfrm>
          <a:custGeom>
            <a:avLst/>
            <a:gdLst>
              <a:gd name="connsiteX0" fmla="*/ 0 w 70540"/>
              <a:gd name="connsiteY0" fmla="*/ 47771 h 85095"/>
              <a:gd name="connsiteX1" fmla="*/ 70540 w 70540"/>
              <a:gd name="connsiteY1" fmla="*/ 0 h 85095"/>
              <a:gd name="connsiteX2" fmla="*/ 66432 w 70540"/>
              <a:gd name="connsiteY2" fmla="*/ 85095 h 85095"/>
              <a:gd name="connsiteX3" fmla="*/ 0 w 70540"/>
              <a:gd name="connsiteY3" fmla="*/ 47771 h 8509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</a:cxnLst>
            <a:rect l="l" t="t" r="r" b="b"/>
            <a:pathLst>
              <a:path w="70540" h="85095">
                <a:moveTo>
                  <a:pt x="0" y="47771"/>
                </a:moveTo>
                <a:lnTo>
                  <a:pt x="70540" y="0"/>
                </a:lnTo>
                <a:lnTo>
                  <a:pt x="66432" y="85095"/>
                </a:lnTo>
                <a:lnTo>
                  <a:pt x="0" y="47771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1" name="Freeform 3"/>
          <p:cNvSpPr/>
          <p:nvPr/>
        </p:nvSpPr>
        <p:spPr>
          <a:xfrm>
            <a:off x="2234219" y="4889500"/>
            <a:ext cx="320274" cy="1494367"/>
          </a:xfrm>
          <a:custGeom>
            <a:avLst/>
            <a:gdLst>
              <a:gd name="connsiteX0" fmla="*/ 6350 w 320274"/>
              <a:gd name="connsiteY0" fmla="*/ 1488018 h 1494367"/>
              <a:gd name="connsiteX1" fmla="*/ 313925 w 320274"/>
              <a:gd name="connsiteY1" fmla="*/ 6350 h 1494367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320274" h="1494367">
                <a:moveTo>
                  <a:pt x="6350" y="1488018"/>
                </a:moveTo>
                <a:lnTo>
                  <a:pt x="313925" y="6350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2" name="Freeform 3"/>
          <p:cNvSpPr/>
          <p:nvPr/>
        </p:nvSpPr>
        <p:spPr>
          <a:xfrm>
            <a:off x="2500514" y="4870980"/>
            <a:ext cx="74608" cy="82353"/>
          </a:xfrm>
          <a:custGeom>
            <a:avLst/>
            <a:gdLst>
              <a:gd name="connsiteX0" fmla="*/ 0 w 74608"/>
              <a:gd name="connsiteY0" fmla="*/ 66865 h 82353"/>
              <a:gd name="connsiteX1" fmla="*/ 52792 w 74608"/>
              <a:gd name="connsiteY1" fmla="*/ 0 h 82353"/>
              <a:gd name="connsiteX2" fmla="*/ 74608 w 74608"/>
              <a:gd name="connsiteY2" fmla="*/ 82353 h 82353"/>
              <a:gd name="connsiteX3" fmla="*/ 0 w 74608"/>
              <a:gd name="connsiteY3" fmla="*/ 66865 h 82353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</a:cxnLst>
            <a:rect l="l" t="t" r="r" b="b"/>
            <a:pathLst>
              <a:path w="74608" h="82353">
                <a:moveTo>
                  <a:pt x="0" y="66865"/>
                </a:moveTo>
                <a:lnTo>
                  <a:pt x="52792" y="0"/>
                </a:lnTo>
                <a:lnTo>
                  <a:pt x="74608" y="82353"/>
                </a:lnTo>
                <a:lnTo>
                  <a:pt x="0" y="66865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3" name="Freeform 3"/>
          <p:cNvSpPr/>
          <p:nvPr/>
        </p:nvSpPr>
        <p:spPr>
          <a:xfrm>
            <a:off x="2641134" y="4867250"/>
            <a:ext cx="328097" cy="1497567"/>
          </a:xfrm>
          <a:custGeom>
            <a:avLst/>
            <a:gdLst>
              <a:gd name="connsiteX0" fmla="*/ 321748 w 328097"/>
              <a:gd name="connsiteY0" fmla="*/ 1491218 h 1497567"/>
              <a:gd name="connsiteX1" fmla="*/ 6350 w 328097"/>
              <a:gd name="connsiteY1" fmla="*/ 6350 h 1497567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328097" h="1497567">
                <a:moveTo>
                  <a:pt x="321748" y="1491218"/>
                </a:moveTo>
                <a:lnTo>
                  <a:pt x="6350" y="6350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4" name="Freeform 3"/>
          <p:cNvSpPr/>
          <p:nvPr/>
        </p:nvSpPr>
        <p:spPr>
          <a:xfrm>
            <a:off x="2620771" y="4848755"/>
            <a:ext cx="74537" cy="82453"/>
          </a:xfrm>
          <a:custGeom>
            <a:avLst/>
            <a:gdLst>
              <a:gd name="connsiteX0" fmla="*/ 0 w 74537"/>
              <a:gd name="connsiteY0" fmla="*/ 82453 h 82453"/>
              <a:gd name="connsiteX1" fmla="*/ 21436 w 74537"/>
              <a:gd name="connsiteY1" fmla="*/ 0 h 82453"/>
              <a:gd name="connsiteX2" fmla="*/ 74537 w 74537"/>
              <a:gd name="connsiteY2" fmla="*/ 66620 h 82453"/>
              <a:gd name="connsiteX3" fmla="*/ 0 w 74537"/>
              <a:gd name="connsiteY3" fmla="*/ 82453 h 82453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</a:cxnLst>
            <a:rect l="l" t="t" r="r" b="b"/>
            <a:pathLst>
              <a:path w="74537" h="82453">
                <a:moveTo>
                  <a:pt x="0" y="82453"/>
                </a:moveTo>
                <a:lnTo>
                  <a:pt x="21436" y="0"/>
                </a:lnTo>
                <a:lnTo>
                  <a:pt x="74537" y="66620"/>
                </a:lnTo>
                <a:lnTo>
                  <a:pt x="0" y="82453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5" name="Freeform 3"/>
          <p:cNvSpPr/>
          <p:nvPr/>
        </p:nvSpPr>
        <p:spPr>
          <a:xfrm>
            <a:off x="2712605" y="4887195"/>
            <a:ext cx="759863" cy="1458572"/>
          </a:xfrm>
          <a:custGeom>
            <a:avLst/>
            <a:gdLst>
              <a:gd name="connsiteX0" fmla="*/ 753513 w 759863"/>
              <a:gd name="connsiteY0" fmla="*/ 1452223 h 1458572"/>
              <a:gd name="connsiteX1" fmla="*/ 6350 w 759863"/>
              <a:gd name="connsiteY1" fmla="*/ 6350 h 145857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759863" h="1458572">
                <a:moveTo>
                  <a:pt x="753513" y="1452223"/>
                </a:moveTo>
                <a:lnTo>
                  <a:pt x="6350" y="6350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6" name="Freeform 3"/>
          <p:cNvSpPr/>
          <p:nvPr/>
        </p:nvSpPr>
        <p:spPr>
          <a:xfrm>
            <a:off x="2707295" y="4870980"/>
            <a:ext cx="68830" cy="85186"/>
          </a:xfrm>
          <a:custGeom>
            <a:avLst/>
            <a:gdLst>
              <a:gd name="connsiteX0" fmla="*/ 1134 w 68830"/>
              <a:gd name="connsiteY0" fmla="*/ 85186 h 85186"/>
              <a:gd name="connsiteX1" fmla="*/ 0 w 68830"/>
              <a:gd name="connsiteY1" fmla="*/ 0 h 85186"/>
              <a:gd name="connsiteX2" fmla="*/ 68830 w 68830"/>
              <a:gd name="connsiteY2" fmla="*/ 50204 h 85186"/>
              <a:gd name="connsiteX3" fmla="*/ 1134 w 68830"/>
              <a:gd name="connsiteY3" fmla="*/ 85186 h 8518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</a:cxnLst>
            <a:rect l="l" t="t" r="r" b="b"/>
            <a:pathLst>
              <a:path w="68830" h="85186">
                <a:moveTo>
                  <a:pt x="1134" y="85186"/>
                </a:moveTo>
                <a:lnTo>
                  <a:pt x="0" y="0"/>
                </a:lnTo>
                <a:lnTo>
                  <a:pt x="68830" y="50204"/>
                </a:lnTo>
                <a:lnTo>
                  <a:pt x="1134" y="85186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7" name="Freeform 3"/>
          <p:cNvSpPr/>
          <p:nvPr/>
        </p:nvSpPr>
        <p:spPr>
          <a:xfrm>
            <a:off x="6214757" y="4767792"/>
            <a:ext cx="693062" cy="1564237"/>
          </a:xfrm>
          <a:custGeom>
            <a:avLst/>
            <a:gdLst>
              <a:gd name="connsiteX0" fmla="*/ 686712 w 693062"/>
              <a:gd name="connsiteY0" fmla="*/ 6350 h 1564237"/>
              <a:gd name="connsiteX1" fmla="*/ 6350 w 693062"/>
              <a:gd name="connsiteY1" fmla="*/ 1557887 h 1564237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693062" h="1564237">
                <a:moveTo>
                  <a:pt x="686712" y="6350"/>
                </a:moveTo>
                <a:lnTo>
                  <a:pt x="6350" y="1557887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8" name="Freeform 3"/>
          <p:cNvSpPr/>
          <p:nvPr/>
        </p:nvSpPr>
        <p:spPr>
          <a:xfrm>
            <a:off x="6206616" y="6263856"/>
            <a:ext cx="69784" cy="85086"/>
          </a:xfrm>
          <a:custGeom>
            <a:avLst/>
            <a:gdLst>
              <a:gd name="connsiteX0" fmla="*/ 69784 w 69784"/>
              <a:gd name="connsiteY0" fmla="*/ 30601 h 85086"/>
              <a:gd name="connsiteX1" fmla="*/ 4291 w 69784"/>
              <a:gd name="connsiteY1" fmla="*/ 85086 h 85086"/>
              <a:gd name="connsiteX2" fmla="*/ 0 w 69784"/>
              <a:gd name="connsiteY2" fmla="*/ 0 h 85086"/>
              <a:gd name="connsiteX3" fmla="*/ 69784 w 69784"/>
              <a:gd name="connsiteY3" fmla="*/ 30601 h 8508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</a:cxnLst>
            <a:rect l="l" t="t" r="r" b="b"/>
            <a:pathLst>
              <a:path w="69784" h="85086">
                <a:moveTo>
                  <a:pt x="69784" y="30601"/>
                </a:moveTo>
                <a:lnTo>
                  <a:pt x="4291" y="85086"/>
                </a:lnTo>
                <a:lnTo>
                  <a:pt x="0" y="0"/>
                </a:lnTo>
                <a:lnTo>
                  <a:pt x="69784" y="30601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9" name="Freeform 3"/>
          <p:cNvSpPr/>
          <p:nvPr/>
        </p:nvSpPr>
        <p:spPr>
          <a:xfrm>
            <a:off x="6771874" y="4786842"/>
            <a:ext cx="145469" cy="1563779"/>
          </a:xfrm>
          <a:custGeom>
            <a:avLst/>
            <a:gdLst>
              <a:gd name="connsiteX0" fmla="*/ 139120 w 145469"/>
              <a:gd name="connsiteY0" fmla="*/ 6350 h 1563779"/>
              <a:gd name="connsiteX1" fmla="*/ 6350 w 145469"/>
              <a:gd name="connsiteY1" fmla="*/ 1557430 h 156377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45469" h="1563779">
                <a:moveTo>
                  <a:pt x="139120" y="6350"/>
                </a:moveTo>
                <a:lnTo>
                  <a:pt x="6350" y="1557430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0" name="Freeform 3"/>
          <p:cNvSpPr/>
          <p:nvPr/>
        </p:nvSpPr>
        <p:spPr>
          <a:xfrm>
            <a:off x="6744594" y="6290408"/>
            <a:ext cx="75923" cy="79171"/>
          </a:xfrm>
          <a:custGeom>
            <a:avLst/>
            <a:gdLst>
              <a:gd name="connsiteX0" fmla="*/ 75923 w 75923"/>
              <a:gd name="connsiteY0" fmla="*/ 6498 h 79171"/>
              <a:gd name="connsiteX1" fmla="*/ 31463 w 75923"/>
              <a:gd name="connsiteY1" fmla="*/ 79171 h 79171"/>
              <a:gd name="connsiteX2" fmla="*/ 0 w 75923"/>
              <a:gd name="connsiteY2" fmla="*/ 0 h 79171"/>
              <a:gd name="connsiteX3" fmla="*/ 75923 w 75923"/>
              <a:gd name="connsiteY3" fmla="*/ 6498 h 79171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</a:cxnLst>
            <a:rect l="l" t="t" r="r" b="b"/>
            <a:pathLst>
              <a:path w="75923" h="79171">
                <a:moveTo>
                  <a:pt x="75923" y="6498"/>
                </a:moveTo>
                <a:lnTo>
                  <a:pt x="31463" y="79171"/>
                </a:lnTo>
                <a:lnTo>
                  <a:pt x="0" y="0"/>
                </a:lnTo>
                <a:lnTo>
                  <a:pt x="75923" y="6498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1" name="Freeform 3"/>
          <p:cNvSpPr/>
          <p:nvPr/>
        </p:nvSpPr>
        <p:spPr>
          <a:xfrm>
            <a:off x="6934807" y="4786842"/>
            <a:ext cx="326766" cy="1570538"/>
          </a:xfrm>
          <a:custGeom>
            <a:avLst/>
            <a:gdLst>
              <a:gd name="connsiteX0" fmla="*/ 6350 w 326766"/>
              <a:gd name="connsiteY0" fmla="*/ 6350 h 1570538"/>
              <a:gd name="connsiteX1" fmla="*/ 320416 w 326766"/>
              <a:gd name="connsiteY1" fmla="*/ 1564188 h 1570538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326766" h="1570538">
                <a:moveTo>
                  <a:pt x="6350" y="6350"/>
                </a:moveTo>
                <a:lnTo>
                  <a:pt x="320416" y="1564188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2" name="Freeform 3"/>
          <p:cNvSpPr/>
          <p:nvPr/>
        </p:nvSpPr>
        <p:spPr>
          <a:xfrm>
            <a:off x="7207837" y="6293703"/>
            <a:ext cx="74697" cy="82226"/>
          </a:xfrm>
          <a:custGeom>
            <a:avLst/>
            <a:gdLst>
              <a:gd name="connsiteX0" fmla="*/ 74697 w 74697"/>
              <a:gd name="connsiteY0" fmla="*/ 0 h 82226"/>
              <a:gd name="connsiteX1" fmla="*/ 52407 w 74697"/>
              <a:gd name="connsiteY1" fmla="*/ 82226 h 82226"/>
              <a:gd name="connsiteX2" fmla="*/ 0 w 74697"/>
              <a:gd name="connsiteY2" fmla="*/ 15059 h 82226"/>
              <a:gd name="connsiteX3" fmla="*/ 74697 w 74697"/>
              <a:gd name="connsiteY3" fmla="*/ 0 h 8222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</a:cxnLst>
            <a:rect l="l" t="t" r="r" b="b"/>
            <a:pathLst>
              <a:path w="74697" h="82226">
                <a:moveTo>
                  <a:pt x="74697" y="0"/>
                </a:moveTo>
                <a:lnTo>
                  <a:pt x="52407" y="82226"/>
                </a:lnTo>
                <a:lnTo>
                  <a:pt x="0" y="15059"/>
                </a:lnTo>
                <a:lnTo>
                  <a:pt x="74697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3" name="Freeform 3"/>
          <p:cNvSpPr/>
          <p:nvPr/>
        </p:nvSpPr>
        <p:spPr>
          <a:xfrm>
            <a:off x="6944332" y="4767792"/>
            <a:ext cx="769921" cy="1566255"/>
          </a:xfrm>
          <a:custGeom>
            <a:avLst/>
            <a:gdLst>
              <a:gd name="connsiteX0" fmla="*/ 6350 w 769921"/>
              <a:gd name="connsiteY0" fmla="*/ 6350 h 1566255"/>
              <a:gd name="connsiteX1" fmla="*/ 763571 w 769921"/>
              <a:gd name="connsiteY1" fmla="*/ 1559905 h 156625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769921" h="1566255">
                <a:moveTo>
                  <a:pt x="6350" y="6350"/>
                </a:moveTo>
                <a:lnTo>
                  <a:pt x="763571" y="1559905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4" name="Freeform 3"/>
          <p:cNvSpPr/>
          <p:nvPr/>
        </p:nvSpPr>
        <p:spPr>
          <a:xfrm>
            <a:off x="7651397" y="6265340"/>
            <a:ext cx="68497" cy="85190"/>
          </a:xfrm>
          <a:custGeom>
            <a:avLst/>
            <a:gdLst>
              <a:gd name="connsiteX0" fmla="*/ 68497 w 68497"/>
              <a:gd name="connsiteY0" fmla="*/ 0 h 85190"/>
              <a:gd name="connsiteX1" fmla="*/ 67635 w 68497"/>
              <a:gd name="connsiteY1" fmla="*/ 85190 h 85190"/>
              <a:gd name="connsiteX2" fmla="*/ 0 w 68497"/>
              <a:gd name="connsiteY2" fmla="*/ 33386 h 85190"/>
              <a:gd name="connsiteX3" fmla="*/ 68497 w 68497"/>
              <a:gd name="connsiteY3" fmla="*/ 0 h 8519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</a:cxnLst>
            <a:rect l="l" t="t" r="r" b="b"/>
            <a:pathLst>
              <a:path w="68497" h="85190">
                <a:moveTo>
                  <a:pt x="68497" y="0"/>
                </a:moveTo>
                <a:lnTo>
                  <a:pt x="67635" y="85190"/>
                </a:lnTo>
                <a:lnTo>
                  <a:pt x="0" y="33386"/>
                </a:lnTo>
                <a:lnTo>
                  <a:pt x="68497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5" name="Freeform 3"/>
          <p:cNvSpPr/>
          <p:nvPr/>
        </p:nvSpPr>
        <p:spPr>
          <a:xfrm>
            <a:off x="3386744" y="6385455"/>
            <a:ext cx="198438" cy="177800"/>
          </a:xfrm>
          <a:custGeom>
            <a:avLst/>
            <a:gdLst>
              <a:gd name="connsiteX0" fmla="*/ 6350 w 198438"/>
              <a:gd name="connsiteY0" fmla="*/ 6350 h 177800"/>
              <a:gd name="connsiteX1" fmla="*/ 192088 w 198438"/>
              <a:gd name="connsiteY1" fmla="*/ 6350 h 177800"/>
              <a:gd name="connsiteX2" fmla="*/ 192088 w 198438"/>
              <a:gd name="connsiteY2" fmla="*/ 171450 h 177800"/>
              <a:gd name="connsiteX3" fmla="*/ 6350 w 198438"/>
              <a:gd name="connsiteY3" fmla="*/ 171450 h 177800"/>
              <a:gd name="connsiteX4" fmla="*/ 6350 w 198438"/>
              <a:gd name="connsiteY4" fmla="*/ 6350 h 17780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</a:cxnLst>
            <a:rect l="l" t="t" r="r" b="b"/>
            <a:pathLst>
              <a:path w="198438" h="177800">
                <a:moveTo>
                  <a:pt x="6350" y="6350"/>
                </a:moveTo>
                <a:lnTo>
                  <a:pt x="192088" y="6350"/>
                </a:lnTo>
                <a:lnTo>
                  <a:pt x="192088" y="171450"/>
                </a:lnTo>
                <a:lnTo>
                  <a:pt x="6350" y="171450"/>
                </a:lnTo>
                <a:lnTo>
                  <a:pt x="6350" y="6350"/>
                </a:lnTo>
              </a:path>
            </a:pathLst>
          </a:custGeom>
          <a:solidFill>
            <a:srgbClr val="000000">
              <a:alpha val="0"/>
            </a:srgbClr>
          </a:solidFill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6" name="Freeform 3"/>
          <p:cNvSpPr/>
          <p:nvPr/>
        </p:nvSpPr>
        <p:spPr>
          <a:xfrm>
            <a:off x="2846994" y="6391805"/>
            <a:ext cx="198438" cy="177800"/>
          </a:xfrm>
          <a:custGeom>
            <a:avLst/>
            <a:gdLst>
              <a:gd name="connsiteX0" fmla="*/ 6350 w 198438"/>
              <a:gd name="connsiteY0" fmla="*/ 6350 h 177800"/>
              <a:gd name="connsiteX1" fmla="*/ 192088 w 198438"/>
              <a:gd name="connsiteY1" fmla="*/ 6350 h 177800"/>
              <a:gd name="connsiteX2" fmla="*/ 192088 w 198438"/>
              <a:gd name="connsiteY2" fmla="*/ 171450 h 177800"/>
              <a:gd name="connsiteX3" fmla="*/ 6350 w 198438"/>
              <a:gd name="connsiteY3" fmla="*/ 171450 h 177800"/>
              <a:gd name="connsiteX4" fmla="*/ 6350 w 198438"/>
              <a:gd name="connsiteY4" fmla="*/ 6350 h 17780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</a:cxnLst>
            <a:rect l="l" t="t" r="r" b="b"/>
            <a:pathLst>
              <a:path w="198438" h="177800">
                <a:moveTo>
                  <a:pt x="6350" y="6350"/>
                </a:moveTo>
                <a:lnTo>
                  <a:pt x="192088" y="6350"/>
                </a:lnTo>
                <a:lnTo>
                  <a:pt x="192088" y="171450"/>
                </a:lnTo>
                <a:lnTo>
                  <a:pt x="6350" y="171450"/>
                </a:lnTo>
                <a:lnTo>
                  <a:pt x="6350" y="6350"/>
                </a:lnTo>
              </a:path>
            </a:pathLst>
          </a:custGeom>
          <a:solidFill>
            <a:srgbClr val="000000">
              <a:alpha val="0"/>
            </a:srgbClr>
          </a:solidFill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7" name="Freeform 3"/>
          <p:cNvSpPr/>
          <p:nvPr/>
        </p:nvSpPr>
        <p:spPr>
          <a:xfrm>
            <a:off x="2148494" y="6391805"/>
            <a:ext cx="198438" cy="177800"/>
          </a:xfrm>
          <a:custGeom>
            <a:avLst/>
            <a:gdLst>
              <a:gd name="connsiteX0" fmla="*/ 6350 w 198438"/>
              <a:gd name="connsiteY0" fmla="*/ 6350 h 177800"/>
              <a:gd name="connsiteX1" fmla="*/ 192088 w 198438"/>
              <a:gd name="connsiteY1" fmla="*/ 6350 h 177800"/>
              <a:gd name="connsiteX2" fmla="*/ 192088 w 198438"/>
              <a:gd name="connsiteY2" fmla="*/ 171450 h 177800"/>
              <a:gd name="connsiteX3" fmla="*/ 6350 w 198438"/>
              <a:gd name="connsiteY3" fmla="*/ 171450 h 177800"/>
              <a:gd name="connsiteX4" fmla="*/ 6350 w 198438"/>
              <a:gd name="connsiteY4" fmla="*/ 6350 h 17780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</a:cxnLst>
            <a:rect l="l" t="t" r="r" b="b"/>
            <a:pathLst>
              <a:path w="198438" h="177800">
                <a:moveTo>
                  <a:pt x="6350" y="6350"/>
                </a:moveTo>
                <a:lnTo>
                  <a:pt x="192088" y="6350"/>
                </a:lnTo>
                <a:lnTo>
                  <a:pt x="192088" y="171450"/>
                </a:lnTo>
                <a:lnTo>
                  <a:pt x="6350" y="171450"/>
                </a:lnTo>
                <a:lnTo>
                  <a:pt x="6350" y="6350"/>
                </a:lnTo>
              </a:path>
            </a:pathLst>
          </a:custGeom>
          <a:solidFill>
            <a:srgbClr val="000000">
              <a:alpha val="0"/>
            </a:srgbClr>
          </a:solidFill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8" name="Freeform 3"/>
          <p:cNvSpPr/>
          <p:nvPr/>
        </p:nvSpPr>
        <p:spPr>
          <a:xfrm>
            <a:off x="1497619" y="6372755"/>
            <a:ext cx="198438" cy="177800"/>
          </a:xfrm>
          <a:custGeom>
            <a:avLst/>
            <a:gdLst>
              <a:gd name="connsiteX0" fmla="*/ 6350 w 198438"/>
              <a:gd name="connsiteY0" fmla="*/ 6350 h 177800"/>
              <a:gd name="connsiteX1" fmla="*/ 192088 w 198438"/>
              <a:gd name="connsiteY1" fmla="*/ 6350 h 177800"/>
              <a:gd name="connsiteX2" fmla="*/ 192088 w 198438"/>
              <a:gd name="connsiteY2" fmla="*/ 171450 h 177800"/>
              <a:gd name="connsiteX3" fmla="*/ 6350 w 198438"/>
              <a:gd name="connsiteY3" fmla="*/ 171450 h 177800"/>
              <a:gd name="connsiteX4" fmla="*/ 6350 w 198438"/>
              <a:gd name="connsiteY4" fmla="*/ 6350 h 17780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</a:cxnLst>
            <a:rect l="l" t="t" r="r" b="b"/>
            <a:pathLst>
              <a:path w="198438" h="177800">
                <a:moveTo>
                  <a:pt x="6350" y="6350"/>
                </a:moveTo>
                <a:lnTo>
                  <a:pt x="192088" y="6350"/>
                </a:lnTo>
                <a:lnTo>
                  <a:pt x="192088" y="171450"/>
                </a:lnTo>
                <a:lnTo>
                  <a:pt x="6350" y="171450"/>
                </a:lnTo>
                <a:lnTo>
                  <a:pt x="6350" y="6350"/>
                </a:lnTo>
              </a:path>
            </a:pathLst>
          </a:custGeom>
          <a:solidFill>
            <a:srgbClr val="000000">
              <a:alpha val="0"/>
            </a:srgbClr>
          </a:solidFill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9" name="Freeform 3"/>
          <p:cNvSpPr/>
          <p:nvPr/>
        </p:nvSpPr>
        <p:spPr>
          <a:xfrm>
            <a:off x="6063268" y="6407680"/>
            <a:ext cx="198438" cy="177800"/>
          </a:xfrm>
          <a:custGeom>
            <a:avLst/>
            <a:gdLst>
              <a:gd name="connsiteX0" fmla="*/ 6350 w 198438"/>
              <a:gd name="connsiteY0" fmla="*/ 6350 h 177800"/>
              <a:gd name="connsiteX1" fmla="*/ 192088 w 198438"/>
              <a:gd name="connsiteY1" fmla="*/ 6350 h 177800"/>
              <a:gd name="connsiteX2" fmla="*/ 192088 w 198438"/>
              <a:gd name="connsiteY2" fmla="*/ 171450 h 177800"/>
              <a:gd name="connsiteX3" fmla="*/ 6350 w 198438"/>
              <a:gd name="connsiteY3" fmla="*/ 171450 h 177800"/>
              <a:gd name="connsiteX4" fmla="*/ 6350 w 198438"/>
              <a:gd name="connsiteY4" fmla="*/ 6350 h 17780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</a:cxnLst>
            <a:rect l="l" t="t" r="r" b="b"/>
            <a:pathLst>
              <a:path w="198438" h="177800">
                <a:moveTo>
                  <a:pt x="6350" y="6350"/>
                </a:moveTo>
                <a:lnTo>
                  <a:pt x="192088" y="6350"/>
                </a:lnTo>
                <a:lnTo>
                  <a:pt x="192088" y="171450"/>
                </a:lnTo>
                <a:lnTo>
                  <a:pt x="6350" y="171450"/>
                </a:lnTo>
                <a:lnTo>
                  <a:pt x="6350" y="6350"/>
                </a:lnTo>
              </a:path>
            </a:pathLst>
          </a:custGeom>
          <a:solidFill>
            <a:srgbClr val="000000">
              <a:alpha val="0"/>
            </a:srgbClr>
          </a:solidFill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0" name="Freeform 3"/>
          <p:cNvSpPr/>
          <p:nvPr/>
        </p:nvSpPr>
        <p:spPr>
          <a:xfrm>
            <a:off x="6656994" y="6415617"/>
            <a:ext cx="198438" cy="177800"/>
          </a:xfrm>
          <a:custGeom>
            <a:avLst/>
            <a:gdLst>
              <a:gd name="connsiteX0" fmla="*/ 6350 w 198438"/>
              <a:gd name="connsiteY0" fmla="*/ 6350 h 177800"/>
              <a:gd name="connsiteX1" fmla="*/ 192088 w 198438"/>
              <a:gd name="connsiteY1" fmla="*/ 6350 h 177800"/>
              <a:gd name="connsiteX2" fmla="*/ 192088 w 198438"/>
              <a:gd name="connsiteY2" fmla="*/ 171450 h 177800"/>
              <a:gd name="connsiteX3" fmla="*/ 6350 w 198438"/>
              <a:gd name="connsiteY3" fmla="*/ 171450 h 177800"/>
              <a:gd name="connsiteX4" fmla="*/ 6350 w 198438"/>
              <a:gd name="connsiteY4" fmla="*/ 6350 h 17780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</a:cxnLst>
            <a:rect l="l" t="t" r="r" b="b"/>
            <a:pathLst>
              <a:path w="198438" h="177800">
                <a:moveTo>
                  <a:pt x="6350" y="6350"/>
                </a:moveTo>
                <a:lnTo>
                  <a:pt x="192088" y="6350"/>
                </a:lnTo>
                <a:lnTo>
                  <a:pt x="192088" y="171450"/>
                </a:lnTo>
                <a:lnTo>
                  <a:pt x="6350" y="171450"/>
                </a:lnTo>
                <a:lnTo>
                  <a:pt x="6350" y="6350"/>
                </a:lnTo>
              </a:path>
            </a:pathLst>
          </a:custGeom>
          <a:solidFill>
            <a:srgbClr val="000000">
              <a:alpha val="0"/>
            </a:srgbClr>
          </a:solidFill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1" name="Freeform 3"/>
          <p:cNvSpPr/>
          <p:nvPr/>
        </p:nvSpPr>
        <p:spPr>
          <a:xfrm>
            <a:off x="7191982" y="6415617"/>
            <a:ext cx="198436" cy="177800"/>
          </a:xfrm>
          <a:custGeom>
            <a:avLst/>
            <a:gdLst>
              <a:gd name="connsiteX0" fmla="*/ 6350 w 198436"/>
              <a:gd name="connsiteY0" fmla="*/ 6350 h 177800"/>
              <a:gd name="connsiteX1" fmla="*/ 192086 w 198436"/>
              <a:gd name="connsiteY1" fmla="*/ 6350 h 177800"/>
              <a:gd name="connsiteX2" fmla="*/ 192086 w 198436"/>
              <a:gd name="connsiteY2" fmla="*/ 171450 h 177800"/>
              <a:gd name="connsiteX3" fmla="*/ 6350 w 198436"/>
              <a:gd name="connsiteY3" fmla="*/ 171450 h 177800"/>
              <a:gd name="connsiteX4" fmla="*/ 6350 w 198436"/>
              <a:gd name="connsiteY4" fmla="*/ 6350 h 17780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</a:cxnLst>
            <a:rect l="l" t="t" r="r" b="b"/>
            <a:pathLst>
              <a:path w="198436" h="177800">
                <a:moveTo>
                  <a:pt x="6350" y="6350"/>
                </a:moveTo>
                <a:lnTo>
                  <a:pt x="192086" y="6350"/>
                </a:lnTo>
                <a:lnTo>
                  <a:pt x="192086" y="171450"/>
                </a:lnTo>
                <a:lnTo>
                  <a:pt x="6350" y="171450"/>
                </a:lnTo>
                <a:lnTo>
                  <a:pt x="6350" y="6350"/>
                </a:lnTo>
              </a:path>
            </a:pathLst>
          </a:custGeom>
          <a:solidFill>
            <a:srgbClr val="000000">
              <a:alpha val="0"/>
            </a:srgbClr>
          </a:solidFill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2" name="Freeform 3"/>
          <p:cNvSpPr/>
          <p:nvPr/>
        </p:nvSpPr>
        <p:spPr>
          <a:xfrm>
            <a:off x="7666644" y="6425142"/>
            <a:ext cx="198438" cy="177800"/>
          </a:xfrm>
          <a:custGeom>
            <a:avLst/>
            <a:gdLst>
              <a:gd name="connsiteX0" fmla="*/ 6350 w 198438"/>
              <a:gd name="connsiteY0" fmla="*/ 6350 h 177800"/>
              <a:gd name="connsiteX1" fmla="*/ 192088 w 198438"/>
              <a:gd name="connsiteY1" fmla="*/ 6350 h 177800"/>
              <a:gd name="connsiteX2" fmla="*/ 192088 w 198438"/>
              <a:gd name="connsiteY2" fmla="*/ 171450 h 177800"/>
              <a:gd name="connsiteX3" fmla="*/ 6350 w 198438"/>
              <a:gd name="connsiteY3" fmla="*/ 171450 h 177800"/>
              <a:gd name="connsiteX4" fmla="*/ 6350 w 198438"/>
              <a:gd name="connsiteY4" fmla="*/ 6350 h 17780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</a:cxnLst>
            <a:rect l="l" t="t" r="r" b="b"/>
            <a:pathLst>
              <a:path w="198438" h="177800">
                <a:moveTo>
                  <a:pt x="6350" y="6350"/>
                </a:moveTo>
                <a:lnTo>
                  <a:pt x="192088" y="6350"/>
                </a:lnTo>
                <a:lnTo>
                  <a:pt x="192088" y="171450"/>
                </a:lnTo>
                <a:lnTo>
                  <a:pt x="6350" y="171450"/>
                </a:lnTo>
                <a:lnTo>
                  <a:pt x="6350" y="6350"/>
                </a:lnTo>
              </a:path>
            </a:pathLst>
          </a:custGeom>
          <a:solidFill>
            <a:srgbClr val="000000">
              <a:alpha val="0"/>
            </a:srgbClr>
          </a:solidFill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3" name="Freeform 3"/>
          <p:cNvSpPr/>
          <p:nvPr/>
        </p:nvSpPr>
        <p:spPr>
          <a:xfrm>
            <a:off x="1267432" y="6218767"/>
            <a:ext cx="2755899" cy="550863"/>
          </a:xfrm>
          <a:custGeom>
            <a:avLst/>
            <a:gdLst>
              <a:gd name="connsiteX0" fmla="*/ 6350 w 2755899"/>
              <a:gd name="connsiteY0" fmla="*/ 275431 h 550863"/>
              <a:gd name="connsiteX1" fmla="*/ 6350 w 2755899"/>
              <a:gd name="connsiteY1" fmla="*/ 275431 h 550863"/>
              <a:gd name="connsiteX2" fmla="*/ 1377949 w 2755899"/>
              <a:gd name="connsiteY2" fmla="*/ 6350 h 550863"/>
              <a:gd name="connsiteX3" fmla="*/ 1377949 w 2755899"/>
              <a:gd name="connsiteY3" fmla="*/ 6350 h 550863"/>
              <a:gd name="connsiteX4" fmla="*/ 2749549 w 2755899"/>
              <a:gd name="connsiteY4" fmla="*/ 275431 h 550863"/>
              <a:gd name="connsiteX5" fmla="*/ 2749549 w 2755899"/>
              <a:gd name="connsiteY5" fmla="*/ 275431 h 550863"/>
              <a:gd name="connsiteX6" fmla="*/ 2749549 w 2755899"/>
              <a:gd name="connsiteY6" fmla="*/ 275431 h 550863"/>
              <a:gd name="connsiteX7" fmla="*/ 1377949 w 2755899"/>
              <a:gd name="connsiteY7" fmla="*/ 544513 h 550863"/>
              <a:gd name="connsiteX8" fmla="*/ 1377949 w 2755899"/>
              <a:gd name="connsiteY8" fmla="*/ 544513 h 550863"/>
              <a:gd name="connsiteX9" fmla="*/ 1377949 w 2755899"/>
              <a:gd name="connsiteY9" fmla="*/ 544513 h 550863"/>
              <a:gd name="connsiteX10" fmla="*/ 6350 w 2755899"/>
              <a:gd name="connsiteY10" fmla="*/ 275431 h 550863"/>
              <a:gd name="connsiteX11" fmla="*/ 6350 w 2755899"/>
              <a:gd name="connsiteY11" fmla="*/ 275431 h 550863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</a:cxnLst>
            <a:rect l="l" t="t" r="r" b="b"/>
            <a:pathLst>
              <a:path w="2755899" h="550863">
                <a:moveTo>
                  <a:pt x="6350" y="275431"/>
                </a:moveTo>
                <a:lnTo>
                  <a:pt x="6350" y="275431"/>
                </a:lnTo>
                <a:cubicBezTo>
                  <a:pt x="6350" y="126822"/>
                  <a:pt x="620435" y="6350"/>
                  <a:pt x="1377949" y="6350"/>
                </a:cubicBezTo>
                <a:lnTo>
                  <a:pt x="1377949" y="6350"/>
                </a:lnTo>
                <a:cubicBezTo>
                  <a:pt x="2135463" y="6350"/>
                  <a:pt x="2749549" y="126822"/>
                  <a:pt x="2749549" y="275431"/>
                </a:cubicBezTo>
                <a:cubicBezTo>
                  <a:pt x="2749549" y="275431"/>
                  <a:pt x="2749549" y="275431"/>
                  <a:pt x="2749549" y="275431"/>
                </a:cubicBezTo>
                <a:lnTo>
                  <a:pt x="2749549" y="275431"/>
                </a:lnTo>
                <a:cubicBezTo>
                  <a:pt x="2749549" y="424041"/>
                  <a:pt x="2135463" y="544513"/>
                  <a:pt x="1377949" y="544513"/>
                </a:cubicBezTo>
                <a:cubicBezTo>
                  <a:pt x="1377949" y="544513"/>
                  <a:pt x="1377949" y="544513"/>
                  <a:pt x="1377949" y="544513"/>
                </a:cubicBezTo>
                <a:lnTo>
                  <a:pt x="1377949" y="544513"/>
                </a:lnTo>
                <a:cubicBezTo>
                  <a:pt x="620435" y="544513"/>
                  <a:pt x="6350" y="424041"/>
                  <a:pt x="6350" y="275431"/>
                </a:cubicBezTo>
                <a:cubicBezTo>
                  <a:pt x="6350" y="275431"/>
                  <a:pt x="6350" y="275431"/>
                  <a:pt x="6350" y="275431"/>
                </a:cubicBezTo>
              </a:path>
            </a:pathLst>
          </a:custGeom>
          <a:solidFill>
            <a:srgbClr val="000000">
              <a:alpha val="0"/>
            </a:srgbClr>
          </a:solidFill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6" name="TextBox 1"/>
          <p:cNvSpPr txBox="1"/>
          <p:nvPr/>
        </p:nvSpPr>
        <p:spPr>
          <a:xfrm>
            <a:off x="872145" y="5193243"/>
            <a:ext cx="800100" cy="381000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000"/>
              </a:lnSpc>
              <a:tabLst/>
            </a:pPr>
            <a:r>
              <a:rPr lang="en-US" altLang="zh-CN" sz="2800" dirty="0" smtClean="0">
                <a:solidFill>
                  <a:srgbClr val="CC0000"/>
                </a:solidFill>
                <a:latin typeface="Times New Roman" pitchFamily="18" charset="0"/>
                <a:cs typeface="Times New Roman" pitchFamily="18" charset="0"/>
              </a:rPr>
              <a:t>MAC</a:t>
            </a:r>
          </a:p>
        </p:txBody>
      </p:sp>
      <p:sp>
        <p:nvSpPr>
          <p:cNvPr id="97" name="TextBox 1"/>
          <p:cNvSpPr txBox="1"/>
          <p:nvPr/>
        </p:nvSpPr>
        <p:spPr>
          <a:xfrm>
            <a:off x="7514245" y="5091643"/>
            <a:ext cx="469900" cy="381000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000"/>
              </a:lnSpc>
              <a:tabLst/>
            </a:pPr>
            <a:r>
              <a:rPr lang="en-US" altLang="zh-CN" sz="2800" dirty="0" smtClean="0">
                <a:solidFill>
                  <a:srgbClr val="CC0000"/>
                </a:solidFill>
                <a:latin typeface="Times New Roman" pitchFamily="18" charset="0"/>
                <a:cs typeface="Times New Roman" pitchFamily="18" charset="0"/>
              </a:rPr>
              <a:t>BC</a:t>
            </a:r>
          </a:p>
        </p:txBody>
      </p:sp>
      <p:sp>
        <p:nvSpPr>
          <p:cNvPr id="4" name="Slayt Numarası Yer Tutucus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B71670-09E5-42F9-A8C4-58B44BE921F0}" type="slidenum">
              <a:rPr lang="tr-TR" smtClean="0"/>
              <a:t>98</a:t>
            </a:fld>
            <a:endParaRPr lang="tr-TR"/>
          </a:p>
        </p:txBody>
      </p:sp>
      <p:pic>
        <p:nvPicPr>
          <p:cNvPr id="98" name="Picture 3"/>
          <p:cNvPicPr>
            <a:picLocks noChangeAspect="1" noChangeArrowheads="1"/>
          </p:cNvPicPr>
          <p:nvPr/>
        </p:nvPicPr>
        <p:blipFill>
          <a:blip r:embed="rId2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7164192" y="4239155"/>
            <a:ext cx="330200" cy="342900"/>
          </a:xfrm>
          <a:prstGeom prst="rect">
            <a:avLst/>
          </a:prstGeom>
          <a:noFill/>
        </p:spPr>
      </p:pic>
      <p:pic>
        <p:nvPicPr>
          <p:cNvPr id="99" name="Picture 3"/>
          <p:cNvPicPr>
            <a:picLocks noChangeAspect="1" noChangeArrowheads="1"/>
          </p:cNvPicPr>
          <p:nvPr/>
        </p:nvPicPr>
        <p:blipFill>
          <a:blip r:embed="rId2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808900" y="6158543"/>
            <a:ext cx="330200" cy="342900"/>
          </a:xfrm>
          <a:prstGeom prst="rect">
            <a:avLst/>
          </a:prstGeom>
          <a:noFill/>
        </p:spPr>
      </p:pic>
      <p:sp>
        <p:nvSpPr>
          <p:cNvPr id="100" name="Freeform 3"/>
          <p:cNvSpPr/>
          <p:nvPr/>
        </p:nvSpPr>
        <p:spPr>
          <a:xfrm>
            <a:off x="588046" y="1650301"/>
            <a:ext cx="8326435" cy="908050"/>
          </a:xfrm>
          <a:custGeom>
            <a:avLst/>
            <a:gdLst>
              <a:gd name="connsiteX0" fmla="*/ 19050 w 8326435"/>
              <a:gd name="connsiteY0" fmla="*/ 19050 h 908050"/>
              <a:gd name="connsiteX1" fmla="*/ 8307385 w 8326435"/>
              <a:gd name="connsiteY1" fmla="*/ 19050 h 908050"/>
              <a:gd name="connsiteX2" fmla="*/ 8307385 w 8326435"/>
              <a:gd name="connsiteY2" fmla="*/ 889000 h 908050"/>
              <a:gd name="connsiteX3" fmla="*/ 19050 w 8326435"/>
              <a:gd name="connsiteY3" fmla="*/ 889000 h 908050"/>
              <a:gd name="connsiteX4" fmla="*/ 19050 w 8326435"/>
              <a:gd name="connsiteY4" fmla="*/ 19050 h 90805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</a:cxnLst>
            <a:rect l="l" t="t" r="r" b="b"/>
            <a:pathLst>
              <a:path w="8326435" h="908050">
                <a:moveTo>
                  <a:pt x="19050" y="19050"/>
                </a:moveTo>
                <a:lnTo>
                  <a:pt x="8307385" y="19050"/>
                </a:lnTo>
                <a:lnTo>
                  <a:pt x="8307385" y="889000"/>
                </a:lnTo>
                <a:lnTo>
                  <a:pt x="19050" y="889000"/>
                </a:lnTo>
                <a:lnTo>
                  <a:pt x="19050" y="19050"/>
                </a:lnTo>
              </a:path>
            </a:pathLst>
          </a:custGeom>
          <a:solidFill>
            <a:srgbClr val="000000">
              <a:alpha val="0"/>
            </a:srgbClr>
          </a:solidFill>
          <a:ln w="38100">
            <a:solidFill>
              <a:srgbClr val="CC0000">
                <a:alpha val="10000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1" name="Freeform 3"/>
          <p:cNvSpPr/>
          <p:nvPr/>
        </p:nvSpPr>
        <p:spPr>
          <a:xfrm>
            <a:off x="8562689" y="1865257"/>
            <a:ext cx="91659" cy="307181"/>
          </a:xfrm>
          <a:custGeom>
            <a:avLst/>
            <a:gdLst>
              <a:gd name="connsiteX0" fmla="*/ 0 w 91659"/>
              <a:gd name="connsiteY0" fmla="*/ 6178 h 307181"/>
              <a:gd name="connsiteX1" fmla="*/ 0 w 91659"/>
              <a:gd name="connsiteY1" fmla="*/ 0 h 307181"/>
              <a:gd name="connsiteX2" fmla="*/ 42013 w 91659"/>
              <a:gd name="connsiteY2" fmla="*/ 29225 h 307181"/>
              <a:gd name="connsiteX3" fmla="*/ 78707 w 91659"/>
              <a:gd name="connsiteY3" fmla="*/ 85801 h 307181"/>
              <a:gd name="connsiteX4" fmla="*/ 91659 w 91659"/>
              <a:gd name="connsiteY4" fmla="*/ 153424 h 307181"/>
              <a:gd name="connsiteX5" fmla="*/ 66337 w 91659"/>
              <a:gd name="connsiteY5" fmla="*/ 246819 h 307181"/>
              <a:gd name="connsiteX6" fmla="*/ 0 w 91659"/>
              <a:gd name="connsiteY6" fmla="*/ 307181 h 307181"/>
              <a:gd name="connsiteX7" fmla="*/ 0 w 91659"/>
              <a:gd name="connsiteY7" fmla="*/ 301001 h 307181"/>
              <a:gd name="connsiteX8" fmla="*/ 33811 w 91659"/>
              <a:gd name="connsiteY8" fmla="*/ 270127 h 307181"/>
              <a:gd name="connsiteX9" fmla="*/ 53508 w 91659"/>
              <a:gd name="connsiteY9" fmla="*/ 220634 h 307181"/>
              <a:gd name="connsiteX10" fmla="*/ 59932 w 91659"/>
              <a:gd name="connsiteY10" fmla="*/ 157976 h 307181"/>
              <a:gd name="connsiteX11" fmla="*/ 54421 w 91659"/>
              <a:gd name="connsiteY11" fmla="*/ 93579 h 307181"/>
              <a:gd name="connsiteX12" fmla="*/ 43990 w 91659"/>
              <a:gd name="connsiteY12" fmla="*/ 57003 h 307181"/>
              <a:gd name="connsiteX13" fmla="*/ 27387 w 91659"/>
              <a:gd name="connsiteY13" fmla="*/ 30515 h 307181"/>
              <a:gd name="connsiteX14" fmla="*/ 0 w 91659"/>
              <a:gd name="connsiteY14" fmla="*/ 6178 h 307181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</a:cxnLst>
            <a:rect l="l" t="t" r="r" b="b"/>
            <a:pathLst>
              <a:path w="91659" h="307181">
                <a:moveTo>
                  <a:pt x="0" y="6178"/>
                </a:moveTo>
                <a:lnTo>
                  <a:pt x="0" y="0"/>
                </a:lnTo>
                <a:cubicBezTo>
                  <a:pt x="16830" y="8256"/>
                  <a:pt x="30833" y="17998"/>
                  <a:pt x="42013" y="29225"/>
                </a:cubicBezTo>
                <a:cubicBezTo>
                  <a:pt x="57844" y="45307"/>
                  <a:pt x="70078" y="64165"/>
                  <a:pt x="78707" y="85801"/>
                </a:cubicBezTo>
                <a:cubicBezTo>
                  <a:pt x="87344" y="107436"/>
                  <a:pt x="91659" y="129978"/>
                  <a:pt x="91659" y="153424"/>
                </a:cubicBezTo>
                <a:cubicBezTo>
                  <a:pt x="91659" y="187555"/>
                  <a:pt x="83218" y="218687"/>
                  <a:pt x="66337" y="246819"/>
                </a:cubicBezTo>
                <a:cubicBezTo>
                  <a:pt x="49455" y="274951"/>
                  <a:pt x="27338" y="295071"/>
                  <a:pt x="0" y="307181"/>
                </a:cubicBezTo>
                <a:lnTo>
                  <a:pt x="0" y="301001"/>
                </a:lnTo>
                <a:cubicBezTo>
                  <a:pt x="13690" y="293389"/>
                  <a:pt x="24958" y="283096"/>
                  <a:pt x="33811" y="270127"/>
                </a:cubicBezTo>
                <a:cubicBezTo>
                  <a:pt x="42661" y="257158"/>
                  <a:pt x="49223" y="240661"/>
                  <a:pt x="53508" y="220634"/>
                </a:cubicBezTo>
                <a:cubicBezTo>
                  <a:pt x="57793" y="200607"/>
                  <a:pt x="59932" y="179722"/>
                  <a:pt x="59932" y="157976"/>
                </a:cubicBezTo>
                <a:cubicBezTo>
                  <a:pt x="59932" y="134473"/>
                  <a:pt x="58095" y="113008"/>
                  <a:pt x="54421" y="93579"/>
                </a:cubicBezTo>
                <a:cubicBezTo>
                  <a:pt x="51640" y="78352"/>
                  <a:pt x="48166" y="66161"/>
                  <a:pt x="43990" y="57003"/>
                </a:cubicBezTo>
                <a:cubicBezTo>
                  <a:pt x="39817" y="47844"/>
                  <a:pt x="34282" y="39015"/>
                  <a:pt x="27387" y="30515"/>
                </a:cubicBezTo>
                <a:cubicBezTo>
                  <a:pt x="20483" y="22014"/>
                  <a:pt x="11355" y="13902"/>
                  <a:pt x="0" y="6178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2" name="Freeform 3"/>
          <p:cNvSpPr/>
          <p:nvPr/>
        </p:nvSpPr>
        <p:spPr>
          <a:xfrm>
            <a:off x="8151094" y="2067397"/>
            <a:ext cx="50241" cy="88270"/>
          </a:xfrm>
          <a:custGeom>
            <a:avLst/>
            <a:gdLst>
              <a:gd name="connsiteX0" fmla="*/ 0 w 50241"/>
              <a:gd name="connsiteY0" fmla="*/ 88270 h 88270"/>
              <a:gd name="connsiteX1" fmla="*/ 0 w 50241"/>
              <a:gd name="connsiteY1" fmla="*/ 81084 h 88270"/>
              <a:gd name="connsiteX2" fmla="*/ 27333 w 50241"/>
              <a:gd name="connsiteY2" fmla="*/ 63836 h 88270"/>
              <a:gd name="connsiteX3" fmla="*/ 37017 w 50241"/>
              <a:gd name="connsiteY3" fmla="*/ 39072 h 88270"/>
              <a:gd name="connsiteX4" fmla="*/ 35476 w 50241"/>
              <a:gd name="connsiteY4" fmla="*/ 33845 h 88270"/>
              <a:gd name="connsiteX5" fmla="*/ 33065 w 50241"/>
              <a:gd name="connsiteY5" fmla="*/ 32369 h 88270"/>
              <a:gd name="connsiteX6" fmla="*/ 24844 w 50241"/>
              <a:gd name="connsiteY6" fmla="*/ 35610 h 88270"/>
              <a:gd name="connsiteX7" fmla="*/ 18328 w 50241"/>
              <a:gd name="connsiteY7" fmla="*/ 37073 h 88270"/>
              <a:gd name="connsiteX8" fmla="*/ 4966 w 50241"/>
              <a:gd name="connsiteY8" fmla="*/ 32355 h 88270"/>
              <a:gd name="connsiteX9" fmla="*/ 0 w 50241"/>
              <a:gd name="connsiteY9" fmla="*/ 19349 h 88270"/>
              <a:gd name="connsiteX10" fmla="*/ 6322 w 50241"/>
              <a:gd name="connsiteY10" fmla="*/ 5688 h 88270"/>
              <a:gd name="connsiteX11" fmla="*/ 21745 w 50241"/>
              <a:gd name="connsiteY11" fmla="*/ 0 h 88270"/>
              <a:gd name="connsiteX12" fmla="*/ 41552 w 50241"/>
              <a:gd name="connsiteY12" fmla="*/ 9379 h 88270"/>
              <a:gd name="connsiteX13" fmla="*/ 50241 w 50241"/>
              <a:gd name="connsiteY13" fmla="*/ 34259 h 88270"/>
              <a:gd name="connsiteX14" fmla="*/ 38182 w 50241"/>
              <a:gd name="connsiteY14" fmla="*/ 65513 h 88270"/>
              <a:gd name="connsiteX15" fmla="*/ 0 w 50241"/>
              <a:gd name="connsiteY15" fmla="*/ 88270 h 8827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</a:cxnLst>
            <a:rect l="l" t="t" r="r" b="b"/>
            <a:pathLst>
              <a:path w="50241" h="88270">
                <a:moveTo>
                  <a:pt x="0" y="88270"/>
                </a:moveTo>
                <a:lnTo>
                  <a:pt x="0" y="81084"/>
                </a:lnTo>
                <a:cubicBezTo>
                  <a:pt x="11771" y="77378"/>
                  <a:pt x="20883" y="71629"/>
                  <a:pt x="27333" y="63836"/>
                </a:cubicBezTo>
                <a:cubicBezTo>
                  <a:pt x="33787" y="56045"/>
                  <a:pt x="37017" y="47790"/>
                  <a:pt x="37017" y="39072"/>
                </a:cubicBezTo>
                <a:cubicBezTo>
                  <a:pt x="37017" y="37004"/>
                  <a:pt x="36503" y="35261"/>
                  <a:pt x="35476" y="33845"/>
                </a:cubicBezTo>
                <a:cubicBezTo>
                  <a:pt x="34666" y="32861"/>
                  <a:pt x="33866" y="32369"/>
                  <a:pt x="33065" y="32369"/>
                </a:cubicBezTo>
                <a:cubicBezTo>
                  <a:pt x="31809" y="32369"/>
                  <a:pt x="29067" y="33450"/>
                  <a:pt x="24844" y="35610"/>
                </a:cubicBezTo>
                <a:cubicBezTo>
                  <a:pt x="22788" y="36586"/>
                  <a:pt x="20616" y="37073"/>
                  <a:pt x="18328" y="37073"/>
                </a:cubicBezTo>
                <a:cubicBezTo>
                  <a:pt x="12731" y="37073"/>
                  <a:pt x="8277" y="35500"/>
                  <a:pt x="4966" y="32355"/>
                </a:cubicBezTo>
                <a:cubicBezTo>
                  <a:pt x="1658" y="29211"/>
                  <a:pt x="0" y="24876"/>
                  <a:pt x="0" y="19349"/>
                </a:cubicBezTo>
                <a:cubicBezTo>
                  <a:pt x="0" y="14036"/>
                  <a:pt x="2109" y="9481"/>
                  <a:pt x="6322" y="5688"/>
                </a:cubicBezTo>
                <a:cubicBezTo>
                  <a:pt x="10534" y="1896"/>
                  <a:pt x="15675" y="0"/>
                  <a:pt x="21745" y="0"/>
                </a:cubicBezTo>
                <a:cubicBezTo>
                  <a:pt x="29166" y="0"/>
                  <a:pt x="35770" y="3125"/>
                  <a:pt x="41552" y="9379"/>
                </a:cubicBezTo>
                <a:cubicBezTo>
                  <a:pt x="47346" y="15631"/>
                  <a:pt x="50241" y="23924"/>
                  <a:pt x="50241" y="34259"/>
                </a:cubicBezTo>
                <a:cubicBezTo>
                  <a:pt x="50241" y="45468"/>
                  <a:pt x="46216" y="55885"/>
                  <a:pt x="38182" y="65513"/>
                </a:cubicBezTo>
                <a:cubicBezTo>
                  <a:pt x="30140" y="75139"/>
                  <a:pt x="17415" y="82725"/>
                  <a:pt x="0" y="8827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3" name="Freeform 3"/>
          <p:cNvSpPr/>
          <p:nvPr/>
        </p:nvSpPr>
        <p:spPr>
          <a:xfrm>
            <a:off x="7775638" y="1943818"/>
            <a:ext cx="37017" cy="37073"/>
          </a:xfrm>
          <a:custGeom>
            <a:avLst/>
            <a:gdLst>
              <a:gd name="connsiteX0" fmla="*/ 18508 w 37017"/>
              <a:gd name="connsiteY0" fmla="*/ 0 h 37073"/>
              <a:gd name="connsiteX1" fmla="*/ 31598 w 37017"/>
              <a:gd name="connsiteY1" fmla="*/ 5364 h 37073"/>
              <a:gd name="connsiteX2" fmla="*/ 37017 w 37017"/>
              <a:gd name="connsiteY2" fmla="*/ 18454 h 37073"/>
              <a:gd name="connsiteX3" fmla="*/ 31598 w 37017"/>
              <a:gd name="connsiteY3" fmla="*/ 31617 h 37073"/>
              <a:gd name="connsiteX4" fmla="*/ 18508 w 37017"/>
              <a:gd name="connsiteY4" fmla="*/ 37073 h 37073"/>
              <a:gd name="connsiteX5" fmla="*/ 5419 w 37017"/>
              <a:gd name="connsiteY5" fmla="*/ 31617 h 37073"/>
              <a:gd name="connsiteX6" fmla="*/ 0 w 37017"/>
              <a:gd name="connsiteY6" fmla="*/ 18454 h 37073"/>
              <a:gd name="connsiteX7" fmla="*/ 5419 w 37017"/>
              <a:gd name="connsiteY7" fmla="*/ 5364 h 37073"/>
              <a:gd name="connsiteX8" fmla="*/ 18508 w 37017"/>
              <a:gd name="connsiteY8" fmla="*/ 0 h 37073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</a:cxnLst>
            <a:rect l="l" t="t" r="r" b="b"/>
            <a:pathLst>
              <a:path w="37017" h="37073">
                <a:moveTo>
                  <a:pt x="18508" y="0"/>
                </a:moveTo>
                <a:cubicBezTo>
                  <a:pt x="23621" y="0"/>
                  <a:pt x="27987" y="1788"/>
                  <a:pt x="31598" y="5364"/>
                </a:cubicBezTo>
                <a:cubicBezTo>
                  <a:pt x="35211" y="8942"/>
                  <a:pt x="37017" y="13304"/>
                  <a:pt x="37017" y="18454"/>
                </a:cubicBezTo>
                <a:cubicBezTo>
                  <a:pt x="37017" y="23592"/>
                  <a:pt x="35211" y="27981"/>
                  <a:pt x="31598" y="31617"/>
                </a:cubicBezTo>
                <a:cubicBezTo>
                  <a:pt x="27987" y="35255"/>
                  <a:pt x="23621" y="37073"/>
                  <a:pt x="18508" y="37073"/>
                </a:cubicBezTo>
                <a:cubicBezTo>
                  <a:pt x="13393" y="37073"/>
                  <a:pt x="9032" y="35255"/>
                  <a:pt x="5419" y="31617"/>
                </a:cubicBezTo>
                <a:cubicBezTo>
                  <a:pt x="1807" y="27981"/>
                  <a:pt x="0" y="23592"/>
                  <a:pt x="0" y="18454"/>
                </a:cubicBezTo>
                <a:cubicBezTo>
                  <a:pt x="0" y="13304"/>
                  <a:pt x="1807" y="8942"/>
                  <a:pt x="5419" y="5364"/>
                </a:cubicBezTo>
                <a:cubicBezTo>
                  <a:pt x="9032" y="1788"/>
                  <a:pt x="13393" y="0"/>
                  <a:pt x="18508" y="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4" name="Freeform 3"/>
          <p:cNvSpPr/>
          <p:nvPr/>
        </p:nvSpPr>
        <p:spPr>
          <a:xfrm>
            <a:off x="7772110" y="2067397"/>
            <a:ext cx="50238" cy="88270"/>
          </a:xfrm>
          <a:custGeom>
            <a:avLst/>
            <a:gdLst>
              <a:gd name="connsiteX0" fmla="*/ 0 w 50238"/>
              <a:gd name="connsiteY0" fmla="*/ 88270 h 88270"/>
              <a:gd name="connsiteX1" fmla="*/ 0 w 50238"/>
              <a:gd name="connsiteY1" fmla="*/ 81221 h 88270"/>
              <a:gd name="connsiteX2" fmla="*/ 27337 w 50238"/>
              <a:gd name="connsiteY2" fmla="*/ 64347 h 88270"/>
              <a:gd name="connsiteX3" fmla="*/ 37020 w 50238"/>
              <a:gd name="connsiteY3" fmla="*/ 40108 h 88270"/>
              <a:gd name="connsiteX4" fmla="*/ 35393 w 50238"/>
              <a:gd name="connsiteY4" fmla="*/ 34977 h 88270"/>
              <a:gd name="connsiteX5" fmla="*/ 32884 w 50238"/>
              <a:gd name="connsiteY5" fmla="*/ 33542 h 88270"/>
              <a:gd name="connsiteX6" fmla="*/ 24638 w 50238"/>
              <a:gd name="connsiteY6" fmla="*/ 35984 h 88270"/>
              <a:gd name="connsiteX7" fmla="*/ 18178 w 50238"/>
              <a:gd name="connsiteY7" fmla="*/ 37073 h 88270"/>
              <a:gd name="connsiteX8" fmla="*/ 4924 w 50238"/>
              <a:gd name="connsiteY8" fmla="*/ 32355 h 88270"/>
              <a:gd name="connsiteX9" fmla="*/ 0 w 50238"/>
              <a:gd name="connsiteY9" fmla="*/ 19349 h 88270"/>
              <a:gd name="connsiteX10" fmla="*/ 6320 w 50238"/>
              <a:gd name="connsiteY10" fmla="*/ 5688 h 88270"/>
              <a:gd name="connsiteX11" fmla="*/ 21744 w 50238"/>
              <a:gd name="connsiteY11" fmla="*/ 0 h 88270"/>
              <a:gd name="connsiteX12" fmla="*/ 41556 w 50238"/>
              <a:gd name="connsiteY12" fmla="*/ 9379 h 88270"/>
              <a:gd name="connsiteX13" fmla="*/ 50238 w 50238"/>
              <a:gd name="connsiteY13" fmla="*/ 34259 h 88270"/>
              <a:gd name="connsiteX14" fmla="*/ 38179 w 50238"/>
              <a:gd name="connsiteY14" fmla="*/ 65513 h 88270"/>
              <a:gd name="connsiteX15" fmla="*/ 0 w 50238"/>
              <a:gd name="connsiteY15" fmla="*/ 88270 h 8827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</a:cxnLst>
            <a:rect l="l" t="t" r="r" b="b"/>
            <a:pathLst>
              <a:path w="50238" h="88270">
                <a:moveTo>
                  <a:pt x="0" y="88270"/>
                </a:moveTo>
                <a:lnTo>
                  <a:pt x="0" y="81221"/>
                </a:lnTo>
                <a:cubicBezTo>
                  <a:pt x="11769" y="77599"/>
                  <a:pt x="20883" y="71974"/>
                  <a:pt x="27337" y="64347"/>
                </a:cubicBezTo>
                <a:cubicBezTo>
                  <a:pt x="33793" y="56719"/>
                  <a:pt x="37020" y="48639"/>
                  <a:pt x="37020" y="40108"/>
                </a:cubicBezTo>
                <a:cubicBezTo>
                  <a:pt x="37020" y="38075"/>
                  <a:pt x="36475" y="36365"/>
                  <a:pt x="35393" y="34977"/>
                </a:cubicBezTo>
                <a:cubicBezTo>
                  <a:pt x="34557" y="34020"/>
                  <a:pt x="33721" y="33542"/>
                  <a:pt x="32884" y="33542"/>
                </a:cubicBezTo>
                <a:cubicBezTo>
                  <a:pt x="31575" y="33542"/>
                  <a:pt x="28826" y="34356"/>
                  <a:pt x="24638" y="35984"/>
                </a:cubicBezTo>
                <a:cubicBezTo>
                  <a:pt x="22601" y="36710"/>
                  <a:pt x="20446" y="37073"/>
                  <a:pt x="18178" y="37073"/>
                </a:cubicBezTo>
                <a:cubicBezTo>
                  <a:pt x="12626" y="37073"/>
                  <a:pt x="8208" y="35500"/>
                  <a:pt x="4924" y="32355"/>
                </a:cubicBezTo>
                <a:cubicBezTo>
                  <a:pt x="1640" y="29211"/>
                  <a:pt x="0" y="24876"/>
                  <a:pt x="0" y="19349"/>
                </a:cubicBezTo>
                <a:cubicBezTo>
                  <a:pt x="0" y="14036"/>
                  <a:pt x="2107" y="9481"/>
                  <a:pt x="6320" y="5688"/>
                </a:cubicBezTo>
                <a:cubicBezTo>
                  <a:pt x="10538" y="1896"/>
                  <a:pt x="15678" y="0"/>
                  <a:pt x="21744" y="0"/>
                </a:cubicBezTo>
                <a:cubicBezTo>
                  <a:pt x="29164" y="0"/>
                  <a:pt x="35768" y="3125"/>
                  <a:pt x="41556" y="9379"/>
                </a:cubicBezTo>
                <a:cubicBezTo>
                  <a:pt x="47344" y="15631"/>
                  <a:pt x="50238" y="23924"/>
                  <a:pt x="50238" y="34259"/>
                </a:cubicBezTo>
                <a:cubicBezTo>
                  <a:pt x="50238" y="45468"/>
                  <a:pt x="46220" y="55885"/>
                  <a:pt x="38179" y="65513"/>
                </a:cubicBezTo>
                <a:cubicBezTo>
                  <a:pt x="30144" y="75139"/>
                  <a:pt x="17419" y="82725"/>
                  <a:pt x="0" y="8827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5" name="Freeform 3"/>
          <p:cNvSpPr/>
          <p:nvPr/>
        </p:nvSpPr>
        <p:spPr>
          <a:xfrm>
            <a:off x="7422212" y="1865257"/>
            <a:ext cx="91664" cy="307181"/>
          </a:xfrm>
          <a:custGeom>
            <a:avLst/>
            <a:gdLst>
              <a:gd name="connsiteX0" fmla="*/ 91663 w 91664"/>
              <a:gd name="connsiteY0" fmla="*/ 301001 h 307181"/>
              <a:gd name="connsiteX1" fmla="*/ 91663 w 91664"/>
              <a:gd name="connsiteY1" fmla="*/ 307181 h 307181"/>
              <a:gd name="connsiteX2" fmla="*/ 49813 w 91664"/>
              <a:gd name="connsiteY2" fmla="*/ 277789 h 307181"/>
              <a:gd name="connsiteX3" fmla="*/ 12951 w 91664"/>
              <a:gd name="connsiteY3" fmla="*/ 221303 h 307181"/>
              <a:gd name="connsiteX4" fmla="*/ 0 w 91664"/>
              <a:gd name="connsiteY4" fmla="*/ 153756 h 307181"/>
              <a:gd name="connsiteX5" fmla="*/ 25409 w 91664"/>
              <a:gd name="connsiteY5" fmla="*/ 60361 h 307181"/>
              <a:gd name="connsiteX6" fmla="*/ 91663 w 91664"/>
              <a:gd name="connsiteY6" fmla="*/ 0 h 307181"/>
              <a:gd name="connsiteX7" fmla="*/ 91663 w 91664"/>
              <a:gd name="connsiteY7" fmla="*/ 6178 h 307181"/>
              <a:gd name="connsiteX8" fmla="*/ 57941 w 91664"/>
              <a:gd name="connsiteY8" fmla="*/ 36969 h 307181"/>
              <a:gd name="connsiteX9" fmla="*/ 38242 w 91664"/>
              <a:gd name="connsiteY9" fmla="*/ 86464 h 307181"/>
              <a:gd name="connsiteX10" fmla="*/ 31731 w 91664"/>
              <a:gd name="connsiteY10" fmla="*/ 149038 h 307181"/>
              <a:gd name="connsiteX11" fmla="*/ 37236 w 91664"/>
              <a:gd name="connsiteY11" fmla="*/ 213434 h 307181"/>
              <a:gd name="connsiteX12" fmla="*/ 47750 w 91664"/>
              <a:gd name="connsiteY12" fmla="*/ 250094 h 307181"/>
              <a:gd name="connsiteX13" fmla="*/ 64366 w 91664"/>
              <a:gd name="connsiteY13" fmla="*/ 276665 h 307181"/>
              <a:gd name="connsiteX14" fmla="*/ 91663 w 91664"/>
              <a:gd name="connsiteY14" fmla="*/ 301001 h 307181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</a:cxnLst>
            <a:rect l="l" t="t" r="r" b="b"/>
            <a:pathLst>
              <a:path w="91664" h="307181">
                <a:moveTo>
                  <a:pt x="91663" y="301001"/>
                </a:moveTo>
                <a:lnTo>
                  <a:pt x="91663" y="307181"/>
                </a:lnTo>
                <a:cubicBezTo>
                  <a:pt x="74941" y="298813"/>
                  <a:pt x="60994" y="289016"/>
                  <a:pt x="49813" y="277789"/>
                </a:cubicBezTo>
                <a:cubicBezTo>
                  <a:pt x="33870" y="261818"/>
                  <a:pt x="21587" y="242989"/>
                  <a:pt x="12951" y="221303"/>
                </a:cubicBezTo>
                <a:cubicBezTo>
                  <a:pt x="4319" y="199617"/>
                  <a:pt x="0" y="177101"/>
                  <a:pt x="0" y="153756"/>
                </a:cubicBezTo>
                <a:cubicBezTo>
                  <a:pt x="0" y="119625"/>
                  <a:pt x="8470" y="88493"/>
                  <a:pt x="25409" y="60361"/>
                </a:cubicBezTo>
                <a:cubicBezTo>
                  <a:pt x="42347" y="32230"/>
                  <a:pt x="64432" y="12109"/>
                  <a:pt x="91663" y="0"/>
                </a:cubicBezTo>
                <a:lnTo>
                  <a:pt x="91663" y="6178"/>
                </a:lnTo>
                <a:cubicBezTo>
                  <a:pt x="77972" y="13681"/>
                  <a:pt x="66730" y="23945"/>
                  <a:pt x="57941" y="36969"/>
                </a:cubicBezTo>
                <a:cubicBezTo>
                  <a:pt x="49152" y="49994"/>
                  <a:pt x="42583" y="66492"/>
                  <a:pt x="38242" y="86464"/>
                </a:cubicBezTo>
                <a:cubicBezTo>
                  <a:pt x="33901" y="106434"/>
                  <a:pt x="31731" y="127293"/>
                  <a:pt x="31731" y="149038"/>
                </a:cubicBezTo>
                <a:cubicBezTo>
                  <a:pt x="31731" y="172651"/>
                  <a:pt x="33563" y="194116"/>
                  <a:pt x="37236" y="213434"/>
                </a:cubicBezTo>
                <a:cubicBezTo>
                  <a:pt x="40130" y="228660"/>
                  <a:pt x="43634" y="240882"/>
                  <a:pt x="47750" y="250094"/>
                </a:cubicBezTo>
                <a:cubicBezTo>
                  <a:pt x="51870" y="259308"/>
                  <a:pt x="57408" y="268164"/>
                  <a:pt x="64366" y="276665"/>
                </a:cubicBezTo>
                <a:cubicBezTo>
                  <a:pt x="71323" y="285165"/>
                  <a:pt x="80426" y="293278"/>
                  <a:pt x="91663" y="301001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6" name="Freeform 3"/>
          <p:cNvSpPr/>
          <p:nvPr/>
        </p:nvSpPr>
        <p:spPr>
          <a:xfrm>
            <a:off x="6272924" y="1865257"/>
            <a:ext cx="91657" cy="307181"/>
          </a:xfrm>
          <a:custGeom>
            <a:avLst/>
            <a:gdLst>
              <a:gd name="connsiteX0" fmla="*/ 0 w 91657"/>
              <a:gd name="connsiteY0" fmla="*/ 6178 h 307181"/>
              <a:gd name="connsiteX1" fmla="*/ 0 w 91657"/>
              <a:gd name="connsiteY1" fmla="*/ 0 h 307181"/>
              <a:gd name="connsiteX2" fmla="*/ 42012 w 91657"/>
              <a:gd name="connsiteY2" fmla="*/ 29225 h 307181"/>
              <a:gd name="connsiteX3" fmla="*/ 78707 w 91657"/>
              <a:gd name="connsiteY3" fmla="*/ 85801 h 307181"/>
              <a:gd name="connsiteX4" fmla="*/ 91657 w 91657"/>
              <a:gd name="connsiteY4" fmla="*/ 153424 h 307181"/>
              <a:gd name="connsiteX5" fmla="*/ 66334 w 91657"/>
              <a:gd name="connsiteY5" fmla="*/ 246819 h 307181"/>
              <a:gd name="connsiteX6" fmla="*/ 0 w 91657"/>
              <a:gd name="connsiteY6" fmla="*/ 307181 h 307181"/>
              <a:gd name="connsiteX7" fmla="*/ 0 w 91657"/>
              <a:gd name="connsiteY7" fmla="*/ 301001 h 307181"/>
              <a:gd name="connsiteX8" fmla="*/ 33804 w 91657"/>
              <a:gd name="connsiteY8" fmla="*/ 270127 h 307181"/>
              <a:gd name="connsiteX9" fmla="*/ 53507 w 91657"/>
              <a:gd name="connsiteY9" fmla="*/ 220634 h 307181"/>
              <a:gd name="connsiteX10" fmla="*/ 59932 w 91657"/>
              <a:gd name="connsiteY10" fmla="*/ 157976 h 307181"/>
              <a:gd name="connsiteX11" fmla="*/ 54421 w 91657"/>
              <a:gd name="connsiteY11" fmla="*/ 93579 h 307181"/>
              <a:gd name="connsiteX12" fmla="*/ 43989 w 91657"/>
              <a:gd name="connsiteY12" fmla="*/ 57003 h 307181"/>
              <a:gd name="connsiteX13" fmla="*/ 27380 w 91657"/>
              <a:gd name="connsiteY13" fmla="*/ 30515 h 307181"/>
              <a:gd name="connsiteX14" fmla="*/ 0 w 91657"/>
              <a:gd name="connsiteY14" fmla="*/ 6178 h 307181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</a:cxnLst>
            <a:rect l="l" t="t" r="r" b="b"/>
            <a:pathLst>
              <a:path w="91657" h="307181">
                <a:moveTo>
                  <a:pt x="0" y="6178"/>
                </a:moveTo>
                <a:lnTo>
                  <a:pt x="0" y="0"/>
                </a:lnTo>
                <a:cubicBezTo>
                  <a:pt x="16823" y="8256"/>
                  <a:pt x="30833" y="17998"/>
                  <a:pt x="42012" y="29225"/>
                </a:cubicBezTo>
                <a:cubicBezTo>
                  <a:pt x="57843" y="45307"/>
                  <a:pt x="70071" y="64165"/>
                  <a:pt x="78707" y="85801"/>
                </a:cubicBezTo>
                <a:cubicBezTo>
                  <a:pt x="87343" y="107436"/>
                  <a:pt x="91657" y="129978"/>
                  <a:pt x="91657" y="153424"/>
                </a:cubicBezTo>
                <a:cubicBezTo>
                  <a:pt x="91657" y="187555"/>
                  <a:pt x="83217" y="218687"/>
                  <a:pt x="66334" y="246819"/>
                </a:cubicBezTo>
                <a:cubicBezTo>
                  <a:pt x="49448" y="274951"/>
                  <a:pt x="27338" y="295071"/>
                  <a:pt x="0" y="307181"/>
                </a:cubicBezTo>
                <a:lnTo>
                  <a:pt x="0" y="301001"/>
                </a:lnTo>
                <a:cubicBezTo>
                  <a:pt x="13684" y="293389"/>
                  <a:pt x="24957" y="283096"/>
                  <a:pt x="33804" y="270127"/>
                </a:cubicBezTo>
                <a:cubicBezTo>
                  <a:pt x="42655" y="257158"/>
                  <a:pt x="49223" y="240661"/>
                  <a:pt x="53507" y="220634"/>
                </a:cubicBezTo>
                <a:cubicBezTo>
                  <a:pt x="57786" y="200607"/>
                  <a:pt x="59932" y="179722"/>
                  <a:pt x="59932" y="157976"/>
                </a:cubicBezTo>
                <a:cubicBezTo>
                  <a:pt x="59932" y="134473"/>
                  <a:pt x="58094" y="113008"/>
                  <a:pt x="54421" y="93579"/>
                </a:cubicBezTo>
                <a:cubicBezTo>
                  <a:pt x="51639" y="78352"/>
                  <a:pt x="48159" y="66161"/>
                  <a:pt x="43989" y="57003"/>
                </a:cubicBezTo>
                <a:cubicBezTo>
                  <a:pt x="39817" y="47844"/>
                  <a:pt x="34281" y="39015"/>
                  <a:pt x="27380" y="30515"/>
                </a:cubicBezTo>
                <a:cubicBezTo>
                  <a:pt x="20483" y="22014"/>
                  <a:pt x="11355" y="13902"/>
                  <a:pt x="0" y="6178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7" name="Freeform 3"/>
          <p:cNvSpPr/>
          <p:nvPr/>
        </p:nvSpPr>
        <p:spPr>
          <a:xfrm>
            <a:off x="5861327" y="2067397"/>
            <a:ext cx="50236" cy="88270"/>
          </a:xfrm>
          <a:custGeom>
            <a:avLst/>
            <a:gdLst>
              <a:gd name="connsiteX0" fmla="*/ 0 w 50236"/>
              <a:gd name="connsiteY0" fmla="*/ 88270 h 88270"/>
              <a:gd name="connsiteX1" fmla="*/ 0 w 50236"/>
              <a:gd name="connsiteY1" fmla="*/ 81084 h 88270"/>
              <a:gd name="connsiteX2" fmla="*/ 27335 w 50236"/>
              <a:gd name="connsiteY2" fmla="*/ 63836 h 88270"/>
              <a:gd name="connsiteX3" fmla="*/ 37017 w 50236"/>
              <a:gd name="connsiteY3" fmla="*/ 39072 h 88270"/>
              <a:gd name="connsiteX4" fmla="*/ 35473 w 50236"/>
              <a:gd name="connsiteY4" fmla="*/ 33845 h 88270"/>
              <a:gd name="connsiteX5" fmla="*/ 33066 w 50236"/>
              <a:gd name="connsiteY5" fmla="*/ 32369 h 88270"/>
              <a:gd name="connsiteX6" fmla="*/ 24843 w 50236"/>
              <a:gd name="connsiteY6" fmla="*/ 35610 h 88270"/>
              <a:gd name="connsiteX7" fmla="*/ 18328 w 50236"/>
              <a:gd name="connsiteY7" fmla="*/ 37073 h 88270"/>
              <a:gd name="connsiteX8" fmla="*/ 4964 w 50236"/>
              <a:gd name="connsiteY8" fmla="*/ 32355 h 88270"/>
              <a:gd name="connsiteX9" fmla="*/ 0 w 50236"/>
              <a:gd name="connsiteY9" fmla="*/ 19349 h 88270"/>
              <a:gd name="connsiteX10" fmla="*/ 6320 w 50236"/>
              <a:gd name="connsiteY10" fmla="*/ 5688 h 88270"/>
              <a:gd name="connsiteX11" fmla="*/ 21745 w 50236"/>
              <a:gd name="connsiteY11" fmla="*/ 0 h 88270"/>
              <a:gd name="connsiteX12" fmla="*/ 41553 w 50236"/>
              <a:gd name="connsiteY12" fmla="*/ 9379 h 88270"/>
              <a:gd name="connsiteX13" fmla="*/ 50236 w 50236"/>
              <a:gd name="connsiteY13" fmla="*/ 34259 h 88270"/>
              <a:gd name="connsiteX14" fmla="*/ 38182 w 50236"/>
              <a:gd name="connsiteY14" fmla="*/ 65513 h 88270"/>
              <a:gd name="connsiteX15" fmla="*/ 0 w 50236"/>
              <a:gd name="connsiteY15" fmla="*/ 88270 h 8827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</a:cxnLst>
            <a:rect l="l" t="t" r="r" b="b"/>
            <a:pathLst>
              <a:path w="50236" h="88270">
                <a:moveTo>
                  <a:pt x="0" y="88270"/>
                </a:moveTo>
                <a:lnTo>
                  <a:pt x="0" y="81084"/>
                </a:lnTo>
                <a:cubicBezTo>
                  <a:pt x="11769" y="77378"/>
                  <a:pt x="20882" y="71629"/>
                  <a:pt x="27335" y="63836"/>
                </a:cubicBezTo>
                <a:cubicBezTo>
                  <a:pt x="33789" y="56045"/>
                  <a:pt x="37017" y="47790"/>
                  <a:pt x="37017" y="39072"/>
                </a:cubicBezTo>
                <a:cubicBezTo>
                  <a:pt x="37017" y="37004"/>
                  <a:pt x="36505" y="35261"/>
                  <a:pt x="35473" y="33845"/>
                </a:cubicBezTo>
                <a:cubicBezTo>
                  <a:pt x="34667" y="32861"/>
                  <a:pt x="33862" y="32369"/>
                  <a:pt x="33066" y="32369"/>
                </a:cubicBezTo>
                <a:cubicBezTo>
                  <a:pt x="31805" y="32369"/>
                  <a:pt x="29066" y="33450"/>
                  <a:pt x="24843" y="35610"/>
                </a:cubicBezTo>
                <a:cubicBezTo>
                  <a:pt x="22786" y="36586"/>
                  <a:pt x="20614" y="37073"/>
                  <a:pt x="18328" y="37073"/>
                </a:cubicBezTo>
                <a:cubicBezTo>
                  <a:pt x="12729" y="37073"/>
                  <a:pt x="8274" y="35500"/>
                  <a:pt x="4964" y="32355"/>
                </a:cubicBezTo>
                <a:cubicBezTo>
                  <a:pt x="1654" y="29211"/>
                  <a:pt x="0" y="24876"/>
                  <a:pt x="0" y="19349"/>
                </a:cubicBezTo>
                <a:cubicBezTo>
                  <a:pt x="0" y="14036"/>
                  <a:pt x="2106" y="9481"/>
                  <a:pt x="6320" y="5688"/>
                </a:cubicBezTo>
                <a:cubicBezTo>
                  <a:pt x="10534" y="1896"/>
                  <a:pt x="15676" y="0"/>
                  <a:pt x="21745" y="0"/>
                </a:cubicBezTo>
                <a:cubicBezTo>
                  <a:pt x="29161" y="0"/>
                  <a:pt x="35765" y="3125"/>
                  <a:pt x="41553" y="9379"/>
                </a:cubicBezTo>
                <a:cubicBezTo>
                  <a:pt x="47341" y="15631"/>
                  <a:pt x="50236" y="23924"/>
                  <a:pt x="50236" y="34259"/>
                </a:cubicBezTo>
                <a:cubicBezTo>
                  <a:pt x="50236" y="45468"/>
                  <a:pt x="46217" y="55885"/>
                  <a:pt x="38182" y="65513"/>
                </a:cubicBezTo>
                <a:cubicBezTo>
                  <a:pt x="30142" y="75139"/>
                  <a:pt x="17415" y="82725"/>
                  <a:pt x="0" y="8827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8" name="Freeform 3"/>
          <p:cNvSpPr/>
          <p:nvPr/>
        </p:nvSpPr>
        <p:spPr>
          <a:xfrm>
            <a:off x="5485868" y="1943818"/>
            <a:ext cx="37016" cy="37073"/>
          </a:xfrm>
          <a:custGeom>
            <a:avLst/>
            <a:gdLst>
              <a:gd name="connsiteX0" fmla="*/ 18508 w 37016"/>
              <a:gd name="connsiteY0" fmla="*/ 0 h 37073"/>
              <a:gd name="connsiteX1" fmla="*/ 31597 w 37016"/>
              <a:gd name="connsiteY1" fmla="*/ 5364 h 37073"/>
              <a:gd name="connsiteX2" fmla="*/ 37016 w 37016"/>
              <a:gd name="connsiteY2" fmla="*/ 18454 h 37073"/>
              <a:gd name="connsiteX3" fmla="*/ 31597 w 37016"/>
              <a:gd name="connsiteY3" fmla="*/ 31617 h 37073"/>
              <a:gd name="connsiteX4" fmla="*/ 18508 w 37016"/>
              <a:gd name="connsiteY4" fmla="*/ 37073 h 37073"/>
              <a:gd name="connsiteX5" fmla="*/ 5419 w 37016"/>
              <a:gd name="connsiteY5" fmla="*/ 31617 h 37073"/>
              <a:gd name="connsiteX6" fmla="*/ 0 w 37016"/>
              <a:gd name="connsiteY6" fmla="*/ 18454 h 37073"/>
              <a:gd name="connsiteX7" fmla="*/ 5419 w 37016"/>
              <a:gd name="connsiteY7" fmla="*/ 5364 h 37073"/>
              <a:gd name="connsiteX8" fmla="*/ 18508 w 37016"/>
              <a:gd name="connsiteY8" fmla="*/ 0 h 37073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</a:cxnLst>
            <a:rect l="l" t="t" r="r" b="b"/>
            <a:pathLst>
              <a:path w="37016" h="37073">
                <a:moveTo>
                  <a:pt x="18508" y="0"/>
                </a:moveTo>
                <a:cubicBezTo>
                  <a:pt x="23623" y="0"/>
                  <a:pt x="27985" y="1788"/>
                  <a:pt x="31597" y="5364"/>
                </a:cubicBezTo>
                <a:cubicBezTo>
                  <a:pt x="35210" y="8942"/>
                  <a:pt x="37016" y="13304"/>
                  <a:pt x="37016" y="18454"/>
                </a:cubicBezTo>
                <a:cubicBezTo>
                  <a:pt x="37016" y="23592"/>
                  <a:pt x="35210" y="27981"/>
                  <a:pt x="31597" y="31617"/>
                </a:cubicBezTo>
                <a:cubicBezTo>
                  <a:pt x="27985" y="35255"/>
                  <a:pt x="23623" y="37073"/>
                  <a:pt x="18508" y="37073"/>
                </a:cubicBezTo>
                <a:cubicBezTo>
                  <a:pt x="13394" y="37073"/>
                  <a:pt x="9032" y="35255"/>
                  <a:pt x="5419" y="31617"/>
                </a:cubicBezTo>
                <a:cubicBezTo>
                  <a:pt x="1807" y="27981"/>
                  <a:pt x="0" y="23592"/>
                  <a:pt x="0" y="18454"/>
                </a:cubicBezTo>
                <a:cubicBezTo>
                  <a:pt x="0" y="13304"/>
                  <a:pt x="1807" y="8942"/>
                  <a:pt x="5419" y="5364"/>
                </a:cubicBezTo>
                <a:cubicBezTo>
                  <a:pt x="9032" y="1788"/>
                  <a:pt x="13394" y="0"/>
                  <a:pt x="18508" y="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9" name="Freeform 3"/>
          <p:cNvSpPr/>
          <p:nvPr/>
        </p:nvSpPr>
        <p:spPr>
          <a:xfrm>
            <a:off x="5482343" y="2067397"/>
            <a:ext cx="50237" cy="88270"/>
          </a:xfrm>
          <a:custGeom>
            <a:avLst/>
            <a:gdLst>
              <a:gd name="connsiteX0" fmla="*/ 0 w 50237"/>
              <a:gd name="connsiteY0" fmla="*/ 88270 h 88270"/>
              <a:gd name="connsiteX1" fmla="*/ 0 w 50237"/>
              <a:gd name="connsiteY1" fmla="*/ 81221 h 88270"/>
              <a:gd name="connsiteX2" fmla="*/ 27337 w 50237"/>
              <a:gd name="connsiteY2" fmla="*/ 64347 h 88270"/>
              <a:gd name="connsiteX3" fmla="*/ 37018 w 50237"/>
              <a:gd name="connsiteY3" fmla="*/ 40108 h 88270"/>
              <a:gd name="connsiteX4" fmla="*/ 35392 w 50237"/>
              <a:gd name="connsiteY4" fmla="*/ 34977 h 88270"/>
              <a:gd name="connsiteX5" fmla="*/ 32885 w 50237"/>
              <a:gd name="connsiteY5" fmla="*/ 33542 h 88270"/>
              <a:gd name="connsiteX6" fmla="*/ 24636 w 50237"/>
              <a:gd name="connsiteY6" fmla="*/ 35984 h 88270"/>
              <a:gd name="connsiteX7" fmla="*/ 18179 w 50237"/>
              <a:gd name="connsiteY7" fmla="*/ 37073 h 88270"/>
              <a:gd name="connsiteX8" fmla="*/ 4924 w 50237"/>
              <a:gd name="connsiteY8" fmla="*/ 32355 h 88270"/>
              <a:gd name="connsiteX9" fmla="*/ 0 w 50237"/>
              <a:gd name="connsiteY9" fmla="*/ 19349 h 88270"/>
              <a:gd name="connsiteX10" fmla="*/ 6322 w 50237"/>
              <a:gd name="connsiteY10" fmla="*/ 5688 h 88270"/>
              <a:gd name="connsiteX11" fmla="*/ 21745 w 50237"/>
              <a:gd name="connsiteY11" fmla="*/ 0 h 88270"/>
              <a:gd name="connsiteX12" fmla="*/ 41554 w 50237"/>
              <a:gd name="connsiteY12" fmla="*/ 9379 h 88270"/>
              <a:gd name="connsiteX13" fmla="*/ 50237 w 50237"/>
              <a:gd name="connsiteY13" fmla="*/ 34259 h 88270"/>
              <a:gd name="connsiteX14" fmla="*/ 38181 w 50237"/>
              <a:gd name="connsiteY14" fmla="*/ 65513 h 88270"/>
              <a:gd name="connsiteX15" fmla="*/ 0 w 50237"/>
              <a:gd name="connsiteY15" fmla="*/ 88270 h 8827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</a:cxnLst>
            <a:rect l="l" t="t" r="r" b="b"/>
            <a:pathLst>
              <a:path w="50237" h="88270">
                <a:moveTo>
                  <a:pt x="0" y="88270"/>
                </a:moveTo>
                <a:lnTo>
                  <a:pt x="0" y="81221"/>
                </a:lnTo>
                <a:cubicBezTo>
                  <a:pt x="11770" y="77599"/>
                  <a:pt x="20881" y="71974"/>
                  <a:pt x="27337" y="64347"/>
                </a:cubicBezTo>
                <a:cubicBezTo>
                  <a:pt x="33789" y="56719"/>
                  <a:pt x="37018" y="48639"/>
                  <a:pt x="37018" y="40108"/>
                </a:cubicBezTo>
                <a:cubicBezTo>
                  <a:pt x="37018" y="38075"/>
                  <a:pt x="36475" y="36365"/>
                  <a:pt x="35392" y="34977"/>
                </a:cubicBezTo>
                <a:cubicBezTo>
                  <a:pt x="34556" y="34020"/>
                  <a:pt x="33721" y="33542"/>
                  <a:pt x="32885" y="33542"/>
                </a:cubicBezTo>
                <a:cubicBezTo>
                  <a:pt x="31572" y="33542"/>
                  <a:pt x="28824" y="34356"/>
                  <a:pt x="24636" y="35984"/>
                </a:cubicBezTo>
                <a:cubicBezTo>
                  <a:pt x="22598" y="36710"/>
                  <a:pt x="20446" y="37073"/>
                  <a:pt x="18179" y="37073"/>
                </a:cubicBezTo>
                <a:cubicBezTo>
                  <a:pt x="12624" y="37073"/>
                  <a:pt x="8205" y="35500"/>
                  <a:pt x="4924" y="32355"/>
                </a:cubicBezTo>
                <a:cubicBezTo>
                  <a:pt x="1642" y="29211"/>
                  <a:pt x="0" y="24876"/>
                  <a:pt x="0" y="19349"/>
                </a:cubicBezTo>
                <a:cubicBezTo>
                  <a:pt x="0" y="14036"/>
                  <a:pt x="2107" y="9481"/>
                  <a:pt x="6322" y="5688"/>
                </a:cubicBezTo>
                <a:cubicBezTo>
                  <a:pt x="10536" y="1896"/>
                  <a:pt x="15676" y="0"/>
                  <a:pt x="21745" y="0"/>
                </a:cubicBezTo>
                <a:cubicBezTo>
                  <a:pt x="29163" y="0"/>
                  <a:pt x="35766" y="3125"/>
                  <a:pt x="41554" y="9379"/>
                </a:cubicBezTo>
                <a:cubicBezTo>
                  <a:pt x="47343" y="15631"/>
                  <a:pt x="50237" y="23924"/>
                  <a:pt x="50237" y="34259"/>
                </a:cubicBezTo>
                <a:cubicBezTo>
                  <a:pt x="50237" y="45468"/>
                  <a:pt x="46219" y="55885"/>
                  <a:pt x="38181" y="65513"/>
                </a:cubicBezTo>
                <a:cubicBezTo>
                  <a:pt x="30143" y="75139"/>
                  <a:pt x="17417" y="82725"/>
                  <a:pt x="0" y="8827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0" name="Freeform 3"/>
          <p:cNvSpPr/>
          <p:nvPr/>
        </p:nvSpPr>
        <p:spPr>
          <a:xfrm>
            <a:off x="4568375" y="2067397"/>
            <a:ext cx="50237" cy="88270"/>
          </a:xfrm>
          <a:custGeom>
            <a:avLst/>
            <a:gdLst>
              <a:gd name="connsiteX0" fmla="*/ 0 w 50237"/>
              <a:gd name="connsiteY0" fmla="*/ 88270 h 88270"/>
              <a:gd name="connsiteX1" fmla="*/ 0 w 50237"/>
              <a:gd name="connsiteY1" fmla="*/ 81084 h 88270"/>
              <a:gd name="connsiteX2" fmla="*/ 27336 w 50237"/>
              <a:gd name="connsiteY2" fmla="*/ 63836 h 88270"/>
              <a:gd name="connsiteX3" fmla="*/ 37016 w 50237"/>
              <a:gd name="connsiteY3" fmla="*/ 39072 h 88270"/>
              <a:gd name="connsiteX4" fmla="*/ 35474 w 50237"/>
              <a:gd name="connsiteY4" fmla="*/ 33845 h 88270"/>
              <a:gd name="connsiteX5" fmla="*/ 33065 w 50237"/>
              <a:gd name="connsiteY5" fmla="*/ 32369 h 88270"/>
              <a:gd name="connsiteX6" fmla="*/ 24843 w 50237"/>
              <a:gd name="connsiteY6" fmla="*/ 35610 h 88270"/>
              <a:gd name="connsiteX7" fmla="*/ 18329 w 50237"/>
              <a:gd name="connsiteY7" fmla="*/ 37073 h 88270"/>
              <a:gd name="connsiteX8" fmla="*/ 4965 w 50237"/>
              <a:gd name="connsiteY8" fmla="*/ 32355 h 88270"/>
              <a:gd name="connsiteX9" fmla="*/ 0 w 50237"/>
              <a:gd name="connsiteY9" fmla="*/ 19349 h 88270"/>
              <a:gd name="connsiteX10" fmla="*/ 6320 w 50237"/>
              <a:gd name="connsiteY10" fmla="*/ 5688 h 88270"/>
              <a:gd name="connsiteX11" fmla="*/ 21744 w 50237"/>
              <a:gd name="connsiteY11" fmla="*/ 0 h 88270"/>
              <a:gd name="connsiteX12" fmla="*/ 41555 w 50237"/>
              <a:gd name="connsiteY12" fmla="*/ 9379 h 88270"/>
              <a:gd name="connsiteX13" fmla="*/ 50237 w 50237"/>
              <a:gd name="connsiteY13" fmla="*/ 34259 h 88270"/>
              <a:gd name="connsiteX14" fmla="*/ 38181 w 50237"/>
              <a:gd name="connsiteY14" fmla="*/ 65513 h 88270"/>
              <a:gd name="connsiteX15" fmla="*/ 0 w 50237"/>
              <a:gd name="connsiteY15" fmla="*/ 88270 h 8827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</a:cxnLst>
            <a:rect l="l" t="t" r="r" b="b"/>
            <a:pathLst>
              <a:path w="50237" h="88270">
                <a:moveTo>
                  <a:pt x="0" y="88270"/>
                </a:moveTo>
                <a:lnTo>
                  <a:pt x="0" y="81084"/>
                </a:lnTo>
                <a:cubicBezTo>
                  <a:pt x="11770" y="77378"/>
                  <a:pt x="20882" y="71629"/>
                  <a:pt x="27336" y="63836"/>
                </a:cubicBezTo>
                <a:cubicBezTo>
                  <a:pt x="33790" y="56045"/>
                  <a:pt x="37016" y="47790"/>
                  <a:pt x="37016" y="39072"/>
                </a:cubicBezTo>
                <a:cubicBezTo>
                  <a:pt x="37016" y="37004"/>
                  <a:pt x="36503" y="35261"/>
                  <a:pt x="35474" y="33845"/>
                </a:cubicBezTo>
                <a:cubicBezTo>
                  <a:pt x="34666" y="32861"/>
                  <a:pt x="33864" y="32369"/>
                  <a:pt x="33065" y="32369"/>
                </a:cubicBezTo>
                <a:cubicBezTo>
                  <a:pt x="31806" y="32369"/>
                  <a:pt x="29066" y="33450"/>
                  <a:pt x="24843" y="35610"/>
                </a:cubicBezTo>
                <a:cubicBezTo>
                  <a:pt x="22786" y="36586"/>
                  <a:pt x="20615" y="37073"/>
                  <a:pt x="18329" y="37073"/>
                </a:cubicBezTo>
                <a:cubicBezTo>
                  <a:pt x="12730" y="37073"/>
                  <a:pt x="8275" y="35500"/>
                  <a:pt x="4965" y="32355"/>
                </a:cubicBezTo>
                <a:cubicBezTo>
                  <a:pt x="1654" y="29211"/>
                  <a:pt x="0" y="24876"/>
                  <a:pt x="0" y="19349"/>
                </a:cubicBezTo>
                <a:cubicBezTo>
                  <a:pt x="0" y="14036"/>
                  <a:pt x="2106" y="9481"/>
                  <a:pt x="6320" y="5688"/>
                </a:cubicBezTo>
                <a:cubicBezTo>
                  <a:pt x="10535" y="1896"/>
                  <a:pt x="15676" y="0"/>
                  <a:pt x="21744" y="0"/>
                </a:cubicBezTo>
                <a:cubicBezTo>
                  <a:pt x="29162" y="0"/>
                  <a:pt x="35766" y="3125"/>
                  <a:pt x="41555" y="9379"/>
                </a:cubicBezTo>
                <a:cubicBezTo>
                  <a:pt x="47342" y="15631"/>
                  <a:pt x="50237" y="23924"/>
                  <a:pt x="50237" y="34259"/>
                </a:cubicBezTo>
                <a:cubicBezTo>
                  <a:pt x="50237" y="45468"/>
                  <a:pt x="46218" y="55885"/>
                  <a:pt x="38181" y="65513"/>
                </a:cubicBezTo>
                <a:cubicBezTo>
                  <a:pt x="30143" y="75139"/>
                  <a:pt x="17416" y="82725"/>
                  <a:pt x="0" y="8827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1" name="Freeform 3"/>
          <p:cNvSpPr/>
          <p:nvPr/>
        </p:nvSpPr>
        <p:spPr>
          <a:xfrm>
            <a:off x="4177052" y="1865257"/>
            <a:ext cx="91661" cy="307181"/>
          </a:xfrm>
          <a:custGeom>
            <a:avLst/>
            <a:gdLst>
              <a:gd name="connsiteX0" fmla="*/ 91661 w 91661"/>
              <a:gd name="connsiteY0" fmla="*/ 301001 h 307181"/>
              <a:gd name="connsiteX1" fmla="*/ 91661 w 91661"/>
              <a:gd name="connsiteY1" fmla="*/ 307181 h 307181"/>
              <a:gd name="connsiteX2" fmla="*/ 49810 w 91661"/>
              <a:gd name="connsiteY2" fmla="*/ 277789 h 307181"/>
              <a:gd name="connsiteX3" fmla="*/ 12951 w 91661"/>
              <a:gd name="connsiteY3" fmla="*/ 221303 h 307181"/>
              <a:gd name="connsiteX4" fmla="*/ 0 w 91661"/>
              <a:gd name="connsiteY4" fmla="*/ 153756 h 307181"/>
              <a:gd name="connsiteX5" fmla="*/ 25407 w 91661"/>
              <a:gd name="connsiteY5" fmla="*/ 60361 h 307181"/>
              <a:gd name="connsiteX6" fmla="*/ 91661 w 91661"/>
              <a:gd name="connsiteY6" fmla="*/ 0 h 307181"/>
              <a:gd name="connsiteX7" fmla="*/ 91661 w 91661"/>
              <a:gd name="connsiteY7" fmla="*/ 6178 h 307181"/>
              <a:gd name="connsiteX8" fmla="*/ 57942 w 91661"/>
              <a:gd name="connsiteY8" fmla="*/ 36969 h 307181"/>
              <a:gd name="connsiteX9" fmla="*/ 38242 w 91661"/>
              <a:gd name="connsiteY9" fmla="*/ 86464 h 307181"/>
              <a:gd name="connsiteX10" fmla="*/ 31728 w 91661"/>
              <a:gd name="connsiteY10" fmla="*/ 149038 h 307181"/>
              <a:gd name="connsiteX11" fmla="*/ 37236 w 91661"/>
              <a:gd name="connsiteY11" fmla="*/ 213434 h 307181"/>
              <a:gd name="connsiteX12" fmla="*/ 47751 w 91661"/>
              <a:gd name="connsiteY12" fmla="*/ 250094 h 307181"/>
              <a:gd name="connsiteX13" fmla="*/ 64367 w 91661"/>
              <a:gd name="connsiteY13" fmla="*/ 276665 h 307181"/>
              <a:gd name="connsiteX14" fmla="*/ 91661 w 91661"/>
              <a:gd name="connsiteY14" fmla="*/ 301001 h 307181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</a:cxnLst>
            <a:rect l="l" t="t" r="r" b="b"/>
            <a:pathLst>
              <a:path w="91661" h="307181">
                <a:moveTo>
                  <a:pt x="91661" y="301001"/>
                </a:moveTo>
                <a:lnTo>
                  <a:pt x="91661" y="307181"/>
                </a:lnTo>
                <a:cubicBezTo>
                  <a:pt x="74942" y="298813"/>
                  <a:pt x="60992" y="289016"/>
                  <a:pt x="49810" y="277789"/>
                </a:cubicBezTo>
                <a:cubicBezTo>
                  <a:pt x="33871" y="261818"/>
                  <a:pt x="21586" y="242989"/>
                  <a:pt x="12951" y="221303"/>
                </a:cubicBezTo>
                <a:cubicBezTo>
                  <a:pt x="4316" y="199617"/>
                  <a:pt x="0" y="177101"/>
                  <a:pt x="0" y="153756"/>
                </a:cubicBezTo>
                <a:cubicBezTo>
                  <a:pt x="0" y="119625"/>
                  <a:pt x="8469" y="88493"/>
                  <a:pt x="25407" y="60361"/>
                </a:cubicBezTo>
                <a:cubicBezTo>
                  <a:pt x="42346" y="32230"/>
                  <a:pt x="64430" y="12109"/>
                  <a:pt x="91661" y="0"/>
                </a:cubicBezTo>
                <a:lnTo>
                  <a:pt x="91661" y="6178"/>
                </a:lnTo>
                <a:cubicBezTo>
                  <a:pt x="77972" y="13681"/>
                  <a:pt x="66733" y="23945"/>
                  <a:pt x="57942" y="36969"/>
                </a:cubicBezTo>
                <a:cubicBezTo>
                  <a:pt x="49151" y="49994"/>
                  <a:pt x="42585" y="66492"/>
                  <a:pt x="38242" y="86464"/>
                </a:cubicBezTo>
                <a:cubicBezTo>
                  <a:pt x="33899" y="106434"/>
                  <a:pt x="31728" y="127293"/>
                  <a:pt x="31728" y="149038"/>
                </a:cubicBezTo>
                <a:cubicBezTo>
                  <a:pt x="31728" y="172651"/>
                  <a:pt x="33566" y="194116"/>
                  <a:pt x="37236" y="213434"/>
                </a:cubicBezTo>
                <a:cubicBezTo>
                  <a:pt x="40129" y="228660"/>
                  <a:pt x="43634" y="240882"/>
                  <a:pt x="47751" y="250094"/>
                </a:cubicBezTo>
                <a:cubicBezTo>
                  <a:pt x="51869" y="259308"/>
                  <a:pt x="57407" y="268164"/>
                  <a:pt x="64367" y="276665"/>
                </a:cubicBezTo>
                <a:cubicBezTo>
                  <a:pt x="71325" y="285165"/>
                  <a:pt x="80423" y="293278"/>
                  <a:pt x="91661" y="301001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2" name="Freeform 3"/>
          <p:cNvSpPr/>
          <p:nvPr/>
        </p:nvSpPr>
        <p:spPr>
          <a:xfrm>
            <a:off x="2497184" y="1865257"/>
            <a:ext cx="91661" cy="307181"/>
          </a:xfrm>
          <a:custGeom>
            <a:avLst/>
            <a:gdLst>
              <a:gd name="connsiteX0" fmla="*/ 0 w 91661"/>
              <a:gd name="connsiteY0" fmla="*/ 6178 h 307181"/>
              <a:gd name="connsiteX1" fmla="*/ 0 w 91661"/>
              <a:gd name="connsiteY1" fmla="*/ 0 h 307181"/>
              <a:gd name="connsiteX2" fmla="*/ 42016 w 91661"/>
              <a:gd name="connsiteY2" fmla="*/ 29225 h 307181"/>
              <a:gd name="connsiteX3" fmla="*/ 78709 w 91661"/>
              <a:gd name="connsiteY3" fmla="*/ 85801 h 307181"/>
              <a:gd name="connsiteX4" fmla="*/ 91660 w 91661"/>
              <a:gd name="connsiteY4" fmla="*/ 153424 h 307181"/>
              <a:gd name="connsiteX5" fmla="*/ 66335 w 91661"/>
              <a:gd name="connsiteY5" fmla="*/ 246819 h 307181"/>
              <a:gd name="connsiteX6" fmla="*/ 0 w 91661"/>
              <a:gd name="connsiteY6" fmla="*/ 307181 h 307181"/>
              <a:gd name="connsiteX7" fmla="*/ 0 w 91661"/>
              <a:gd name="connsiteY7" fmla="*/ 301001 h 307181"/>
              <a:gd name="connsiteX8" fmla="*/ 33808 w 91661"/>
              <a:gd name="connsiteY8" fmla="*/ 270127 h 307181"/>
              <a:gd name="connsiteX9" fmla="*/ 53508 w 91661"/>
              <a:gd name="connsiteY9" fmla="*/ 220634 h 307181"/>
              <a:gd name="connsiteX10" fmla="*/ 59932 w 91661"/>
              <a:gd name="connsiteY10" fmla="*/ 157976 h 307181"/>
              <a:gd name="connsiteX11" fmla="*/ 54423 w 91661"/>
              <a:gd name="connsiteY11" fmla="*/ 93579 h 307181"/>
              <a:gd name="connsiteX12" fmla="*/ 43991 w 91661"/>
              <a:gd name="connsiteY12" fmla="*/ 57003 h 307181"/>
              <a:gd name="connsiteX13" fmla="*/ 27384 w 91661"/>
              <a:gd name="connsiteY13" fmla="*/ 30515 h 307181"/>
              <a:gd name="connsiteX14" fmla="*/ 0 w 91661"/>
              <a:gd name="connsiteY14" fmla="*/ 6178 h 307181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</a:cxnLst>
            <a:rect l="l" t="t" r="r" b="b"/>
            <a:pathLst>
              <a:path w="91661" h="307181">
                <a:moveTo>
                  <a:pt x="0" y="6178"/>
                </a:moveTo>
                <a:lnTo>
                  <a:pt x="0" y="0"/>
                </a:lnTo>
                <a:cubicBezTo>
                  <a:pt x="16828" y="8256"/>
                  <a:pt x="30833" y="17998"/>
                  <a:pt x="42016" y="29225"/>
                </a:cubicBezTo>
                <a:cubicBezTo>
                  <a:pt x="57843" y="45307"/>
                  <a:pt x="70074" y="64165"/>
                  <a:pt x="78709" y="85801"/>
                </a:cubicBezTo>
                <a:cubicBezTo>
                  <a:pt x="87344" y="107436"/>
                  <a:pt x="91660" y="129978"/>
                  <a:pt x="91660" y="153424"/>
                </a:cubicBezTo>
                <a:cubicBezTo>
                  <a:pt x="91660" y="187555"/>
                  <a:pt x="83219" y="218687"/>
                  <a:pt x="66335" y="246819"/>
                </a:cubicBezTo>
                <a:cubicBezTo>
                  <a:pt x="49452" y="274951"/>
                  <a:pt x="27340" y="295071"/>
                  <a:pt x="0" y="307181"/>
                </a:cubicBezTo>
                <a:lnTo>
                  <a:pt x="0" y="301001"/>
                </a:lnTo>
                <a:cubicBezTo>
                  <a:pt x="13687" y="293389"/>
                  <a:pt x="24957" y="283096"/>
                  <a:pt x="33808" y="270127"/>
                </a:cubicBezTo>
                <a:cubicBezTo>
                  <a:pt x="42657" y="257158"/>
                  <a:pt x="49225" y="240661"/>
                  <a:pt x="53508" y="220634"/>
                </a:cubicBezTo>
                <a:cubicBezTo>
                  <a:pt x="57791" y="200607"/>
                  <a:pt x="59932" y="179722"/>
                  <a:pt x="59932" y="157976"/>
                </a:cubicBezTo>
                <a:cubicBezTo>
                  <a:pt x="59932" y="134473"/>
                  <a:pt x="58096" y="113008"/>
                  <a:pt x="54423" y="93579"/>
                </a:cubicBezTo>
                <a:cubicBezTo>
                  <a:pt x="51642" y="78352"/>
                  <a:pt x="48164" y="66161"/>
                  <a:pt x="43991" y="57003"/>
                </a:cubicBezTo>
                <a:cubicBezTo>
                  <a:pt x="39819" y="47844"/>
                  <a:pt x="34283" y="39015"/>
                  <a:pt x="27384" y="30515"/>
                </a:cubicBezTo>
                <a:cubicBezTo>
                  <a:pt x="20484" y="22014"/>
                  <a:pt x="11356" y="13902"/>
                  <a:pt x="0" y="6178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3" name="Freeform 3"/>
          <p:cNvSpPr/>
          <p:nvPr/>
        </p:nvSpPr>
        <p:spPr>
          <a:xfrm>
            <a:off x="2085589" y="2067397"/>
            <a:ext cx="50237" cy="88270"/>
          </a:xfrm>
          <a:custGeom>
            <a:avLst/>
            <a:gdLst>
              <a:gd name="connsiteX0" fmla="*/ 0 w 50237"/>
              <a:gd name="connsiteY0" fmla="*/ 88270 h 88270"/>
              <a:gd name="connsiteX1" fmla="*/ 0 w 50237"/>
              <a:gd name="connsiteY1" fmla="*/ 81084 h 88270"/>
              <a:gd name="connsiteX2" fmla="*/ 27336 w 50237"/>
              <a:gd name="connsiteY2" fmla="*/ 63836 h 88270"/>
              <a:gd name="connsiteX3" fmla="*/ 37016 w 50237"/>
              <a:gd name="connsiteY3" fmla="*/ 39072 h 88270"/>
              <a:gd name="connsiteX4" fmla="*/ 35474 w 50237"/>
              <a:gd name="connsiteY4" fmla="*/ 33845 h 88270"/>
              <a:gd name="connsiteX5" fmla="*/ 33065 w 50237"/>
              <a:gd name="connsiteY5" fmla="*/ 32369 h 88270"/>
              <a:gd name="connsiteX6" fmla="*/ 24843 w 50237"/>
              <a:gd name="connsiteY6" fmla="*/ 35610 h 88270"/>
              <a:gd name="connsiteX7" fmla="*/ 18330 w 50237"/>
              <a:gd name="connsiteY7" fmla="*/ 37073 h 88270"/>
              <a:gd name="connsiteX8" fmla="*/ 4965 w 50237"/>
              <a:gd name="connsiteY8" fmla="*/ 32355 h 88270"/>
              <a:gd name="connsiteX9" fmla="*/ 0 w 50237"/>
              <a:gd name="connsiteY9" fmla="*/ 19349 h 88270"/>
              <a:gd name="connsiteX10" fmla="*/ 6322 w 50237"/>
              <a:gd name="connsiteY10" fmla="*/ 5688 h 88270"/>
              <a:gd name="connsiteX11" fmla="*/ 21744 w 50237"/>
              <a:gd name="connsiteY11" fmla="*/ 0 h 88270"/>
              <a:gd name="connsiteX12" fmla="*/ 41554 w 50237"/>
              <a:gd name="connsiteY12" fmla="*/ 9379 h 88270"/>
              <a:gd name="connsiteX13" fmla="*/ 50237 w 50237"/>
              <a:gd name="connsiteY13" fmla="*/ 34259 h 88270"/>
              <a:gd name="connsiteX14" fmla="*/ 38181 w 50237"/>
              <a:gd name="connsiteY14" fmla="*/ 65513 h 88270"/>
              <a:gd name="connsiteX15" fmla="*/ 0 w 50237"/>
              <a:gd name="connsiteY15" fmla="*/ 88270 h 8827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</a:cxnLst>
            <a:rect l="l" t="t" r="r" b="b"/>
            <a:pathLst>
              <a:path w="50237" h="88270">
                <a:moveTo>
                  <a:pt x="0" y="88270"/>
                </a:moveTo>
                <a:lnTo>
                  <a:pt x="0" y="81084"/>
                </a:lnTo>
                <a:cubicBezTo>
                  <a:pt x="11770" y="77378"/>
                  <a:pt x="20882" y="71629"/>
                  <a:pt x="27336" y="63836"/>
                </a:cubicBezTo>
                <a:cubicBezTo>
                  <a:pt x="33790" y="56045"/>
                  <a:pt x="37016" y="47790"/>
                  <a:pt x="37016" y="39072"/>
                </a:cubicBezTo>
                <a:cubicBezTo>
                  <a:pt x="37016" y="37004"/>
                  <a:pt x="36503" y="35261"/>
                  <a:pt x="35474" y="33845"/>
                </a:cubicBezTo>
                <a:cubicBezTo>
                  <a:pt x="34667" y="32861"/>
                  <a:pt x="33863" y="32369"/>
                  <a:pt x="33065" y="32369"/>
                </a:cubicBezTo>
                <a:cubicBezTo>
                  <a:pt x="31807" y="32369"/>
                  <a:pt x="29066" y="33450"/>
                  <a:pt x="24843" y="35610"/>
                </a:cubicBezTo>
                <a:cubicBezTo>
                  <a:pt x="22786" y="36586"/>
                  <a:pt x="20615" y="37073"/>
                  <a:pt x="18330" y="37073"/>
                </a:cubicBezTo>
                <a:cubicBezTo>
                  <a:pt x="12729" y="37073"/>
                  <a:pt x="8275" y="35500"/>
                  <a:pt x="4965" y="32355"/>
                </a:cubicBezTo>
                <a:cubicBezTo>
                  <a:pt x="1654" y="29211"/>
                  <a:pt x="0" y="24876"/>
                  <a:pt x="0" y="19349"/>
                </a:cubicBezTo>
                <a:cubicBezTo>
                  <a:pt x="0" y="14036"/>
                  <a:pt x="2107" y="9481"/>
                  <a:pt x="6322" y="5688"/>
                </a:cubicBezTo>
                <a:cubicBezTo>
                  <a:pt x="10534" y="1896"/>
                  <a:pt x="15676" y="0"/>
                  <a:pt x="21744" y="0"/>
                </a:cubicBezTo>
                <a:cubicBezTo>
                  <a:pt x="29163" y="0"/>
                  <a:pt x="35765" y="3125"/>
                  <a:pt x="41554" y="9379"/>
                </a:cubicBezTo>
                <a:cubicBezTo>
                  <a:pt x="47343" y="15631"/>
                  <a:pt x="50237" y="23924"/>
                  <a:pt x="50237" y="34259"/>
                </a:cubicBezTo>
                <a:cubicBezTo>
                  <a:pt x="50237" y="45468"/>
                  <a:pt x="46219" y="55885"/>
                  <a:pt x="38181" y="65513"/>
                </a:cubicBezTo>
                <a:cubicBezTo>
                  <a:pt x="30143" y="75139"/>
                  <a:pt x="17416" y="82725"/>
                  <a:pt x="0" y="8827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4" name="Freeform 3"/>
          <p:cNvSpPr/>
          <p:nvPr/>
        </p:nvSpPr>
        <p:spPr>
          <a:xfrm>
            <a:off x="1710132" y="1943818"/>
            <a:ext cx="37016" cy="37073"/>
          </a:xfrm>
          <a:custGeom>
            <a:avLst/>
            <a:gdLst>
              <a:gd name="connsiteX0" fmla="*/ 18507 w 37016"/>
              <a:gd name="connsiteY0" fmla="*/ 0 h 37073"/>
              <a:gd name="connsiteX1" fmla="*/ 31597 w 37016"/>
              <a:gd name="connsiteY1" fmla="*/ 5364 h 37073"/>
              <a:gd name="connsiteX2" fmla="*/ 37016 w 37016"/>
              <a:gd name="connsiteY2" fmla="*/ 18454 h 37073"/>
              <a:gd name="connsiteX3" fmla="*/ 31597 w 37016"/>
              <a:gd name="connsiteY3" fmla="*/ 31617 h 37073"/>
              <a:gd name="connsiteX4" fmla="*/ 18507 w 37016"/>
              <a:gd name="connsiteY4" fmla="*/ 37073 h 37073"/>
              <a:gd name="connsiteX5" fmla="*/ 5419 w 37016"/>
              <a:gd name="connsiteY5" fmla="*/ 31617 h 37073"/>
              <a:gd name="connsiteX6" fmla="*/ 0 w 37016"/>
              <a:gd name="connsiteY6" fmla="*/ 18454 h 37073"/>
              <a:gd name="connsiteX7" fmla="*/ 5419 w 37016"/>
              <a:gd name="connsiteY7" fmla="*/ 5364 h 37073"/>
              <a:gd name="connsiteX8" fmla="*/ 18507 w 37016"/>
              <a:gd name="connsiteY8" fmla="*/ 0 h 37073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</a:cxnLst>
            <a:rect l="l" t="t" r="r" b="b"/>
            <a:pathLst>
              <a:path w="37016" h="37073">
                <a:moveTo>
                  <a:pt x="18507" y="0"/>
                </a:moveTo>
                <a:cubicBezTo>
                  <a:pt x="23622" y="0"/>
                  <a:pt x="27984" y="1788"/>
                  <a:pt x="31597" y="5364"/>
                </a:cubicBezTo>
                <a:cubicBezTo>
                  <a:pt x="35210" y="8942"/>
                  <a:pt x="37016" y="13304"/>
                  <a:pt x="37016" y="18454"/>
                </a:cubicBezTo>
                <a:cubicBezTo>
                  <a:pt x="37016" y="23592"/>
                  <a:pt x="35210" y="27981"/>
                  <a:pt x="31597" y="31617"/>
                </a:cubicBezTo>
                <a:cubicBezTo>
                  <a:pt x="27984" y="35255"/>
                  <a:pt x="23622" y="37073"/>
                  <a:pt x="18507" y="37073"/>
                </a:cubicBezTo>
                <a:cubicBezTo>
                  <a:pt x="13394" y="37073"/>
                  <a:pt x="9031" y="35255"/>
                  <a:pt x="5419" y="31617"/>
                </a:cubicBezTo>
                <a:cubicBezTo>
                  <a:pt x="1806" y="27981"/>
                  <a:pt x="0" y="23592"/>
                  <a:pt x="0" y="18454"/>
                </a:cubicBezTo>
                <a:cubicBezTo>
                  <a:pt x="0" y="13304"/>
                  <a:pt x="1806" y="8942"/>
                  <a:pt x="5419" y="5364"/>
                </a:cubicBezTo>
                <a:cubicBezTo>
                  <a:pt x="9031" y="1788"/>
                  <a:pt x="13394" y="0"/>
                  <a:pt x="18507" y="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5" name="Freeform 3"/>
          <p:cNvSpPr/>
          <p:nvPr/>
        </p:nvSpPr>
        <p:spPr>
          <a:xfrm>
            <a:off x="1706606" y="2067397"/>
            <a:ext cx="50237" cy="88270"/>
          </a:xfrm>
          <a:custGeom>
            <a:avLst/>
            <a:gdLst>
              <a:gd name="connsiteX0" fmla="*/ 0 w 50237"/>
              <a:gd name="connsiteY0" fmla="*/ 88270 h 88270"/>
              <a:gd name="connsiteX1" fmla="*/ 0 w 50237"/>
              <a:gd name="connsiteY1" fmla="*/ 81221 h 88270"/>
              <a:gd name="connsiteX2" fmla="*/ 27335 w 50237"/>
              <a:gd name="connsiteY2" fmla="*/ 64347 h 88270"/>
              <a:gd name="connsiteX3" fmla="*/ 37016 w 50237"/>
              <a:gd name="connsiteY3" fmla="*/ 40108 h 88270"/>
              <a:gd name="connsiteX4" fmla="*/ 35391 w 50237"/>
              <a:gd name="connsiteY4" fmla="*/ 34977 h 88270"/>
              <a:gd name="connsiteX5" fmla="*/ 32885 w 50237"/>
              <a:gd name="connsiteY5" fmla="*/ 33542 h 88270"/>
              <a:gd name="connsiteX6" fmla="*/ 24636 w 50237"/>
              <a:gd name="connsiteY6" fmla="*/ 35984 h 88270"/>
              <a:gd name="connsiteX7" fmla="*/ 18177 w 50237"/>
              <a:gd name="connsiteY7" fmla="*/ 37073 h 88270"/>
              <a:gd name="connsiteX8" fmla="*/ 4922 w 50237"/>
              <a:gd name="connsiteY8" fmla="*/ 32355 h 88270"/>
              <a:gd name="connsiteX9" fmla="*/ 0 w 50237"/>
              <a:gd name="connsiteY9" fmla="*/ 19349 h 88270"/>
              <a:gd name="connsiteX10" fmla="*/ 6320 w 50237"/>
              <a:gd name="connsiteY10" fmla="*/ 5688 h 88270"/>
              <a:gd name="connsiteX11" fmla="*/ 21744 w 50237"/>
              <a:gd name="connsiteY11" fmla="*/ 0 h 88270"/>
              <a:gd name="connsiteX12" fmla="*/ 41554 w 50237"/>
              <a:gd name="connsiteY12" fmla="*/ 9379 h 88270"/>
              <a:gd name="connsiteX13" fmla="*/ 50237 w 50237"/>
              <a:gd name="connsiteY13" fmla="*/ 34259 h 88270"/>
              <a:gd name="connsiteX14" fmla="*/ 38179 w 50237"/>
              <a:gd name="connsiteY14" fmla="*/ 65513 h 88270"/>
              <a:gd name="connsiteX15" fmla="*/ 0 w 50237"/>
              <a:gd name="connsiteY15" fmla="*/ 88270 h 8827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</a:cxnLst>
            <a:rect l="l" t="t" r="r" b="b"/>
            <a:pathLst>
              <a:path w="50237" h="88270">
                <a:moveTo>
                  <a:pt x="0" y="88270"/>
                </a:moveTo>
                <a:lnTo>
                  <a:pt x="0" y="81221"/>
                </a:lnTo>
                <a:cubicBezTo>
                  <a:pt x="11769" y="77599"/>
                  <a:pt x="20881" y="71974"/>
                  <a:pt x="27335" y="64347"/>
                </a:cubicBezTo>
                <a:cubicBezTo>
                  <a:pt x="33789" y="56719"/>
                  <a:pt x="37016" y="48639"/>
                  <a:pt x="37016" y="40108"/>
                </a:cubicBezTo>
                <a:cubicBezTo>
                  <a:pt x="37016" y="38075"/>
                  <a:pt x="36475" y="36365"/>
                  <a:pt x="35391" y="34977"/>
                </a:cubicBezTo>
                <a:cubicBezTo>
                  <a:pt x="34556" y="34020"/>
                  <a:pt x="33721" y="33542"/>
                  <a:pt x="32885" y="33542"/>
                </a:cubicBezTo>
                <a:cubicBezTo>
                  <a:pt x="31572" y="33542"/>
                  <a:pt x="28822" y="34356"/>
                  <a:pt x="24636" y="35984"/>
                </a:cubicBezTo>
                <a:cubicBezTo>
                  <a:pt x="22598" y="36710"/>
                  <a:pt x="20445" y="37073"/>
                  <a:pt x="18177" y="37073"/>
                </a:cubicBezTo>
                <a:cubicBezTo>
                  <a:pt x="12623" y="37073"/>
                  <a:pt x="8204" y="35500"/>
                  <a:pt x="4922" y="32355"/>
                </a:cubicBezTo>
                <a:cubicBezTo>
                  <a:pt x="1640" y="29211"/>
                  <a:pt x="0" y="24876"/>
                  <a:pt x="0" y="19349"/>
                </a:cubicBezTo>
                <a:cubicBezTo>
                  <a:pt x="0" y="14036"/>
                  <a:pt x="2106" y="9481"/>
                  <a:pt x="6320" y="5688"/>
                </a:cubicBezTo>
                <a:cubicBezTo>
                  <a:pt x="10534" y="1896"/>
                  <a:pt x="15675" y="0"/>
                  <a:pt x="21744" y="0"/>
                </a:cubicBezTo>
                <a:cubicBezTo>
                  <a:pt x="29161" y="0"/>
                  <a:pt x="35765" y="3125"/>
                  <a:pt x="41554" y="9379"/>
                </a:cubicBezTo>
                <a:cubicBezTo>
                  <a:pt x="47343" y="15631"/>
                  <a:pt x="50237" y="23924"/>
                  <a:pt x="50237" y="34259"/>
                </a:cubicBezTo>
                <a:cubicBezTo>
                  <a:pt x="50237" y="45468"/>
                  <a:pt x="46217" y="55885"/>
                  <a:pt x="38179" y="65513"/>
                </a:cubicBezTo>
                <a:cubicBezTo>
                  <a:pt x="30143" y="75139"/>
                  <a:pt x="17415" y="82725"/>
                  <a:pt x="0" y="8827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6" name="Freeform 3"/>
          <p:cNvSpPr/>
          <p:nvPr/>
        </p:nvSpPr>
        <p:spPr>
          <a:xfrm>
            <a:off x="1356707" y="1865257"/>
            <a:ext cx="91660" cy="307181"/>
          </a:xfrm>
          <a:custGeom>
            <a:avLst/>
            <a:gdLst>
              <a:gd name="connsiteX0" fmla="*/ 91660 w 91660"/>
              <a:gd name="connsiteY0" fmla="*/ 301001 h 307181"/>
              <a:gd name="connsiteX1" fmla="*/ 91660 w 91660"/>
              <a:gd name="connsiteY1" fmla="*/ 307181 h 307181"/>
              <a:gd name="connsiteX2" fmla="*/ 49809 w 91660"/>
              <a:gd name="connsiteY2" fmla="*/ 277789 h 307181"/>
              <a:gd name="connsiteX3" fmla="*/ 12951 w 91660"/>
              <a:gd name="connsiteY3" fmla="*/ 221303 h 307181"/>
              <a:gd name="connsiteX4" fmla="*/ 0 w 91660"/>
              <a:gd name="connsiteY4" fmla="*/ 153756 h 307181"/>
              <a:gd name="connsiteX5" fmla="*/ 25407 w 91660"/>
              <a:gd name="connsiteY5" fmla="*/ 60361 h 307181"/>
              <a:gd name="connsiteX6" fmla="*/ 91660 w 91660"/>
              <a:gd name="connsiteY6" fmla="*/ 0 h 307181"/>
              <a:gd name="connsiteX7" fmla="*/ 91660 w 91660"/>
              <a:gd name="connsiteY7" fmla="*/ 6178 h 307181"/>
              <a:gd name="connsiteX8" fmla="*/ 57942 w 91660"/>
              <a:gd name="connsiteY8" fmla="*/ 36969 h 307181"/>
              <a:gd name="connsiteX9" fmla="*/ 38242 w 91660"/>
              <a:gd name="connsiteY9" fmla="*/ 86464 h 307181"/>
              <a:gd name="connsiteX10" fmla="*/ 31728 w 91660"/>
              <a:gd name="connsiteY10" fmla="*/ 149038 h 307181"/>
              <a:gd name="connsiteX11" fmla="*/ 37236 w 91660"/>
              <a:gd name="connsiteY11" fmla="*/ 213434 h 307181"/>
              <a:gd name="connsiteX12" fmla="*/ 47751 w 91660"/>
              <a:gd name="connsiteY12" fmla="*/ 250094 h 307181"/>
              <a:gd name="connsiteX13" fmla="*/ 64366 w 91660"/>
              <a:gd name="connsiteY13" fmla="*/ 276665 h 307181"/>
              <a:gd name="connsiteX14" fmla="*/ 91660 w 91660"/>
              <a:gd name="connsiteY14" fmla="*/ 301001 h 307181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</a:cxnLst>
            <a:rect l="l" t="t" r="r" b="b"/>
            <a:pathLst>
              <a:path w="91660" h="307181">
                <a:moveTo>
                  <a:pt x="91660" y="301001"/>
                </a:moveTo>
                <a:lnTo>
                  <a:pt x="91660" y="307181"/>
                </a:lnTo>
                <a:cubicBezTo>
                  <a:pt x="74942" y="298813"/>
                  <a:pt x="60992" y="289016"/>
                  <a:pt x="49809" y="277789"/>
                </a:cubicBezTo>
                <a:cubicBezTo>
                  <a:pt x="33872" y="261818"/>
                  <a:pt x="21586" y="242989"/>
                  <a:pt x="12951" y="221303"/>
                </a:cubicBezTo>
                <a:cubicBezTo>
                  <a:pt x="4316" y="199617"/>
                  <a:pt x="0" y="177101"/>
                  <a:pt x="0" y="153756"/>
                </a:cubicBezTo>
                <a:cubicBezTo>
                  <a:pt x="0" y="119625"/>
                  <a:pt x="8468" y="88493"/>
                  <a:pt x="25407" y="60361"/>
                </a:cubicBezTo>
                <a:cubicBezTo>
                  <a:pt x="42345" y="32230"/>
                  <a:pt x="64430" y="12109"/>
                  <a:pt x="91660" y="0"/>
                </a:cubicBezTo>
                <a:lnTo>
                  <a:pt x="91660" y="6178"/>
                </a:lnTo>
                <a:cubicBezTo>
                  <a:pt x="77971" y="13681"/>
                  <a:pt x="66732" y="23945"/>
                  <a:pt x="57942" y="36969"/>
                </a:cubicBezTo>
                <a:cubicBezTo>
                  <a:pt x="49151" y="49994"/>
                  <a:pt x="42584" y="66492"/>
                  <a:pt x="38242" y="86464"/>
                </a:cubicBezTo>
                <a:cubicBezTo>
                  <a:pt x="33900" y="106434"/>
                  <a:pt x="31728" y="127293"/>
                  <a:pt x="31728" y="149038"/>
                </a:cubicBezTo>
                <a:cubicBezTo>
                  <a:pt x="31728" y="172651"/>
                  <a:pt x="33564" y="194116"/>
                  <a:pt x="37236" y="213434"/>
                </a:cubicBezTo>
                <a:cubicBezTo>
                  <a:pt x="40129" y="228660"/>
                  <a:pt x="43633" y="240882"/>
                  <a:pt x="47751" y="250094"/>
                </a:cubicBezTo>
                <a:cubicBezTo>
                  <a:pt x="51867" y="259308"/>
                  <a:pt x="57407" y="268164"/>
                  <a:pt x="64366" y="276665"/>
                </a:cubicBezTo>
                <a:cubicBezTo>
                  <a:pt x="71325" y="285165"/>
                  <a:pt x="80422" y="293278"/>
                  <a:pt x="91660" y="301001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7" name="Freeform 3"/>
          <p:cNvSpPr/>
          <p:nvPr/>
        </p:nvSpPr>
        <p:spPr>
          <a:xfrm>
            <a:off x="8420791" y="2050625"/>
            <a:ext cx="86374" cy="134170"/>
          </a:xfrm>
          <a:custGeom>
            <a:avLst/>
            <a:gdLst>
              <a:gd name="connsiteX0" fmla="*/ 82847 w 86374"/>
              <a:gd name="connsiteY0" fmla="*/ 108545 h 134170"/>
              <a:gd name="connsiteX1" fmla="*/ 86373 w 86374"/>
              <a:gd name="connsiteY1" fmla="*/ 108545 h 134170"/>
              <a:gd name="connsiteX2" fmla="*/ 77198 w 86374"/>
              <a:gd name="connsiteY2" fmla="*/ 134170 h 134170"/>
              <a:gd name="connsiteX3" fmla="*/ 0 w 86374"/>
              <a:gd name="connsiteY3" fmla="*/ 134170 h 134170"/>
              <a:gd name="connsiteX4" fmla="*/ 0 w 86374"/>
              <a:gd name="connsiteY4" fmla="*/ 130502 h 134170"/>
              <a:gd name="connsiteX5" fmla="*/ 47831 w 86374"/>
              <a:gd name="connsiteY5" fmla="*/ 79787 h 134170"/>
              <a:gd name="connsiteX6" fmla="*/ 61693 w 86374"/>
              <a:gd name="connsiteY6" fmla="*/ 43803 h 134170"/>
              <a:gd name="connsiteX7" fmla="*/ 53938 w 86374"/>
              <a:gd name="connsiteY7" fmla="*/ 23108 h 134170"/>
              <a:gd name="connsiteX8" fmla="*/ 35405 w 86374"/>
              <a:gd name="connsiteY8" fmla="*/ 15006 h 134170"/>
              <a:gd name="connsiteX9" fmla="*/ 17788 w 86374"/>
              <a:gd name="connsiteY9" fmla="*/ 20619 h 134170"/>
              <a:gd name="connsiteX10" fmla="*/ 6264 w 86374"/>
              <a:gd name="connsiteY10" fmla="*/ 37073 h 134170"/>
              <a:gd name="connsiteX11" fmla="*/ 2643 w 86374"/>
              <a:gd name="connsiteY11" fmla="*/ 37073 h 134170"/>
              <a:gd name="connsiteX12" fmla="*/ 15245 w 86374"/>
              <a:gd name="connsiteY12" fmla="*/ 9585 h 134170"/>
              <a:gd name="connsiteX13" fmla="*/ 40596 w 86374"/>
              <a:gd name="connsiteY13" fmla="*/ 0 h 134170"/>
              <a:gd name="connsiteX14" fmla="*/ 67603 w 86374"/>
              <a:gd name="connsiteY14" fmla="*/ 10358 h 134170"/>
              <a:gd name="connsiteX15" fmla="*/ 78440 w 86374"/>
              <a:gd name="connsiteY15" fmla="*/ 34797 h 134170"/>
              <a:gd name="connsiteX16" fmla="*/ 73812 w 86374"/>
              <a:gd name="connsiteY16" fmla="*/ 54810 h 134170"/>
              <a:gd name="connsiteX17" fmla="*/ 50706 w 86374"/>
              <a:gd name="connsiteY17" fmla="*/ 87925 h 134170"/>
              <a:gd name="connsiteX18" fmla="*/ 20559 w 86374"/>
              <a:gd name="connsiteY18" fmla="*/ 119165 h 134170"/>
              <a:gd name="connsiteX19" fmla="*/ 54740 w 86374"/>
              <a:gd name="connsiteY19" fmla="*/ 119165 h 134170"/>
              <a:gd name="connsiteX20" fmla="*/ 69378 w 86374"/>
              <a:gd name="connsiteY20" fmla="*/ 118391 h 134170"/>
              <a:gd name="connsiteX21" fmla="*/ 76957 w 86374"/>
              <a:gd name="connsiteY21" fmla="*/ 115254 h 134170"/>
              <a:gd name="connsiteX22" fmla="*/ 82847 w 86374"/>
              <a:gd name="connsiteY22" fmla="*/ 108545 h 13417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</a:cxnLst>
            <a:rect l="l" t="t" r="r" b="b"/>
            <a:pathLst>
              <a:path w="86374" h="134170">
                <a:moveTo>
                  <a:pt x="82847" y="108545"/>
                </a:moveTo>
                <a:lnTo>
                  <a:pt x="86373" y="108545"/>
                </a:lnTo>
                <a:lnTo>
                  <a:pt x="77198" y="134170"/>
                </a:lnTo>
                <a:lnTo>
                  <a:pt x="0" y="134170"/>
                </a:lnTo>
                <a:lnTo>
                  <a:pt x="0" y="130502"/>
                </a:lnTo>
                <a:cubicBezTo>
                  <a:pt x="22649" y="109804"/>
                  <a:pt x="38591" y="92899"/>
                  <a:pt x="47831" y="79787"/>
                </a:cubicBezTo>
                <a:cubicBezTo>
                  <a:pt x="57074" y="66676"/>
                  <a:pt x="61693" y="54680"/>
                  <a:pt x="61693" y="43803"/>
                </a:cubicBezTo>
                <a:cubicBezTo>
                  <a:pt x="61693" y="35408"/>
                  <a:pt x="59112" y="28510"/>
                  <a:pt x="53938" y="23108"/>
                </a:cubicBezTo>
                <a:cubicBezTo>
                  <a:pt x="48772" y="17706"/>
                  <a:pt x="42595" y="15006"/>
                  <a:pt x="35405" y="15006"/>
                </a:cubicBezTo>
                <a:cubicBezTo>
                  <a:pt x="28858" y="15006"/>
                  <a:pt x="22986" y="16876"/>
                  <a:pt x="17788" y="20619"/>
                </a:cubicBezTo>
                <a:cubicBezTo>
                  <a:pt x="12597" y="24361"/>
                  <a:pt x="8752" y="29846"/>
                  <a:pt x="6264" y="37073"/>
                </a:cubicBezTo>
                <a:lnTo>
                  <a:pt x="2643" y="37073"/>
                </a:lnTo>
                <a:cubicBezTo>
                  <a:pt x="4280" y="25138"/>
                  <a:pt x="8477" y="15975"/>
                  <a:pt x="15245" y="9585"/>
                </a:cubicBezTo>
                <a:cubicBezTo>
                  <a:pt x="22013" y="3195"/>
                  <a:pt x="30464" y="0"/>
                  <a:pt x="40596" y="0"/>
                </a:cubicBezTo>
                <a:cubicBezTo>
                  <a:pt x="51374" y="0"/>
                  <a:pt x="60378" y="3453"/>
                  <a:pt x="67603" y="10358"/>
                </a:cubicBezTo>
                <a:cubicBezTo>
                  <a:pt x="74828" y="17263"/>
                  <a:pt x="78440" y="25410"/>
                  <a:pt x="78440" y="34797"/>
                </a:cubicBezTo>
                <a:cubicBezTo>
                  <a:pt x="78440" y="41509"/>
                  <a:pt x="76896" y="48181"/>
                  <a:pt x="73812" y="54810"/>
                </a:cubicBezTo>
                <a:cubicBezTo>
                  <a:pt x="69066" y="65237"/>
                  <a:pt x="61363" y="76276"/>
                  <a:pt x="50706" y="87925"/>
                </a:cubicBezTo>
                <a:cubicBezTo>
                  <a:pt x="34711" y="105046"/>
                  <a:pt x="24665" y="115459"/>
                  <a:pt x="20559" y="119165"/>
                </a:cubicBezTo>
                <a:lnTo>
                  <a:pt x="54740" y="119165"/>
                </a:lnTo>
                <a:cubicBezTo>
                  <a:pt x="61697" y="119165"/>
                  <a:pt x="66577" y="118907"/>
                  <a:pt x="69378" y="118391"/>
                </a:cubicBezTo>
                <a:cubicBezTo>
                  <a:pt x="72180" y="117877"/>
                  <a:pt x="74705" y="116831"/>
                  <a:pt x="76957" y="115254"/>
                </a:cubicBezTo>
                <a:cubicBezTo>
                  <a:pt x="79215" y="113677"/>
                  <a:pt x="81175" y="111441"/>
                  <a:pt x="82847" y="108545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8" name="Freeform 3"/>
          <p:cNvSpPr/>
          <p:nvPr/>
        </p:nvSpPr>
        <p:spPr>
          <a:xfrm>
            <a:off x="8039163" y="2050625"/>
            <a:ext cx="52000" cy="134170"/>
          </a:xfrm>
          <a:custGeom>
            <a:avLst/>
            <a:gdLst>
              <a:gd name="connsiteX0" fmla="*/ 1473 w 52000"/>
              <a:gd name="connsiteY0" fmla="*/ 17654 h 134170"/>
              <a:gd name="connsiteX1" fmla="*/ 0 w 52000"/>
              <a:gd name="connsiteY1" fmla="*/ 15006 h 134170"/>
              <a:gd name="connsiteX2" fmla="*/ 32075 w 52000"/>
              <a:gd name="connsiteY2" fmla="*/ 0 h 134170"/>
              <a:gd name="connsiteX3" fmla="*/ 35255 w 52000"/>
              <a:gd name="connsiteY3" fmla="*/ 0 h 134170"/>
              <a:gd name="connsiteX4" fmla="*/ 35255 w 52000"/>
              <a:gd name="connsiteY4" fmla="*/ 111220 h 134170"/>
              <a:gd name="connsiteX5" fmla="*/ 36184 w 52000"/>
              <a:gd name="connsiteY5" fmla="*/ 125495 h 134170"/>
              <a:gd name="connsiteX6" fmla="*/ 40054 w 52000"/>
              <a:gd name="connsiteY6" fmla="*/ 129813 h 134170"/>
              <a:gd name="connsiteX7" fmla="*/ 51999 w 52000"/>
              <a:gd name="connsiteY7" fmla="*/ 131522 h 134170"/>
              <a:gd name="connsiteX8" fmla="*/ 51999 w 52000"/>
              <a:gd name="connsiteY8" fmla="*/ 134170 h 134170"/>
              <a:gd name="connsiteX9" fmla="*/ 2643 w 52000"/>
              <a:gd name="connsiteY9" fmla="*/ 134170 h 134170"/>
              <a:gd name="connsiteX10" fmla="*/ 2643 w 52000"/>
              <a:gd name="connsiteY10" fmla="*/ 131522 h 134170"/>
              <a:gd name="connsiteX11" fmla="*/ 14577 w 52000"/>
              <a:gd name="connsiteY11" fmla="*/ 129861 h 134170"/>
              <a:gd name="connsiteX12" fmla="*/ 18329 w 52000"/>
              <a:gd name="connsiteY12" fmla="*/ 125943 h 134170"/>
              <a:gd name="connsiteX13" fmla="*/ 19390 w 52000"/>
              <a:gd name="connsiteY13" fmla="*/ 111220 h 134170"/>
              <a:gd name="connsiteX14" fmla="*/ 19390 w 52000"/>
              <a:gd name="connsiteY14" fmla="*/ 39721 h 134170"/>
              <a:gd name="connsiteX15" fmla="*/ 18409 w 52000"/>
              <a:gd name="connsiteY15" fmla="*/ 20742 h 134170"/>
              <a:gd name="connsiteX16" fmla="*/ 15912 w 52000"/>
              <a:gd name="connsiteY16" fmla="*/ 16108 h 134170"/>
              <a:gd name="connsiteX17" fmla="*/ 11554 w 52000"/>
              <a:gd name="connsiteY17" fmla="*/ 14660 h 134170"/>
              <a:gd name="connsiteX18" fmla="*/ 1473 w 52000"/>
              <a:gd name="connsiteY18" fmla="*/ 17654 h 13417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</a:cxnLst>
            <a:rect l="l" t="t" r="r" b="b"/>
            <a:pathLst>
              <a:path w="52000" h="134170">
                <a:moveTo>
                  <a:pt x="1473" y="17654"/>
                </a:moveTo>
                <a:lnTo>
                  <a:pt x="0" y="15006"/>
                </a:lnTo>
                <a:lnTo>
                  <a:pt x="32075" y="0"/>
                </a:lnTo>
                <a:lnTo>
                  <a:pt x="35255" y="0"/>
                </a:lnTo>
                <a:lnTo>
                  <a:pt x="35255" y="111220"/>
                </a:lnTo>
                <a:cubicBezTo>
                  <a:pt x="35255" y="118861"/>
                  <a:pt x="35563" y="123619"/>
                  <a:pt x="36184" y="125495"/>
                </a:cubicBezTo>
                <a:cubicBezTo>
                  <a:pt x="36806" y="127370"/>
                  <a:pt x="38095" y="128810"/>
                  <a:pt x="40054" y="129813"/>
                </a:cubicBezTo>
                <a:cubicBezTo>
                  <a:pt x="42014" y="130815"/>
                  <a:pt x="45995" y="131385"/>
                  <a:pt x="51999" y="131522"/>
                </a:cubicBezTo>
                <a:lnTo>
                  <a:pt x="51999" y="134170"/>
                </a:lnTo>
                <a:lnTo>
                  <a:pt x="2643" y="134170"/>
                </a:lnTo>
                <a:lnTo>
                  <a:pt x="2643" y="131522"/>
                </a:lnTo>
                <a:cubicBezTo>
                  <a:pt x="8804" y="131385"/>
                  <a:pt x="12782" y="130830"/>
                  <a:pt x="14577" y="129861"/>
                </a:cubicBezTo>
                <a:cubicBezTo>
                  <a:pt x="16372" y="128890"/>
                  <a:pt x="17619" y="127585"/>
                  <a:pt x="18329" y="125943"/>
                </a:cubicBezTo>
                <a:cubicBezTo>
                  <a:pt x="19036" y="124302"/>
                  <a:pt x="19390" y="119395"/>
                  <a:pt x="19390" y="111220"/>
                </a:cubicBezTo>
                <a:lnTo>
                  <a:pt x="19390" y="39721"/>
                </a:lnTo>
                <a:cubicBezTo>
                  <a:pt x="19390" y="29874"/>
                  <a:pt x="19063" y="23548"/>
                  <a:pt x="18409" y="20742"/>
                </a:cubicBezTo>
                <a:cubicBezTo>
                  <a:pt x="17953" y="18619"/>
                  <a:pt x="17123" y="17075"/>
                  <a:pt x="15912" y="16108"/>
                </a:cubicBezTo>
                <a:cubicBezTo>
                  <a:pt x="14705" y="15143"/>
                  <a:pt x="13254" y="14660"/>
                  <a:pt x="11554" y="14660"/>
                </a:cubicBezTo>
                <a:cubicBezTo>
                  <a:pt x="9138" y="14660"/>
                  <a:pt x="5777" y="15658"/>
                  <a:pt x="1473" y="17654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9" name="Freeform 3"/>
          <p:cNvSpPr/>
          <p:nvPr/>
        </p:nvSpPr>
        <p:spPr>
          <a:xfrm>
            <a:off x="6131025" y="2050625"/>
            <a:ext cx="86368" cy="134170"/>
          </a:xfrm>
          <a:custGeom>
            <a:avLst/>
            <a:gdLst>
              <a:gd name="connsiteX0" fmla="*/ 82843 w 86368"/>
              <a:gd name="connsiteY0" fmla="*/ 108545 h 134170"/>
              <a:gd name="connsiteX1" fmla="*/ 86368 w 86368"/>
              <a:gd name="connsiteY1" fmla="*/ 108545 h 134170"/>
              <a:gd name="connsiteX2" fmla="*/ 77199 w 86368"/>
              <a:gd name="connsiteY2" fmla="*/ 134170 h 134170"/>
              <a:gd name="connsiteX3" fmla="*/ 0 w 86368"/>
              <a:gd name="connsiteY3" fmla="*/ 134170 h 134170"/>
              <a:gd name="connsiteX4" fmla="*/ 0 w 86368"/>
              <a:gd name="connsiteY4" fmla="*/ 130502 h 134170"/>
              <a:gd name="connsiteX5" fmla="*/ 47832 w 86368"/>
              <a:gd name="connsiteY5" fmla="*/ 79787 h 134170"/>
              <a:gd name="connsiteX6" fmla="*/ 61692 w 86368"/>
              <a:gd name="connsiteY6" fmla="*/ 43803 h 134170"/>
              <a:gd name="connsiteX7" fmla="*/ 53939 w 86368"/>
              <a:gd name="connsiteY7" fmla="*/ 23108 h 134170"/>
              <a:gd name="connsiteX8" fmla="*/ 35406 w 86368"/>
              <a:gd name="connsiteY8" fmla="*/ 15006 h 134170"/>
              <a:gd name="connsiteX9" fmla="*/ 17789 w 86368"/>
              <a:gd name="connsiteY9" fmla="*/ 20619 h 134170"/>
              <a:gd name="connsiteX10" fmla="*/ 6266 w 86368"/>
              <a:gd name="connsiteY10" fmla="*/ 37073 h 134170"/>
              <a:gd name="connsiteX11" fmla="*/ 2642 w 86368"/>
              <a:gd name="connsiteY11" fmla="*/ 37073 h 134170"/>
              <a:gd name="connsiteX12" fmla="*/ 15244 w 86368"/>
              <a:gd name="connsiteY12" fmla="*/ 9585 h 134170"/>
              <a:gd name="connsiteX13" fmla="*/ 40597 w 86368"/>
              <a:gd name="connsiteY13" fmla="*/ 0 h 134170"/>
              <a:gd name="connsiteX14" fmla="*/ 67598 w 86368"/>
              <a:gd name="connsiteY14" fmla="*/ 10358 h 134170"/>
              <a:gd name="connsiteX15" fmla="*/ 78440 w 86368"/>
              <a:gd name="connsiteY15" fmla="*/ 34797 h 134170"/>
              <a:gd name="connsiteX16" fmla="*/ 73812 w 86368"/>
              <a:gd name="connsiteY16" fmla="*/ 54810 h 134170"/>
              <a:gd name="connsiteX17" fmla="*/ 50702 w 86368"/>
              <a:gd name="connsiteY17" fmla="*/ 87925 h 134170"/>
              <a:gd name="connsiteX18" fmla="*/ 20560 w 86368"/>
              <a:gd name="connsiteY18" fmla="*/ 119165 h 134170"/>
              <a:gd name="connsiteX19" fmla="*/ 54740 w 86368"/>
              <a:gd name="connsiteY19" fmla="*/ 119165 h 134170"/>
              <a:gd name="connsiteX20" fmla="*/ 69378 w 86368"/>
              <a:gd name="connsiteY20" fmla="*/ 118391 h 134170"/>
              <a:gd name="connsiteX21" fmla="*/ 76958 w 86368"/>
              <a:gd name="connsiteY21" fmla="*/ 115254 h 134170"/>
              <a:gd name="connsiteX22" fmla="*/ 82843 w 86368"/>
              <a:gd name="connsiteY22" fmla="*/ 108545 h 13417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</a:cxnLst>
            <a:rect l="l" t="t" r="r" b="b"/>
            <a:pathLst>
              <a:path w="86368" h="134170">
                <a:moveTo>
                  <a:pt x="82843" y="108545"/>
                </a:moveTo>
                <a:lnTo>
                  <a:pt x="86368" y="108545"/>
                </a:lnTo>
                <a:lnTo>
                  <a:pt x="77199" y="134170"/>
                </a:lnTo>
                <a:lnTo>
                  <a:pt x="0" y="134170"/>
                </a:lnTo>
                <a:lnTo>
                  <a:pt x="0" y="130502"/>
                </a:lnTo>
                <a:cubicBezTo>
                  <a:pt x="22650" y="109804"/>
                  <a:pt x="38591" y="92899"/>
                  <a:pt x="47832" y="79787"/>
                </a:cubicBezTo>
                <a:cubicBezTo>
                  <a:pt x="57073" y="66676"/>
                  <a:pt x="61692" y="54680"/>
                  <a:pt x="61692" y="43803"/>
                </a:cubicBezTo>
                <a:cubicBezTo>
                  <a:pt x="61692" y="35408"/>
                  <a:pt x="59106" y="28510"/>
                  <a:pt x="53939" y="23108"/>
                </a:cubicBezTo>
                <a:cubicBezTo>
                  <a:pt x="48771" y="17706"/>
                  <a:pt x="42594" y="15006"/>
                  <a:pt x="35406" y="15006"/>
                </a:cubicBezTo>
                <a:cubicBezTo>
                  <a:pt x="28857" y="15006"/>
                  <a:pt x="22987" y="16876"/>
                  <a:pt x="17789" y="20619"/>
                </a:cubicBezTo>
                <a:cubicBezTo>
                  <a:pt x="12591" y="24361"/>
                  <a:pt x="8753" y="29846"/>
                  <a:pt x="6266" y="37073"/>
                </a:cubicBezTo>
                <a:lnTo>
                  <a:pt x="2642" y="37073"/>
                </a:lnTo>
                <a:cubicBezTo>
                  <a:pt x="4274" y="25138"/>
                  <a:pt x="8477" y="15975"/>
                  <a:pt x="15244" y="9585"/>
                </a:cubicBezTo>
                <a:cubicBezTo>
                  <a:pt x="22007" y="3195"/>
                  <a:pt x="30457" y="0"/>
                  <a:pt x="40597" y="0"/>
                </a:cubicBezTo>
                <a:cubicBezTo>
                  <a:pt x="51373" y="0"/>
                  <a:pt x="60374" y="3453"/>
                  <a:pt x="67598" y="10358"/>
                </a:cubicBezTo>
                <a:cubicBezTo>
                  <a:pt x="74823" y="17263"/>
                  <a:pt x="78440" y="25410"/>
                  <a:pt x="78440" y="34797"/>
                </a:cubicBezTo>
                <a:cubicBezTo>
                  <a:pt x="78440" y="41509"/>
                  <a:pt x="76896" y="48181"/>
                  <a:pt x="73812" y="54810"/>
                </a:cubicBezTo>
                <a:cubicBezTo>
                  <a:pt x="69066" y="65237"/>
                  <a:pt x="61363" y="76276"/>
                  <a:pt x="50702" y="87925"/>
                </a:cubicBezTo>
                <a:cubicBezTo>
                  <a:pt x="34712" y="105046"/>
                  <a:pt x="24660" y="115459"/>
                  <a:pt x="20560" y="119165"/>
                </a:cubicBezTo>
                <a:lnTo>
                  <a:pt x="54740" y="119165"/>
                </a:lnTo>
                <a:cubicBezTo>
                  <a:pt x="61697" y="119165"/>
                  <a:pt x="66577" y="118907"/>
                  <a:pt x="69378" y="118391"/>
                </a:cubicBezTo>
                <a:cubicBezTo>
                  <a:pt x="72175" y="117877"/>
                  <a:pt x="74704" y="116831"/>
                  <a:pt x="76958" y="115254"/>
                </a:cubicBezTo>
                <a:cubicBezTo>
                  <a:pt x="79210" y="113677"/>
                  <a:pt x="81175" y="111441"/>
                  <a:pt x="82843" y="108545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0" name="Freeform 3"/>
          <p:cNvSpPr/>
          <p:nvPr/>
        </p:nvSpPr>
        <p:spPr>
          <a:xfrm>
            <a:off x="5749395" y="2050625"/>
            <a:ext cx="52000" cy="134170"/>
          </a:xfrm>
          <a:custGeom>
            <a:avLst/>
            <a:gdLst>
              <a:gd name="connsiteX0" fmla="*/ 1474 w 52000"/>
              <a:gd name="connsiteY0" fmla="*/ 17654 h 134170"/>
              <a:gd name="connsiteX1" fmla="*/ 0 w 52000"/>
              <a:gd name="connsiteY1" fmla="*/ 15006 h 134170"/>
              <a:gd name="connsiteX2" fmla="*/ 32072 w 52000"/>
              <a:gd name="connsiteY2" fmla="*/ 0 h 134170"/>
              <a:gd name="connsiteX3" fmla="*/ 35255 w 52000"/>
              <a:gd name="connsiteY3" fmla="*/ 0 h 134170"/>
              <a:gd name="connsiteX4" fmla="*/ 35255 w 52000"/>
              <a:gd name="connsiteY4" fmla="*/ 111220 h 134170"/>
              <a:gd name="connsiteX5" fmla="*/ 36183 w 52000"/>
              <a:gd name="connsiteY5" fmla="*/ 125495 h 134170"/>
              <a:gd name="connsiteX6" fmla="*/ 40053 w 52000"/>
              <a:gd name="connsiteY6" fmla="*/ 129813 h 134170"/>
              <a:gd name="connsiteX7" fmla="*/ 52000 w 52000"/>
              <a:gd name="connsiteY7" fmla="*/ 131522 h 134170"/>
              <a:gd name="connsiteX8" fmla="*/ 52000 w 52000"/>
              <a:gd name="connsiteY8" fmla="*/ 134170 h 134170"/>
              <a:gd name="connsiteX9" fmla="*/ 2644 w 52000"/>
              <a:gd name="connsiteY9" fmla="*/ 134170 h 134170"/>
              <a:gd name="connsiteX10" fmla="*/ 2644 w 52000"/>
              <a:gd name="connsiteY10" fmla="*/ 131522 h 134170"/>
              <a:gd name="connsiteX11" fmla="*/ 14577 w 52000"/>
              <a:gd name="connsiteY11" fmla="*/ 129861 h 134170"/>
              <a:gd name="connsiteX12" fmla="*/ 18329 w 52000"/>
              <a:gd name="connsiteY12" fmla="*/ 125943 h 134170"/>
              <a:gd name="connsiteX13" fmla="*/ 19390 w 52000"/>
              <a:gd name="connsiteY13" fmla="*/ 111220 h 134170"/>
              <a:gd name="connsiteX14" fmla="*/ 19390 w 52000"/>
              <a:gd name="connsiteY14" fmla="*/ 39721 h 134170"/>
              <a:gd name="connsiteX15" fmla="*/ 18412 w 52000"/>
              <a:gd name="connsiteY15" fmla="*/ 20742 h 134170"/>
              <a:gd name="connsiteX16" fmla="*/ 15912 w 52000"/>
              <a:gd name="connsiteY16" fmla="*/ 16108 h 134170"/>
              <a:gd name="connsiteX17" fmla="*/ 11554 w 52000"/>
              <a:gd name="connsiteY17" fmla="*/ 14660 h 134170"/>
              <a:gd name="connsiteX18" fmla="*/ 1474 w 52000"/>
              <a:gd name="connsiteY18" fmla="*/ 17654 h 13417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</a:cxnLst>
            <a:rect l="l" t="t" r="r" b="b"/>
            <a:pathLst>
              <a:path w="52000" h="134170">
                <a:moveTo>
                  <a:pt x="1474" y="17654"/>
                </a:moveTo>
                <a:lnTo>
                  <a:pt x="0" y="15006"/>
                </a:lnTo>
                <a:lnTo>
                  <a:pt x="32072" y="0"/>
                </a:lnTo>
                <a:lnTo>
                  <a:pt x="35255" y="0"/>
                </a:lnTo>
                <a:lnTo>
                  <a:pt x="35255" y="111220"/>
                </a:lnTo>
                <a:cubicBezTo>
                  <a:pt x="35255" y="118861"/>
                  <a:pt x="35563" y="123619"/>
                  <a:pt x="36183" y="125495"/>
                </a:cubicBezTo>
                <a:cubicBezTo>
                  <a:pt x="36803" y="127370"/>
                  <a:pt x="38093" y="128810"/>
                  <a:pt x="40053" y="129813"/>
                </a:cubicBezTo>
                <a:cubicBezTo>
                  <a:pt x="42014" y="130815"/>
                  <a:pt x="45995" y="131385"/>
                  <a:pt x="52000" y="131522"/>
                </a:cubicBezTo>
                <a:lnTo>
                  <a:pt x="52000" y="134170"/>
                </a:lnTo>
                <a:lnTo>
                  <a:pt x="2644" y="134170"/>
                </a:lnTo>
                <a:lnTo>
                  <a:pt x="2644" y="131522"/>
                </a:lnTo>
                <a:cubicBezTo>
                  <a:pt x="8804" y="131385"/>
                  <a:pt x="12781" y="130830"/>
                  <a:pt x="14577" y="129861"/>
                </a:cubicBezTo>
                <a:cubicBezTo>
                  <a:pt x="16371" y="128890"/>
                  <a:pt x="17622" y="127585"/>
                  <a:pt x="18329" y="125943"/>
                </a:cubicBezTo>
                <a:cubicBezTo>
                  <a:pt x="19037" y="124302"/>
                  <a:pt x="19390" y="119395"/>
                  <a:pt x="19390" y="111220"/>
                </a:cubicBezTo>
                <a:lnTo>
                  <a:pt x="19390" y="39721"/>
                </a:lnTo>
                <a:cubicBezTo>
                  <a:pt x="19390" y="29874"/>
                  <a:pt x="19063" y="23548"/>
                  <a:pt x="18412" y="20742"/>
                </a:cubicBezTo>
                <a:cubicBezTo>
                  <a:pt x="17952" y="18619"/>
                  <a:pt x="17119" y="17075"/>
                  <a:pt x="15912" y="16108"/>
                </a:cubicBezTo>
                <a:cubicBezTo>
                  <a:pt x="14705" y="15143"/>
                  <a:pt x="13252" y="14660"/>
                  <a:pt x="11554" y="14660"/>
                </a:cubicBezTo>
                <a:cubicBezTo>
                  <a:pt x="9138" y="14660"/>
                  <a:pt x="5779" y="15658"/>
                  <a:pt x="1474" y="17654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1" name="Freeform 3"/>
          <p:cNvSpPr/>
          <p:nvPr/>
        </p:nvSpPr>
        <p:spPr>
          <a:xfrm>
            <a:off x="5370410" y="2050625"/>
            <a:ext cx="52000" cy="134170"/>
          </a:xfrm>
          <a:custGeom>
            <a:avLst/>
            <a:gdLst>
              <a:gd name="connsiteX0" fmla="*/ 1474 w 52000"/>
              <a:gd name="connsiteY0" fmla="*/ 17654 h 134170"/>
              <a:gd name="connsiteX1" fmla="*/ 0 w 52000"/>
              <a:gd name="connsiteY1" fmla="*/ 15006 h 134170"/>
              <a:gd name="connsiteX2" fmla="*/ 32074 w 52000"/>
              <a:gd name="connsiteY2" fmla="*/ 0 h 134170"/>
              <a:gd name="connsiteX3" fmla="*/ 35255 w 52000"/>
              <a:gd name="connsiteY3" fmla="*/ 0 h 134170"/>
              <a:gd name="connsiteX4" fmla="*/ 35255 w 52000"/>
              <a:gd name="connsiteY4" fmla="*/ 111220 h 134170"/>
              <a:gd name="connsiteX5" fmla="*/ 36185 w 52000"/>
              <a:gd name="connsiteY5" fmla="*/ 125495 h 134170"/>
              <a:gd name="connsiteX6" fmla="*/ 40054 w 52000"/>
              <a:gd name="connsiteY6" fmla="*/ 129813 h 134170"/>
              <a:gd name="connsiteX7" fmla="*/ 52000 w 52000"/>
              <a:gd name="connsiteY7" fmla="*/ 131522 h 134170"/>
              <a:gd name="connsiteX8" fmla="*/ 52000 w 52000"/>
              <a:gd name="connsiteY8" fmla="*/ 134170 h 134170"/>
              <a:gd name="connsiteX9" fmla="*/ 2644 w 52000"/>
              <a:gd name="connsiteY9" fmla="*/ 134170 h 134170"/>
              <a:gd name="connsiteX10" fmla="*/ 2644 w 52000"/>
              <a:gd name="connsiteY10" fmla="*/ 131522 h 134170"/>
              <a:gd name="connsiteX11" fmla="*/ 14577 w 52000"/>
              <a:gd name="connsiteY11" fmla="*/ 129861 h 134170"/>
              <a:gd name="connsiteX12" fmla="*/ 18329 w 52000"/>
              <a:gd name="connsiteY12" fmla="*/ 125943 h 134170"/>
              <a:gd name="connsiteX13" fmla="*/ 19390 w 52000"/>
              <a:gd name="connsiteY13" fmla="*/ 111220 h 134170"/>
              <a:gd name="connsiteX14" fmla="*/ 19390 w 52000"/>
              <a:gd name="connsiteY14" fmla="*/ 39721 h 134170"/>
              <a:gd name="connsiteX15" fmla="*/ 18412 w 52000"/>
              <a:gd name="connsiteY15" fmla="*/ 20742 h 134170"/>
              <a:gd name="connsiteX16" fmla="*/ 15913 w 52000"/>
              <a:gd name="connsiteY16" fmla="*/ 16108 h 134170"/>
              <a:gd name="connsiteX17" fmla="*/ 11554 w 52000"/>
              <a:gd name="connsiteY17" fmla="*/ 14660 h 134170"/>
              <a:gd name="connsiteX18" fmla="*/ 1474 w 52000"/>
              <a:gd name="connsiteY18" fmla="*/ 17654 h 13417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</a:cxnLst>
            <a:rect l="l" t="t" r="r" b="b"/>
            <a:pathLst>
              <a:path w="52000" h="134170">
                <a:moveTo>
                  <a:pt x="1474" y="17654"/>
                </a:moveTo>
                <a:lnTo>
                  <a:pt x="0" y="15006"/>
                </a:lnTo>
                <a:lnTo>
                  <a:pt x="32074" y="0"/>
                </a:lnTo>
                <a:lnTo>
                  <a:pt x="35255" y="0"/>
                </a:lnTo>
                <a:lnTo>
                  <a:pt x="35255" y="111220"/>
                </a:lnTo>
                <a:cubicBezTo>
                  <a:pt x="35255" y="118861"/>
                  <a:pt x="35565" y="123619"/>
                  <a:pt x="36185" y="125495"/>
                </a:cubicBezTo>
                <a:cubicBezTo>
                  <a:pt x="36804" y="127370"/>
                  <a:pt x="38093" y="128810"/>
                  <a:pt x="40054" y="129813"/>
                </a:cubicBezTo>
                <a:cubicBezTo>
                  <a:pt x="42014" y="130815"/>
                  <a:pt x="45995" y="131385"/>
                  <a:pt x="52000" y="131522"/>
                </a:cubicBezTo>
                <a:lnTo>
                  <a:pt x="52000" y="134170"/>
                </a:lnTo>
                <a:lnTo>
                  <a:pt x="2644" y="134170"/>
                </a:lnTo>
                <a:lnTo>
                  <a:pt x="2644" y="131522"/>
                </a:lnTo>
                <a:cubicBezTo>
                  <a:pt x="8804" y="131385"/>
                  <a:pt x="12782" y="130830"/>
                  <a:pt x="14577" y="129861"/>
                </a:cubicBezTo>
                <a:cubicBezTo>
                  <a:pt x="16373" y="128890"/>
                  <a:pt x="17624" y="127585"/>
                  <a:pt x="18329" y="125943"/>
                </a:cubicBezTo>
                <a:cubicBezTo>
                  <a:pt x="19036" y="124302"/>
                  <a:pt x="19390" y="119395"/>
                  <a:pt x="19390" y="111220"/>
                </a:cubicBezTo>
                <a:lnTo>
                  <a:pt x="19390" y="39721"/>
                </a:lnTo>
                <a:cubicBezTo>
                  <a:pt x="19390" y="29874"/>
                  <a:pt x="19065" y="23548"/>
                  <a:pt x="18412" y="20742"/>
                </a:cubicBezTo>
                <a:cubicBezTo>
                  <a:pt x="17954" y="18619"/>
                  <a:pt x="17121" y="17075"/>
                  <a:pt x="15913" y="16108"/>
                </a:cubicBezTo>
                <a:cubicBezTo>
                  <a:pt x="14706" y="15143"/>
                  <a:pt x="13253" y="14660"/>
                  <a:pt x="11554" y="14660"/>
                </a:cubicBezTo>
                <a:cubicBezTo>
                  <a:pt x="9140" y="14660"/>
                  <a:pt x="5779" y="15658"/>
                  <a:pt x="1474" y="17654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2" name="Freeform 3"/>
          <p:cNvSpPr/>
          <p:nvPr/>
        </p:nvSpPr>
        <p:spPr>
          <a:xfrm>
            <a:off x="4456442" y="2050625"/>
            <a:ext cx="52001" cy="134170"/>
          </a:xfrm>
          <a:custGeom>
            <a:avLst/>
            <a:gdLst>
              <a:gd name="connsiteX0" fmla="*/ 1473 w 52001"/>
              <a:gd name="connsiteY0" fmla="*/ 17654 h 134170"/>
              <a:gd name="connsiteX1" fmla="*/ 0 w 52001"/>
              <a:gd name="connsiteY1" fmla="*/ 15006 h 134170"/>
              <a:gd name="connsiteX2" fmla="*/ 32073 w 52001"/>
              <a:gd name="connsiteY2" fmla="*/ 0 h 134170"/>
              <a:gd name="connsiteX3" fmla="*/ 35255 w 52001"/>
              <a:gd name="connsiteY3" fmla="*/ 0 h 134170"/>
              <a:gd name="connsiteX4" fmla="*/ 35255 w 52001"/>
              <a:gd name="connsiteY4" fmla="*/ 111220 h 134170"/>
              <a:gd name="connsiteX5" fmla="*/ 36184 w 52001"/>
              <a:gd name="connsiteY5" fmla="*/ 125495 h 134170"/>
              <a:gd name="connsiteX6" fmla="*/ 40054 w 52001"/>
              <a:gd name="connsiteY6" fmla="*/ 129813 h 134170"/>
              <a:gd name="connsiteX7" fmla="*/ 52001 w 52001"/>
              <a:gd name="connsiteY7" fmla="*/ 131522 h 134170"/>
              <a:gd name="connsiteX8" fmla="*/ 52001 w 52001"/>
              <a:gd name="connsiteY8" fmla="*/ 134170 h 134170"/>
              <a:gd name="connsiteX9" fmla="*/ 2645 w 52001"/>
              <a:gd name="connsiteY9" fmla="*/ 134170 h 134170"/>
              <a:gd name="connsiteX10" fmla="*/ 2645 w 52001"/>
              <a:gd name="connsiteY10" fmla="*/ 131522 h 134170"/>
              <a:gd name="connsiteX11" fmla="*/ 14577 w 52001"/>
              <a:gd name="connsiteY11" fmla="*/ 129861 h 134170"/>
              <a:gd name="connsiteX12" fmla="*/ 18329 w 52001"/>
              <a:gd name="connsiteY12" fmla="*/ 125943 h 134170"/>
              <a:gd name="connsiteX13" fmla="*/ 19390 w 52001"/>
              <a:gd name="connsiteY13" fmla="*/ 111220 h 134170"/>
              <a:gd name="connsiteX14" fmla="*/ 19390 w 52001"/>
              <a:gd name="connsiteY14" fmla="*/ 39721 h 134170"/>
              <a:gd name="connsiteX15" fmla="*/ 18412 w 52001"/>
              <a:gd name="connsiteY15" fmla="*/ 20742 h 134170"/>
              <a:gd name="connsiteX16" fmla="*/ 15912 w 52001"/>
              <a:gd name="connsiteY16" fmla="*/ 16108 h 134170"/>
              <a:gd name="connsiteX17" fmla="*/ 11554 w 52001"/>
              <a:gd name="connsiteY17" fmla="*/ 14660 h 134170"/>
              <a:gd name="connsiteX18" fmla="*/ 1473 w 52001"/>
              <a:gd name="connsiteY18" fmla="*/ 17654 h 13417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</a:cxnLst>
            <a:rect l="l" t="t" r="r" b="b"/>
            <a:pathLst>
              <a:path w="52001" h="134170">
                <a:moveTo>
                  <a:pt x="1473" y="17654"/>
                </a:moveTo>
                <a:lnTo>
                  <a:pt x="0" y="15006"/>
                </a:lnTo>
                <a:lnTo>
                  <a:pt x="32073" y="0"/>
                </a:lnTo>
                <a:lnTo>
                  <a:pt x="35255" y="0"/>
                </a:lnTo>
                <a:lnTo>
                  <a:pt x="35255" y="111220"/>
                </a:lnTo>
                <a:cubicBezTo>
                  <a:pt x="35255" y="118861"/>
                  <a:pt x="35564" y="123619"/>
                  <a:pt x="36184" y="125495"/>
                </a:cubicBezTo>
                <a:cubicBezTo>
                  <a:pt x="36803" y="127370"/>
                  <a:pt x="38093" y="128810"/>
                  <a:pt x="40054" y="129813"/>
                </a:cubicBezTo>
                <a:cubicBezTo>
                  <a:pt x="42014" y="130815"/>
                  <a:pt x="45996" y="131385"/>
                  <a:pt x="52001" y="131522"/>
                </a:cubicBezTo>
                <a:lnTo>
                  <a:pt x="52001" y="134170"/>
                </a:lnTo>
                <a:lnTo>
                  <a:pt x="2645" y="134170"/>
                </a:lnTo>
                <a:lnTo>
                  <a:pt x="2645" y="131522"/>
                </a:lnTo>
                <a:cubicBezTo>
                  <a:pt x="8804" y="131385"/>
                  <a:pt x="12782" y="130830"/>
                  <a:pt x="14577" y="129861"/>
                </a:cubicBezTo>
                <a:cubicBezTo>
                  <a:pt x="16372" y="128890"/>
                  <a:pt x="17622" y="127585"/>
                  <a:pt x="18329" y="125943"/>
                </a:cubicBezTo>
                <a:cubicBezTo>
                  <a:pt x="19037" y="124302"/>
                  <a:pt x="19390" y="119395"/>
                  <a:pt x="19390" y="111220"/>
                </a:cubicBezTo>
                <a:lnTo>
                  <a:pt x="19390" y="39721"/>
                </a:lnTo>
                <a:cubicBezTo>
                  <a:pt x="19390" y="29874"/>
                  <a:pt x="19063" y="23548"/>
                  <a:pt x="18412" y="20742"/>
                </a:cubicBezTo>
                <a:cubicBezTo>
                  <a:pt x="17952" y="18619"/>
                  <a:pt x="17120" y="17075"/>
                  <a:pt x="15912" y="16108"/>
                </a:cubicBezTo>
                <a:cubicBezTo>
                  <a:pt x="14706" y="15143"/>
                  <a:pt x="13253" y="14660"/>
                  <a:pt x="11554" y="14660"/>
                </a:cubicBezTo>
                <a:cubicBezTo>
                  <a:pt x="9140" y="14660"/>
                  <a:pt x="5779" y="15658"/>
                  <a:pt x="1473" y="17654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3" name="Freeform 3"/>
          <p:cNvSpPr/>
          <p:nvPr/>
        </p:nvSpPr>
        <p:spPr>
          <a:xfrm>
            <a:off x="2355285" y="2050625"/>
            <a:ext cx="86374" cy="134170"/>
          </a:xfrm>
          <a:custGeom>
            <a:avLst/>
            <a:gdLst>
              <a:gd name="connsiteX0" fmla="*/ 82847 w 86374"/>
              <a:gd name="connsiteY0" fmla="*/ 108545 h 134170"/>
              <a:gd name="connsiteX1" fmla="*/ 86373 w 86374"/>
              <a:gd name="connsiteY1" fmla="*/ 108545 h 134170"/>
              <a:gd name="connsiteX2" fmla="*/ 77200 w 86374"/>
              <a:gd name="connsiteY2" fmla="*/ 134170 h 134170"/>
              <a:gd name="connsiteX3" fmla="*/ 0 w 86374"/>
              <a:gd name="connsiteY3" fmla="*/ 134170 h 134170"/>
              <a:gd name="connsiteX4" fmla="*/ 0 w 86374"/>
              <a:gd name="connsiteY4" fmla="*/ 130502 h 134170"/>
              <a:gd name="connsiteX5" fmla="*/ 47834 w 86374"/>
              <a:gd name="connsiteY5" fmla="*/ 79787 h 134170"/>
              <a:gd name="connsiteX6" fmla="*/ 61695 w 86374"/>
              <a:gd name="connsiteY6" fmla="*/ 43803 h 134170"/>
              <a:gd name="connsiteX7" fmla="*/ 53942 w 86374"/>
              <a:gd name="connsiteY7" fmla="*/ 23108 h 134170"/>
              <a:gd name="connsiteX8" fmla="*/ 35405 w 86374"/>
              <a:gd name="connsiteY8" fmla="*/ 15006 h 134170"/>
              <a:gd name="connsiteX9" fmla="*/ 17791 w 86374"/>
              <a:gd name="connsiteY9" fmla="*/ 20619 h 134170"/>
              <a:gd name="connsiteX10" fmla="*/ 6266 w 86374"/>
              <a:gd name="connsiteY10" fmla="*/ 37073 h 134170"/>
              <a:gd name="connsiteX11" fmla="*/ 2644 w 86374"/>
              <a:gd name="connsiteY11" fmla="*/ 37073 h 134170"/>
              <a:gd name="connsiteX12" fmla="*/ 15243 w 86374"/>
              <a:gd name="connsiteY12" fmla="*/ 9585 h 134170"/>
              <a:gd name="connsiteX13" fmla="*/ 40598 w 86374"/>
              <a:gd name="connsiteY13" fmla="*/ 0 h 134170"/>
              <a:gd name="connsiteX14" fmla="*/ 67603 w 86374"/>
              <a:gd name="connsiteY14" fmla="*/ 10358 h 134170"/>
              <a:gd name="connsiteX15" fmla="*/ 78440 w 86374"/>
              <a:gd name="connsiteY15" fmla="*/ 34797 h 134170"/>
              <a:gd name="connsiteX16" fmla="*/ 73813 w 86374"/>
              <a:gd name="connsiteY16" fmla="*/ 54810 h 134170"/>
              <a:gd name="connsiteX17" fmla="*/ 50706 w 86374"/>
              <a:gd name="connsiteY17" fmla="*/ 87925 h 134170"/>
              <a:gd name="connsiteX18" fmla="*/ 20560 w 86374"/>
              <a:gd name="connsiteY18" fmla="*/ 119165 h 134170"/>
              <a:gd name="connsiteX19" fmla="*/ 54740 w 86374"/>
              <a:gd name="connsiteY19" fmla="*/ 119165 h 134170"/>
              <a:gd name="connsiteX20" fmla="*/ 69378 w 86374"/>
              <a:gd name="connsiteY20" fmla="*/ 118391 h 134170"/>
              <a:gd name="connsiteX21" fmla="*/ 76960 w 86374"/>
              <a:gd name="connsiteY21" fmla="*/ 115254 h 134170"/>
              <a:gd name="connsiteX22" fmla="*/ 82847 w 86374"/>
              <a:gd name="connsiteY22" fmla="*/ 108545 h 13417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</a:cxnLst>
            <a:rect l="l" t="t" r="r" b="b"/>
            <a:pathLst>
              <a:path w="86374" h="134170">
                <a:moveTo>
                  <a:pt x="82847" y="108545"/>
                </a:moveTo>
                <a:lnTo>
                  <a:pt x="86373" y="108545"/>
                </a:lnTo>
                <a:lnTo>
                  <a:pt x="77200" y="134170"/>
                </a:lnTo>
                <a:lnTo>
                  <a:pt x="0" y="134170"/>
                </a:lnTo>
                <a:lnTo>
                  <a:pt x="0" y="130502"/>
                </a:lnTo>
                <a:cubicBezTo>
                  <a:pt x="22649" y="109804"/>
                  <a:pt x="38594" y="92899"/>
                  <a:pt x="47834" y="79787"/>
                </a:cubicBezTo>
                <a:cubicBezTo>
                  <a:pt x="57075" y="66676"/>
                  <a:pt x="61695" y="54680"/>
                  <a:pt x="61695" y="43803"/>
                </a:cubicBezTo>
                <a:cubicBezTo>
                  <a:pt x="61695" y="35408"/>
                  <a:pt x="59110" y="28510"/>
                  <a:pt x="53942" y="23108"/>
                </a:cubicBezTo>
                <a:cubicBezTo>
                  <a:pt x="48773" y="17706"/>
                  <a:pt x="42594" y="15006"/>
                  <a:pt x="35405" y="15006"/>
                </a:cubicBezTo>
                <a:cubicBezTo>
                  <a:pt x="28859" y="15006"/>
                  <a:pt x="22989" y="16876"/>
                  <a:pt x="17791" y="20619"/>
                </a:cubicBezTo>
                <a:cubicBezTo>
                  <a:pt x="12595" y="24361"/>
                  <a:pt x="8754" y="29846"/>
                  <a:pt x="6266" y="37073"/>
                </a:cubicBezTo>
                <a:lnTo>
                  <a:pt x="2644" y="37073"/>
                </a:lnTo>
                <a:cubicBezTo>
                  <a:pt x="4277" y="25138"/>
                  <a:pt x="8478" y="15975"/>
                  <a:pt x="15243" y="9585"/>
                </a:cubicBezTo>
                <a:cubicBezTo>
                  <a:pt x="22010" y="3195"/>
                  <a:pt x="30462" y="0"/>
                  <a:pt x="40598" y="0"/>
                </a:cubicBezTo>
                <a:cubicBezTo>
                  <a:pt x="51375" y="0"/>
                  <a:pt x="60377" y="3453"/>
                  <a:pt x="67603" y="10358"/>
                </a:cubicBezTo>
                <a:cubicBezTo>
                  <a:pt x="74828" y="17263"/>
                  <a:pt x="78440" y="25410"/>
                  <a:pt x="78440" y="34797"/>
                </a:cubicBezTo>
                <a:cubicBezTo>
                  <a:pt x="78440" y="41509"/>
                  <a:pt x="76898" y="48181"/>
                  <a:pt x="73813" y="54810"/>
                </a:cubicBezTo>
                <a:cubicBezTo>
                  <a:pt x="69067" y="65237"/>
                  <a:pt x="61365" y="76276"/>
                  <a:pt x="50706" y="87925"/>
                </a:cubicBezTo>
                <a:cubicBezTo>
                  <a:pt x="34712" y="105046"/>
                  <a:pt x="24664" y="115459"/>
                  <a:pt x="20560" y="119165"/>
                </a:cubicBezTo>
                <a:lnTo>
                  <a:pt x="54740" y="119165"/>
                </a:lnTo>
                <a:cubicBezTo>
                  <a:pt x="61700" y="119165"/>
                  <a:pt x="66579" y="118907"/>
                  <a:pt x="69378" y="118391"/>
                </a:cubicBezTo>
                <a:cubicBezTo>
                  <a:pt x="72180" y="117877"/>
                  <a:pt x="74706" y="116831"/>
                  <a:pt x="76960" y="115254"/>
                </a:cubicBezTo>
                <a:cubicBezTo>
                  <a:pt x="79213" y="113677"/>
                  <a:pt x="81175" y="111441"/>
                  <a:pt x="82847" y="108545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4" name="Freeform 3"/>
          <p:cNvSpPr/>
          <p:nvPr/>
        </p:nvSpPr>
        <p:spPr>
          <a:xfrm>
            <a:off x="1973658" y="2050625"/>
            <a:ext cx="52000" cy="134170"/>
          </a:xfrm>
          <a:custGeom>
            <a:avLst/>
            <a:gdLst>
              <a:gd name="connsiteX0" fmla="*/ 1473 w 52000"/>
              <a:gd name="connsiteY0" fmla="*/ 17654 h 134170"/>
              <a:gd name="connsiteX1" fmla="*/ 0 w 52000"/>
              <a:gd name="connsiteY1" fmla="*/ 15006 h 134170"/>
              <a:gd name="connsiteX2" fmla="*/ 32072 w 52000"/>
              <a:gd name="connsiteY2" fmla="*/ 0 h 134170"/>
              <a:gd name="connsiteX3" fmla="*/ 35253 w 52000"/>
              <a:gd name="connsiteY3" fmla="*/ 0 h 134170"/>
              <a:gd name="connsiteX4" fmla="*/ 35253 w 52000"/>
              <a:gd name="connsiteY4" fmla="*/ 111220 h 134170"/>
              <a:gd name="connsiteX5" fmla="*/ 36183 w 52000"/>
              <a:gd name="connsiteY5" fmla="*/ 125495 h 134170"/>
              <a:gd name="connsiteX6" fmla="*/ 40053 w 52000"/>
              <a:gd name="connsiteY6" fmla="*/ 129813 h 134170"/>
              <a:gd name="connsiteX7" fmla="*/ 52000 w 52000"/>
              <a:gd name="connsiteY7" fmla="*/ 131522 h 134170"/>
              <a:gd name="connsiteX8" fmla="*/ 52000 w 52000"/>
              <a:gd name="connsiteY8" fmla="*/ 134170 h 134170"/>
              <a:gd name="connsiteX9" fmla="*/ 2644 w 52000"/>
              <a:gd name="connsiteY9" fmla="*/ 134170 h 134170"/>
              <a:gd name="connsiteX10" fmla="*/ 2644 w 52000"/>
              <a:gd name="connsiteY10" fmla="*/ 131522 h 134170"/>
              <a:gd name="connsiteX11" fmla="*/ 14575 w 52000"/>
              <a:gd name="connsiteY11" fmla="*/ 129861 h 134170"/>
              <a:gd name="connsiteX12" fmla="*/ 18328 w 52000"/>
              <a:gd name="connsiteY12" fmla="*/ 125943 h 134170"/>
              <a:gd name="connsiteX13" fmla="*/ 19389 w 52000"/>
              <a:gd name="connsiteY13" fmla="*/ 111220 h 134170"/>
              <a:gd name="connsiteX14" fmla="*/ 19389 w 52000"/>
              <a:gd name="connsiteY14" fmla="*/ 39721 h 134170"/>
              <a:gd name="connsiteX15" fmla="*/ 18411 w 52000"/>
              <a:gd name="connsiteY15" fmla="*/ 20742 h 134170"/>
              <a:gd name="connsiteX16" fmla="*/ 15911 w 52000"/>
              <a:gd name="connsiteY16" fmla="*/ 16108 h 134170"/>
              <a:gd name="connsiteX17" fmla="*/ 11553 w 52000"/>
              <a:gd name="connsiteY17" fmla="*/ 14660 h 134170"/>
              <a:gd name="connsiteX18" fmla="*/ 1473 w 52000"/>
              <a:gd name="connsiteY18" fmla="*/ 17654 h 13417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</a:cxnLst>
            <a:rect l="l" t="t" r="r" b="b"/>
            <a:pathLst>
              <a:path w="52000" h="134170">
                <a:moveTo>
                  <a:pt x="1473" y="17654"/>
                </a:moveTo>
                <a:lnTo>
                  <a:pt x="0" y="15006"/>
                </a:lnTo>
                <a:lnTo>
                  <a:pt x="32072" y="0"/>
                </a:lnTo>
                <a:lnTo>
                  <a:pt x="35253" y="0"/>
                </a:lnTo>
                <a:lnTo>
                  <a:pt x="35253" y="111220"/>
                </a:lnTo>
                <a:cubicBezTo>
                  <a:pt x="35253" y="118861"/>
                  <a:pt x="35563" y="123619"/>
                  <a:pt x="36183" y="125495"/>
                </a:cubicBezTo>
                <a:cubicBezTo>
                  <a:pt x="36803" y="127370"/>
                  <a:pt x="38092" y="128810"/>
                  <a:pt x="40053" y="129813"/>
                </a:cubicBezTo>
                <a:cubicBezTo>
                  <a:pt x="42012" y="130815"/>
                  <a:pt x="45995" y="131385"/>
                  <a:pt x="52000" y="131522"/>
                </a:cubicBezTo>
                <a:lnTo>
                  <a:pt x="52000" y="134170"/>
                </a:lnTo>
                <a:lnTo>
                  <a:pt x="2644" y="134170"/>
                </a:lnTo>
                <a:lnTo>
                  <a:pt x="2644" y="131522"/>
                </a:lnTo>
                <a:cubicBezTo>
                  <a:pt x="8803" y="131385"/>
                  <a:pt x="12781" y="130830"/>
                  <a:pt x="14575" y="129861"/>
                </a:cubicBezTo>
                <a:cubicBezTo>
                  <a:pt x="16371" y="128890"/>
                  <a:pt x="17622" y="127585"/>
                  <a:pt x="18328" y="125943"/>
                </a:cubicBezTo>
                <a:cubicBezTo>
                  <a:pt x="19036" y="124302"/>
                  <a:pt x="19389" y="119395"/>
                  <a:pt x="19389" y="111220"/>
                </a:cubicBezTo>
                <a:lnTo>
                  <a:pt x="19389" y="39721"/>
                </a:lnTo>
                <a:cubicBezTo>
                  <a:pt x="19389" y="29874"/>
                  <a:pt x="19063" y="23548"/>
                  <a:pt x="18411" y="20742"/>
                </a:cubicBezTo>
                <a:cubicBezTo>
                  <a:pt x="17952" y="18619"/>
                  <a:pt x="17119" y="17075"/>
                  <a:pt x="15911" y="16108"/>
                </a:cubicBezTo>
                <a:cubicBezTo>
                  <a:pt x="14705" y="15143"/>
                  <a:pt x="13252" y="14660"/>
                  <a:pt x="11553" y="14660"/>
                </a:cubicBezTo>
                <a:cubicBezTo>
                  <a:pt x="9138" y="14660"/>
                  <a:pt x="5778" y="15658"/>
                  <a:pt x="1473" y="17654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5" name="Freeform 3"/>
          <p:cNvSpPr/>
          <p:nvPr/>
        </p:nvSpPr>
        <p:spPr>
          <a:xfrm>
            <a:off x="3267491" y="2386053"/>
            <a:ext cx="36135" cy="95332"/>
          </a:xfrm>
          <a:custGeom>
            <a:avLst/>
            <a:gdLst>
              <a:gd name="connsiteX0" fmla="*/ 1006 w 36135"/>
              <a:gd name="connsiteY0" fmla="*/ 12358 h 95332"/>
              <a:gd name="connsiteX1" fmla="*/ 0 w 36135"/>
              <a:gd name="connsiteY1" fmla="*/ 10593 h 95332"/>
              <a:gd name="connsiteX2" fmla="*/ 22378 w 36135"/>
              <a:gd name="connsiteY2" fmla="*/ 0 h 95332"/>
              <a:gd name="connsiteX3" fmla="*/ 24678 w 36135"/>
              <a:gd name="connsiteY3" fmla="*/ 0 h 95332"/>
              <a:gd name="connsiteX4" fmla="*/ 24678 w 36135"/>
              <a:gd name="connsiteY4" fmla="*/ 78560 h 95332"/>
              <a:gd name="connsiteX5" fmla="*/ 25311 w 36135"/>
              <a:gd name="connsiteY5" fmla="*/ 89112 h 95332"/>
              <a:gd name="connsiteX6" fmla="*/ 27956 w 36135"/>
              <a:gd name="connsiteY6" fmla="*/ 92304 h 95332"/>
              <a:gd name="connsiteX7" fmla="*/ 36135 w 36135"/>
              <a:gd name="connsiteY7" fmla="*/ 93567 h 95332"/>
              <a:gd name="connsiteX8" fmla="*/ 36135 w 36135"/>
              <a:gd name="connsiteY8" fmla="*/ 95332 h 95332"/>
              <a:gd name="connsiteX9" fmla="*/ 1763 w 36135"/>
              <a:gd name="connsiteY9" fmla="*/ 95332 h 95332"/>
              <a:gd name="connsiteX10" fmla="*/ 1763 w 36135"/>
              <a:gd name="connsiteY10" fmla="*/ 93567 h 95332"/>
              <a:gd name="connsiteX11" fmla="*/ 9928 w 36135"/>
              <a:gd name="connsiteY11" fmla="*/ 92339 h 95332"/>
              <a:gd name="connsiteX12" fmla="*/ 12496 w 36135"/>
              <a:gd name="connsiteY12" fmla="*/ 89443 h 95332"/>
              <a:gd name="connsiteX13" fmla="*/ 13219 w 36135"/>
              <a:gd name="connsiteY13" fmla="*/ 78560 h 95332"/>
              <a:gd name="connsiteX14" fmla="*/ 13219 w 36135"/>
              <a:gd name="connsiteY14" fmla="*/ 27364 h 95332"/>
              <a:gd name="connsiteX15" fmla="*/ 12559 w 36135"/>
              <a:gd name="connsiteY15" fmla="*/ 14467 h 95332"/>
              <a:gd name="connsiteX16" fmla="*/ 10852 w 36135"/>
              <a:gd name="connsiteY16" fmla="*/ 11254 h 95332"/>
              <a:gd name="connsiteX17" fmla="*/ 7876 w 36135"/>
              <a:gd name="connsiteY17" fmla="*/ 10219 h 95332"/>
              <a:gd name="connsiteX18" fmla="*/ 1006 w 36135"/>
              <a:gd name="connsiteY18" fmla="*/ 12358 h 9533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</a:cxnLst>
            <a:rect l="l" t="t" r="r" b="b"/>
            <a:pathLst>
              <a:path w="36135" h="95332">
                <a:moveTo>
                  <a:pt x="1006" y="12358"/>
                </a:moveTo>
                <a:lnTo>
                  <a:pt x="0" y="10593"/>
                </a:lnTo>
                <a:lnTo>
                  <a:pt x="22378" y="0"/>
                </a:lnTo>
                <a:lnTo>
                  <a:pt x="24678" y="0"/>
                </a:lnTo>
                <a:lnTo>
                  <a:pt x="24678" y="78560"/>
                </a:lnTo>
                <a:cubicBezTo>
                  <a:pt x="24678" y="84206"/>
                  <a:pt x="24889" y="87724"/>
                  <a:pt x="25311" y="89112"/>
                </a:cubicBezTo>
                <a:cubicBezTo>
                  <a:pt x="25734" y="90500"/>
                  <a:pt x="26615" y="91564"/>
                  <a:pt x="27956" y="92304"/>
                </a:cubicBezTo>
                <a:cubicBezTo>
                  <a:pt x="29296" y="93045"/>
                  <a:pt x="32022" y="93465"/>
                  <a:pt x="36135" y="93567"/>
                </a:cubicBezTo>
                <a:lnTo>
                  <a:pt x="36135" y="95332"/>
                </a:lnTo>
                <a:lnTo>
                  <a:pt x="1763" y="95332"/>
                </a:lnTo>
                <a:lnTo>
                  <a:pt x="1763" y="93567"/>
                </a:lnTo>
                <a:cubicBezTo>
                  <a:pt x="5976" y="93465"/>
                  <a:pt x="8699" y="93056"/>
                  <a:pt x="9928" y="92339"/>
                </a:cubicBezTo>
                <a:cubicBezTo>
                  <a:pt x="11159" y="91622"/>
                  <a:pt x="12015" y="90656"/>
                  <a:pt x="12496" y="89443"/>
                </a:cubicBezTo>
                <a:cubicBezTo>
                  <a:pt x="12979" y="88229"/>
                  <a:pt x="13219" y="84602"/>
                  <a:pt x="13219" y="78560"/>
                </a:cubicBezTo>
                <a:lnTo>
                  <a:pt x="13219" y="27364"/>
                </a:lnTo>
                <a:cubicBezTo>
                  <a:pt x="13219" y="20661"/>
                  <a:pt x="12999" y="16362"/>
                  <a:pt x="12559" y="14467"/>
                </a:cubicBezTo>
                <a:cubicBezTo>
                  <a:pt x="12246" y="13014"/>
                  <a:pt x="11677" y="11944"/>
                  <a:pt x="10852" y="11254"/>
                </a:cubicBezTo>
                <a:cubicBezTo>
                  <a:pt x="10025" y="10565"/>
                  <a:pt x="9035" y="10219"/>
                  <a:pt x="7876" y="10219"/>
                </a:cubicBezTo>
                <a:cubicBezTo>
                  <a:pt x="6234" y="10219"/>
                  <a:pt x="3943" y="10933"/>
                  <a:pt x="1006" y="12358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6" name="Freeform 3"/>
          <p:cNvSpPr/>
          <p:nvPr/>
        </p:nvSpPr>
        <p:spPr>
          <a:xfrm>
            <a:off x="8265668" y="1864375"/>
            <a:ext cx="151197" cy="239212"/>
          </a:xfrm>
          <a:custGeom>
            <a:avLst/>
            <a:gdLst>
              <a:gd name="connsiteX0" fmla="*/ 35109 w 151197"/>
              <a:gd name="connsiteY0" fmla="*/ 8826 h 239212"/>
              <a:gd name="connsiteX1" fmla="*/ 91926 w 151197"/>
              <a:gd name="connsiteY1" fmla="*/ 0 h 239212"/>
              <a:gd name="connsiteX2" fmla="*/ 46167 w 151197"/>
              <a:gd name="connsiteY2" fmla="*/ 160417 h 239212"/>
              <a:gd name="connsiteX3" fmla="*/ 96637 w 151197"/>
              <a:gd name="connsiteY3" fmla="*/ 100449 h 239212"/>
              <a:gd name="connsiteX4" fmla="*/ 131298 w 151197"/>
              <a:gd name="connsiteY4" fmla="*/ 85622 h 239212"/>
              <a:gd name="connsiteX5" fmla="*/ 145512 w 151197"/>
              <a:gd name="connsiteY5" fmla="*/ 91677 h 239212"/>
              <a:gd name="connsiteX6" fmla="*/ 151197 w 151197"/>
              <a:gd name="connsiteY6" fmla="*/ 107828 h 239212"/>
              <a:gd name="connsiteX7" fmla="*/ 146019 w 151197"/>
              <a:gd name="connsiteY7" fmla="*/ 134047 h 239212"/>
              <a:gd name="connsiteX8" fmla="*/ 123478 w 151197"/>
              <a:gd name="connsiteY8" fmla="*/ 202718 h 239212"/>
              <a:gd name="connsiteX9" fmla="*/ 119220 w 151197"/>
              <a:gd name="connsiteY9" fmla="*/ 216482 h 239212"/>
              <a:gd name="connsiteX10" fmla="*/ 120487 w 151197"/>
              <a:gd name="connsiteY10" fmla="*/ 220089 h 239212"/>
              <a:gd name="connsiteX11" fmla="*/ 123392 w 151197"/>
              <a:gd name="connsiteY11" fmla="*/ 221503 h 239212"/>
              <a:gd name="connsiteX12" fmla="*/ 127871 w 151197"/>
              <a:gd name="connsiteY12" fmla="*/ 219462 h 239212"/>
              <a:gd name="connsiteX13" fmla="*/ 144712 w 151197"/>
              <a:gd name="connsiteY13" fmla="*/ 199435 h 239212"/>
              <a:gd name="connsiteX14" fmla="*/ 149832 w 151197"/>
              <a:gd name="connsiteY14" fmla="*/ 202580 h 239212"/>
              <a:gd name="connsiteX15" fmla="*/ 134608 w 151197"/>
              <a:gd name="connsiteY15" fmla="*/ 221440 h 239212"/>
              <a:gd name="connsiteX16" fmla="*/ 117864 w 151197"/>
              <a:gd name="connsiteY16" fmla="*/ 235371 h 239212"/>
              <a:gd name="connsiteX17" fmla="*/ 105379 w 151197"/>
              <a:gd name="connsiteY17" fmla="*/ 239212 h 239212"/>
              <a:gd name="connsiteX18" fmla="*/ 95642 w 151197"/>
              <a:gd name="connsiteY18" fmla="*/ 235447 h 239212"/>
              <a:gd name="connsiteX19" fmla="*/ 91861 w 151197"/>
              <a:gd name="connsiteY19" fmla="*/ 225751 h 239212"/>
              <a:gd name="connsiteX20" fmla="*/ 98428 w 151197"/>
              <a:gd name="connsiteY20" fmla="*/ 198484 h 239212"/>
              <a:gd name="connsiteX21" fmla="*/ 119979 w 151197"/>
              <a:gd name="connsiteY21" fmla="*/ 131977 h 239212"/>
              <a:gd name="connsiteX22" fmla="*/ 124109 w 151197"/>
              <a:gd name="connsiteY22" fmla="*/ 112351 h 239212"/>
              <a:gd name="connsiteX23" fmla="*/ 121851 w 151197"/>
              <a:gd name="connsiteY23" fmla="*/ 107034 h 239212"/>
              <a:gd name="connsiteX24" fmla="*/ 115986 w 151197"/>
              <a:gd name="connsiteY24" fmla="*/ 105041 h 239212"/>
              <a:gd name="connsiteX25" fmla="*/ 104086 w 151197"/>
              <a:gd name="connsiteY25" fmla="*/ 108696 h 239212"/>
              <a:gd name="connsiteX26" fmla="*/ 75758 w 151197"/>
              <a:gd name="connsiteY26" fmla="*/ 134584 h 239212"/>
              <a:gd name="connsiteX27" fmla="*/ 46880 w 151197"/>
              <a:gd name="connsiteY27" fmla="*/ 176085 h 239212"/>
              <a:gd name="connsiteX28" fmla="*/ 34497 w 151197"/>
              <a:gd name="connsiteY28" fmla="*/ 201339 h 239212"/>
              <a:gd name="connsiteX29" fmla="*/ 24708 w 151197"/>
              <a:gd name="connsiteY29" fmla="*/ 235681 h 239212"/>
              <a:gd name="connsiteX30" fmla="*/ 0 w 151197"/>
              <a:gd name="connsiteY30" fmla="*/ 235681 h 239212"/>
              <a:gd name="connsiteX31" fmla="*/ 54495 w 151197"/>
              <a:gd name="connsiteY31" fmla="*/ 45017 h 239212"/>
              <a:gd name="connsiteX32" fmla="*/ 60282 w 151197"/>
              <a:gd name="connsiteY32" fmla="*/ 24452 h 239212"/>
              <a:gd name="connsiteX33" fmla="*/ 56711 w 151197"/>
              <a:gd name="connsiteY33" fmla="*/ 16832 h 239212"/>
              <a:gd name="connsiteX34" fmla="*/ 47926 w 151197"/>
              <a:gd name="connsiteY34" fmla="*/ 13515 h 239212"/>
              <a:gd name="connsiteX35" fmla="*/ 38644 w 151197"/>
              <a:gd name="connsiteY35" fmla="*/ 14508 h 239212"/>
              <a:gd name="connsiteX36" fmla="*/ 35109 w 151197"/>
              <a:gd name="connsiteY36" fmla="*/ 15006 h 239212"/>
              <a:gd name="connsiteX37" fmla="*/ 35109 w 151197"/>
              <a:gd name="connsiteY37" fmla="*/ 8826 h 23921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  <a:cxn ang="34">
                <a:pos x="connsiteX34" y="connsiteY34"/>
              </a:cxn>
              <a:cxn ang="35">
                <a:pos x="connsiteX35" y="connsiteY35"/>
              </a:cxn>
              <a:cxn ang="36">
                <a:pos x="connsiteX36" y="connsiteY36"/>
              </a:cxn>
              <a:cxn ang="37">
                <a:pos x="connsiteX37" y="connsiteY37"/>
              </a:cxn>
            </a:cxnLst>
            <a:rect l="l" t="t" r="r" b="b"/>
            <a:pathLst>
              <a:path w="151197" h="239212">
                <a:moveTo>
                  <a:pt x="35109" y="8826"/>
                </a:moveTo>
                <a:lnTo>
                  <a:pt x="91926" y="0"/>
                </a:lnTo>
                <a:lnTo>
                  <a:pt x="46167" y="160417"/>
                </a:lnTo>
                <a:cubicBezTo>
                  <a:pt x="67728" y="130323"/>
                  <a:pt x="84552" y="110333"/>
                  <a:pt x="96637" y="100449"/>
                </a:cubicBezTo>
                <a:cubicBezTo>
                  <a:pt x="108715" y="90563"/>
                  <a:pt x="120271" y="85622"/>
                  <a:pt x="131298" y="85622"/>
                </a:cubicBezTo>
                <a:cubicBezTo>
                  <a:pt x="136978" y="85622"/>
                  <a:pt x="141720" y="87640"/>
                  <a:pt x="145512" y="91677"/>
                </a:cubicBezTo>
                <a:cubicBezTo>
                  <a:pt x="149299" y="95713"/>
                  <a:pt x="151197" y="101097"/>
                  <a:pt x="151197" y="107828"/>
                </a:cubicBezTo>
                <a:cubicBezTo>
                  <a:pt x="151197" y="115036"/>
                  <a:pt x="149474" y="123776"/>
                  <a:pt x="146019" y="134047"/>
                </a:cubicBezTo>
                <a:lnTo>
                  <a:pt x="123478" y="202718"/>
                </a:lnTo>
                <a:cubicBezTo>
                  <a:pt x="120641" y="211020"/>
                  <a:pt x="119220" y="215609"/>
                  <a:pt x="119220" y="216482"/>
                </a:cubicBezTo>
                <a:cubicBezTo>
                  <a:pt x="119220" y="217944"/>
                  <a:pt x="119646" y="219147"/>
                  <a:pt x="120487" y="220089"/>
                </a:cubicBezTo>
                <a:cubicBezTo>
                  <a:pt x="121333" y="221032"/>
                  <a:pt x="122304" y="221503"/>
                  <a:pt x="123392" y="221503"/>
                </a:cubicBezTo>
                <a:cubicBezTo>
                  <a:pt x="124690" y="221503"/>
                  <a:pt x="126177" y="220822"/>
                  <a:pt x="127871" y="219462"/>
                </a:cubicBezTo>
                <a:cubicBezTo>
                  <a:pt x="133532" y="214717"/>
                  <a:pt x="139148" y="208042"/>
                  <a:pt x="144712" y="199435"/>
                </a:cubicBezTo>
                <a:lnTo>
                  <a:pt x="149832" y="202580"/>
                </a:lnTo>
                <a:cubicBezTo>
                  <a:pt x="146178" y="208428"/>
                  <a:pt x="141105" y="214714"/>
                  <a:pt x="134608" y="221440"/>
                </a:cubicBezTo>
                <a:cubicBezTo>
                  <a:pt x="128113" y="228166"/>
                  <a:pt x="122533" y="232810"/>
                  <a:pt x="117864" y="235371"/>
                </a:cubicBezTo>
                <a:cubicBezTo>
                  <a:pt x="113196" y="237931"/>
                  <a:pt x="109035" y="239212"/>
                  <a:pt x="105379" y="239212"/>
                </a:cubicBezTo>
                <a:cubicBezTo>
                  <a:pt x="101414" y="239212"/>
                  <a:pt x="98171" y="237957"/>
                  <a:pt x="95642" y="235447"/>
                </a:cubicBezTo>
                <a:cubicBezTo>
                  <a:pt x="93122" y="232936"/>
                  <a:pt x="91861" y="229704"/>
                  <a:pt x="91861" y="225751"/>
                </a:cubicBezTo>
                <a:cubicBezTo>
                  <a:pt x="91861" y="220878"/>
                  <a:pt x="94046" y="211789"/>
                  <a:pt x="98428" y="198484"/>
                </a:cubicBezTo>
                <a:lnTo>
                  <a:pt x="119979" y="131977"/>
                </a:lnTo>
                <a:cubicBezTo>
                  <a:pt x="122735" y="123666"/>
                  <a:pt x="124109" y="117123"/>
                  <a:pt x="124109" y="112351"/>
                </a:cubicBezTo>
                <a:cubicBezTo>
                  <a:pt x="124109" y="110135"/>
                  <a:pt x="123355" y="108362"/>
                  <a:pt x="121851" y="107034"/>
                </a:cubicBezTo>
                <a:cubicBezTo>
                  <a:pt x="120344" y="105705"/>
                  <a:pt x="118388" y="105041"/>
                  <a:pt x="115986" y="105041"/>
                </a:cubicBezTo>
                <a:cubicBezTo>
                  <a:pt x="112498" y="105041"/>
                  <a:pt x="108530" y="106259"/>
                  <a:pt x="104086" y="108696"/>
                </a:cubicBezTo>
                <a:cubicBezTo>
                  <a:pt x="95909" y="113339"/>
                  <a:pt x="86462" y="121969"/>
                  <a:pt x="75758" y="134584"/>
                </a:cubicBezTo>
                <a:cubicBezTo>
                  <a:pt x="72870" y="138013"/>
                  <a:pt x="63238" y="151847"/>
                  <a:pt x="46880" y="176085"/>
                </a:cubicBezTo>
                <a:cubicBezTo>
                  <a:pt x="41831" y="183827"/>
                  <a:pt x="37705" y="192245"/>
                  <a:pt x="34497" y="201339"/>
                </a:cubicBezTo>
                <a:lnTo>
                  <a:pt x="24708" y="235681"/>
                </a:lnTo>
                <a:lnTo>
                  <a:pt x="0" y="235681"/>
                </a:lnTo>
                <a:lnTo>
                  <a:pt x="54495" y="45017"/>
                </a:lnTo>
                <a:lnTo>
                  <a:pt x="60282" y="24452"/>
                </a:lnTo>
                <a:cubicBezTo>
                  <a:pt x="60282" y="21584"/>
                  <a:pt x="59092" y="19043"/>
                  <a:pt x="56711" y="16832"/>
                </a:cubicBezTo>
                <a:cubicBezTo>
                  <a:pt x="54336" y="14621"/>
                  <a:pt x="51404" y="13515"/>
                  <a:pt x="47926" y="13515"/>
                </a:cubicBezTo>
                <a:cubicBezTo>
                  <a:pt x="45899" y="13515"/>
                  <a:pt x="42805" y="13846"/>
                  <a:pt x="38644" y="14508"/>
                </a:cubicBezTo>
                <a:lnTo>
                  <a:pt x="35109" y="15006"/>
                </a:lnTo>
                <a:lnTo>
                  <a:pt x="35109" y="8826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7" name="Freeform 3"/>
          <p:cNvSpPr/>
          <p:nvPr/>
        </p:nvSpPr>
        <p:spPr>
          <a:xfrm>
            <a:off x="7886689" y="1864375"/>
            <a:ext cx="151191" cy="239212"/>
          </a:xfrm>
          <a:custGeom>
            <a:avLst/>
            <a:gdLst>
              <a:gd name="connsiteX0" fmla="*/ 35103 w 151191"/>
              <a:gd name="connsiteY0" fmla="*/ 8826 h 239212"/>
              <a:gd name="connsiteX1" fmla="*/ 91919 w 151191"/>
              <a:gd name="connsiteY1" fmla="*/ 0 h 239212"/>
              <a:gd name="connsiteX2" fmla="*/ 46159 w 151191"/>
              <a:gd name="connsiteY2" fmla="*/ 160417 h 239212"/>
              <a:gd name="connsiteX3" fmla="*/ 96630 w 151191"/>
              <a:gd name="connsiteY3" fmla="*/ 100449 h 239212"/>
              <a:gd name="connsiteX4" fmla="*/ 131291 w 151191"/>
              <a:gd name="connsiteY4" fmla="*/ 85622 h 239212"/>
              <a:gd name="connsiteX5" fmla="*/ 145505 w 151191"/>
              <a:gd name="connsiteY5" fmla="*/ 91677 h 239212"/>
              <a:gd name="connsiteX6" fmla="*/ 151190 w 151191"/>
              <a:gd name="connsiteY6" fmla="*/ 107828 h 239212"/>
              <a:gd name="connsiteX7" fmla="*/ 146013 w 151191"/>
              <a:gd name="connsiteY7" fmla="*/ 134047 h 239212"/>
              <a:gd name="connsiteX8" fmla="*/ 123472 w 151191"/>
              <a:gd name="connsiteY8" fmla="*/ 202718 h 239212"/>
              <a:gd name="connsiteX9" fmla="*/ 119219 w 151191"/>
              <a:gd name="connsiteY9" fmla="*/ 216482 h 239212"/>
              <a:gd name="connsiteX10" fmla="*/ 120484 w 151191"/>
              <a:gd name="connsiteY10" fmla="*/ 220089 h 239212"/>
              <a:gd name="connsiteX11" fmla="*/ 123389 w 151191"/>
              <a:gd name="connsiteY11" fmla="*/ 221503 h 239212"/>
              <a:gd name="connsiteX12" fmla="*/ 127863 w 151191"/>
              <a:gd name="connsiteY12" fmla="*/ 219462 h 239212"/>
              <a:gd name="connsiteX13" fmla="*/ 144703 w 151191"/>
              <a:gd name="connsiteY13" fmla="*/ 199435 h 239212"/>
              <a:gd name="connsiteX14" fmla="*/ 149831 w 151191"/>
              <a:gd name="connsiteY14" fmla="*/ 202580 h 239212"/>
              <a:gd name="connsiteX15" fmla="*/ 134606 w 151191"/>
              <a:gd name="connsiteY15" fmla="*/ 221440 h 239212"/>
              <a:gd name="connsiteX16" fmla="*/ 117857 w 151191"/>
              <a:gd name="connsiteY16" fmla="*/ 235371 h 239212"/>
              <a:gd name="connsiteX17" fmla="*/ 105374 w 151191"/>
              <a:gd name="connsiteY17" fmla="*/ 239212 h 239212"/>
              <a:gd name="connsiteX18" fmla="*/ 95639 w 151191"/>
              <a:gd name="connsiteY18" fmla="*/ 235447 h 239212"/>
              <a:gd name="connsiteX19" fmla="*/ 91852 w 151191"/>
              <a:gd name="connsiteY19" fmla="*/ 225751 h 239212"/>
              <a:gd name="connsiteX20" fmla="*/ 98421 w 151191"/>
              <a:gd name="connsiteY20" fmla="*/ 198484 h 239212"/>
              <a:gd name="connsiteX21" fmla="*/ 119971 w 151191"/>
              <a:gd name="connsiteY21" fmla="*/ 131977 h 239212"/>
              <a:gd name="connsiteX22" fmla="*/ 124103 w 151191"/>
              <a:gd name="connsiteY22" fmla="*/ 112351 h 239212"/>
              <a:gd name="connsiteX23" fmla="*/ 121845 w 151191"/>
              <a:gd name="connsiteY23" fmla="*/ 107034 h 239212"/>
              <a:gd name="connsiteX24" fmla="*/ 115980 w 151191"/>
              <a:gd name="connsiteY24" fmla="*/ 105041 h 239212"/>
              <a:gd name="connsiteX25" fmla="*/ 104082 w 151191"/>
              <a:gd name="connsiteY25" fmla="*/ 108696 h 239212"/>
              <a:gd name="connsiteX26" fmla="*/ 75756 w 151191"/>
              <a:gd name="connsiteY26" fmla="*/ 134584 h 239212"/>
              <a:gd name="connsiteX27" fmla="*/ 46873 w 151191"/>
              <a:gd name="connsiteY27" fmla="*/ 176085 h 239212"/>
              <a:gd name="connsiteX28" fmla="*/ 34495 w 151191"/>
              <a:gd name="connsiteY28" fmla="*/ 201339 h 239212"/>
              <a:gd name="connsiteX29" fmla="*/ 24707 w 151191"/>
              <a:gd name="connsiteY29" fmla="*/ 235681 h 239212"/>
              <a:gd name="connsiteX30" fmla="*/ 0 w 151191"/>
              <a:gd name="connsiteY30" fmla="*/ 235681 h 239212"/>
              <a:gd name="connsiteX31" fmla="*/ 54493 w 151191"/>
              <a:gd name="connsiteY31" fmla="*/ 45017 h 239212"/>
              <a:gd name="connsiteX32" fmla="*/ 60275 w 151191"/>
              <a:gd name="connsiteY32" fmla="*/ 24452 h 239212"/>
              <a:gd name="connsiteX33" fmla="*/ 56709 w 151191"/>
              <a:gd name="connsiteY33" fmla="*/ 16832 h 239212"/>
              <a:gd name="connsiteX34" fmla="*/ 47925 w 151191"/>
              <a:gd name="connsiteY34" fmla="*/ 13515 h 239212"/>
              <a:gd name="connsiteX35" fmla="*/ 38643 w 151191"/>
              <a:gd name="connsiteY35" fmla="*/ 14508 h 239212"/>
              <a:gd name="connsiteX36" fmla="*/ 35103 w 151191"/>
              <a:gd name="connsiteY36" fmla="*/ 15006 h 239212"/>
              <a:gd name="connsiteX37" fmla="*/ 35103 w 151191"/>
              <a:gd name="connsiteY37" fmla="*/ 8826 h 23921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  <a:cxn ang="34">
                <a:pos x="connsiteX34" y="connsiteY34"/>
              </a:cxn>
              <a:cxn ang="35">
                <a:pos x="connsiteX35" y="connsiteY35"/>
              </a:cxn>
              <a:cxn ang="36">
                <a:pos x="connsiteX36" y="connsiteY36"/>
              </a:cxn>
              <a:cxn ang="37">
                <a:pos x="connsiteX37" y="connsiteY37"/>
              </a:cxn>
            </a:cxnLst>
            <a:rect l="l" t="t" r="r" b="b"/>
            <a:pathLst>
              <a:path w="151191" h="239212">
                <a:moveTo>
                  <a:pt x="35103" y="8826"/>
                </a:moveTo>
                <a:lnTo>
                  <a:pt x="91919" y="0"/>
                </a:lnTo>
                <a:lnTo>
                  <a:pt x="46159" y="160417"/>
                </a:lnTo>
                <a:cubicBezTo>
                  <a:pt x="67726" y="130323"/>
                  <a:pt x="84551" y="110333"/>
                  <a:pt x="96630" y="100449"/>
                </a:cubicBezTo>
                <a:cubicBezTo>
                  <a:pt x="108714" y="90563"/>
                  <a:pt x="120265" y="85622"/>
                  <a:pt x="131291" y="85622"/>
                </a:cubicBezTo>
                <a:cubicBezTo>
                  <a:pt x="136976" y="85622"/>
                  <a:pt x="141714" y="87640"/>
                  <a:pt x="145505" y="91677"/>
                </a:cubicBezTo>
                <a:cubicBezTo>
                  <a:pt x="149297" y="95713"/>
                  <a:pt x="151190" y="101097"/>
                  <a:pt x="151190" y="107828"/>
                </a:cubicBezTo>
                <a:cubicBezTo>
                  <a:pt x="151190" y="115036"/>
                  <a:pt x="149466" y="123776"/>
                  <a:pt x="146013" y="134047"/>
                </a:cubicBezTo>
                <a:lnTo>
                  <a:pt x="123472" y="202718"/>
                </a:lnTo>
                <a:cubicBezTo>
                  <a:pt x="120635" y="211020"/>
                  <a:pt x="119219" y="215609"/>
                  <a:pt x="119219" y="216482"/>
                </a:cubicBezTo>
                <a:cubicBezTo>
                  <a:pt x="119219" y="217944"/>
                  <a:pt x="119637" y="219147"/>
                  <a:pt x="120484" y="220089"/>
                </a:cubicBezTo>
                <a:cubicBezTo>
                  <a:pt x="121326" y="221032"/>
                  <a:pt x="122297" y="221503"/>
                  <a:pt x="123389" y="221503"/>
                </a:cubicBezTo>
                <a:cubicBezTo>
                  <a:pt x="124682" y="221503"/>
                  <a:pt x="126176" y="220822"/>
                  <a:pt x="127863" y="219462"/>
                </a:cubicBezTo>
                <a:cubicBezTo>
                  <a:pt x="133529" y="214717"/>
                  <a:pt x="139141" y="208042"/>
                  <a:pt x="144703" y="199435"/>
                </a:cubicBezTo>
                <a:lnTo>
                  <a:pt x="149831" y="202580"/>
                </a:lnTo>
                <a:cubicBezTo>
                  <a:pt x="146177" y="208428"/>
                  <a:pt x="141103" y="214714"/>
                  <a:pt x="134606" y="221440"/>
                </a:cubicBezTo>
                <a:cubicBezTo>
                  <a:pt x="128110" y="228166"/>
                  <a:pt x="122528" y="232810"/>
                  <a:pt x="117857" y="235371"/>
                </a:cubicBezTo>
                <a:cubicBezTo>
                  <a:pt x="113189" y="237931"/>
                  <a:pt x="109027" y="239212"/>
                  <a:pt x="105374" y="239212"/>
                </a:cubicBezTo>
                <a:cubicBezTo>
                  <a:pt x="101408" y="239212"/>
                  <a:pt x="98164" y="237957"/>
                  <a:pt x="95639" y="235447"/>
                </a:cubicBezTo>
                <a:cubicBezTo>
                  <a:pt x="93116" y="232936"/>
                  <a:pt x="91852" y="229704"/>
                  <a:pt x="91852" y="225751"/>
                </a:cubicBezTo>
                <a:cubicBezTo>
                  <a:pt x="91852" y="220878"/>
                  <a:pt x="94044" y="211789"/>
                  <a:pt x="98421" y="198484"/>
                </a:cubicBezTo>
                <a:lnTo>
                  <a:pt x="119971" y="131977"/>
                </a:lnTo>
                <a:cubicBezTo>
                  <a:pt x="122728" y="123666"/>
                  <a:pt x="124103" y="117123"/>
                  <a:pt x="124103" y="112351"/>
                </a:cubicBezTo>
                <a:cubicBezTo>
                  <a:pt x="124103" y="110135"/>
                  <a:pt x="123353" y="108362"/>
                  <a:pt x="121845" y="107034"/>
                </a:cubicBezTo>
                <a:cubicBezTo>
                  <a:pt x="120341" y="105705"/>
                  <a:pt x="118387" y="105041"/>
                  <a:pt x="115980" y="105041"/>
                </a:cubicBezTo>
                <a:cubicBezTo>
                  <a:pt x="112490" y="105041"/>
                  <a:pt x="108525" y="106259"/>
                  <a:pt x="104082" y="108696"/>
                </a:cubicBezTo>
                <a:cubicBezTo>
                  <a:pt x="95902" y="113339"/>
                  <a:pt x="86460" y="121969"/>
                  <a:pt x="75756" y="134584"/>
                </a:cubicBezTo>
                <a:cubicBezTo>
                  <a:pt x="72862" y="138013"/>
                  <a:pt x="63235" y="151847"/>
                  <a:pt x="46873" y="176085"/>
                </a:cubicBezTo>
                <a:cubicBezTo>
                  <a:pt x="41823" y="183827"/>
                  <a:pt x="37698" y="192245"/>
                  <a:pt x="34495" y="201339"/>
                </a:cubicBezTo>
                <a:lnTo>
                  <a:pt x="24707" y="235681"/>
                </a:lnTo>
                <a:lnTo>
                  <a:pt x="0" y="235681"/>
                </a:lnTo>
                <a:lnTo>
                  <a:pt x="54493" y="45017"/>
                </a:lnTo>
                <a:lnTo>
                  <a:pt x="60275" y="24452"/>
                </a:lnTo>
                <a:cubicBezTo>
                  <a:pt x="60275" y="21584"/>
                  <a:pt x="59085" y="19043"/>
                  <a:pt x="56709" y="16832"/>
                </a:cubicBezTo>
                <a:cubicBezTo>
                  <a:pt x="54328" y="14621"/>
                  <a:pt x="51403" y="13515"/>
                  <a:pt x="47925" y="13515"/>
                </a:cubicBezTo>
                <a:cubicBezTo>
                  <a:pt x="45892" y="13515"/>
                  <a:pt x="42798" y="13846"/>
                  <a:pt x="38643" y="14508"/>
                </a:cubicBezTo>
                <a:lnTo>
                  <a:pt x="35103" y="15006"/>
                </a:lnTo>
                <a:lnTo>
                  <a:pt x="35103" y="8826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8" name="Freeform 3"/>
          <p:cNvSpPr/>
          <p:nvPr/>
        </p:nvSpPr>
        <p:spPr>
          <a:xfrm>
            <a:off x="6731227" y="1869671"/>
            <a:ext cx="215050" cy="235681"/>
          </a:xfrm>
          <a:custGeom>
            <a:avLst/>
            <a:gdLst>
              <a:gd name="connsiteX0" fmla="*/ 208881 w 215050"/>
              <a:gd name="connsiteY0" fmla="*/ 0 h 235681"/>
              <a:gd name="connsiteX1" fmla="*/ 215049 w 215050"/>
              <a:gd name="connsiteY1" fmla="*/ 0 h 235681"/>
              <a:gd name="connsiteX2" fmla="*/ 198306 w 215050"/>
              <a:gd name="connsiteY2" fmla="*/ 72381 h 235681"/>
              <a:gd name="connsiteX3" fmla="*/ 192139 w 215050"/>
              <a:gd name="connsiteY3" fmla="*/ 72381 h 235681"/>
              <a:gd name="connsiteX4" fmla="*/ 191475 w 215050"/>
              <a:gd name="connsiteY4" fmla="*/ 54107 h 235681"/>
              <a:gd name="connsiteX5" fmla="*/ 187648 w 215050"/>
              <a:gd name="connsiteY5" fmla="*/ 36342 h 235681"/>
              <a:gd name="connsiteX6" fmla="*/ 178678 w 215050"/>
              <a:gd name="connsiteY6" fmla="*/ 22805 h 235681"/>
              <a:gd name="connsiteX7" fmla="*/ 163568 w 215050"/>
              <a:gd name="connsiteY7" fmla="*/ 13834 h 235681"/>
              <a:gd name="connsiteX8" fmla="*/ 143305 w 215050"/>
              <a:gd name="connsiteY8" fmla="*/ 10591 h 235681"/>
              <a:gd name="connsiteX9" fmla="*/ 91305 w 215050"/>
              <a:gd name="connsiteY9" fmla="*/ 26949 h 235681"/>
              <a:gd name="connsiteX10" fmla="*/ 46781 w 215050"/>
              <a:gd name="connsiteY10" fmla="*/ 85871 h 235681"/>
              <a:gd name="connsiteX11" fmla="*/ 33491 w 215050"/>
              <a:gd name="connsiteY11" fmla="*/ 149453 h 235681"/>
              <a:gd name="connsiteX12" fmla="*/ 52646 w 215050"/>
              <a:gd name="connsiteY12" fmla="*/ 201946 h 235681"/>
              <a:gd name="connsiteX13" fmla="*/ 102460 w 215050"/>
              <a:gd name="connsiteY13" fmla="*/ 221559 h 235681"/>
              <a:gd name="connsiteX14" fmla="*/ 143683 w 215050"/>
              <a:gd name="connsiteY14" fmla="*/ 211394 h 235681"/>
              <a:gd name="connsiteX15" fmla="*/ 177248 w 215050"/>
              <a:gd name="connsiteY15" fmla="*/ 180072 h 235681"/>
              <a:gd name="connsiteX16" fmla="*/ 185087 w 215050"/>
              <a:gd name="connsiteY16" fmla="*/ 180072 h 235681"/>
              <a:gd name="connsiteX17" fmla="*/ 144798 w 215050"/>
              <a:gd name="connsiteY17" fmla="*/ 222186 h 235681"/>
              <a:gd name="connsiteX18" fmla="*/ 91797 w 215050"/>
              <a:gd name="connsiteY18" fmla="*/ 235681 h 235681"/>
              <a:gd name="connsiteX19" fmla="*/ 43262 w 215050"/>
              <a:gd name="connsiteY19" fmla="*/ 224130 h 235681"/>
              <a:gd name="connsiteX20" fmla="*/ 11062 w 215050"/>
              <a:gd name="connsiteY20" fmla="*/ 191636 h 235681"/>
              <a:gd name="connsiteX21" fmla="*/ 0 w 215050"/>
              <a:gd name="connsiteY21" fmla="*/ 146597 h 235681"/>
              <a:gd name="connsiteX22" fmla="*/ 19632 w 215050"/>
              <a:gd name="connsiteY22" fmla="*/ 74795 h 235681"/>
              <a:gd name="connsiteX23" fmla="*/ 73504 w 215050"/>
              <a:gd name="connsiteY23" fmla="*/ 19944 h 235681"/>
              <a:gd name="connsiteX24" fmla="*/ 142561 w 215050"/>
              <a:gd name="connsiteY24" fmla="*/ 0 h 235681"/>
              <a:gd name="connsiteX25" fmla="*/ 179177 w 215050"/>
              <a:gd name="connsiteY25" fmla="*/ 8054 h 235681"/>
              <a:gd name="connsiteX26" fmla="*/ 192051 w 215050"/>
              <a:gd name="connsiteY26" fmla="*/ 11474 h 235681"/>
              <a:gd name="connsiteX27" fmla="*/ 198978 w 215050"/>
              <a:gd name="connsiteY27" fmla="*/ 9765 h 235681"/>
              <a:gd name="connsiteX28" fmla="*/ 208881 w 215050"/>
              <a:gd name="connsiteY28" fmla="*/ 0 h 235681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</a:cxnLst>
            <a:rect l="l" t="t" r="r" b="b"/>
            <a:pathLst>
              <a:path w="215050" h="235681">
                <a:moveTo>
                  <a:pt x="208881" y="0"/>
                </a:moveTo>
                <a:lnTo>
                  <a:pt x="215049" y="0"/>
                </a:lnTo>
                <a:lnTo>
                  <a:pt x="198306" y="72381"/>
                </a:lnTo>
                <a:lnTo>
                  <a:pt x="192139" y="72381"/>
                </a:lnTo>
                <a:lnTo>
                  <a:pt x="191475" y="54107"/>
                </a:lnTo>
                <a:cubicBezTo>
                  <a:pt x="190917" y="47468"/>
                  <a:pt x="189639" y="41546"/>
                  <a:pt x="187648" y="36342"/>
                </a:cubicBezTo>
                <a:cubicBezTo>
                  <a:pt x="185653" y="31138"/>
                  <a:pt x="182666" y="26626"/>
                  <a:pt x="178678" y="22805"/>
                </a:cubicBezTo>
                <a:cubicBezTo>
                  <a:pt x="174698" y="18985"/>
                  <a:pt x="169658" y="15994"/>
                  <a:pt x="163568" y="13834"/>
                </a:cubicBezTo>
                <a:cubicBezTo>
                  <a:pt x="157477" y="11672"/>
                  <a:pt x="150719" y="10591"/>
                  <a:pt x="143305" y="10591"/>
                </a:cubicBezTo>
                <a:cubicBezTo>
                  <a:pt x="123473" y="10591"/>
                  <a:pt x="106140" y="16045"/>
                  <a:pt x="91305" y="26949"/>
                </a:cubicBezTo>
                <a:cubicBezTo>
                  <a:pt x="72365" y="40862"/>
                  <a:pt x="57522" y="60501"/>
                  <a:pt x="46781" y="85871"/>
                </a:cubicBezTo>
                <a:cubicBezTo>
                  <a:pt x="37920" y="106789"/>
                  <a:pt x="33491" y="127983"/>
                  <a:pt x="33491" y="149453"/>
                </a:cubicBezTo>
                <a:cubicBezTo>
                  <a:pt x="33491" y="171373"/>
                  <a:pt x="39875" y="188871"/>
                  <a:pt x="52646" y="201946"/>
                </a:cubicBezTo>
                <a:cubicBezTo>
                  <a:pt x="65418" y="215021"/>
                  <a:pt x="82022" y="221559"/>
                  <a:pt x="102460" y="221559"/>
                </a:cubicBezTo>
                <a:cubicBezTo>
                  <a:pt x="117889" y="221559"/>
                  <a:pt x="131631" y="218170"/>
                  <a:pt x="143683" y="211394"/>
                </a:cubicBezTo>
                <a:cubicBezTo>
                  <a:pt x="155733" y="204617"/>
                  <a:pt x="166923" y="194176"/>
                  <a:pt x="177248" y="180072"/>
                </a:cubicBezTo>
                <a:lnTo>
                  <a:pt x="185087" y="180072"/>
                </a:lnTo>
                <a:cubicBezTo>
                  <a:pt x="172978" y="199151"/>
                  <a:pt x="159546" y="213189"/>
                  <a:pt x="144798" y="222186"/>
                </a:cubicBezTo>
                <a:cubicBezTo>
                  <a:pt x="130051" y="231183"/>
                  <a:pt x="112383" y="235681"/>
                  <a:pt x="91797" y="235681"/>
                </a:cubicBezTo>
                <a:cubicBezTo>
                  <a:pt x="73530" y="235681"/>
                  <a:pt x="57351" y="231832"/>
                  <a:pt x="43262" y="224130"/>
                </a:cubicBezTo>
                <a:cubicBezTo>
                  <a:pt x="29176" y="216430"/>
                  <a:pt x="18442" y="205599"/>
                  <a:pt x="11062" y="191636"/>
                </a:cubicBezTo>
                <a:cubicBezTo>
                  <a:pt x="3690" y="177674"/>
                  <a:pt x="0" y="162661"/>
                  <a:pt x="0" y="146597"/>
                </a:cubicBezTo>
                <a:cubicBezTo>
                  <a:pt x="0" y="122001"/>
                  <a:pt x="6543" y="98068"/>
                  <a:pt x="19632" y="74795"/>
                </a:cubicBezTo>
                <a:cubicBezTo>
                  <a:pt x="32717" y="51523"/>
                  <a:pt x="50676" y="33239"/>
                  <a:pt x="73504" y="19944"/>
                </a:cubicBezTo>
                <a:cubicBezTo>
                  <a:pt x="96334" y="6648"/>
                  <a:pt x="119353" y="0"/>
                  <a:pt x="142561" y="0"/>
                </a:cubicBezTo>
                <a:cubicBezTo>
                  <a:pt x="153450" y="0"/>
                  <a:pt x="165657" y="2684"/>
                  <a:pt x="179177" y="8054"/>
                </a:cubicBezTo>
                <a:cubicBezTo>
                  <a:pt x="185118" y="10335"/>
                  <a:pt x="189408" y="11474"/>
                  <a:pt x="192051" y="11474"/>
                </a:cubicBezTo>
                <a:cubicBezTo>
                  <a:pt x="194689" y="11474"/>
                  <a:pt x="196998" y="10905"/>
                  <a:pt x="198978" y="9765"/>
                </a:cubicBezTo>
                <a:cubicBezTo>
                  <a:pt x="200964" y="8624"/>
                  <a:pt x="204264" y="5369"/>
                  <a:pt x="208881" y="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9" name="Freeform 3"/>
          <p:cNvSpPr/>
          <p:nvPr/>
        </p:nvSpPr>
        <p:spPr>
          <a:xfrm>
            <a:off x="5975903" y="1864375"/>
            <a:ext cx="151195" cy="239212"/>
          </a:xfrm>
          <a:custGeom>
            <a:avLst/>
            <a:gdLst>
              <a:gd name="connsiteX0" fmla="*/ 35102 w 151195"/>
              <a:gd name="connsiteY0" fmla="*/ 8826 h 239212"/>
              <a:gd name="connsiteX1" fmla="*/ 91926 w 151195"/>
              <a:gd name="connsiteY1" fmla="*/ 0 h 239212"/>
              <a:gd name="connsiteX2" fmla="*/ 46160 w 151195"/>
              <a:gd name="connsiteY2" fmla="*/ 160417 h 239212"/>
              <a:gd name="connsiteX3" fmla="*/ 96631 w 151195"/>
              <a:gd name="connsiteY3" fmla="*/ 100449 h 239212"/>
              <a:gd name="connsiteX4" fmla="*/ 131297 w 151195"/>
              <a:gd name="connsiteY4" fmla="*/ 85622 h 239212"/>
              <a:gd name="connsiteX5" fmla="*/ 145506 w 151195"/>
              <a:gd name="connsiteY5" fmla="*/ 91677 h 239212"/>
              <a:gd name="connsiteX6" fmla="*/ 151195 w 151195"/>
              <a:gd name="connsiteY6" fmla="*/ 107828 h 239212"/>
              <a:gd name="connsiteX7" fmla="*/ 146019 w 151195"/>
              <a:gd name="connsiteY7" fmla="*/ 134047 h 239212"/>
              <a:gd name="connsiteX8" fmla="*/ 123473 w 151195"/>
              <a:gd name="connsiteY8" fmla="*/ 202718 h 239212"/>
              <a:gd name="connsiteX9" fmla="*/ 119218 w 151195"/>
              <a:gd name="connsiteY9" fmla="*/ 216482 h 239212"/>
              <a:gd name="connsiteX10" fmla="*/ 120486 w 151195"/>
              <a:gd name="connsiteY10" fmla="*/ 220089 h 239212"/>
              <a:gd name="connsiteX11" fmla="*/ 123390 w 151195"/>
              <a:gd name="connsiteY11" fmla="*/ 221503 h 239212"/>
              <a:gd name="connsiteX12" fmla="*/ 127864 w 151195"/>
              <a:gd name="connsiteY12" fmla="*/ 219462 h 239212"/>
              <a:gd name="connsiteX13" fmla="*/ 144711 w 151195"/>
              <a:gd name="connsiteY13" fmla="*/ 199435 h 239212"/>
              <a:gd name="connsiteX14" fmla="*/ 149832 w 151195"/>
              <a:gd name="connsiteY14" fmla="*/ 202580 h 239212"/>
              <a:gd name="connsiteX15" fmla="*/ 134607 w 151195"/>
              <a:gd name="connsiteY15" fmla="*/ 221440 h 239212"/>
              <a:gd name="connsiteX16" fmla="*/ 117863 w 151195"/>
              <a:gd name="connsiteY16" fmla="*/ 235371 h 239212"/>
              <a:gd name="connsiteX17" fmla="*/ 105379 w 151195"/>
              <a:gd name="connsiteY17" fmla="*/ 239212 h 239212"/>
              <a:gd name="connsiteX18" fmla="*/ 95641 w 151195"/>
              <a:gd name="connsiteY18" fmla="*/ 235447 h 239212"/>
              <a:gd name="connsiteX19" fmla="*/ 91854 w 151195"/>
              <a:gd name="connsiteY19" fmla="*/ 225751 h 239212"/>
              <a:gd name="connsiteX20" fmla="*/ 98421 w 151195"/>
              <a:gd name="connsiteY20" fmla="*/ 198484 h 239212"/>
              <a:gd name="connsiteX21" fmla="*/ 119978 w 151195"/>
              <a:gd name="connsiteY21" fmla="*/ 131977 h 239212"/>
              <a:gd name="connsiteX22" fmla="*/ 124109 w 151195"/>
              <a:gd name="connsiteY22" fmla="*/ 112351 h 239212"/>
              <a:gd name="connsiteX23" fmla="*/ 121851 w 151195"/>
              <a:gd name="connsiteY23" fmla="*/ 107034 h 239212"/>
              <a:gd name="connsiteX24" fmla="*/ 115980 w 151195"/>
              <a:gd name="connsiteY24" fmla="*/ 105041 h 239212"/>
              <a:gd name="connsiteX25" fmla="*/ 104081 w 151195"/>
              <a:gd name="connsiteY25" fmla="*/ 108696 h 239212"/>
              <a:gd name="connsiteX26" fmla="*/ 75757 w 151195"/>
              <a:gd name="connsiteY26" fmla="*/ 134584 h 239212"/>
              <a:gd name="connsiteX27" fmla="*/ 46879 w 151195"/>
              <a:gd name="connsiteY27" fmla="*/ 176085 h 239212"/>
              <a:gd name="connsiteX28" fmla="*/ 34497 w 151195"/>
              <a:gd name="connsiteY28" fmla="*/ 201339 h 239212"/>
              <a:gd name="connsiteX29" fmla="*/ 24706 w 151195"/>
              <a:gd name="connsiteY29" fmla="*/ 235681 h 239212"/>
              <a:gd name="connsiteX30" fmla="*/ 0 w 151195"/>
              <a:gd name="connsiteY30" fmla="*/ 235681 h 239212"/>
              <a:gd name="connsiteX31" fmla="*/ 54494 w 151195"/>
              <a:gd name="connsiteY31" fmla="*/ 45017 h 239212"/>
              <a:gd name="connsiteX32" fmla="*/ 60276 w 151195"/>
              <a:gd name="connsiteY32" fmla="*/ 24452 h 239212"/>
              <a:gd name="connsiteX33" fmla="*/ 56710 w 151195"/>
              <a:gd name="connsiteY33" fmla="*/ 16832 h 239212"/>
              <a:gd name="connsiteX34" fmla="*/ 47926 w 151195"/>
              <a:gd name="connsiteY34" fmla="*/ 13515 h 239212"/>
              <a:gd name="connsiteX35" fmla="*/ 38643 w 151195"/>
              <a:gd name="connsiteY35" fmla="*/ 14508 h 239212"/>
              <a:gd name="connsiteX36" fmla="*/ 35102 w 151195"/>
              <a:gd name="connsiteY36" fmla="*/ 15006 h 239212"/>
              <a:gd name="connsiteX37" fmla="*/ 35102 w 151195"/>
              <a:gd name="connsiteY37" fmla="*/ 8826 h 23921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  <a:cxn ang="34">
                <a:pos x="connsiteX34" y="connsiteY34"/>
              </a:cxn>
              <a:cxn ang="35">
                <a:pos x="connsiteX35" y="connsiteY35"/>
              </a:cxn>
              <a:cxn ang="36">
                <a:pos x="connsiteX36" y="connsiteY36"/>
              </a:cxn>
              <a:cxn ang="37">
                <a:pos x="connsiteX37" y="connsiteY37"/>
              </a:cxn>
            </a:cxnLst>
            <a:rect l="l" t="t" r="r" b="b"/>
            <a:pathLst>
              <a:path w="151195" h="239212">
                <a:moveTo>
                  <a:pt x="35102" y="8826"/>
                </a:moveTo>
                <a:lnTo>
                  <a:pt x="91926" y="0"/>
                </a:lnTo>
                <a:lnTo>
                  <a:pt x="46160" y="160417"/>
                </a:lnTo>
                <a:cubicBezTo>
                  <a:pt x="67726" y="130323"/>
                  <a:pt x="84552" y="110333"/>
                  <a:pt x="96631" y="100449"/>
                </a:cubicBezTo>
                <a:cubicBezTo>
                  <a:pt x="108714" y="90563"/>
                  <a:pt x="120270" y="85622"/>
                  <a:pt x="131297" y="85622"/>
                </a:cubicBezTo>
                <a:cubicBezTo>
                  <a:pt x="136978" y="85622"/>
                  <a:pt x="141714" y="87640"/>
                  <a:pt x="145506" y="91677"/>
                </a:cubicBezTo>
                <a:cubicBezTo>
                  <a:pt x="149297" y="95713"/>
                  <a:pt x="151195" y="101097"/>
                  <a:pt x="151195" y="107828"/>
                </a:cubicBezTo>
                <a:cubicBezTo>
                  <a:pt x="151195" y="115036"/>
                  <a:pt x="149468" y="123776"/>
                  <a:pt x="146019" y="134047"/>
                </a:cubicBezTo>
                <a:lnTo>
                  <a:pt x="123473" y="202718"/>
                </a:lnTo>
                <a:cubicBezTo>
                  <a:pt x="120634" y="211020"/>
                  <a:pt x="119218" y="215609"/>
                  <a:pt x="119218" y="216482"/>
                </a:cubicBezTo>
                <a:cubicBezTo>
                  <a:pt x="119218" y="217944"/>
                  <a:pt x="119638" y="219147"/>
                  <a:pt x="120486" y="220089"/>
                </a:cubicBezTo>
                <a:cubicBezTo>
                  <a:pt x="121328" y="221032"/>
                  <a:pt x="122297" y="221503"/>
                  <a:pt x="123390" y="221503"/>
                </a:cubicBezTo>
                <a:cubicBezTo>
                  <a:pt x="124683" y="221503"/>
                  <a:pt x="126175" y="220822"/>
                  <a:pt x="127864" y="219462"/>
                </a:cubicBezTo>
                <a:cubicBezTo>
                  <a:pt x="133529" y="214717"/>
                  <a:pt x="139142" y="208042"/>
                  <a:pt x="144711" y="199435"/>
                </a:cubicBezTo>
                <a:lnTo>
                  <a:pt x="149832" y="202580"/>
                </a:lnTo>
                <a:cubicBezTo>
                  <a:pt x="146178" y="208428"/>
                  <a:pt x="141103" y="214714"/>
                  <a:pt x="134607" y="221440"/>
                </a:cubicBezTo>
                <a:cubicBezTo>
                  <a:pt x="128111" y="228166"/>
                  <a:pt x="122528" y="232810"/>
                  <a:pt x="117863" y="235371"/>
                </a:cubicBezTo>
                <a:cubicBezTo>
                  <a:pt x="113195" y="237931"/>
                  <a:pt x="109033" y="239212"/>
                  <a:pt x="105379" y="239212"/>
                </a:cubicBezTo>
                <a:cubicBezTo>
                  <a:pt x="101413" y="239212"/>
                  <a:pt x="98164" y="237957"/>
                  <a:pt x="95641" y="235447"/>
                </a:cubicBezTo>
                <a:cubicBezTo>
                  <a:pt x="93116" y="232936"/>
                  <a:pt x="91854" y="229704"/>
                  <a:pt x="91854" y="225751"/>
                </a:cubicBezTo>
                <a:cubicBezTo>
                  <a:pt x="91854" y="220878"/>
                  <a:pt x="94045" y="211789"/>
                  <a:pt x="98421" y="198484"/>
                </a:cubicBezTo>
                <a:lnTo>
                  <a:pt x="119978" y="131977"/>
                </a:lnTo>
                <a:cubicBezTo>
                  <a:pt x="122729" y="123666"/>
                  <a:pt x="124109" y="117123"/>
                  <a:pt x="124109" y="112351"/>
                </a:cubicBezTo>
                <a:cubicBezTo>
                  <a:pt x="124109" y="110135"/>
                  <a:pt x="123354" y="108362"/>
                  <a:pt x="121851" y="107034"/>
                </a:cubicBezTo>
                <a:cubicBezTo>
                  <a:pt x="120342" y="105705"/>
                  <a:pt x="118388" y="105041"/>
                  <a:pt x="115980" y="105041"/>
                </a:cubicBezTo>
                <a:cubicBezTo>
                  <a:pt x="112491" y="105041"/>
                  <a:pt x="108525" y="106259"/>
                  <a:pt x="104081" y="108696"/>
                </a:cubicBezTo>
                <a:cubicBezTo>
                  <a:pt x="95903" y="113339"/>
                  <a:pt x="86461" y="121969"/>
                  <a:pt x="75757" y="134584"/>
                </a:cubicBezTo>
                <a:cubicBezTo>
                  <a:pt x="72863" y="138013"/>
                  <a:pt x="63237" y="151847"/>
                  <a:pt x="46879" y="176085"/>
                </a:cubicBezTo>
                <a:cubicBezTo>
                  <a:pt x="41830" y="183827"/>
                  <a:pt x="37698" y="192245"/>
                  <a:pt x="34497" y="201339"/>
                </a:cubicBezTo>
                <a:lnTo>
                  <a:pt x="24706" y="235681"/>
                </a:lnTo>
                <a:lnTo>
                  <a:pt x="0" y="235681"/>
                </a:lnTo>
                <a:lnTo>
                  <a:pt x="54494" y="45017"/>
                </a:lnTo>
                <a:lnTo>
                  <a:pt x="60276" y="24452"/>
                </a:lnTo>
                <a:cubicBezTo>
                  <a:pt x="60276" y="21584"/>
                  <a:pt x="59086" y="19043"/>
                  <a:pt x="56710" y="16832"/>
                </a:cubicBezTo>
                <a:cubicBezTo>
                  <a:pt x="54334" y="14621"/>
                  <a:pt x="51404" y="13515"/>
                  <a:pt x="47926" y="13515"/>
                </a:cubicBezTo>
                <a:cubicBezTo>
                  <a:pt x="45894" y="13515"/>
                  <a:pt x="42798" y="13846"/>
                  <a:pt x="38643" y="14508"/>
                </a:cubicBezTo>
                <a:lnTo>
                  <a:pt x="35102" y="15006"/>
                </a:lnTo>
                <a:lnTo>
                  <a:pt x="35102" y="8826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0" name="Freeform 3"/>
          <p:cNvSpPr/>
          <p:nvPr/>
        </p:nvSpPr>
        <p:spPr>
          <a:xfrm>
            <a:off x="5596920" y="1864375"/>
            <a:ext cx="151195" cy="239212"/>
          </a:xfrm>
          <a:custGeom>
            <a:avLst/>
            <a:gdLst>
              <a:gd name="connsiteX0" fmla="*/ 35102 w 151195"/>
              <a:gd name="connsiteY0" fmla="*/ 8826 h 239212"/>
              <a:gd name="connsiteX1" fmla="*/ 91922 w 151195"/>
              <a:gd name="connsiteY1" fmla="*/ 0 h 239212"/>
              <a:gd name="connsiteX2" fmla="*/ 46160 w 151195"/>
              <a:gd name="connsiteY2" fmla="*/ 160417 h 239212"/>
              <a:gd name="connsiteX3" fmla="*/ 96632 w 151195"/>
              <a:gd name="connsiteY3" fmla="*/ 100449 h 239212"/>
              <a:gd name="connsiteX4" fmla="*/ 131295 w 151195"/>
              <a:gd name="connsiteY4" fmla="*/ 85622 h 239212"/>
              <a:gd name="connsiteX5" fmla="*/ 145506 w 151195"/>
              <a:gd name="connsiteY5" fmla="*/ 91677 h 239212"/>
              <a:gd name="connsiteX6" fmla="*/ 151194 w 151195"/>
              <a:gd name="connsiteY6" fmla="*/ 107828 h 239212"/>
              <a:gd name="connsiteX7" fmla="*/ 146017 w 151195"/>
              <a:gd name="connsiteY7" fmla="*/ 134047 h 239212"/>
              <a:gd name="connsiteX8" fmla="*/ 123473 w 151195"/>
              <a:gd name="connsiteY8" fmla="*/ 202718 h 239212"/>
              <a:gd name="connsiteX9" fmla="*/ 119217 w 151195"/>
              <a:gd name="connsiteY9" fmla="*/ 216482 h 239212"/>
              <a:gd name="connsiteX10" fmla="*/ 120483 w 151195"/>
              <a:gd name="connsiteY10" fmla="*/ 220089 h 239212"/>
              <a:gd name="connsiteX11" fmla="*/ 123390 w 151195"/>
              <a:gd name="connsiteY11" fmla="*/ 221503 h 239212"/>
              <a:gd name="connsiteX12" fmla="*/ 127866 w 151195"/>
              <a:gd name="connsiteY12" fmla="*/ 219462 h 239212"/>
              <a:gd name="connsiteX13" fmla="*/ 144708 w 151195"/>
              <a:gd name="connsiteY13" fmla="*/ 199435 h 239212"/>
              <a:gd name="connsiteX14" fmla="*/ 149830 w 151195"/>
              <a:gd name="connsiteY14" fmla="*/ 202580 h 239212"/>
              <a:gd name="connsiteX15" fmla="*/ 134607 w 151195"/>
              <a:gd name="connsiteY15" fmla="*/ 221440 h 239212"/>
              <a:gd name="connsiteX16" fmla="*/ 117861 w 151195"/>
              <a:gd name="connsiteY16" fmla="*/ 235371 h 239212"/>
              <a:gd name="connsiteX17" fmla="*/ 105376 w 151195"/>
              <a:gd name="connsiteY17" fmla="*/ 239212 h 239212"/>
              <a:gd name="connsiteX18" fmla="*/ 95641 w 151195"/>
              <a:gd name="connsiteY18" fmla="*/ 235447 h 239212"/>
              <a:gd name="connsiteX19" fmla="*/ 91854 w 151195"/>
              <a:gd name="connsiteY19" fmla="*/ 225751 h 239212"/>
              <a:gd name="connsiteX20" fmla="*/ 98423 w 151195"/>
              <a:gd name="connsiteY20" fmla="*/ 198484 h 239212"/>
              <a:gd name="connsiteX21" fmla="*/ 119974 w 151195"/>
              <a:gd name="connsiteY21" fmla="*/ 131977 h 239212"/>
              <a:gd name="connsiteX22" fmla="*/ 124105 w 151195"/>
              <a:gd name="connsiteY22" fmla="*/ 112351 h 239212"/>
              <a:gd name="connsiteX23" fmla="*/ 121847 w 151195"/>
              <a:gd name="connsiteY23" fmla="*/ 107034 h 239212"/>
              <a:gd name="connsiteX24" fmla="*/ 115981 w 151195"/>
              <a:gd name="connsiteY24" fmla="*/ 105041 h 239212"/>
              <a:gd name="connsiteX25" fmla="*/ 104082 w 151195"/>
              <a:gd name="connsiteY25" fmla="*/ 108696 h 239212"/>
              <a:gd name="connsiteX26" fmla="*/ 75755 w 151195"/>
              <a:gd name="connsiteY26" fmla="*/ 134584 h 239212"/>
              <a:gd name="connsiteX27" fmla="*/ 46876 w 151195"/>
              <a:gd name="connsiteY27" fmla="*/ 176085 h 239212"/>
              <a:gd name="connsiteX28" fmla="*/ 34497 w 151195"/>
              <a:gd name="connsiteY28" fmla="*/ 201339 h 239212"/>
              <a:gd name="connsiteX29" fmla="*/ 24705 w 151195"/>
              <a:gd name="connsiteY29" fmla="*/ 235681 h 239212"/>
              <a:gd name="connsiteX30" fmla="*/ 0 w 151195"/>
              <a:gd name="connsiteY30" fmla="*/ 235681 h 239212"/>
              <a:gd name="connsiteX31" fmla="*/ 54493 w 151195"/>
              <a:gd name="connsiteY31" fmla="*/ 45017 h 239212"/>
              <a:gd name="connsiteX32" fmla="*/ 60276 w 151195"/>
              <a:gd name="connsiteY32" fmla="*/ 24452 h 239212"/>
              <a:gd name="connsiteX33" fmla="*/ 56710 w 151195"/>
              <a:gd name="connsiteY33" fmla="*/ 16832 h 239212"/>
              <a:gd name="connsiteX34" fmla="*/ 47923 w 151195"/>
              <a:gd name="connsiteY34" fmla="*/ 13515 h 239212"/>
              <a:gd name="connsiteX35" fmla="*/ 38642 w 151195"/>
              <a:gd name="connsiteY35" fmla="*/ 14508 h 239212"/>
              <a:gd name="connsiteX36" fmla="*/ 35102 w 151195"/>
              <a:gd name="connsiteY36" fmla="*/ 15006 h 239212"/>
              <a:gd name="connsiteX37" fmla="*/ 35102 w 151195"/>
              <a:gd name="connsiteY37" fmla="*/ 8826 h 23921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  <a:cxn ang="34">
                <a:pos x="connsiteX34" y="connsiteY34"/>
              </a:cxn>
              <a:cxn ang="35">
                <a:pos x="connsiteX35" y="connsiteY35"/>
              </a:cxn>
              <a:cxn ang="36">
                <a:pos x="connsiteX36" y="connsiteY36"/>
              </a:cxn>
              <a:cxn ang="37">
                <a:pos x="connsiteX37" y="connsiteY37"/>
              </a:cxn>
            </a:cxnLst>
            <a:rect l="l" t="t" r="r" b="b"/>
            <a:pathLst>
              <a:path w="151195" h="239212">
                <a:moveTo>
                  <a:pt x="35102" y="8826"/>
                </a:moveTo>
                <a:lnTo>
                  <a:pt x="91922" y="0"/>
                </a:lnTo>
                <a:lnTo>
                  <a:pt x="46160" y="160417"/>
                </a:lnTo>
                <a:cubicBezTo>
                  <a:pt x="67726" y="130323"/>
                  <a:pt x="84550" y="110333"/>
                  <a:pt x="96632" y="100449"/>
                </a:cubicBezTo>
                <a:cubicBezTo>
                  <a:pt x="108714" y="90563"/>
                  <a:pt x="120269" y="85622"/>
                  <a:pt x="131295" y="85622"/>
                </a:cubicBezTo>
                <a:cubicBezTo>
                  <a:pt x="136978" y="85622"/>
                  <a:pt x="141714" y="87640"/>
                  <a:pt x="145506" y="91677"/>
                </a:cubicBezTo>
                <a:cubicBezTo>
                  <a:pt x="149298" y="95713"/>
                  <a:pt x="151194" y="101097"/>
                  <a:pt x="151194" y="107828"/>
                </a:cubicBezTo>
                <a:cubicBezTo>
                  <a:pt x="151194" y="115036"/>
                  <a:pt x="149467" y="123776"/>
                  <a:pt x="146017" y="134047"/>
                </a:cubicBezTo>
                <a:lnTo>
                  <a:pt x="123473" y="202718"/>
                </a:lnTo>
                <a:cubicBezTo>
                  <a:pt x="120636" y="211020"/>
                  <a:pt x="119217" y="215609"/>
                  <a:pt x="119217" y="216482"/>
                </a:cubicBezTo>
                <a:cubicBezTo>
                  <a:pt x="119217" y="217944"/>
                  <a:pt x="119638" y="219147"/>
                  <a:pt x="120483" y="220089"/>
                </a:cubicBezTo>
                <a:cubicBezTo>
                  <a:pt x="121329" y="221032"/>
                  <a:pt x="122297" y="221503"/>
                  <a:pt x="123390" y="221503"/>
                </a:cubicBezTo>
                <a:cubicBezTo>
                  <a:pt x="124684" y="221503"/>
                  <a:pt x="126176" y="220822"/>
                  <a:pt x="127866" y="219462"/>
                </a:cubicBezTo>
                <a:cubicBezTo>
                  <a:pt x="133530" y="214717"/>
                  <a:pt x="139144" y="208042"/>
                  <a:pt x="144708" y="199435"/>
                </a:cubicBezTo>
                <a:lnTo>
                  <a:pt x="149830" y="202580"/>
                </a:lnTo>
                <a:cubicBezTo>
                  <a:pt x="146176" y="208428"/>
                  <a:pt x="141101" y="214714"/>
                  <a:pt x="134607" y="221440"/>
                </a:cubicBezTo>
                <a:cubicBezTo>
                  <a:pt x="128112" y="228166"/>
                  <a:pt x="122529" y="232810"/>
                  <a:pt x="117861" y="235371"/>
                </a:cubicBezTo>
                <a:cubicBezTo>
                  <a:pt x="113192" y="237931"/>
                  <a:pt x="109030" y="239212"/>
                  <a:pt x="105376" y="239212"/>
                </a:cubicBezTo>
                <a:cubicBezTo>
                  <a:pt x="101410" y="239212"/>
                  <a:pt x="98165" y="237957"/>
                  <a:pt x="95641" y="235447"/>
                </a:cubicBezTo>
                <a:cubicBezTo>
                  <a:pt x="93116" y="232936"/>
                  <a:pt x="91854" y="229704"/>
                  <a:pt x="91854" y="225751"/>
                </a:cubicBezTo>
                <a:cubicBezTo>
                  <a:pt x="91854" y="220878"/>
                  <a:pt x="94043" y="211789"/>
                  <a:pt x="98423" y="198484"/>
                </a:cubicBezTo>
                <a:lnTo>
                  <a:pt x="119974" y="131977"/>
                </a:lnTo>
                <a:cubicBezTo>
                  <a:pt x="122728" y="123666"/>
                  <a:pt x="124105" y="117123"/>
                  <a:pt x="124105" y="112351"/>
                </a:cubicBezTo>
                <a:cubicBezTo>
                  <a:pt x="124105" y="110135"/>
                  <a:pt x="123353" y="108362"/>
                  <a:pt x="121847" y="107034"/>
                </a:cubicBezTo>
                <a:cubicBezTo>
                  <a:pt x="120341" y="105705"/>
                  <a:pt x="118386" y="105041"/>
                  <a:pt x="115981" y="105041"/>
                </a:cubicBezTo>
                <a:cubicBezTo>
                  <a:pt x="112492" y="105041"/>
                  <a:pt x="108526" y="106259"/>
                  <a:pt x="104082" y="108696"/>
                </a:cubicBezTo>
                <a:cubicBezTo>
                  <a:pt x="95902" y="113339"/>
                  <a:pt x="86460" y="121969"/>
                  <a:pt x="75755" y="134584"/>
                </a:cubicBezTo>
                <a:cubicBezTo>
                  <a:pt x="72863" y="138013"/>
                  <a:pt x="63237" y="151847"/>
                  <a:pt x="46876" y="176085"/>
                </a:cubicBezTo>
                <a:cubicBezTo>
                  <a:pt x="41828" y="183827"/>
                  <a:pt x="37701" y="192245"/>
                  <a:pt x="34497" y="201339"/>
                </a:cubicBezTo>
                <a:lnTo>
                  <a:pt x="24705" y="235681"/>
                </a:lnTo>
                <a:lnTo>
                  <a:pt x="0" y="235681"/>
                </a:lnTo>
                <a:lnTo>
                  <a:pt x="54493" y="45017"/>
                </a:lnTo>
                <a:lnTo>
                  <a:pt x="60276" y="24452"/>
                </a:lnTo>
                <a:cubicBezTo>
                  <a:pt x="60276" y="21584"/>
                  <a:pt x="59086" y="19043"/>
                  <a:pt x="56710" y="16832"/>
                </a:cubicBezTo>
                <a:cubicBezTo>
                  <a:pt x="54331" y="14621"/>
                  <a:pt x="51403" y="13515"/>
                  <a:pt x="47923" y="13515"/>
                </a:cubicBezTo>
                <a:cubicBezTo>
                  <a:pt x="45894" y="13515"/>
                  <a:pt x="42801" y="13846"/>
                  <a:pt x="38642" y="14508"/>
                </a:cubicBezTo>
                <a:lnTo>
                  <a:pt x="35102" y="15006"/>
                </a:lnTo>
                <a:lnTo>
                  <a:pt x="35102" y="8826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1" name="Freeform 3"/>
          <p:cNvSpPr/>
          <p:nvPr/>
        </p:nvSpPr>
        <p:spPr>
          <a:xfrm>
            <a:off x="3486068" y="1869671"/>
            <a:ext cx="215050" cy="235681"/>
          </a:xfrm>
          <a:custGeom>
            <a:avLst/>
            <a:gdLst>
              <a:gd name="connsiteX0" fmla="*/ 208881 w 215050"/>
              <a:gd name="connsiteY0" fmla="*/ 0 h 235681"/>
              <a:gd name="connsiteX1" fmla="*/ 215050 w 215050"/>
              <a:gd name="connsiteY1" fmla="*/ 0 h 235681"/>
              <a:gd name="connsiteX2" fmla="*/ 198305 w 215050"/>
              <a:gd name="connsiteY2" fmla="*/ 72381 h 235681"/>
              <a:gd name="connsiteX3" fmla="*/ 192135 w 215050"/>
              <a:gd name="connsiteY3" fmla="*/ 72381 h 235681"/>
              <a:gd name="connsiteX4" fmla="*/ 191475 w 215050"/>
              <a:gd name="connsiteY4" fmla="*/ 54107 h 235681"/>
              <a:gd name="connsiteX5" fmla="*/ 187646 w 215050"/>
              <a:gd name="connsiteY5" fmla="*/ 36342 h 235681"/>
              <a:gd name="connsiteX6" fmla="*/ 178681 w 215050"/>
              <a:gd name="connsiteY6" fmla="*/ 22805 h 235681"/>
              <a:gd name="connsiteX7" fmla="*/ 163567 w 215050"/>
              <a:gd name="connsiteY7" fmla="*/ 13834 h 235681"/>
              <a:gd name="connsiteX8" fmla="*/ 143302 w 215050"/>
              <a:gd name="connsiteY8" fmla="*/ 10591 h 235681"/>
              <a:gd name="connsiteX9" fmla="*/ 91302 w 215050"/>
              <a:gd name="connsiteY9" fmla="*/ 26949 h 235681"/>
              <a:gd name="connsiteX10" fmla="*/ 46780 w 215050"/>
              <a:gd name="connsiteY10" fmla="*/ 85871 h 235681"/>
              <a:gd name="connsiteX11" fmla="*/ 33490 w 215050"/>
              <a:gd name="connsiteY11" fmla="*/ 149453 h 235681"/>
              <a:gd name="connsiteX12" fmla="*/ 52646 w 215050"/>
              <a:gd name="connsiteY12" fmla="*/ 201946 h 235681"/>
              <a:gd name="connsiteX13" fmla="*/ 102457 w 215050"/>
              <a:gd name="connsiteY13" fmla="*/ 221559 h 235681"/>
              <a:gd name="connsiteX14" fmla="*/ 143681 w 215050"/>
              <a:gd name="connsiteY14" fmla="*/ 211394 h 235681"/>
              <a:gd name="connsiteX15" fmla="*/ 177248 w 215050"/>
              <a:gd name="connsiteY15" fmla="*/ 180072 h 235681"/>
              <a:gd name="connsiteX16" fmla="*/ 185084 w 215050"/>
              <a:gd name="connsiteY16" fmla="*/ 180072 h 235681"/>
              <a:gd name="connsiteX17" fmla="*/ 144796 w 215050"/>
              <a:gd name="connsiteY17" fmla="*/ 222186 h 235681"/>
              <a:gd name="connsiteX18" fmla="*/ 91798 w 215050"/>
              <a:gd name="connsiteY18" fmla="*/ 235681 h 235681"/>
              <a:gd name="connsiteX19" fmla="*/ 43261 w 215050"/>
              <a:gd name="connsiteY19" fmla="*/ 224130 h 235681"/>
              <a:gd name="connsiteX20" fmla="*/ 11065 w 215050"/>
              <a:gd name="connsiteY20" fmla="*/ 191636 h 235681"/>
              <a:gd name="connsiteX21" fmla="*/ 0 w 215050"/>
              <a:gd name="connsiteY21" fmla="*/ 146597 h 235681"/>
              <a:gd name="connsiteX22" fmla="*/ 19630 w 215050"/>
              <a:gd name="connsiteY22" fmla="*/ 74795 h 235681"/>
              <a:gd name="connsiteX23" fmla="*/ 73503 w 215050"/>
              <a:gd name="connsiteY23" fmla="*/ 19944 h 235681"/>
              <a:gd name="connsiteX24" fmla="*/ 142559 w 215050"/>
              <a:gd name="connsiteY24" fmla="*/ 0 h 235681"/>
              <a:gd name="connsiteX25" fmla="*/ 179176 w 215050"/>
              <a:gd name="connsiteY25" fmla="*/ 8054 h 235681"/>
              <a:gd name="connsiteX26" fmla="*/ 192053 w 215050"/>
              <a:gd name="connsiteY26" fmla="*/ 11474 h 235681"/>
              <a:gd name="connsiteX27" fmla="*/ 198979 w 215050"/>
              <a:gd name="connsiteY27" fmla="*/ 9765 h 235681"/>
              <a:gd name="connsiteX28" fmla="*/ 208881 w 215050"/>
              <a:gd name="connsiteY28" fmla="*/ 0 h 235681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</a:cxnLst>
            <a:rect l="l" t="t" r="r" b="b"/>
            <a:pathLst>
              <a:path w="215050" h="235681">
                <a:moveTo>
                  <a:pt x="208881" y="0"/>
                </a:moveTo>
                <a:lnTo>
                  <a:pt x="215050" y="0"/>
                </a:lnTo>
                <a:lnTo>
                  <a:pt x="198305" y="72381"/>
                </a:lnTo>
                <a:lnTo>
                  <a:pt x="192135" y="72381"/>
                </a:lnTo>
                <a:lnTo>
                  <a:pt x="191475" y="54107"/>
                </a:lnTo>
                <a:cubicBezTo>
                  <a:pt x="190913" y="47468"/>
                  <a:pt x="189638" y="41546"/>
                  <a:pt x="187646" y="36342"/>
                </a:cubicBezTo>
                <a:cubicBezTo>
                  <a:pt x="185653" y="31138"/>
                  <a:pt x="182665" y="26626"/>
                  <a:pt x="178681" y="22805"/>
                </a:cubicBezTo>
                <a:cubicBezTo>
                  <a:pt x="174697" y="18985"/>
                  <a:pt x="169659" y="15994"/>
                  <a:pt x="163567" y="13834"/>
                </a:cubicBezTo>
                <a:cubicBezTo>
                  <a:pt x="157476" y="11672"/>
                  <a:pt x="150721" y="10591"/>
                  <a:pt x="143302" y="10591"/>
                </a:cubicBezTo>
                <a:cubicBezTo>
                  <a:pt x="123471" y="10591"/>
                  <a:pt x="106138" y="16045"/>
                  <a:pt x="91302" y="26949"/>
                </a:cubicBezTo>
                <a:cubicBezTo>
                  <a:pt x="72363" y="40862"/>
                  <a:pt x="57522" y="60501"/>
                  <a:pt x="46780" y="85871"/>
                </a:cubicBezTo>
                <a:cubicBezTo>
                  <a:pt x="37920" y="106789"/>
                  <a:pt x="33490" y="127983"/>
                  <a:pt x="33490" y="149453"/>
                </a:cubicBezTo>
                <a:cubicBezTo>
                  <a:pt x="33490" y="171373"/>
                  <a:pt x="39876" y="188871"/>
                  <a:pt x="52646" y="201946"/>
                </a:cubicBezTo>
                <a:cubicBezTo>
                  <a:pt x="65417" y="215021"/>
                  <a:pt x="82020" y="221559"/>
                  <a:pt x="102457" y="221559"/>
                </a:cubicBezTo>
                <a:cubicBezTo>
                  <a:pt x="117890" y="221559"/>
                  <a:pt x="131631" y="218170"/>
                  <a:pt x="143681" y="211394"/>
                </a:cubicBezTo>
                <a:cubicBezTo>
                  <a:pt x="155731" y="204617"/>
                  <a:pt x="166920" y="194176"/>
                  <a:pt x="177248" y="180072"/>
                </a:cubicBezTo>
                <a:lnTo>
                  <a:pt x="185084" y="180072"/>
                </a:lnTo>
                <a:cubicBezTo>
                  <a:pt x="172975" y="199151"/>
                  <a:pt x="159546" y="213189"/>
                  <a:pt x="144796" y="222186"/>
                </a:cubicBezTo>
                <a:cubicBezTo>
                  <a:pt x="130047" y="231183"/>
                  <a:pt x="112381" y="235681"/>
                  <a:pt x="91798" y="235681"/>
                </a:cubicBezTo>
                <a:cubicBezTo>
                  <a:pt x="73529" y="235681"/>
                  <a:pt x="57350" y="231832"/>
                  <a:pt x="43261" y="224130"/>
                </a:cubicBezTo>
                <a:cubicBezTo>
                  <a:pt x="29174" y="216430"/>
                  <a:pt x="18441" y="205599"/>
                  <a:pt x="11065" y="191636"/>
                </a:cubicBezTo>
                <a:cubicBezTo>
                  <a:pt x="3688" y="177674"/>
                  <a:pt x="0" y="162661"/>
                  <a:pt x="0" y="146597"/>
                </a:cubicBezTo>
                <a:cubicBezTo>
                  <a:pt x="0" y="122001"/>
                  <a:pt x="6543" y="98068"/>
                  <a:pt x="19630" y="74795"/>
                </a:cubicBezTo>
                <a:cubicBezTo>
                  <a:pt x="32717" y="51523"/>
                  <a:pt x="50675" y="33239"/>
                  <a:pt x="73503" y="19944"/>
                </a:cubicBezTo>
                <a:cubicBezTo>
                  <a:pt x="96332" y="6648"/>
                  <a:pt x="119349" y="0"/>
                  <a:pt x="142559" y="0"/>
                </a:cubicBezTo>
                <a:cubicBezTo>
                  <a:pt x="153447" y="0"/>
                  <a:pt x="165653" y="2684"/>
                  <a:pt x="179176" y="8054"/>
                </a:cubicBezTo>
                <a:cubicBezTo>
                  <a:pt x="185116" y="10335"/>
                  <a:pt x="189408" y="11474"/>
                  <a:pt x="192053" y="11474"/>
                </a:cubicBezTo>
                <a:cubicBezTo>
                  <a:pt x="194686" y="11474"/>
                  <a:pt x="196997" y="10905"/>
                  <a:pt x="198979" y="9765"/>
                </a:cubicBezTo>
                <a:cubicBezTo>
                  <a:pt x="200963" y="8624"/>
                  <a:pt x="204264" y="5369"/>
                  <a:pt x="208881" y="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2" name="Freeform 3"/>
          <p:cNvSpPr/>
          <p:nvPr/>
        </p:nvSpPr>
        <p:spPr>
          <a:xfrm>
            <a:off x="2200166" y="1864375"/>
            <a:ext cx="151194" cy="239212"/>
          </a:xfrm>
          <a:custGeom>
            <a:avLst/>
            <a:gdLst>
              <a:gd name="connsiteX0" fmla="*/ 35102 w 151194"/>
              <a:gd name="connsiteY0" fmla="*/ 8826 h 239212"/>
              <a:gd name="connsiteX1" fmla="*/ 91922 w 151194"/>
              <a:gd name="connsiteY1" fmla="*/ 0 h 239212"/>
              <a:gd name="connsiteX2" fmla="*/ 46160 w 151194"/>
              <a:gd name="connsiteY2" fmla="*/ 160417 h 239212"/>
              <a:gd name="connsiteX3" fmla="*/ 96633 w 151194"/>
              <a:gd name="connsiteY3" fmla="*/ 100449 h 239212"/>
              <a:gd name="connsiteX4" fmla="*/ 131295 w 151194"/>
              <a:gd name="connsiteY4" fmla="*/ 85622 h 239212"/>
              <a:gd name="connsiteX5" fmla="*/ 145506 w 151194"/>
              <a:gd name="connsiteY5" fmla="*/ 91677 h 239212"/>
              <a:gd name="connsiteX6" fmla="*/ 151194 w 151194"/>
              <a:gd name="connsiteY6" fmla="*/ 107828 h 239212"/>
              <a:gd name="connsiteX7" fmla="*/ 146017 w 151194"/>
              <a:gd name="connsiteY7" fmla="*/ 134047 h 239212"/>
              <a:gd name="connsiteX8" fmla="*/ 123473 w 151194"/>
              <a:gd name="connsiteY8" fmla="*/ 202718 h 239212"/>
              <a:gd name="connsiteX9" fmla="*/ 119217 w 151194"/>
              <a:gd name="connsiteY9" fmla="*/ 216482 h 239212"/>
              <a:gd name="connsiteX10" fmla="*/ 120484 w 151194"/>
              <a:gd name="connsiteY10" fmla="*/ 220089 h 239212"/>
              <a:gd name="connsiteX11" fmla="*/ 123390 w 151194"/>
              <a:gd name="connsiteY11" fmla="*/ 221503 h 239212"/>
              <a:gd name="connsiteX12" fmla="*/ 127866 w 151194"/>
              <a:gd name="connsiteY12" fmla="*/ 219462 h 239212"/>
              <a:gd name="connsiteX13" fmla="*/ 144707 w 151194"/>
              <a:gd name="connsiteY13" fmla="*/ 199435 h 239212"/>
              <a:gd name="connsiteX14" fmla="*/ 149830 w 151194"/>
              <a:gd name="connsiteY14" fmla="*/ 202580 h 239212"/>
              <a:gd name="connsiteX15" fmla="*/ 134607 w 151194"/>
              <a:gd name="connsiteY15" fmla="*/ 221440 h 239212"/>
              <a:gd name="connsiteX16" fmla="*/ 117861 w 151194"/>
              <a:gd name="connsiteY16" fmla="*/ 235371 h 239212"/>
              <a:gd name="connsiteX17" fmla="*/ 105376 w 151194"/>
              <a:gd name="connsiteY17" fmla="*/ 239212 h 239212"/>
              <a:gd name="connsiteX18" fmla="*/ 95641 w 151194"/>
              <a:gd name="connsiteY18" fmla="*/ 235447 h 239212"/>
              <a:gd name="connsiteX19" fmla="*/ 91854 w 151194"/>
              <a:gd name="connsiteY19" fmla="*/ 225751 h 239212"/>
              <a:gd name="connsiteX20" fmla="*/ 98422 w 151194"/>
              <a:gd name="connsiteY20" fmla="*/ 198484 h 239212"/>
              <a:gd name="connsiteX21" fmla="*/ 119975 w 151194"/>
              <a:gd name="connsiteY21" fmla="*/ 131977 h 239212"/>
              <a:gd name="connsiteX22" fmla="*/ 124105 w 151194"/>
              <a:gd name="connsiteY22" fmla="*/ 112351 h 239212"/>
              <a:gd name="connsiteX23" fmla="*/ 121847 w 151194"/>
              <a:gd name="connsiteY23" fmla="*/ 107034 h 239212"/>
              <a:gd name="connsiteX24" fmla="*/ 115981 w 151194"/>
              <a:gd name="connsiteY24" fmla="*/ 105041 h 239212"/>
              <a:gd name="connsiteX25" fmla="*/ 104082 w 151194"/>
              <a:gd name="connsiteY25" fmla="*/ 108696 h 239212"/>
              <a:gd name="connsiteX26" fmla="*/ 75755 w 151194"/>
              <a:gd name="connsiteY26" fmla="*/ 134584 h 239212"/>
              <a:gd name="connsiteX27" fmla="*/ 46876 w 151194"/>
              <a:gd name="connsiteY27" fmla="*/ 176085 h 239212"/>
              <a:gd name="connsiteX28" fmla="*/ 34497 w 151194"/>
              <a:gd name="connsiteY28" fmla="*/ 201339 h 239212"/>
              <a:gd name="connsiteX29" fmla="*/ 24705 w 151194"/>
              <a:gd name="connsiteY29" fmla="*/ 235681 h 239212"/>
              <a:gd name="connsiteX30" fmla="*/ 0 w 151194"/>
              <a:gd name="connsiteY30" fmla="*/ 235681 h 239212"/>
              <a:gd name="connsiteX31" fmla="*/ 54493 w 151194"/>
              <a:gd name="connsiteY31" fmla="*/ 45017 h 239212"/>
              <a:gd name="connsiteX32" fmla="*/ 60276 w 151194"/>
              <a:gd name="connsiteY32" fmla="*/ 24452 h 239212"/>
              <a:gd name="connsiteX33" fmla="*/ 56709 w 151194"/>
              <a:gd name="connsiteY33" fmla="*/ 16832 h 239212"/>
              <a:gd name="connsiteX34" fmla="*/ 47924 w 151194"/>
              <a:gd name="connsiteY34" fmla="*/ 13515 h 239212"/>
              <a:gd name="connsiteX35" fmla="*/ 38642 w 151194"/>
              <a:gd name="connsiteY35" fmla="*/ 14508 h 239212"/>
              <a:gd name="connsiteX36" fmla="*/ 35102 w 151194"/>
              <a:gd name="connsiteY36" fmla="*/ 15006 h 239212"/>
              <a:gd name="connsiteX37" fmla="*/ 35102 w 151194"/>
              <a:gd name="connsiteY37" fmla="*/ 8826 h 23921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  <a:cxn ang="34">
                <a:pos x="connsiteX34" y="connsiteY34"/>
              </a:cxn>
              <a:cxn ang="35">
                <a:pos x="connsiteX35" y="connsiteY35"/>
              </a:cxn>
              <a:cxn ang="36">
                <a:pos x="connsiteX36" y="connsiteY36"/>
              </a:cxn>
              <a:cxn ang="37">
                <a:pos x="connsiteX37" y="connsiteY37"/>
              </a:cxn>
            </a:cxnLst>
            <a:rect l="l" t="t" r="r" b="b"/>
            <a:pathLst>
              <a:path w="151194" h="239212">
                <a:moveTo>
                  <a:pt x="35102" y="8826"/>
                </a:moveTo>
                <a:lnTo>
                  <a:pt x="91922" y="0"/>
                </a:lnTo>
                <a:lnTo>
                  <a:pt x="46160" y="160417"/>
                </a:lnTo>
                <a:cubicBezTo>
                  <a:pt x="67726" y="130323"/>
                  <a:pt x="84550" y="110333"/>
                  <a:pt x="96633" y="100449"/>
                </a:cubicBezTo>
                <a:cubicBezTo>
                  <a:pt x="108714" y="90563"/>
                  <a:pt x="120269" y="85622"/>
                  <a:pt x="131295" y="85622"/>
                </a:cubicBezTo>
                <a:cubicBezTo>
                  <a:pt x="136978" y="85622"/>
                  <a:pt x="141715" y="87640"/>
                  <a:pt x="145506" y="91677"/>
                </a:cubicBezTo>
                <a:cubicBezTo>
                  <a:pt x="149298" y="95713"/>
                  <a:pt x="151194" y="101097"/>
                  <a:pt x="151194" y="107828"/>
                </a:cubicBezTo>
                <a:cubicBezTo>
                  <a:pt x="151194" y="115036"/>
                  <a:pt x="149467" y="123776"/>
                  <a:pt x="146017" y="134047"/>
                </a:cubicBezTo>
                <a:lnTo>
                  <a:pt x="123473" y="202718"/>
                </a:lnTo>
                <a:cubicBezTo>
                  <a:pt x="120636" y="211020"/>
                  <a:pt x="119217" y="215609"/>
                  <a:pt x="119217" y="216482"/>
                </a:cubicBezTo>
                <a:cubicBezTo>
                  <a:pt x="119217" y="217944"/>
                  <a:pt x="119640" y="219147"/>
                  <a:pt x="120484" y="220089"/>
                </a:cubicBezTo>
                <a:cubicBezTo>
                  <a:pt x="121329" y="221032"/>
                  <a:pt x="122297" y="221503"/>
                  <a:pt x="123390" y="221503"/>
                </a:cubicBezTo>
                <a:cubicBezTo>
                  <a:pt x="124684" y="221503"/>
                  <a:pt x="126176" y="220822"/>
                  <a:pt x="127866" y="219462"/>
                </a:cubicBezTo>
                <a:cubicBezTo>
                  <a:pt x="133530" y="214717"/>
                  <a:pt x="139143" y="208042"/>
                  <a:pt x="144707" y="199435"/>
                </a:cubicBezTo>
                <a:lnTo>
                  <a:pt x="149830" y="202580"/>
                </a:lnTo>
                <a:cubicBezTo>
                  <a:pt x="146176" y="208428"/>
                  <a:pt x="141102" y="214714"/>
                  <a:pt x="134607" y="221440"/>
                </a:cubicBezTo>
                <a:cubicBezTo>
                  <a:pt x="128111" y="228166"/>
                  <a:pt x="122529" y="232810"/>
                  <a:pt x="117861" y="235371"/>
                </a:cubicBezTo>
                <a:cubicBezTo>
                  <a:pt x="113192" y="237931"/>
                  <a:pt x="109030" y="239212"/>
                  <a:pt x="105376" y="239212"/>
                </a:cubicBezTo>
                <a:cubicBezTo>
                  <a:pt x="101410" y="239212"/>
                  <a:pt x="98165" y="237957"/>
                  <a:pt x="95641" y="235447"/>
                </a:cubicBezTo>
                <a:cubicBezTo>
                  <a:pt x="93116" y="232936"/>
                  <a:pt x="91854" y="229704"/>
                  <a:pt x="91854" y="225751"/>
                </a:cubicBezTo>
                <a:cubicBezTo>
                  <a:pt x="91854" y="220878"/>
                  <a:pt x="94043" y="211789"/>
                  <a:pt x="98422" y="198484"/>
                </a:cubicBezTo>
                <a:lnTo>
                  <a:pt x="119975" y="131977"/>
                </a:lnTo>
                <a:cubicBezTo>
                  <a:pt x="122728" y="123666"/>
                  <a:pt x="124105" y="117123"/>
                  <a:pt x="124105" y="112351"/>
                </a:cubicBezTo>
                <a:cubicBezTo>
                  <a:pt x="124105" y="110135"/>
                  <a:pt x="123353" y="108362"/>
                  <a:pt x="121847" y="107034"/>
                </a:cubicBezTo>
                <a:cubicBezTo>
                  <a:pt x="120341" y="105705"/>
                  <a:pt x="118386" y="105041"/>
                  <a:pt x="115981" y="105041"/>
                </a:cubicBezTo>
                <a:cubicBezTo>
                  <a:pt x="112492" y="105041"/>
                  <a:pt x="108526" y="106259"/>
                  <a:pt x="104082" y="108696"/>
                </a:cubicBezTo>
                <a:cubicBezTo>
                  <a:pt x="95902" y="113339"/>
                  <a:pt x="86460" y="121969"/>
                  <a:pt x="75755" y="134584"/>
                </a:cubicBezTo>
                <a:cubicBezTo>
                  <a:pt x="72863" y="138013"/>
                  <a:pt x="63237" y="151847"/>
                  <a:pt x="46876" y="176085"/>
                </a:cubicBezTo>
                <a:cubicBezTo>
                  <a:pt x="41827" y="183827"/>
                  <a:pt x="37701" y="192245"/>
                  <a:pt x="34497" y="201339"/>
                </a:cubicBezTo>
                <a:lnTo>
                  <a:pt x="24705" y="235681"/>
                </a:lnTo>
                <a:lnTo>
                  <a:pt x="0" y="235681"/>
                </a:lnTo>
                <a:lnTo>
                  <a:pt x="54493" y="45017"/>
                </a:lnTo>
                <a:lnTo>
                  <a:pt x="60276" y="24452"/>
                </a:lnTo>
                <a:cubicBezTo>
                  <a:pt x="60276" y="21584"/>
                  <a:pt x="59088" y="19043"/>
                  <a:pt x="56709" y="16832"/>
                </a:cubicBezTo>
                <a:cubicBezTo>
                  <a:pt x="54331" y="14621"/>
                  <a:pt x="51403" y="13515"/>
                  <a:pt x="47924" y="13515"/>
                </a:cubicBezTo>
                <a:cubicBezTo>
                  <a:pt x="45895" y="13515"/>
                  <a:pt x="42801" y="13846"/>
                  <a:pt x="38642" y="14508"/>
                </a:cubicBezTo>
                <a:lnTo>
                  <a:pt x="35102" y="15006"/>
                </a:lnTo>
                <a:lnTo>
                  <a:pt x="35102" y="8826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3" name="Freeform 3"/>
          <p:cNvSpPr/>
          <p:nvPr/>
        </p:nvSpPr>
        <p:spPr>
          <a:xfrm>
            <a:off x="1821183" y="1864375"/>
            <a:ext cx="151193" cy="239212"/>
          </a:xfrm>
          <a:custGeom>
            <a:avLst/>
            <a:gdLst>
              <a:gd name="connsiteX0" fmla="*/ 35101 w 151193"/>
              <a:gd name="connsiteY0" fmla="*/ 8826 h 239212"/>
              <a:gd name="connsiteX1" fmla="*/ 91922 w 151193"/>
              <a:gd name="connsiteY1" fmla="*/ 0 h 239212"/>
              <a:gd name="connsiteX2" fmla="*/ 46160 w 151193"/>
              <a:gd name="connsiteY2" fmla="*/ 160417 h 239212"/>
              <a:gd name="connsiteX3" fmla="*/ 96631 w 151193"/>
              <a:gd name="connsiteY3" fmla="*/ 100449 h 239212"/>
              <a:gd name="connsiteX4" fmla="*/ 131293 w 151193"/>
              <a:gd name="connsiteY4" fmla="*/ 85622 h 239212"/>
              <a:gd name="connsiteX5" fmla="*/ 145506 w 151193"/>
              <a:gd name="connsiteY5" fmla="*/ 91677 h 239212"/>
              <a:gd name="connsiteX6" fmla="*/ 151193 w 151193"/>
              <a:gd name="connsiteY6" fmla="*/ 107828 h 239212"/>
              <a:gd name="connsiteX7" fmla="*/ 146015 w 151193"/>
              <a:gd name="connsiteY7" fmla="*/ 134047 h 239212"/>
              <a:gd name="connsiteX8" fmla="*/ 123471 w 151193"/>
              <a:gd name="connsiteY8" fmla="*/ 202718 h 239212"/>
              <a:gd name="connsiteX9" fmla="*/ 119217 w 151193"/>
              <a:gd name="connsiteY9" fmla="*/ 216482 h 239212"/>
              <a:gd name="connsiteX10" fmla="*/ 120483 w 151193"/>
              <a:gd name="connsiteY10" fmla="*/ 220089 h 239212"/>
              <a:gd name="connsiteX11" fmla="*/ 123389 w 151193"/>
              <a:gd name="connsiteY11" fmla="*/ 221503 h 239212"/>
              <a:gd name="connsiteX12" fmla="*/ 127864 w 151193"/>
              <a:gd name="connsiteY12" fmla="*/ 219462 h 239212"/>
              <a:gd name="connsiteX13" fmla="*/ 144707 w 151193"/>
              <a:gd name="connsiteY13" fmla="*/ 199435 h 239212"/>
              <a:gd name="connsiteX14" fmla="*/ 149830 w 151193"/>
              <a:gd name="connsiteY14" fmla="*/ 202580 h 239212"/>
              <a:gd name="connsiteX15" fmla="*/ 134606 w 151193"/>
              <a:gd name="connsiteY15" fmla="*/ 221440 h 239212"/>
              <a:gd name="connsiteX16" fmla="*/ 117859 w 151193"/>
              <a:gd name="connsiteY16" fmla="*/ 235371 h 239212"/>
              <a:gd name="connsiteX17" fmla="*/ 105377 w 151193"/>
              <a:gd name="connsiteY17" fmla="*/ 239212 h 239212"/>
              <a:gd name="connsiteX18" fmla="*/ 95641 w 151193"/>
              <a:gd name="connsiteY18" fmla="*/ 235447 h 239212"/>
              <a:gd name="connsiteX19" fmla="*/ 91852 w 151193"/>
              <a:gd name="connsiteY19" fmla="*/ 225751 h 239212"/>
              <a:gd name="connsiteX20" fmla="*/ 98422 w 151193"/>
              <a:gd name="connsiteY20" fmla="*/ 198484 h 239212"/>
              <a:gd name="connsiteX21" fmla="*/ 119974 w 151193"/>
              <a:gd name="connsiteY21" fmla="*/ 131977 h 239212"/>
              <a:gd name="connsiteX22" fmla="*/ 124105 w 151193"/>
              <a:gd name="connsiteY22" fmla="*/ 112351 h 239212"/>
              <a:gd name="connsiteX23" fmla="*/ 121847 w 151193"/>
              <a:gd name="connsiteY23" fmla="*/ 107034 h 239212"/>
              <a:gd name="connsiteX24" fmla="*/ 115980 w 151193"/>
              <a:gd name="connsiteY24" fmla="*/ 105041 h 239212"/>
              <a:gd name="connsiteX25" fmla="*/ 104081 w 151193"/>
              <a:gd name="connsiteY25" fmla="*/ 108696 h 239212"/>
              <a:gd name="connsiteX26" fmla="*/ 75754 w 151193"/>
              <a:gd name="connsiteY26" fmla="*/ 134584 h 239212"/>
              <a:gd name="connsiteX27" fmla="*/ 46876 w 151193"/>
              <a:gd name="connsiteY27" fmla="*/ 176085 h 239212"/>
              <a:gd name="connsiteX28" fmla="*/ 34495 w 151193"/>
              <a:gd name="connsiteY28" fmla="*/ 201339 h 239212"/>
              <a:gd name="connsiteX29" fmla="*/ 24704 w 151193"/>
              <a:gd name="connsiteY29" fmla="*/ 235681 h 239212"/>
              <a:gd name="connsiteX30" fmla="*/ 0 w 151193"/>
              <a:gd name="connsiteY30" fmla="*/ 235681 h 239212"/>
              <a:gd name="connsiteX31" fmla="*/ 54492 w 151193"/>
              <a:gd name="connsiteY31" fmla="*/ 45017 h 239212"/>
              <a:gd name="connsiteX32" fmla="*/ 60275 w 151193"/>
              <a:gd name="connsiteY32" fmla="*/ 24452 h 239212"/>
              <a:gd name="connsiteX33" fmla="*/ 56709 w 151193"/>
              <a:gd name="connsiteY33" fmla="*/ 16832 h 239212"/>
              <a:gd name="connsiteX34" fmla="*/ 47923 w 151193"/>
              <a:gd name="connsiteY34" fmla="*/ 13515 h 239212"/>
              <a:gd name="connsiteX35" fmla="*/ 38641 w 151193"/>
              <a:gd name="connsiteY35" fmla="*/ 14508 h 239212"/>
              <a:gd name="connsiteX36" fmla="*/ 35101 w 151193"/>
              <a:gd name="connsiteY36" fmla="*/ 15006 h 239212"/>
              <a:gd name="connsiteX37" fmla="*/ 35101 w 151193"/>
              <a:gd name="connsiteY37" fmla="*/ 8826 h 23921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  <a:cxn ang="34">
                <a:pos x="connsiteX34" y="connsiteY34"/>
              </a:cxn>
              <a:cxn ang="35">
                <a:pos x="connsiteX35" y="connsiteY35"/>
              </a:cxn>
              <a:cxn ang="36">
                <a:pos x="connsiteX36" y="connsiteY36"/>
              </a:cxn>
              <a:cxn ang="37">
                <a:pos x="connsiteX37" y="connsiteY37"/>
              </a:cxn>
            </a:cxnLst>
            <a:rect l="l" t="t" r="r" b="b"/>
            <a:pathLst>
              <a:path w="151193" h="239212">
                <a:moveTo>
                  <a:pt x="35101" y="8826"/>
                </a:moveTo>
                <a:lnTo>
                  <a:pt x="91922" y="0"/>
                </a:lnTo>
                <a:lnTo>
                  <a:pt x="46160" y="160417"/>
                </a:lnTo>
                <a:cubicBezTo>
                  <a:pt x="67726" y="130323"/>
                  <a:pt x="84550" y="110333"/>
                  <a:pt x="96631" y="100449"/>
                </a:cubicBezTo>
                <a:cubicBezTo>
                  <a:pt x="108713" y="90563"/>
                  <a:pt x="120267" y="85622"/>
                  <a:pt x="131293" y="85622"/>
                </a:cubicBezTo>
                <a:cubicBezTo>
                  <a:pt x="136977" y="85622"/>
                  <a:pt x="141714" y="87640"/>
                  <a:pt x="145506" y="91677"/>
                </a:cubicBezTo>
                <a:cubicBezTo>
                  <a:pt x="149297" y="95713"/>
                  <a:pt x="151193" y="101097"/>
                  <a:pt x="151193" y="107828"/>
                </a:cubicBezTo>
                <a:cubicBezTo>
                  <a:pt x="151193" y="115036"/>
                  <a:pt x="149467" y="123776"/>
                  <a:pt x="146015" y="134047"/>
                </a:cubicBezTo>
                <a:lnTo>
                  <a:pt x="123471" y="202718"/>
                </a:lnTo>
                <a:cubicBezTo>
                  <a:pt x="120634" y="211020"/>
                  <a:pt x="119217" y="215609"/>
                  <a:pt x="119217" y="216482"/>
                </a:cubicBezTo>
                <a:cubicBezTo>
                  <a:pt x="119217" y="217944"/>
                  <a:pt x="119639" y="219147"/>
                  <a:pt x="120483" y="220089"/>
                </a:cubicBezTo>
                <a:cubicBezTo>
                  <a:pt x="121328" y="221032"/>
                  <a:pt x="122297" y="221503"/>
                  <a:pt x="123389" y="221503"/>
                </a:cubicBezTo>
                <a:cubicBezTo>
                  <a:pt x="124683" y="221503"/>
                  <a:pt x="126175" y="220822"/>
                  <a:pt x="127864" y="219462"/>
                </a:cubicBezTo>
                <a:cubicBezTo>
                  <a:pt x="133530" y="214717"/>
                  <a:pt x="139143" y="208042"/>
                  <a:pt x="144707" y="199435"/>
                </a:cubicBezTo>
                <a:lnTo>
                  <a:pt x="149830" y="202580"/>
                </a:lnTo>
                <a:cubicBezTo>
                  <a:pt x="146175" y="208428"/>
                  <a:pt x="141102" y="214714"/>
                  <a:pt x="134606" y="221440"/>
                </a:cubicBezTo>
                <a:cubicBezTo>
                  <a:pt x="128111" y="228166"/>
                  <a:pt x="122528" y="232810"/>
                  <a:pt x="117859" y="235371"/>
                </a:cubicBezTo>
                <a:cubicBezTo>
                  <a:pt x="113191" y="237931"/>
                  <a:pt x="109030" y="239212"/>
                  <a:pt x="105377" y="239212"/>
                </a:cubicBezTo>
                <a:cubicBezTo>
                  <a:pt x="101410" y="239212"/>
                  <a:pt x="98165" y="237957"/>
                  <a:pt x="95641" y="235447"/>
                </a:cubicBezTo>
                <a:cubicBezTo>
                  <a:pt x="93115" y="232936"/>
                  <a:pt x="91852" y="229704"/>
                  <a:pt x="91852" y="225751"/>
                </a:cubicBezTo>
                <a:cubicBezTo>
                  <a:pt x="91852" y="220878"/>
                  <a:pt x="94042" y="211789"/>
                  <a:pt x="98422" y="198484"/>
                </a:cubicBezTo>
                <a:lnTo>
                  <a:pt x="119974" y="131977"/>
                </a:lnTo>
                <a:cubicBezTo>
                  <a:pt x="122727" y="123666"/>
                  <a:pt x="124105" y="117123"/>
                  <a:pt x="124105" y="112351"/>
                </a:cubicBezTo>
                <a:cubicBezTo>
                  <a:pt x="124105" y="110135"/>
                  <a:pt x="123352" y="108362"/>
                  <a:pt x="121847" y="107034"/>
                </a:cubicBezTo>
                <a:cubicBezTo>
                  <a:pt x="120341" y="105705"/>
                  <a:pt x="118385" y="105041"/>
                  <a:pt x="115980" y="105041"/>
                </a:cubicBezTo>
                <a:cubicBezTo>
                  <a:pt x="112491" y="105041"/>
                  <a:pt x="108525" y="106259"/>
                  <a:pt x="104081" y="108696"/>
                </a:cubicBezTo>
                <a:cubicBezTo>
                  <a:pt x="95902" y="113339"/>
                  <a:pt x="86460" y="121969"/>
                  <a:pt x="75754" y="134584"/>
                </a:cubicBezTo>
                <a:cubicBezTo>
                  <a:pt x="72862" y="138013"/>
                  <a:pt x="63237" y="151847"/>
                  <a:pt x="46876" y="176085"/>
                </a:cubicBezTo>
                <a:cubicBezTo>
                  <a:pt x="41827" y="183827"/>
                  <a:pt x="37700" y="192245"/>
                  <a:pt x="34495" y="201339"/>
                </a:cubicBezTo>
                <a:lnTo>
                  <a:pt x="24704" y="235681"/>
                </a:lnTo>
                <a:lnTo>
                  <a:pt x="0" y="235681"/>
                </a:lnTo>
                <a:lnTo>
                  <a:pt x="54492" y="45017"/>
                </a:lnTo>
                <a:lnTo>
                  <a:pt x="60275" y="24452"/>
                </a:lnTo>
                <a:cubicBezTo>
                  <a:pt x="60275" y="21584"/>
                  <a:pt x="59086" y="19043"/>
                  <a:pt x="56709" y="16832"/>
                </a:cubicBezTo>
                <a:cubicBezTo>
                  <a:pt x="54331" y="14621"/>
                  <a:pt x="51403" y="13515"/>
                  <a:pt x="47923" y="13515"/>
                </a:cubicBezTo>
                <a:cubicBezTo>
                  <a:pt x="45894" y="13515"/>
                  <a:pt x="42800" y="13846"/>
                  <a:pt x="38641" y="14508"/>
                </a:cubicBezTo>
                <a:lnTo>
                  <a:pt x="35101" y="15006"/>
                </a:lnTo>
                <a:lnTo>
                  <a:pt x="35101" y="8826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4" name="Freeform 3"/>
          <p:cNvSpPr/>
          <p:nvPr/>
        </p:nvSpPr>
        <p:spPr>
          <a:xfrm>
            <a:off x="826129" y="1869671"/>
            <a:ext cx="215051" cy="235681"/>
          </a:xfrm>
          <a:custGeom>
            <a:avLst/>
            <a:gdLst>
              <a:gd name="connsiteX0" fmla="*/ 208881 w 215051"/>
              <a:gd name="connsiteY0" fmla="*/ 0 h 235681"/>
              <a:gd name="connsiteX1" fmla="*/ 215051 w 215051"/>
              <a:gd name="connsiteY1" fmla="*/ 0 h 235681"/>
              <a:gd name="connsiteX2" fmla="*/ 198305 w 215051"/>
              <a:gd name="connsiteY2" fmla="*/ 72381 h 235681"/>
              <a:gd name="connsiteX3" fmla="*/ 192135 w 215051"/>
              <a:gd name="connsiteY3" fmla="*/ 72381 h 235681"/>
              <a:gd name="connsiteX4" fmla="*/ 191475 w 215051"/>
              <a:gd name="connsiteY4" fmla="*/ 54107 h 235681"/>
              <a:gd name="connsiteX5" fmla="*/ 187646 w 215051"/>
              <a:gd name="connsiteY5" fmla="*/ 36342 h 235681"/>
              <a:gd name="connsiteX6" fmla="*/ 178681 w 215051"/>
              <a:gd name="connsiteY6" fmla="*/ 22805 h 235681"/>
              <a:gd name="connsiteX7" fmla="*/ 163568 w 215051"/>
              <a:gd name="connsiteY7" fmla="*/ 13834 h 235681"/>
              <a:gd name="connsiteX8" fmla="*/ 143302 w 215051"/>
              <a:gd name="connsiteY8" fmla="*/ 10591 h 235681"/>
              <a:gd name="connsiteX9" fmla="*/ 91302 w 215051"/>
              <a:gd name="connsiteY9" fmla="*/ 26949 h 235681"/>
              <a:gd name="connsiteX10" fmla="*/ 46780 w 215051"/>
              <a:gd name="connsiteY10" fmla="*/ 85871 h 235681"/>
              <a:gd name="connsiteX11" fmla="*/ 33491 w 215051"/>
              <a:gd name="connsiteY11" fmla="*/ 149453 h 235681"/>
              <a:gd name="connsiteX12" fmla="*/ 52647 w 215051"/>
              <a:gd name="connsiteY12" fmla="*/ 201946 h 235681"/>
              <a:gd name="connsiteX13" fmla="*/ 102458 w 215051"/>
              <a:gd name="connsiteY13" fmla="*/ 221559 h 235681"/>
              <a:gd name="connsiteX14" fmla="*/ 143682 w 215051"/>
              <a:gd name="connsiteY14" fmla="*/ 211394 h 235681"/>
              <a:gd name="connsiteX15" fmla="*/ 177249 w 215051"/>
              <a:gd name="connsiteY15" fmla="*/ 180072 h 235681"/>
              <a:gd name="connsiteX16" fmla="*/ 185085 w 215051"/>
              <a:gd name="connsiteY16" fmla="*/ 180072 h 235681"/>
              <a:gd name="connsiteX17" fmla="*/ 144797 w 215051"/>
              <a:gd name="connsiteY17" fmla="*/ 222186 h 235681"/>
              <a:gd name="connsiteX18" fmla="*/ 91799 w 215051"/>
              <a:gd name="connsiteY18" fmla="*/ 235681 h 235681"/>
              <a:gd name="connsiteX19" fmla="*/ 43262 w 215051"/>
              <a:gd name="connsiteY19" fmla="*/ 224130 h 235681"/>
              <a:gd name="connsiteX20" fmla="*/ 11065 w 215051"/>
              <a:gd name="connsiteY20" fmla="*/ 191636 h 235681"/>
              <a:gd name="connsiteX21" fmla="*/ 0 w 215051"/>
              <a:gd name="connsiteY21" fmla="*/ 146597 h 235681"/>
              <a:gd name="connsiteX22" fmla="*/ 19630 w 215051"/>
              <a:gd name="connsiteY22" fmla="*/ 74795 h 235681"/>
              <a:gd name="connsiteX23" fmla="*/ 73503 w 215051"/>
              <a:gd name="connsiteY23" fmla="*/ 19944 h 235681"/>
              <a:gd name="connsiteX24" fmla="*/ 142559 w 215051"/>
              <a:gd name="connsiteY24" fmla="*/ 0 h 235681"/>
              <a:gd name="connsiteX25" fmla="*/ 179177 w 215051"/>
              <a:gd name="connsiteY25" fmla="*/ 8054 h 235681"/>
              <a:gd name="connsiteX26" fmla="*/ 192053 w 215051"/>
              <a:gd name="connsiteY26" fmla="*/ 11474 h 235681"/>
              <a:gd name="connsiteX27" fmla="*/ 198980 w 215051"/>
              <a:gd name="connsiteY27" fmla="*/ 9765 h 235681"/>
              <a:gd name="connsiteX28" fmla="*/ 208881 w 215051"/>
              <a:gd name="connsiteY28" fmla="*/ 0 h 235681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</a:cxnLst>
            <a:rect l="l" t="t" r="r" b="b"/>
            <a:pathLst>
              <a:path w="215051" h="235681">
                <a:moveTo>
                  <a:pt x="208881" y="0"/>
                </a:moveTo>
                <a:lnTo>
                  <a:pt x="215051" y="0"/>
                </a:lnTo>
                <a:lnTo>
                  <a:pt x="198305" y="72381"/>
                </a:lnTo>
                <a:lnTo>
                  <a:pt x="192135" y="72381"/>
                </a:lnTo>
                <a:lnTo>
                  <a:pt x="191475" y="54107"/>
                </a:lnTo>
                <a:cubicBezTo>
                  <a:pt x="190915" y="47468"/>
                  <a:pt x="189638" y="41546"/>
                  <a:pt x="187646" y="36342"/>
                </a:cubicBezTo>
                <a:cubicBezTo>
                  <a:pt x="185654" y="31138"/>
                  <a:pt x="182666" y="26626"/>
                  <a:pt x="178681" y="22805"/>
                </a:cubicBezTo>
                <a:cubicBezTo>
                  <a:pt x="174697" y="18985"/>
                  <a:pt x="169659" y="15994"/>
                  <a:pt x="163568" y="13834"/>
                </a:cubicBezTo>
                <a:cubicBezTo>
                  <a:pt x="157476" y="11672"/>
                  <a:pt x="150720" y="10591"/>
                  <a:pt x="143302" y="10591"/>
                </a:cubicBezTo>
                <a:cubicBezTo>
                  <a:pt x="123473" y="10591"/>
                  <a:pt x="106138" y="16045"/>
                  <a:pt x="91302" y="26949"/>
                </a:cubicBezTo>
                <a:cubicBezTo>
                  <a:pt x="72363" y="40862"/>
                  <a:pt x="57521" y="60501"/>
                  <a:pt x="46780" y="85871"/>
                </a:cubicBezTo>
                <a:cubicBezTo>
                  <a:pt x="37920" y="106789"/>
                  <a:pt x="33491" y="127983"/>
                  <a:pt x="33491" y="149453"/>
                </a:cubicBezTo>
                <a:cubicBezTo>
                  <a:pt x="33491" y="171373"/>
                  <a:pt x="39876" y="188871"/>
                  <a:pt x="52647" y="201946"/>
                </a:cubicBezTo>
                <a:cubicBezTo>
                  <a:pt x="65417" y="215021"/>
                  <a:pt x="82021" y="221559"/>
                  <a:pt x="102458" y="221559"/>
                </a:cubicBezTo>
                <a:cubicBezTo>
                  <a:pt x="117891" y="221559"/>
                  <a:pt x="131632" y="218170"/>
                  <a:pt x="143682" y="211394"/>
                </a:cubicBezTo>
                <a:cubicBezTo>
                  <a:pt x="155732" y="204617"/>
                  <a:pt x="166921" y="194176"/>
                  <a:pt x="177249" y="180072"/>
                </a:cubicBezTo>
                <a:lnTo>
                  <a:pt x="185085" y="180072"/>
                </a:lnTo>
                <a:cubicBezTo>
                  <a:pt x="172975" y="199151"/>
                  <a:pt x="159546" y="213189"/>
                  <a:pt x="144797" y="222186"/>
                </a:cubicBezTo>
                <a:cubicBezTo>
                  <a:pt x="130049" y="231183"/>
                  <a:pt x="112382" y="235681"/>
                  <a:pt x="91799" y="235681"/>
                </a:cubicBezTo>
                <a:cubicBezTo>
                  <a:pt x="73529" y="235681"/>
                  <a:pt x="57350" y="231832"/>
                  <a:pt x="43262" y="224130"/>
                </a:cubicBezTo>
                <a:cubicBezTo>
                  <a:pt x="29174" y="216430"/>
                  <a:pt x="18441" y="205599"/>
                  <a:pt x="11065" y="191636"/>
                </a:cubicBezTo>
                <a:cubicBezTo>
                  <a:pt x="3688" y="177674"/>
                  <a:pt x="0" y="162661"/>
                  <a:pt x="0" y="146597"/>
                </a:cubicBezTo>
                <a:cubicBezTo>
                  <a:pt x="0" y="122001"/>
                  <a:pt x="6543" y="98068"/>
                  <a:pt x="19630" y="74795"/>
                </a:cubicBezTo>
                <a:cubicBezTo>
                  <a:pt x="32718" y="51523"/>
                  <a:pt x="50675" y="33239"/>
                  <a:pt x="73503" y="19944"/>
                </a:cubicBezTo>
                <a:cubicBezTo>
                  <a:pt x="96331" y="6648"/>
                  <a:pt x="119350" y="0"/>
                  <a:pt x="142559" y="0"/>
                </a:cubicBezTo>
                <a:cubicBezTo>
                  <a:pt x="153447" y="0"/>
                  <a:pt x="165653" y="2684"/>
                  <a:pt x="179177" y="8054"/>
                </a:cubicBezTo>
                <a:cubicBezTo>
                  <a:pt x="185117" y="10335"/>
                  <a:pt x="189408" y="11474"/>
                  <a:pt x="192053" y="11474"/>
                </a:cubicBezTo>
                <a:cubicBezTo>
                  <a:pt x="194688" y="11474"/>
                  <a:pt x="196997" y="10905"/>
                  <a:pt x="198980" y="9765"/>
                </a:cubicBezTo>
                <a:cubicBezTo>
                  <a:pt x="200963" y="8624"/>
                  <a:pt x="204264" y="5369"/>
                  <a:pt x="208881" y="0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5" name="Freeform 3"/>
          <p:cNvSpPr/>
          <p:nvPr/>
        </p:nvSpPr>
        <p:spPr>
          <a:xfrm>
            <a:off x="6974483" y="1814060"/>
            <a:ext cx="104881" cy="136819"/>
          </a:xfrm>
          <a:custGeom>
            <a:avLst/>
            <a:gdLst>
              <a:gd name="connsiteX0" fmla="*/ 3525 w 104881"/>
              <a:gd name="connsiteY0" fmla="*/ 136819 h 136819"/>
              <a:gd name="connsiteX1" fmla="*/ 0 w 104881"/>
              <a:gd name="connsiteY1" fmla="*/ 136819 h 136819"/>
              <a:gd name="connsiteX2" fmla="*/ 10575 w 104881"/>
              <a:gd name="connsiteY2" fmla="*/ 88271 h 136819"/>
              <a:gd name="connsiteX3" fmla="*/ 14100 w 104881"/>
              <a:gd name="connsiteY3" fmla="*/ 88271 h 136819"/>
              <a:gd name="connsiteX4" fmla="*/ 13428 w 104881"/>
              <a:gd name="connsiteY4" fmla="*/ 100187 h 136819"/>
              <a:gd name="connsiteX5" fmla="*/ 21730 w 104881"/>
              <a:gd name="connsiteY5" fmla="*/ 122165 h 136819"/>
              <a:gd name="connsiteX6" fmla="*/ 43419 w 104881"/>
              <a:gd name="connsiteY6" fmla="*/ 130641 h 136819"/>
              <a:gd name="connsiteX7" fmla="*/ 62293 w 104881"/>
              <a:gd name="connsiteY7" fmla="*/ 122896 h 136819"/>
              <a:gd name="connsiteX8" fmla="*/ 68748 w 104881"/>
              <a:gd name="connsiteY8" fmla="*/ 105055 h 136819"/>
              <a:gd name="connsiteX9" fmla="*/ 65797 w 104881"/>
              <a:gd name="connsiteY9" fmla="*/ 93139 h 136819"/>
              <a:gd name="connsiteX10" fmla="*/ 41917 w 104881"/>
              <a:gd name="connsiteY10" fmla="*/ 65058 h 136819"/>
              <a:gd name="connsiteX11" fmla="*/ 29843 w 104881"/>
              <a:gd name="connsiteY11" fmla="*/ 50618 h 136819"/>
              <a:gd name="connsiteX12" fmla="*/ 25558 w 104881"/>
              <a:gd name="connsiteY12" fmla="*/ 33873 h 136819"/>
              <a:gd name="connsiteX13" fmla="*/ 35713 w 104881"/>
              <a:gd name="connsiteY13" fmla="*/ 9944 h 136819"/>
              <a:gd name="connsiteX14" fmla="*/ 61779 w 104881"/>
              <a:gd name="connsiteY14" fmla="*/ 0 h 136819"/>
              <a:gd name="connsiteX15" fmla="*/ 71940 w 104881"/>
              <a:gd name="connsiteY15" fmla="*/ 1103 h 136819"/>
              <a:gd name="connsiteX16" fmla="*/ 82765 w 104881"/>
              <a:gd name="connsiteY16" fmla="*/ 5130 h 136819"/>
              <a:gd name="connsiteX17" fmla="*/ 88893 w 104881"/>
              <a:gd name="connsiteY17" fmla="*/ 7641 h 136819"/>
              <a:gd name="connsiteX18" fmla="*/ 91868 w 104881"/>
              <a:gd name="connsiteY18" fmla="*/ 7945 h 136819"/>
              <a:gd name="connsiteX19" fmla="*/ 96662 w 104881"/>
              <a:gd name="connsiteY19" fmla="*/ 6433 h 136819"/>
              <a:gd name="connsiteX20" fmla="*/ 101357 w 104881"/>
              <a:gd name="connsiteY20" fmla="*/ 0 h 136819"/>
              <a:gd name="connsiteX21" fmla="*/ 104881 w 104881"/>
              <a:gd name="connsiteY21" fmla="*/ 0 h 136819"/>
              <a:gd name="connsiteX22" fmla="*/ 94305 w 104881"/>
              <a:gd name="connsiteY22" fmla="*/ 43252 h 136819"/>
              <a:gd name="connsiteX23" fmla="*/ 90782 w 104881"/>
              <a:gd name="connsiteY23" fmla="*/ 43252 h 136819"/>
              <a:gd name="connsiteX24" fmla="*/ 91166 w 104881"/>
              <a:gd name="connsiteY24" fmla="*/ 34274 h 136819"/>
              <a:gd name="connsiteX25" fmla="*/ 83582 w 104881"/>
              <a:gd name="connsiteY25" fmla="*/ 15951 h 136819"/>
              <a:gd name="connsiteX26" fmla="*/ 63596 w 104881"/>
              <a:gd name="connsiteY26" fmla="*/ 8826 h 136819"/>
              <a:gd name="connsiteX27" fmla="*/ 47576 w 104881"/>
              <a:gd name="connsiteY27" fmla="*/ 14688 h 136819"/>
              <a:gd name="connsiteX28" fmla="*/ 41424 w 104881"/>
              <a:gd name="connsiteY28" fmla="*/ 28247 h 136819"/>
              <a:gd name="connsiteX29" fmla="*/ 45391 w 104881"/>
              <a:gd name="connsiteY29" fmla="*/ 41080 h 136819"/>
              <a:gd name="connsiteX30" fmla="*/ 63658 w 104881"/>
              <a:gd name="connsiteY30" fmla="*/ 60975 h 136819"/>
              <a:gd name="connsiteX31" fmla="*/ 82166 w 104881"/>
              <a:gd name="connsiteY31" fmla="*/ 82409 h 136819"/>
              <a:gd name="connsiteX32" fmla="*/ 86373 w 104881"/>
              <a:gd name="connsiteY32" fmla="*/ 98684 h 136819"/>
              <a:gd name="connsiteX33" fmla="*/ 81175 w 104881"/>
              <a:gd name="connsiteY33" fmla="*/ 117607 h 136819"/>
              <a:gd name="connsiteX34" fmla="*/ 66254 w 104881"/>
              <a:gd name="connsiteY34" fmla="*/ 131791 h 136819"/>
              <a:gd name="connsiteX35" fmla="*/ 44991 w 104881"/>
              <a:gd name="connsiteY35" fmla="*/ 136819 h 136819"/>
              <a:gd name="connsiteX36" fmla="*/ 34318 w 104881"/>
              <a:gd name="connsiteY36" fmla="*/ 135730 h 136819"/>
              <a:gd name="connsiteX37" fmla="*/ 18491 w 104881"/>
              <a:gd name="connsiteY37" fmla="*/ 130364 h 136819"/>
              <a:gd name="connsiteX38" fmla="*/ 12300 w 104881"/>
              <a:gd name="connsiteY38" fmla="*/ 128875 h 136819"/>
              <a:gd name="connsiteX39" fmla="*/ 3525 w 104881"/>
              <a:gd name="connsiteY39" fmla="*/ 136819 h 13681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  <a:cxn ang="34">
                <a:pos x="connsiteX34" y="connsiteY34"/>
              </a:cxn>
              <a:cxn ang="35">
                <a:pos x="connsiteX35" y="connsiteY35"/>
              </a:cxn>
              <a:cxn ang="36">
                <a:pos x="connsiteX36" y="connsiteY36"/>
              </a:cxn>
              <a:cxn ang="37">
                <a:pos x="connsiteX37" y="connsiteY37"/>
              </a:cxn>
              <a:cxn ang="38">
                <a:pos x="connsiteX38" y="connsiteY38"/>
              </a:cxn>
              <a:cxn ang="39">
                <a:pos x="connsiteX39" y="connsiteY39"/>
              </a:cxn>
            </a:cxnLst>
            <a:rect l="l" t="t" r="r" b="b"/>
            <a:pathLst>
              <a:path w="104881" h="136819">
                <a:moveTo>
                  <a:pt x="3525" y="136819"/>
                </a:moveTo>
                <a:lnTo>
                  <a:pt x="0" y="136819"/>
                </a:lnTo>
                <a:lnTo>
                  <a:pt x="10575" y="88271"/>
                </a:lnTo>
                <a:lnTo>
                  <a:pt x="14100" y="88271"/>
                </a:lnTo>
                <a:cubicBezTo>
                  <a:pt x="13648" y="93070"/>
                  <a:pt x="13428" y="97043"/>
                  <a:pt x="13428" y="100187"/>
                </a:cubicBezTo>
                <a:cubicBezTo>
                  <a:pt x="13428" y="109188"/>
                  <a:pt x="16195" y="116514"/>
                  <a:pt x="21730" y="122165"/>
                </a:cubicBezTo>
                <a:cubicBezTo>
                  <a:pt x="27268" y="127815"/>
                  <a:pt x="34497" y="130641"/>
                  <a:pt x="43419" y="130641"/>
                </a:cubicBezTo>
                <a:cubicBezTo>
                  <a:pt x="51703" y="130641"/>
                  <a:pt x="57993" y="128059"/>
                  <a:pt x="62293" y="122896"/>
                </a:cubicBezTo>
                <a:cubicBezTo>
                  <a:pt x="66592" y="117734"/>
                  <a:pt x="68748" y="111786"/>
                  <a:pt x="68748" y="105055"/>
                </a:cubicBezTo>
                <a:cubicBezTo>
                  <a:pt x="68748" y="100698"/>
                  <a:pt x="67763" y="96725"/>
                  <a:pt x="65797" y="93139"/>
                </a:cubicBezTo>
                <a:cubicBezTo>
                  <a:pt x="62816" y="87815"/>
                  <a:pt x="54852" y="78455"/>
                  <a:pt x="41917" y="65058"/>
                </a:cubicBezTo>
                <a:cubicBezTo>
                  <a:pt x="35642" y="58649"/>
                  <a:pt x="31613" y="53836"/>
                  <a:pt x="29843" y="50618"/>
                </a:cubicBezTo>
                <a:cubicBezTo>
                  <a:pt x="26984" y="45303"/>
                  <a:pt x="25558" y="39721"/>
                  <a:pt x="25558" y="33873"/>
                </a:cubicBezTo>
                <a:cubicBezTo>
                  <a:pt x="25558" y="24550"/>
                  <a:pt x="28945" y="16574"/>
                  <a:pt x="35713" y="9944"/>
                </a:cubicBezTo>
                <a:cubicBezTo>
                  <a:pt x="42486" y="3314"/>
                  <a:pt x="51172" y="0"/>
                  <a:pt x="61779" y="0"/>
                </a:cubicBezTo>
                <a:cubicBezTo>
                  <a:pt x="65356" y="0"/>
                  <a:pt x="68748" y="368"/>
                  <a:pt x="71940" y="1103"/>
                </a:cubicBezTo>
                <a:cubicBezTo>
                  <a:pt x="73924" y="1508"/>
                  <a:pt x="77531" y="2851"/>
                  <a:pt x="82765" y="5130"/>
                </a:cubicBezTo>
                <a:cubicBezTo>
                  <a:pt x="86476" y="6675"/>
                  <a:pt x="88518" y="7512"/>
                  <a:pt x="88893" y="7641"/>
                </a:cubicBezTo>
                <a:cubicBezTo>
                  <a:pt x="89789" y="7843"/>
                  <a:pt x="90786" y="7945"/>
                  <a:pt x="91868" y="7945"/>
                </a:cubicBezTo>
                <a:cubicBezTo>
                  <a:pt x="93722" y="7945"/>
                  <a:pt x="95318" y="7441"/>
                  <a:pt x="96662" y="6433"/>
                </a:cubicBezTo>
                <a:cubicBezTo>
                  <a:pt x="98000" y="5427"/>
                  <a:pt x="99566" y="3282"/>
                  <a:pt x="101357" y="0"/>
                </a:cubicBezTo>
                <a:lnTo>
                  <a:pt x="104881" y="0"/>
                </a:lnTo>
                <a:lnTo>
                  <a:pt x="94305" y="43252"/>
                </a:lnTo>
                <a:lnTo>
                  <a:pt x="90782" y="43252"/>
                </a:lnTo>
                <a:cubicBezTo>
                  <a:pt x="91038" y="39547"/>
                  <a:pt x="91166" y="36554"/>
                  <a:pt x="91166" y="34274"/>
                </a:cubicBezTo>
                <a:cubicBezTo>
                  <a:pt x="91166" y="26807"/>
                  <a:pt x="88637" y="20699"/>
                  <a:pt x="83582" y="15951"/>
                </a:cubicBezTo>
                <a:cubicBezTo>
                  <a:pt x="78527" y="11202"/>
                  <a:pt x="71867" y="8826"/>
                  <a:pt x="63596" y="8826"/>
                </a:cubicBezTo>
                <a:cubicBezTo>
                  <a:pt x="57023" y="8826"/>
                  <a:pt x="51681" y="10781"/>
                  <a:pt x="47576" y="14688"/>
                </a:cubicBezTo>
                <a:cubicBezTo>
                  <a:pt x="43477" y="18596"/>
                  <a:pt x="41424" y="23116"/>
                  <a:pt x="41424" y="28247"/>
                </a:cubicBezTo>
                <a:cubicBezTo>
                  <a:pt x="41424" y="32734"/>
                  <a:pt x="42743" y="37011"/>
                  <a:pt x="45391" y="41080"/>
                </a:cubicBezTo>
                <a:cubicBezTo>
                  <a:pt x="48033" y="45149"/>
                  <a:pt x="54123" y="51781"/>
                  <a:pt x="63658" y="60975"/>
                </a:cubicBezTo>
                <a:cubicBezTo>
                  <a:pt x="73190" y="70171"/>
                  <a:pt x="79359" y="77315"/>
                  <a:pt x="82166" y="82409"/>
                </a:cubicBezTo>
                <a:cubicBezTo>
                  <a:pt x="84967" y="87502"/>
                  <a:pt x="86373" y="92928"/>
                  <a:pt x="86373" y="98684"/>
                </a:cubicBezTo>
                <a:cubicBezTo>
                  <a:pt x="86373" y="105194"/>
                  <a:pt x="84640" y="111500"/>
                  <a:pt x="81175" y="117607"/>
                </a:cubicBezTo>
                <a:cubicBezTo>
                  <a:pt x="77706" y="123712"/>
                  <a:pt x="72735" y="128440"/>
                  <a:pt x="66254" y="131791"/>
                </a:cubicBezTo>
                <a:cubicBezTo>
                  <a:pt x="59773" y="135143"/>
                  <a:pt x="52682" y="136819"/>
                  <a:pt x="44991" y="136819"/>
                </a:cubicBezTo>
                <a:cubicBezTo>
                  <a:pt x="41178" y="136819"/>
                  <a:pt x="37622" y="136456"/>
                  <a:pt x="34318" y="135730"/>
                </a:cubicBezTo>
                <a:cubicBezTo>
                  <a:pt x="31012" y="135003"/>
                  <a:pt x="25738" y="133215"/>
                  <a:pt x="18491" y="130364"/>
                </a:cubicBezTo>
                <a:cubicBezTo>
                  <a:pt x="16014" y="129371"/>
                  <a:pt x="13951" y="128875"/>
                  <a:pt x="12300" y="128875"/>
                </a:cubicBezTo>
                <a:cubicBezTo>
                  <a:pt x="8542" y="128875"/>
                  <a:pt x="5619" y="131522"/>
                  <a:pt x="3525" y="136819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6" name="Freeform 3"/>
          <p:cNvSpPr/>
          <p:nvPr/>
        </p:nvSpPr>
        <p:spPr>
          <a:xfrm>
            <a:off x="7083388" y="1860844"/>
            <a:ext cx="89097" cy="89152"/>
          </a:xfrm>
          <a:custGeom>
            <a:avLst/>
            <a:gdLst>
              <a:gd name="connsiteX0" fmla="*/ 74473 w 89097"/>
              <a:gd name="connsiteY0" fmla="*/ 1765 h 89152"/>
              <a:gd name="connsiteX1" fmla="*/ 89097 w 89097"/>
              <a:gd name="connsiteY1" fmla="*/ 1765 h 89152"/>
              <a:gd name="connsiteX2" fmla="*/ 71497 w 89097"/>
              <a:gd name="connsiteY2" fmla="*/ 60533 h 89152"/>
              <a:gd name="connsiteX3" fmla="*/ 67557 w 89097"/>
              <a:gd name="connsiteY3" fmla="*/ 77097 h 89152"/>
              <a:gd name="connsiteX4" fmla="*/ 68070 w 89097"/>
              <a:gd name="connsiteY4" fmla="*/ 79367 h 89152"/>
              <a:gd name="connsiteX5" fmla="*/ 69446 w 89097"/>
              <a:gd name="connsiteY5" fmla="*/ 80091 h 89152"/>
              <a:gd name="connsiteX6" fmla="*/ 72411 w 89097"/>
              <a:gd name="connsiteY6" fmla="*/ 78766 h 89152"/>
              <a:gd name="connsiteX7" fmla="*/ 80574 w 89097"/>
              <a:gd name="connsiteY7" fmla="*/ 67057 h 89152"/>
              <a:gd name="connsiteX8" fmla="*/ 83463 w 89097"/>
              <a:gd name="connsiteY8" fmla="*/ 69278 h 89152"/>
              <a:gd name="connsiteX9" fmla="*/ 69337 w 89097"/>
              <a:gd name="connsiteY9" fmla="*/ 85897 h 89152"/>
              <a:gd name="connsiteX10" fmla="*/ 60097 w 89097"/>
              <a:gd name="connsiteY10" fmla="*/ 89152 h 89152"/>
              <a:gd name="connsiteX11" fmla="*/ 54719 w 89097"/>
              <a:gd name="connsiteY11" fmla="*/ 87097 h 89152"/>
              <a:gd name="connsiteX12" fmla="*/ 52743 w 89097"/>
              <a:gd name="connsiteY12" fmla="*/ 81788 h 89152"/>
              <a:gd name="connsiteX13" fmla="*/ 53996 w 89097"/>
              <a:gd name="connsiteY13" fmla="*/ 73388 h 89152"/>
              <a:gd name="connsiteX14" fmla="*/ 63124 w 89097"/>
              <a:gd name="connsiteY14" fmla="*/ 42741 h 89152"/>
              <a:gd name="connsiteX15" fmla="*/ 35122 w 89097"/>
              <a:gd name="connsiteY15" fmla="*/ 79353 h 89152"/>
              <a:gd name="connsiteX16" fmla="*/ 14110 w 89097"/>
              <a:gd name="connsiteY16" fmla="*/ 89152 h 89152"/>
              <a:gd name="connsiteX17" fmla="*/ 6291 w 89097"/>
              <a:gd name="connsiteY17" fmla="*/ 86221 h 89152"/>
              <a:gd name="connsiteX18" fmla="*/ 3083 w 89097"/>
              <a:gd name="connsiteY18" fmla="*/ 78794 h 89152"/>
              <a:gd name="connsiteX19" fmla="*/ 8163 w 89097"/>
              <a:gd name="connsiteY19" fmla="*/ 56589 h 89152"/>
              <a:gd name="connsiteX20" fmla="*/ 18215 w 89097"/>
              <a:gd name="connsiteY20" fmla="*/ 26742 h 89152"/>
              <a:gd name="connsiteX21" fmla="*/ 21921 w 89097"/>
              <a:gd name="connsiteY21" fmla="*/ 13420 h 89152"/>
              <a:gd name="connsiteX22" fmla="*/ 20935 w 89097"/>
              <a:gd name="connsiteY22" fmla="*/ 11440 h 89152"/>
              <a:gd name="connsiteX23" fmla="*/ 18811 w 89097"/>
              <a:gd name="connsiteY23" fmla="*/ 10619 h 89152"/>
              <a:gd name="connsiteX24" fmla="*/ 13957 w 89097"/>
              <a:gd name="connsiteY24" fmla="*/ 12067 h 89152"/>
              <a:gd name="connsiteX25" fmla="*/ 2985 w 89097"/>
              <a:gd name="connsiteY25" fmla="*/ 22783 h 89152"/>
              <a:gd name="connsiteX26" fmla="*/ 0 w 89097"/>
              <a:gd name="connsiteY26" fmla="*/ 20660 h 89152"/>
              <a:gd name="connsiteX27" fmla="*/ 16563 w 89097"/>
              <a:gd name="connsiteY27" fmla="*/ 4151 h 89152"/>
              <a:gd name="connsiteX28" fmla="*/ 28863 w 89097"/>
              <a:gd name="connsiteY28" fmla="*/ 0 h 89152"/>
              <a:gd name="connsiteX29" fmla="*/ 35168 w 89097"/>
              <a:gd name="connsiteY29" fmla="*/ 2702 h 89152"/>
              <a:gd name="connsiteX30" fmla="*/ 37622 w 89097"/>
              <a:gd name="connsiteY30" fmla="*/ 9654 h 89152"/>
              <a:gd name="connsiteX31" fmla="*/ 33281 w 89097"/>
              <a:gd name="connsiteY31" fmla="*/ 28052 h 89152"/>
              <a:gd name="connsiteX32" fmla="*/ 23090 w 89097"/>
              <a:gd name="connsiteY32" fmla="*/ 58837 h 89152"/>
              <a:gd name="connsiteX33" fmla="*/ 18861 w 89097"/>
              <a:gd name="connsiteY33" fmla="*/ 74753 h 89152"/>
              <a:gd name="connsiteX34" fmla="*/ 20083 w 89097"/>
              <a:gd name="connsiteY34" fmla="*/ 77697 h 89152"/>
              <a:gd name="connsiteX35" fmla="*/ 23352 w 89097"/>
              <a:gd name="connsiteY35" fmla="*/ 78808 h 89152"/>
              <a:gd name="connsiteX36" fmla="*/ 31746 w 89097"/>
              <a:gd name="connsiteY36" fmla="*/ 75615 h 89152"/>
              <a:gd name="connsiteX37" fmla="*/ 45554 w 89097"/>
              <a:gd name="connsiteY37" fmla="*/ 61429 h 89152"/>
              <a:gd name="connsiteX38" fmla="*/ 59798 w 89097"/>
              <a:gd name="connsiteY38" fmla="*/ 40803 h 89152"/>
              <a:gd name="connsiteX39" fmla="*/ 72062 w 89097"/>
              <a:gd name="connsiteY39" fmla="*/ 10149 h 89152"/>
              <a:gd name="connsiteX40" fmla="*/ 74473 w 89097"/>
              <a:gd name="connsiteY40" fmla="*/ 1765 h 8915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  <a:cxn ang="34">
                <a:pos x="connsiteX34" y="connsiteY34"/>
              </a:cxn>
              <a:cxn ang="35">
                <a:pos x="connsiteX35" y="connsiteY35"/>
              </a:cxn>
              <a:cxn ang="36">
                <a:pos x="connsiteX36" y="connsiteY36"/>
              </a:cxn>
              <a:cxn ang="37">
                <a:pos x="connsiteX37" y="connsiteY37"/>
              </a:cxn>
              <a:cxn ang="38">
                <a:pos x="connsiteX38" y="connsiteY38"/>
              </a:cxn>
              <a:cxn ang="39">
                <a:pos x="connsiteX39" y="connsiteY39"/>
              </a:cxn>
              <a:cxn ang="40">
                <a:pos x="connsiteX40" y="connsiteY40"/>
              </a:cxn>
            </a:cxnLst>
            <a:rect l="l" t="t" r="r" b="b"/>
            <a:pathLst>
              <a:path w="89097" h="89152">
                <a:moveTo>
                  <a:pt x="74473" y="1765"/>
                </a:moveTo>
                <a:lnTo>
                  <a:pt x="89097" y="1765"/>
                </a:lnTo>
                <a:lnTo>
                  <a:pt x="71497" y="60533"/>
                </a:lnTo>
                <a:cubicBezTo>
                  <a:pt x="68871" y="69278"/>
                  <a:pt x="67557" y="74800"/>
                  <a:pt x="67557" y="77097"/>
                </a:cubicBezTo>
                <a:cubicBezTo>
                  <a:pt x="67557" y="78127"/>
                  <a:pt x="67726" y="78884"/>
                  <a:pt x="68070" y="79367"/>
                </a:cubicBezTo>
                <a:cubicBezTo>
                  <a:pt x="68409" y="79849"/>
                  <a:pt x="68865" y="80091"/>
                  <a:pt x="69446" y="80091"/>
                </a:cubicBezTo>
                <a:cubicBezTo>
                  <a:pt x="70343" y="80091"/>
                  <a:pt x="71334" y="79649"/>
                  <a:pt x="72411" y="78766"/>
                </a:cubicBezTo>
                <a:cubicBezTo>
                  <a:pt x="73493" y="77884"/>
                  <a:pt x="76213" y="73981"/>
                  <a:pt x="80574" y="67057"/>
                </a:cubicBezTo>
                <a:lnTo>
                  <a:pt x="83463" y="69278"/>
                </a:lnTo>
                <a:cubicBezTo>
                  <a:pt x="78870" y="77001"/>
                  <a:pt x="74166" y="82541"/>
                  <a:pt x="69337" y="85897"/>
                </a:cubicBezTo>
                <a:cubicBezTo>
                  <a:pt x="66141" y="88068"/>
                  <a:pt x="63062" y="89152"/>
                  <a:pt x="60097" y="89152"/>
                </a:cubicBezTo>
                <a:cubicBezTo>
                  <a:pt x="57829" y="89152"/>
                  <a:pt x="56032" y="88466"/>
                  <a:pt x="54719" y="87097"/>
                </a:cubicBezTo>
                <a:cubicBezTo>
                  <a:pt x="53400" y="85727"/>
                  <a:pt x="52743" y="83957"/>
                  <a:pt x="52743" y="81788"/>
                </a:cubicBezTo>
                <a:cubicBezTo>
                  <a:pt x="52743" y="79673"/>
                  <a:pt x="53157" y="76873"/>
                  <a:pt x="53996" y="73388"/>
                </a:cubicBezTo>
                <a:cubicBezTo>
                  <a:pt x="55267" y="68919"/>
                  <a:pt x="58315" y="58703"/>
                  <a:pt x="63124" y="42741"/>
                </a:cubicBezTo>
                <a:cubicBezTo>
                  <a:pt x="51906" y="60615"/>
                  <a:pt x="42572" y="72820"/>
                  <a:pt x="35122" y="79353"/>
                </a:cubicBezTo>
                <a:cubicBezTo>
                  <a:pt x="27673" y="85886"/>
                  <a:pt x="20669" y="89152"/>
                  <a:pt x="14110" y="89152"/>
                </a:cubicBezTo>
                <a:cubicBezTo>
                  <a:pt x="11037" y="89152"/>
                  <a:pt x="8429" y="88176"/>
                  <a:pt x="6291" y="86221"/>
                </a:cubicBezTo>
                <a:cubicBezTo>
                  <a:pt x="4151" y="84268"/>
                  <a:pt x="3083" y="81791"/>
                  <a:pt x="3083" y="78794"/>
                </a:cubicBezTo>
                <a:cubicBezTo>
                  <a:pt x="3083" y="73967"/>
                  <a:pt x="4777" y="66565"/>
                  <a:pt x="8163" y="56589"/>
                </a:cubicBezTo>
                <a:lnTo>
                  <a:pt x="18215" y="26742"/>
                </a:lnTo>
                <a:cubicBezTo>
                  <a:pt x="20689" y="19597"/>
                  <a:pt x="21921" y="15157"/>
                  <a:pt x="21921" y="13420"/>
                </a:cubicBezTo>
                <a:cubicBezTo>
                  <a:pt x="21921" y="12646"/>
                  <a:pt x="21592" y="11987"/>
                  <a:pt x="20935" y="11440"/>
                </a:cubicBezTo>
                <a:cubicBezTo>
                  <a:pt x="20279" y="10892"/>
                  <a:pt x="19570" y="10619"/>
                  <a:pt x="18811" y="10619"/>
                </a:cubicBezTo>
                <a:cubicBezTo>
                  <a:pt x="17194" y="10619"/>
                  <a:pt x="15573" y="11102"/>
                  <a:pt x="13957" y="12067"/>
                </a:cubicBezTo>
                <a:cubicBezTo>
                  <a:pt x="12335" y="13032"/>
                  <a:pt x="8676" y="16605"/>
                  <a:pt x="2985" y="22783"/>
                </a:cubicBezTo>
                <a:lnTo>
                  <a:pt x="0" y="20660"/>
                </a:lnTo>
                <a:cubicBezTo>
                  <a:pt x="5212" y="13193"/>
                  <a:pt x="10735" y="7691"/>
                  <a:pt x="16563" y="4151"/>
                </a:cubicBezTo>
                <a:cubicBezTo>
                  <a:pt x="21017" y="1383"/>
                  <a:pt x="25116" y="0"/>
                  <a:pt x="28863" y="0"/>
                </a:cubicBezTo>
                <a:cubicBezTo>
                  <a:pt x="31433" y="0"/>
                  <a:pt x="33538" y="900"/>
                  <a:pt x="35168" y="2702"/>
                </a:cubicBezTo>
                <a:cubicBezTo>
                  <a:pt x="36800" y="4504"/>
                  <a:pt x="37622" y="6822"/>
                  <a:pt x="37622" y="9654"/>
                </a:cubicBezTo>
                <a:cubicBezTo>
                  <a:pt x="37622" y="13083"/>
                  <a:pt x="36174" y="19216"/>
                  <a:pt x="33281" y="28052"/>
                </a:cubicBezTo>
                <a:lnTo>
                  <a:pt x="23090" y="58837"/>
                </a:lnTo>
                <a:cubicBezTo>
                  <a:pt x="20273" y="67222"/>
                  <a:pt x="18861" y="72528"/>
                  <a:pt x="18861" y="74753"/>
                </a:cubicBezTo>
                <a:cubicBezTo>
                  <a:pt x="18861" y="75976"/>
                  <a:pt x="19271" y="76958"/>
                  <a:pt x="20083" y="77697"/>
                </a:cubicBezTo>
                <a:cubicBezTo>
                  <a:pt x="20894" y="78439"/>
                  <a:pt x="21987" y="78808"/>
                  <a:pt x="23352" y="78808"/>
                </a:cubicBezTo>
                <a:cubicBezTo>
                  <a:pt x="25501" y="78808"/>
                  <a:pt x="28298" y="77744"/>
                  <a:pt x="31746" y="75615"/>
                </a:cubicBezTo>
                <a:cubicBezTo>
                  <a:pt x="35195" y="73487"/>
                  <a:pt x="39797" y="68758"/>
                  <a:pt x="45554" y="61429"/>
                </a:cubicBezTo>
                <a:cubicBezTo>
                  <a:pt x="51306" y="54101"/>
                  <a:pt x="56058" y="47226"/>
                  <a:pt x="59798" y="40803"/>
                </a:cubicBezTo>
                <a:cubicBezTo>
                  <a:pt x="63539" y="34381"/>
                  <a:pt x="67628" y="24163"/>
                  <a:pt x="72062" y="10149"/>
                </a:cubicBezTo>
                <a:lnTo>
                  <a:pt x="74473" y="1765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7" name="Freeform 3"/>
          <p:cNvSpPr/>
          <p:nvPr/>
        </p:nvSpPr>
        <p:spPr>
          <a:xfrm>
            <a:off x="7179839" y="1860844"/>
            <a:ext cx="131045" cy="89152"/>
          </a:xfrm>
          <a:custGeom>
            <a:avLst/>
            <a:gdLst>
              <a:gd name="connsiteX0" fmla="*/ 7116 w 131045"/>
              <a:gd name="connsiteY0" fmla="*/ 5295 h 89152"/>
              <a:gd name="connsiteX1" fmla="*/ 39811 w 131045"/>
              <a:gd name="connsiteY1" fmla="*/ 0 h 89152"/>
              <a:gd name="connsiteX2" fmla="*/ 27153 w 131045"/>
              <a:gd name="connsiteY2" fmla="*/ 43693 h 89152"/>
              <a:gd name="connsiteX3" fmla="*/ 41742 w 131045"/>
              <a:gd name="connsiteY3" fmla="*/ 20535 h 89152"/>
              <a:gd name="connsiteX4" fmla="*/ 59973 w 131045"/>
              <a:gd name="connsiteY4" fmla="*/ 3102 h 89152"/>
              <a:gd name="connsiteX5" fmla="*/ 70922 w 131045"/>
              <a:gd name="connsiteY5" fmla="*/ 0 h 89152"/>
              <a:gd name="connsiteX6" fmla="*/ 79101 w 131045"/>
              <a:gd name="connsiteY6" fmla="*/ 3199 h 89152"/>
              <a:gd name="connsiteX7" fmla="*/ 82350 w 131045"/>
              <a:gd name="connsiteY7" fmla="*/ 11391 h 89152"/>
              <a:gd name="connsiteX8" fmla="*/ 79968 w 131045"/>
              <a:gd name="connsiteY8" fmla="*/ 23625 h 89152"/>
              <a:gd name="connsiteX9" fmla="*/ 72585 w 131045"/>
              <a:gd name="connsiteY9" fmla="*/ 47886 h 89152"/>
              <a:gd name="connsiteX10" fmla="*/ 104055 w 131045"/>
              <a:gd name="connsiteY10" fmla="*/ 6564 h 89152"/>
              <a:gd name="connsiteX11" fmla="*/ 120347 w 131045"/>
              <a:gd name="connsiteY11" fmla="*/ 0 h 89152"/>
              <a:gd name="connsiteX12" fmla="*/ 128043 w 131045"/>
              <a:gd name="connsiteY12" fmla="*/ 3329 h 89152"/>
              <a:gd name="connsiteX13" fmla="*/ 131046 w 131045"/>
              <a:gd name="connsiteY13" fmla="*/ 13653 h 89152"/>
              <a:gd name="connsiteX14" fmla="*/ 129075 w 131045"/>
              <a:gd name="connsiteY14" fmla="*/ 25418 h 89152"/>
              <a:gd name="connsiteX15" fmla="*/ 117011 w 131045"/>
              <a:gd name="connsiteY15" fmla="*/ 62616 h 89152"/>
              <a:gd name="connsiteX16" fmla="*/ 113060 w 131045"/>
              <a:gd name="connsiteY16" fmla="*/ 76090 h 89152"/>
              <a:gd name="connsiteX17" fmla="*/ 113829 w 131045"/>
              <a:gd name="connsiteY17" fmla="*/ 78229 h 89152"/>
              <a:gd name="connsiteX18" fmla="*/ 115179 w 131045"/>
              <a:gd name="connsiteY18" fmla="*/ 78850 h 89152"/>
              <a:gd name="connsiteX19" fmla="*/ 118157 w 131045"/>
              <a:gd name="connsiteY19" fmla="*/ 77153 h 89152"/>
              <a:gd name="connsiteX20" fmla="*/ 127258 w 131045"/>
              <a:gd name="connsiteY20" fmla="*/ 66051 h 89152"/>
              <a:gd name="connsiteX21" fmla="*/ 130440 w 131045"/>
              <a:gd name="connsiteY21" fmla="*/ 68078 h 89152"/>
              <a:gd name="connsiteX22" fmla="*/ 122219 w 131045"/>
              <a:gd name="connsiteY22" fmla="*/ 78326 h 89152"/>
              <a:gd name="connsiteX23" fmla="*/ 112147 w 131045"/>
              <a:gd name="connsiteY23" fmla="*/ 86931 h 89152"/>
              <a:gd name="connsiteX24" fmla="*/ 104440 w 131045"/>
              <a:gd name="connsiteY24" fmla="*/ 89152 h 89152"/>
              <a:gd name="connsiteX25" fmla="*/ 99007 w 131045"/>
              <a:gd name="connsiteY25" fmla="*/ 86993 h 89152"/>
              <a:gd name="connsiteX26" fmla="*/ 96824 w 131045"/>
              <a:gd name="connsiteY26" fmla="*/ 81691 h 89152"/>
              <a:gd name="connsiteX27" fmla="*/ 101397 w 131045"/>
              <a:gd name="connsiteY27" fmla="*/ 63044 h 89152"/>
              <a:gd name="connsiteX28" fmla="*/ 111546 w 131045"/>
              <a:gd name="connsiteY28" fmla="*/ 32053 h 89152"/>
              <a:gd name="connsiteX29" fmla="*/ 115235 w 131045"/>
              <a:gd name="connsiteY29" fmla="*/ 20163 h 89152"/>
              <a:gd name="connsiteX30" fmla="*/ 115569 w 131045"/>
              <a:gd name="connsiteY30" fmla="*/ 16591 h 89152"/>
              <a:gd name="connsiteX31" fmla="*/ 114425 w 131045"/>
              <a:gd name="connsiteY31" fmla="*/ 12825 h 89152"/>
              <a:gd name="connsiteX32" fmla="*/ 111644 w 131045"/>
              <a:gd name="connsiteY32" fmla="*/ 11474 h 89152"/>
              <a:gd name="connsiteX33" fmla="*/ 102429 w 131045"/>
              <a:gd name="connsiteY33" fmla="*/ 15625 h 89152"/>
              <a:gd name="connsiteX34" fmla="*/ 75756 w 131045"/>
              <a:gd name="connsiteY34" fmla="*/ 50010 h 89152"/>
              <a:gd name="connsiteX35" fmla="*/ 60455 w 131045"/>
              <a:gd name="connsiteY35" fmla="*/ 87387 h 89152"/>
              <a:gd name="connsiteX36" fmla="*/ 45831 w 131045"/>
              <a:gd name="connsiteY36" fmla="*/ 87387 h 89152"/>
              <a:gd name="connsiteX37" fmla="*/ 63431 w 131045"/>
              <a:gd name="connsiteY37" fmla="*/ 29183 h 89152"/>
              <a:gd name="connsiteX38" fmla="*/ 66309 w 131045"/>
              <a:gd name="connsiteY38" fmla="*/ 16577 h 89152"/>
              <a:gd name="connsiteX39" fmla="*/ 65231 w 131045"/>
              <a:gd name="connsiteY39" fmla="*/ 12722 h 89152"/>
              <a:gd name="connsiteX40" fmla="*/ 62590 w 131045"/>
              <a:gd name="connsiteY40" fmla="*/ 11474 h 89152"/>
              <a:gd name="connsiteX41" fmla="*/ 55729 w 131045"/>
              <a:gd name="connsiteY41" fmla="*/ 13778 h 89152"/>
              <a:gd name="connsiteX42" fmla="*/ 40614 w 131045"/>
              <a:gd name="connsiteY42" fmla="*/ 29846 h 89152"/>
              <a:gd name="connsiteX43" fmla="*/ 26275 w 131045"/>
              <a:gd name="connsiteY43" fmla="*/ 53430 h 89152"/>
              <a:gd name="connsiteX44" fmla="*/ 14623 w 131045"/>
              <a:gd name="connsiteY44" fmla="*/ 87387 h 89152"/>
              <a:gd name="connsiteX45" fmla="*/ 0 w 131045"/>
              <a:gd name="connsiteY45" fmla="*/ 87387 h 89152"/>
              <a:gd name="connsiteX46" fmla="*/ 18000 w 131045"/>
              <a:gd name="connsiteY46" fmla="*/ 24880 h 89152"/>
              <a:gd name="connsiteX47" fmla="*/ 20339 w 131045"/>
              <a:gd name="connsiteY47" fmla="*/ 16770 h 89152"/>
              <a:gd name="connsiteX48" fmla="*/ 21013 w 131045"/>
              <a:gd name="connsiteY48" fmla="*/ 13723 h 89152"/>
              <a:gd name="connsiteX49" fmla="*/ 19067 w 131045"/>
              <a:gd name="connsiteY49" fmla="*/ 9495 h 89152"/>
              <a:gd name="connsiteX50" fmla="*/ 14090 w 131045"/>
              <a:gd name="connsiteY50" fmla="*/ 7668 h 89152"/>
              <a:gd name="connsiteX51" fmla="*/ 7049 w 131045"/>
              <a:gd name="connsiteY51" fmla="*/ 8826 h 89152"/>
              <a:gd name="connsiteX52" fmla="*/ 7116 w 131045"/>
              <a:gd name="connsiteY52" fmla="*/ 5295 h 8915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  <a:cxn ang="34">
                <a:pos x="connsiteX34" y="connsiteY34"/>
              </a:cxn>
              <a:cxn ang="35">
                <a:pos x="connsiteX35" y="connsiteY35"/>
              </a:cxn>
              <a:cxn ang="36">
                <a:pos x="connsiteX36" y="connsiteY36"/>
              </a:cxn>
              <a:cxn ang="37">
                <a:pos x="connsiteX37" y="connsiteY37"/>
              </a:cxn>
              <a:cxn ang="38">
                <a:pos x="connsiteX38" y="connsiteY38"/>
              </a:cxn>
              <a:cxn ang="39">
                <a:pos x="connsiteX39" y="connsiteY39"/>
              </a:cxn>
              <a:cxn ang="40">
                <a:pos x="connsiteX40" y="connsiteY40"/>
              </a:cxn>
              <a:cxn ang="41">
                <a:pos x="connsiteX41" y="connsiteY41"/>
              </a:cxn>
              <a:cxn ang="42">
                <a:pos x="connsiteX42" y="connsiteY42"/>
              </a:cxn>
              <a:cxn ang="43">
                <a:pos x="connsiteX43" y="connsiteY43"/>
              </a:cxn>
              <a:cxn ang="44">
                <a:pos x="connsiteX44" y="connsiteY44"/>
              </a:cxn>
              <a:cxn ang="45">
                <a:pos x="connsiteX45" y="connsiteY45"/>
              </a:cxn>
              <a:cxn ang="46">
                <a:pos x="connsiteX46" y="connsiteY46"/>
              </a:cxn>
              <a:cxn ang="47">
                <a:pos x="connsiteX47" y="connsiteY47"/>
              </a:cxn>
              <a:cxn ang="48">
                <a:pos x="connsiteX48" y="connsiteY48"/>
              </a:cxn>
              <a:cxn ang="49">
                <a:pos x="connsiteX49" y="connsiteY49"/>
              </a:cxn>
              <a:cxn ang="50">
                <a:pos x="connsiteX50" y="connsiteY50"/>
              </a:cxn>
              <a:cxn ang="51">
                <a:pos x="connsiteX51" y="connsiteY51"/>
              </a:cxn>
              <a:cxn ang="52">
                <a:pos x="connsiteX52" y="connsiteY52"/>
              </a:cxn>
            </a:cxnLst>
            <a:rect l="l" t="t" r="r" b="b"/>
            <a:pathLst>
              <a:path w="131045" h="89152">
                <a:moveTo>
                  <a:pt x="7116" y="5295"/>
                </a:moveTo>
                <a:lnTo>
                  <a:pt x="39811" y="0"/>
                </a:lnTo>
                <a:lnTo>
                  <a:pt x="27153" y="43693"/>
                </a:lnTo>
                <a:cubicBezTo>
                  <a:pt x="32874" y="33422"/>
                  <a:pt x="37740" y="25703"/>
                  <a:pt x="41742" y="20535"/>
                </a:cubicBezTo>
                <a:cubicBezTo>
                  <a:pt x="47981" y="12527"/>
                  <a:pt x="54062" y="6715"/>
                  <a:pt x="59973" y="3102"/>
                </a:cubicBezTo>
                <a:cubicBezTo>
                  <a:pt x="63462" y="1033"/>
                  <a:pt x="67110" y="0"/>
                  <a:pt x="70922" y="0"/>
                </a:cubicBezTo>
                <a:cubicBezTo>
                  <a:pt x="74207" y="0"/>
                  <a:pt x="76937" y="1066"/>
                  <a:pt x="79101" y="3199"/>
                </a:cubicBezTo>
                <a:cubicBezTo>
                  <a:pt x="81268" y="5332"/>
                  <a:pt x="82350" y="8063"/>
                  <a:pt x="82350" y="11391"/>
                </a:cubicBezTo>
                <a:cubicBezTo>
                  <a:pt x="82350" y="14508"/>
                  <a:pt x="81553" y="18586"/>
                  <a:pt x="79968" y="23625"/>
                </a:cubicBezTo>
                <a:lnTo>
                  <a:pt x="72585" y="47886"/>
                </a:lnTo>
                <a:cubicBezTo>
                  <a:pt x="83648" y="28254"/>
                  <a:pt x="94140" y="14480"/>
                  <a:pt x="104055" y="6564"/>
                </a:cubicBezTo>
                <a:cubicBezTo>
                  <a:pt x="109556" y="2188"/>
                  <a:pt x="114985" y="0"/>
                  <a:pt x="120347" y="0"/>
                </a:cubicBezTo>
                <a:cubicBezTo>
                  <a:pt x="123476" y="0"/>
                  <a:pt x="126041" y="1110"/>
                  <a:pt x="128043" y="3329"/>
                </a:cubicBezTo>
                <a:cubicBezTo>
                  <a:pt x="130045" y="5551"/>
                  <a:pt x="131046" y="8991"/>
                  <a:pt x="131046" y="13653"/>
                </a:cubicBezTo>
                <a:cubicBezTo>
                  <a:pt x="131046" y="17350"/>
                  <a:pt x="130389" y="21271"/>
                  <a:pt x="129075" y="25418"/>
                </a:cubicBezTo>
                <a:lnTo>
                  <a:pt x="117011" y="62616"/>
                </a:lnTo>
                <a:cubicBezTo>
                  <a:pt x="114378" y="70707"/>
                  <a:pt x="113060" y="75199"/>
                  <a:pt x="113060" y="76090"/>
                </a:cubicBezTo>
                <a:cubicBezTo>
                  <a:pt x="113060" y="76918"/>
                  <a:pt x="113317" y="77631"/>
                  <a:pt x="113829" y="78229"/>
                </a:cubicBezTo>
                <a:cubicBezTo>
                  <a:pt x="114173" y="78642"/>
                  <a:pt x="114620" y="78850"/>
                  <a:pt x="115179" y="78850"/>
                </a:cubicBezTo>
                <a:cubicBezTo>
                  <a:pt x="115750" y="78850"/>
                  <a:pt x="116744" y="78283"/>
                  <a:pt x="118157" y="77153"/>
                </a:cubicBezTo>
                <a:cubicBezTo>
                  <a:pt x="121388" y="74386"/>
                  <a:pt x="124421" y="70685"/>
                  <a:pt x="127258" y="66051"/>
                </a:cubicBezTo>
                <a:lnTo>
                  <a:pt x="130440" y="68078"/>
                </a:lnTo>
                <a:cubicBezTo>
                  <a:pt x="128890" y="70652"/>
                  <a:pt x="126150" y="74067"/>
                  <a:pt x="122219" y="78326"/>
                </a:cubicBezTo>
                <a:cubicBezTo>
                  <a:pt x="118290" y="82582"/>
                  <a:pt x="114933" y="85451"/>
                  <a:pt x="112147" y="86931"/>
                </a:cubicBezTo>
                <a:cubicBezTo>
                  <a:pt x="109360" y="88412"/>
                  <a:pt x="106790" y="89152"/>
                  <a:pt x="104440" y="89152"/>
                </a:cubicBezTo>
                <a:cubicBezTo>
                  <a:pt x="102275" y="89152"/>
                  <a:pt x="100462" y="88432"/>
                  <a:pt x="99007" y="86993"/>
                </a:cubicBezTo>
                <a:cubicBezTo>
                  <a:pt x="97554" y="85554"/>
                  <a:pt x="96824" y="83788"/>
                  <a:pt x="96824" y="81691"/>
                </a:cubicBezTo>
                <a:cubicBezTo>
                  <a:pt x="96824" y="78601"/>
                  <a:pt x="98349" y="72386"/>
                  <a:pt x="101397" y="63044"/>
                </a:cubicBezTo>
                <a:lnTo>
                  <a:pt x="111546" y="32053"/>
                </a:lnTo>
                <a:cubicBezTo>
                  <a:pt x="113851" y="24899"/>
                  <a:pt x="115083" y="20935"/>
                  <a:pt x="115235" y="20163"/>
                </a:cubicBezTo>
                <a:cubicBezTo>
                  <a:pt x="115456" y="18940"/>
                  <a:pt x="115569" y="17749"/>
                  <a:pt x="115569" y="16591"/>
                </a:cubicBezTo>
                <a:cubicBezTo>
                  <a:pt x="115569" y="14982"/>
                  <a:pt x="115185" y="13727"/>
                  <a:pt x="114425" y="12825"/>
                </a:cubicBezTo>
                <a:cubicBezTo>
                  <a:pt x="113598" y="11925"/>
                  <a:pt x="112670" y="11474"/>
                  <a:pt x="111644" y="11474"/>
                </a:cubicBezTo>
                <a:cubicBezTo>
                  <a:pt x="108739" y="11474"/>
                  <a:pt x="105671" y="12858"/>
                  <a:pt x="102429" y="15625"/>
                </a:cubicBezTo>
                <a:cubicBezTo>
                  <a:pt x="92920" y="23801"/>
                  <a:pt x="84028" y="35261"/>
                  <a:pt x="75756" y="50010"/>
                </a:cubicBezTo>
                <a:cubicBezTo>
                  <a:pt x="70313" y="59729"/>
                  <a:pt x="65211" y="72188"/>
                  <a:pt x="60455" y="87387"/>
                </a:cubicBezTo>
                <a:lnTo>
                  <a:pt x="45831" y="87387"/>
                </a:lnTo>
                <a:lnTo>
                  <a:pt x="63431" y="29183"/>
                </a:lnTo>
                <a:cubicBezTo>
                  <a:pt x="65351" y="22894"/>
                  <a:pt x="66309" y="18693"/>
                  <a:pt x="66309" y="16577"/>
                </a:cubicBezTo>
                <a:cubicBezTo>
                  <a:pt x="66309" y="14839"/>
                  <a:pt x="65951" y="13554"/>
                  <a:pt x="65231" y="12722"/>
                </a:cubicBezTo>
                <a:cubicBezTo>
                  <a:pt x="64519" y="11890"/>
                  <a:pt x="63637" y="11474"/>
                  <a:pt x="62590" y="11474"/>
                </a:cubicBezTo>
                <a:cubicBezTo>
                  <a:pt x="60435" y="11474"/>
                  <a:pt x="58145" y="12242"/>
                  <a:pt x="55729" y="13778"/>
                </a:cubicBezTo>
                <a:cubicBezTo>
                  <a:pt x="51819" y="16278"/>
                  <a:pt x="46781" y="21634"/>
                  <a:pt x="40614" y="29846"/>
                </a:cubicBezTo>
                <a:cubicBezTo>
                  <a:pt x="34440" y="38056"/>
                  <a:pt x="29663" y="45918"/>
                  <a:pt x="26275" y="53430"/>
                </a:cubicBezTo>
                <a:cubicBezTo>
                  <a:pt x="24638" y="56951"/>
                  <a:pt x="20756" y="68271"/>
                  <a:pt x="14623" y="87387"/>
                </a:cubicBezTo>
                <a:lnTo>
                  <a:pt x="0" y="87387"/>
                </a:lnTo>
                <a:lnTo>
                  <a:pt x="18000" y="24880"/>
                </a:lnTo>
                <a:lnTo>
                  <a:pt x="20339" y="16770"/>
                </a:lnTo>
                <a:cubicBezTo>
                  <a:pt x="20792" y="15392"/>
                  <a:pt x="21013" y="14375"/>
                  <a:pt x="21013" y="13723"/>
                </a:cubicBezTo>
                <a:cubicBezTo>
                  <a:pt x="21013" y="12122"/>
                  <a:pt x="20365" y="10713"/>
                  <a:pt x="19067" y="9495"/>
                </a:cubicBezTo>
                <a:cubicBezTo>
                  <a:pt x="17769" y="8276"/>
                  <a:pt x="16107" y="7668"/>
                  <a:pt x="14090" y="7668"/>
                </a:cubicBezTo>
                <a:cubicBezTo>
                  <a:pt x="13243" y="7668"/>
                  <a:pt x="10898" y="8054"/>
                  <a:pt x="7049" y="8826"/>
                </a:cubicBezTo>
                <a:lnTo>
                  <a:pt x="7116" y="5295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8" name="Freeform 3"/>
          <p:cNvSpPr/>
          <p:nvPr/>
        </p:nvSpPr>
        <p:spPr>
          <a:xfrm>
            <a:off x="6469465" y="2049743"/>
            <a:ext cx="156881" cy="22950"/>
          </a:xfrm>
          <a:custGeom>
            <a:avLst/>
            <a:gdLst>
              <a:gd name="connsiteX0" fmla="*/ 0 w 156881"/>
              <a:gd name="connsiteY0" fmla="*/ 11475 h 22950"/>
              <a:gd name="connsiteX1" fmla="*/ 156881 w 156881"/>
              <a:gd name="connsiteY1" fmla="*/ 11475 h 2295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56881" h="22950">
                <a:moveTo>
                  <a:pt x="0" y="11475"/>
                </a:moveTo>
                <a:lnTo>
                  <a:pt x="156881" y="11475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9" name="Freeform 3"/>
          <p:cNvSpPr/>
          <p:nvPr/>
        </p:nvSpPr>
        <p:spPr>
          <a:xfrm>
            <a:off x="6469465" y="2008256"/>
            <a:ext cx="156881" cy="22950"/>
          </a:xfrm>
          <a:custGeom>
            <a:avLst/>
            <a:gdLst>
              <a:gd name="connsiteX0" fmla="*/ 0 w 156881"/>
              <a:gd name="connsiteY0" fmla="*/ 11475 h 22950"/>
              <a:gd name="connsiteX1" fmla="*/ 156881 w 156881"/>
              <a:gd name="connsiteY1" fmla="*/ 11475 h 2295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56881" h="22950">
                <a:moveTo>
                  <a:pt x="0" y="11475"/>
                </a:moveTo>
                <a:lnTo>
                  <a:pt x="156881" y="11475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0" name="Freeform 3"/>
          <p:cNvSpPr/>
          <p:nvPr/>
        </p:nvSpPr>
        <p:spPr>
          <a:xfrm>
            <a:off x="6469465" y="1966769"/>
            <a:ext cx="156881" cy="22950"/>
          </a:xfrm>
          <a:custGeom>
            <a:avLst/>
            <a:gdLst>
              <a:gd name="connsiteX0" fmla="*/ 0 w 156881"/>
              <a:gd name="connsiteY0" fmla="*/ 11475 h 22950"/>
              <a:gd name="connsiteX1" fmla="*/ 156881 w 156881"/>
              <a:gd name="connsiteY1" fmla="*/ 11475 h 2295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56881" h="22950">
                <a:moveTo>
                  <a:pt x="0" y="11475"/>
                </a:moveTo>
                <a:lnTo>
                  <a:pt x="156881" y="11475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1" name="Freeform 3"/>
          <p:cNvSpPr/>
          <p:nvPr/>
        </p:nvSpPr>
        <p:spPr>
          <a:xfrm>
            <a:off x="4972037" y="2008256"/>
            <a:ext cx="156881" cy="22950"/>
          </a:xfrm>
          <a:custGeom>
            <a:avLst/>
            <a:gdLst>
              <a:gd name="connsiteX0" fmla="*/ 0 w 156881"/>
              <a:gd name="connsiteY0" fmla="*/ 11475 h 22950"/>
              <a:gd name="connsiteX1" fmla="*/ 156881 w 156881"/>
              <a:gd name="connsiteY1" fmla="*/ 11475 h 2295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56881" h="22950">
                <a:moveTo>
                  <a:pt x="0" y="11475"/>
                </a:moveTo>
                <a:lnTo>
                  <a:pt x="156881" y="11475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2" name="Freeform 3"/>
          <p:cNvSpPr/>
          <p:nvPr/>
        </p:nvSpPr>
        <p:spPr>
          <a:xfrm>
            <a:off x="2693726" y="2031206"/>
            <a:ext cx="156881" cy="22950"/>
          </a:xfrm>
          <a:custGeom>
            <a:avLst/>
            <a:gdLst>
              <a:gd name="connsiteX0" fmla="*/ 0 w 156881"/>
              <a:gd name="connsiteY0" fmla="*/ 11475 h 22950"/>
              <a:gd name="connsiteX1" fmla="*/ 156881 w 156881"/>
              <a:gd name="connsiteY1" fmla="*/ 11475 h 2295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56881" h="22950">
                <a:moveTo>
                  <a:pt x="0" y="11475"/>
                </a:moveTo>
                <a:lnTo>
                  <a:pt x="156881" y="11475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3" name="Freeform 3"/>
          <p:cNvSpPr/>
          <p:nvPr/>
        </p:nvSpPr>
        <p:spPr>
          <a:xfrm>
            <a:off x="2693726" y="1986188"/>
            <a:ext cx="156881" cy="22950"/>
          </a:xfrm>
          <a:custGeom>
            <a:avLst/>
            <a:gdLst>
              <a:gd name="connsiteX0" fmla="*/ 0 w 156881"/>
              <a:gd name="connsiteY0" fmla="*/ 11475 h 22950"/>
              <a:gd name="connsiteX1" fmla="*/ 156881 w 156881"/>
              <a:gd name="connsiteY1" fmla="*/ 11475 h 2295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56881" h="22950">
                <a:moveTo>
                  <a:pt x="0" y="11475"/>
                </a:moveTo>
                <a:lnTo>
                  <a:pt x="156881" y="11475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4" name="Freeform 3"/>
          <p:cNvSpPr/>
          <p:nvPr/>
        </p:nvSpPr>
        <p:spPr>
          <a:xfrm>
            <a:off x="3348383" y="2415183"/>
            <a:ext cx="91854" cy="13239"/>
          </a:xfrm>
          <a:custGeom>
            <a:avLst/>
            <a:gdLst>
              <a:gd name="connsiteX0" fmla="*/ 0 w 91854"/>
              <a:gd name="connsiteY0" fmla="*/ 6619 h 13239"/>
              <a:gd name="connsiteX1" fmla="*/ 91854 w 91854"/>
              <a:gd name="connsiteY1" fmla="*/ 6619 h 1323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91854" h="13239">
                <a:moveTo>
                  <a:pt x="0" y="6619"/>
                </a:moveTo>
                <a:lnTo>
                  <a:pt x="91854" y="6619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5" name="Freeform 3"/>
          <p:cNvSpPr/>
          <p:nvPr/>
        </p:nvSpPr>
        <p:spPr>
          <a:xfrm>
            <a:off x="3348575" y="2341035"/>
            <a:ext cx="91662" cy="70617"/>
          </a:xfrm>
          <a:custGeom>
            <a:avLst/>
            <a:gdLst>
              <a:gd name="connsiteX0" fmla="*/ 91662 w 91662"/>
              <a:gd name="connsiteY0" fmla="*/ 13902 h 70617"/>
              <a:gd name="connsiteX1" fmla="*/ 23439 w 91662"/>
              <a:gd name="connsiteY1" fmla="*/ 35459 h 70617"/>
              <a:gd name="connsiteX2" fmla="*/ 91662 w 91662"/>
              <a:gd name="connsiteY2" fmla="*/ 56726 h 70617"/>
              <a:gd name="connsiteX3" fmla="*/ 91662 w 91662"/>
              <a:gd name="connsiteY3" fmla="*/ 70617 h 70617"/>
              <a:gd name="connsiteX4" fmla="*/ 0 w 91662"/>
              <a:gd name="connsiteY4" fmla="*/ 41776 h 70617"/>
              <a:gd name="connsiteX5" fmla="*/ 0 w 91662"/>
              <a:gd name="connsiteY5" fmla="*/ 28853 h 70617"/>
              <a:gd name="connsiteX6" fmla="*/ 91662 w 91662"/>
              <a:gd name="connsiteY6" fmla="*/ 0 h 70617"/>
              <a:gd name="connsiteX7" fmla="*/ 91662 w 91662"/>
              <a:gd name="connsiteY7" fmla="*/ 13902 h 70617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</a:cxnLst>
            <a:rect l="l" t="t" r="r" b="b"/>
            <a:pathLst>
              <a:path w="91662" h="70617">
                <a:moveTo>
                  <a:pt x="91662" y="13902"/>
                </a:moveTo>
                <a:lnTo>
                  <a:pt x="23439" y="35459"/>
                </a:lnTo>
                <a:lnTo>
                  <a:pt x="91662" y="56726"/>
                </a:lnTo>
                <a:lnTo>
                  <a:pt x="91662" y="70617"/>
                </a:lnTo>
                <a:lnTo>
                  <a:pt x="0" y="41776"/>
                </a:lnTo>
                <a:lnTo>
                  <a:pt x="0" y="28853"/>
                </a:lnTo>
                <a:lnTo>
                  <a:pt x="91662" y="0"/>
                </a:lnTo>
                <a:lnTo>
                  <a:pt x="91662" y="13902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6" name="Freeform 3"/>
          <p:cNvSpPr/>
          <p:nvPr/>
        </p:nvSpPr>
        <p:spPr>
          <a:xfrm>
            <a:off x="3054890" y="2415183"/>
            <a:ext cx="91854" cy="13239"/>
          </a:xfrm>
          <a:custGeom>
            <a:avLst/>
            <a:gdLst>
              <a:gd name="connsiteX0" fmla="*/ 0 w 91854"/>
              <a:gd name="connsiteY0" fmla="*/ 6619 h 13239"/>
              <a:gd name="connsiteX1" fmla="*/ 91854 w 91854"/>
              <a:gd name="connsiteY1" fmla="*/ 6619 h 1323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91854" h="13239">
                <a:moveTo>
                  <a:pt x="0" y="6619"/>
                </a:moveTo>
                <a:lnTo>
                  <a:pt x="91854" y="6619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7" name="Freeform 3"/>
          <p:cNvSpPr/>
          <p:nvPr/>
        </p:nvSpPr>
        <p:spPr>
          <a:xfrm>
            <a:off x="3055083" y="2341035"/>
            <a:ext cx="91661" cy="70617"/>
          </a:xfrm>
          <a:custGeom>
            <a:avLst/>
            <a:gdLst>
              <a:gd name="connsiteX0" fmla="*/ 91660 w 91661"/>
              <a:gd name="connsiteY0" fmla="*/ 13902 h 70617"/>
              <a:gd name="connsiteX1" fmla="*/ 23438 w 91661"/>
              <a:gd name="connsiteY1" fmla="*/ 35459 h 70617"/>
              <a:gd name="connsiteX2" fmla="*/ 91660 w 91661"/>
              <a:gd name="connsiteY2" fmla="*/ 56726 h 70617"/>
              <a:gd name="connsiteX3" fmla="*/ 91660 w 91661"/>
              <a:gd name="connsiteY3" fmla="*/ 70617 h 70617"/>
              <a:gd name="connsiteX4" fmla="*/ 0 w 91661"/>
              <a:gd name="connsiteY4" fmla="*/ 41776 h 70617"/>
              <a:gd name="connsiteX5" fmla="*/ 0 w 91661"/>
              <a:gd name="connsiteY5" fmla="*/ 28853 h 70617"/>
              <a:gd name="connsiteX6" fmla="*/ 91660 w 91661"/>
              <a:gd name="connsiteY6" fmla="*/ 0 h 70617"/>
              <a:gd name="connsiteX7" fmla="*/ 91660 w 91661"/>
              <a:gd name="connsiteY7" fmla="*/ 13902 h 70617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</a:cxnLst>
            <a:rect l="l" t="t" r="r" b="b"/>
            <a:pathLst>
              <a:path w="91661" h="70617">
                <a:moveTo>
                  <a:pt x="91660" y="13902"/>
                </a:moveTo>
                <a:lnTo>
                  <a:pt x="23438" y="35459"/>
                </a:lnTo>
                <a:lnTo>
                  <a:pt x="91660" y="56726"/>
                </a:lnTo>
                <a:lnTo>
                  <a:pt x="91660" y="70617"/>
                </a:lnTo>
                <a:lnTo>
                  <a:pt x="0" y="41776"/>
                </a:lnTo>
                <a:lnTo>
                  <a:pt x="0" y="28853"/>
                </a:lnTo>
                <a:lnTo>
                  <a:pt x="91660" y="0"/>
                </a:lnTo>
                <a:lnTo>
                  <a:pt x="91660" y="13902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8" name="Freeform 3"/>
          <p:cNvSpPr/>
          <p:nvPr/>
        </p:nvSpPr>
        <p:spPr>
          <a:xfrm>
            <a:off x="3113253" y="1796309"/>
            <a:ext cx="304068" cy="437036"/>
          </a:xfrm>
          <a:custGeom>
            <a:avLst/>
            <a:gdLst>
              <a:gd name="connsiteX0" fmla="*/ 304068 w 304068"/>
              <a:gd name="connsiteY0" fmla="*/ 284727 h 437036"/>
              <a:gd name="connsiteX1" fmla="*/ 304068 w 304068"/>
              <a:gd name="connsiteY1" fmla="*/ 0 h 437036"/>
              <a:gd name="connsiteX2" fmla="*/ 274102 w 304068"/>
              <a:gd name="connsiteY2" fmla="*/ 0 h 437036"/>
              <a:gd name="connsiteX3" fmla="*/ 274102 w 304068"/>
              <a:gd name="connsiteY3" fmla="*/ 284727 h 437036"/>
              <a:gd name="connsiteX4" fmla="*/ 264689 w 304068"/>
              <a:gd name="connsiteY4" fmla="*/ 333283 h 437036"/>
              <a:gd name="connsiteX5" fmla="*/ 239006 w 304068"/>
              <a:gd name="connsiteY5" fmla="*/ 372687 h 437036"/>
              <a:gd name="connsiteX6" fmla="*/ 200357 w 304068"/>
              <a:gd name="connsiteY6" fmla="*/ 399127 h 437036"/>
              <a:gd name="connsiteX7" fmla="*/ 152034 w 304068"/>
              <a:gd name="connsiteY7" fmla="*/ 408788 h 437036"/>
              <a:gd name="connsiteX8" fmla="*/ 103710 w 304068"/>
              <a:gd name="connsiteY8" fmla="*/ 399127 h 437036"/>
              <a:gd name="connsiteX9" fmla="*/ 64806 w 304068"/>
              <a:gd name="connsiteY9" fmla="*/ 372687 h 437036"/>
              <a:gd name="connsiteX10" fmla="*/ 39123 w 304068"/>
              <a:gd name="connsiteY10" fmla="*/ 333283 h 437036"/>
              <a:gd name="connsiteX11" fmla="*/ 29966 w 304068"/>
              <a:gd name="connsiteY11" fmla="*/ 284727 h 437036"/>
              <a:gd name="connsiteX12" fmla="*/ 29966 w 304068"/>
              <a:gd name="connsiteY12" fmla="*/ 0 h 437036"/>
              <a:gd name="connsiteX13" fmla="*/ 0 w 304068"/>
              <a:gd name="connsiteY13" fmla="*/ 0 h 437036"/>
              <a:gd name="connsiteX14" fmla="*/ 0 w 304068"/>
              <a:gd name="connsiteY14" fmla="*/ 284727 h 437036"/>
              <a:gd name="connsiteX15" fmla="*/ 11443 w 304068"/>
              <a:gd name="connsiteY15" fmla="*/ 345227 h 437036"/>
              <a:gd name="connsiteX16" fmla="*/ 42966 w 304068"/>
              <a:gd name="connsiteY16" fmla="*/ 393556 h 437036"/>
              <a:gd name="connsiteX17" fmla="*/ 91014 w 304068"/>
              <a:gd name="connsiteY17" fmla="*/ 425477 h 437036"/>
              <a:gd name="connsiteX18" fmla="*/ 152034 w 304068"/>
              <a:gd name="connsiteY18" fmla="*/ 437036 h 437036"/>
              <a:gd name="connsiteX19" fmla="*/ 212544 w 304068"/>
              <a:gd name="connsiteY19" fmla="*/ 425739 h 437036"/>
              <a:gd name="connsiteX20" fmla="*/ 260847 w 304068"/>
              <a:gd name="connsiteY20" fmla="*/ 394073 h 437036"/>
              <a:gd name="connsiteX21" fmla="*/ 292624 w 304068"/>
              <a:gd name="connsiteY21" fmla="*/ 345993 h 437036"/>
              <a:gd name="connsiteX22" fmla="*/ 304068 w 304068"/>
              <a:gd name="connsiteY22" fmla="*/ 284727 h 43703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</a:cxnLst>
            <a:rect l="l" t="t" r="r" b="b"/>
            <a:pathLst>
              <a:path w="304068" h="437036">
                <a:moveTo>
                  <a:pt x="304068" y="284727"/>
                </a:moveTo>
                <a:lnTo>
                  <a:pt x="304068" y="0"/>
                </a:lnTo>
                <a:lnTo>
                  <a:pt x="274102" y="0"/>
                </a:lnTo>
                <a:lnTo>
                  <a:pt x="274102" y="284727"/>
                </a:lnTo>
                <a:cubicBezTo>
                  <a:pt x="274102" y="302013"/>
                  <a:pt x="270964" y="318199"/>
                  <a:pt x="264689" y="333283"/>
                </a:cubicBezTo>
                <a:cubicBezTo>
                  <a:pt x="258414" y="348367"/>
                  <a:pt x="249853" y="361502"/>
                  <a:pt x="239006" y="372687"/>
                </a:cubicBezTo>
                <a:cubicBezTo>
                  <a:pt x="228159" y="383874"/>
                  <a:pt x="215276" y="392686"/>
                  <a:pt x="200357" y="399127"/>
                </a:cubicBezTo>
                <a:cubicBezTo>
                  <a:pt x="185439" y="405568"/>
                  <a:pt x="169330" y="408788"/>
                  <a:pt x="152034" y="408788"/>
                </a:cubicBezTo>
                <a:cubicBezTo>
                  <a:pt x="134737" y="408788"/>
                  <a:pt x="118629" y="405568"/>
                  <a:pt x="103710" y="399127"/>
                </a:cubicBezTo>
                <a:cubicBezTo>
                  <a:pt x="88791" y="392686"/>
                  <a:pt x="75824" y="383874"/>
                  <a:pt x="64806" y="372687"/>
                </a:cubicBezTo>
                <a:cubicBezTo>
                  <a:pt x="53789" y="361502"/>
                  <a:pt x="45229" y="348367"/>
                  <a:pt x="39123" y="333283"/>
                </a:cubicBezTo>
                <a:cubicBezTo>
                  <a:pt x="33020" y="318199"/>
                  <a:pt x="29966" y="302013"/>
                  <a:pt x="29966" y="284727"/>
                </a:cubicBezTo>
                <a:lnTo>
                  <a:pt x="29966" y="0"/>
                </a:lnTo>
                <a:lnTo>
                  <a:pt x="0" y="0"/>
                </a:lnTo>
                <a:lnTo>
                  <a:pt x="0" y="284727"/>
                </a:lnTo>
                <a:cubicBezTo>
                  <a:pt x="0" y="306417"/>
                  <a:pt x="3814" y="326585"/>
                  <a:pt x="11443" y="345227"/>
                </a:cubicBezTo>
                <a:cubicBezTo>
                  <a:pt x="19072" y="363870"/>
                  <a:pt x="29580" y="379980"/>
                  <a:pt x="42966" y="393556"/>
                </a:cubicBezTo>
                <a:cubicBezTo>
                  <a:pt x="56351" y="407132"/>
                  <a:pt x="72366" y="417772"/>
                  <a:pt x="91014" y="425477"/>
                </a:cubicBezTo>
                <a:cubicBezTo>
                  <a:pt x="109660" y="433183"/>
                  <a:pt x="129999" y="437036"/>
                  <a:pt x="152034" y="437036"/>
                </a:cubicBezTo>
                <a:cubicBezTo>
                  <a:pt x="173728" y="437036"/>
                  <a:pt x="193898" y="433270"/>
                  <a:pt x="212544" y="425739"/>
                </a:cubicBezTo>
                <a:cubicBezTo>
                  <a:pt x="231190" y="418209"/>
                  <a:pt x="247291" y="407653"/>
                  <a:pt x="260847" y="394073"/>
                </a:cubicBezTo>
                <a:cubicBezTo>
                  <a:pt x="274402" y="380491"/>
                  <a:pt x="284995" y="364465"/>
                  <a:pt x="292624" y="345993"/>
                </a:cubicBezTo>
                <a:cubicBezTo>
                  <a:pt x="300254" y="327520"/>
                  <a:pt x="304068" y="307098"/>
                  <a:pt x="304068" y="284727"/>
                </a:cubicBez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49" name="Picture 3"/>
          <p:cNvPicPr>
            <a:picLocks noChangeAspect="1" noChangeArrowheads="1"/>
          </p:cNvPicPr>
          <p:nvPr/>
        </p:nvPicPr>
        <p:blipFill>
          <a:blip r:embed="rId3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1027784" y="2042414"/>
            <a:ext cx="292100" cy="152400"/>
          </a:xfrm>
          <a:prstGeom prst="rect">
            <a:avLst/>
          </a:prstGeom>
          <a:noFill/>
        </p:spPr>
      </p:pic>
      <p:pic>
        <p:nvPicPr>
          <p:cNvPr id="150" name="Picture 3"/>
          <p:cNvPicPr>
            <a:picLocks noChangeAspect="1" noChangeArrowheads="1"/>
          </p:cNvPicPr>
          <p:nvPr/>
        </p:nvPicPr>
        <p:blipFill>
          <a:blip r:embed="rId4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1459584" y="1864614"/>
            <a:ext cx="241300" cy="254000"/>
          </a:xfrm>
          <a:prstGeom prst="rect">
            <a:avLst/>
          </a:prstGeom>
          <a:noFill/>
        </p:spPr>
      </p:pic>
      <p:pic>
        <p:nvPicPr>
          <p:cNvPr id="151" name="Picture 3"/>
          <p:cNvPicPr>
            <a:picLocks noChangeAspect="1" noChangeArrowheads="1"/>
          </p:cNvPicPr>
          <p:nvPr/>
        </p:nvPicPr>
        <p:blipFill>
          <a:blip r:embed="rId5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2932784" y="2283714"/>
            <a:ext cx="114300" cy="165100"/>
          </a:xfrm>
          <a:prstGeom prst="rect">
            <a:avLst/>
          </a:prstGeom>
          <a:noFill/>
        </p:spPr>
      </p:pic>
      <p:pic>
        <p:nvPicPr>
          <p:cNvPr id="152" name="Picture 3"/>
          <p:cNvPicPr>
            <a:picLocks noChangeAspect="1" noChangeArrowheads="1"/>
          </p:cNvPicPr>
          <p:nvPr/>
        </p:nvPicPr>
        <p:blipFill>
          <a:blip r:embed="rId6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3148684" y="2283714"/>
            <a:ext cx="152400" cy="165100"/>
          </a:xfrm>
          <a:prstGeom prst="rect">
            <a:avLst/>
          </a:prstGeom>
          <a:noFill/>
        </p:spPr>
      </p:pic>
      <p:pic>
        <p:nvPicPr>
          <p:cNvPr id="153" name="Picture 3"/>
          <p:cNvPicPr>
            <a:picLocks noChangeAspect="1" noChangeArrowheads="1"/>
          </p:cNvPicPr>
          <p:nvPr/>
        </p:nvPicPr>
        <p:blipFill>
          <a:blip r:embed="rId7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3453484" y="2283714"/>
            <a:ext cx="152400" cy="165100"/>
          </a:xfrm>
          <a:prstGeom prst="rect">
            <a:avLst/>
          </a:prstGeom>
          <a:noFill/>
        </p:spPr>
      </p:pic>
      <p:pic>
        <p:nvPicPr>
          <p:cNvPr id="154" name="Picture 3"/>
          <p:cNvPicPr>
            <a:picLocks noChangeAspect="1" noChangeArrowheads="1"/>
          </p:cNvPicPr>
          <p:nvPr/>
        </p:nvPicPr>
        <p:blipFill>
          <a:blip r:embed="rId8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3682084" y="2042414"/>
            <a:ext cx="482600" cy="152400"/>
          </a:xfrm>
          <a:prstGeom prst="rect">
            <a:avLst/>
          </a:prstGeom>
          <a:noFill/>
        </p:spPr>
      </p:pic>
      <p:pic>
        <p:nvPicPr>
          <p:cNvPr id="155" name="Picture 3"/>
          <p:cNvPicPr>
            <a:picLocks noChangeAspect="1" noChangeArrowheads="1"/>
          </p:cNvPicPr>
          <p:nvPr/>
        </p:nvPicPr>
        <p:blipFill>
          <a:blip r:embed="rId9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4278984" y="1864614"/>
            <a:ext cx="241300" cy="254000"/>
          </a:xfrm>
          <a:prstGeom prst="rect">
            <a:avLst/>
          </a:prstGeom>
          <a:noFill/>
        </p:spPr>
      </p:pic>
      <p:pic>
        <p:nvPicPr>
          <p:cNvPr id="156" name="Picture 3"/>
          <p:cNvPicPr>
            <a:picLocks noChangeAspect="1" noChangeArrowheads="1"/>
          </p:cNvPicPr>
          <p:nvPr/>
        </p:nvPicPr>
        <p:blipFill>
          <a:blip r:embed="rId10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4672684" y="1864614"/>
            <a:ext cx="241300" cy="254000"/>
          </a:xfrm>
          <a:prstGeom prst="rect">
            <a:avLst/>
          </a:prstGeom>
          <a:noFill/>
        </p:spPr>
      </p:pic>
      <p:pic>
        <p:nvPicPr>
          <p:cNvPr id="157" name="Picture 3"/>
          <p:cNvPicPr>
            <a:picLocks noChangeAspect="1" noChangeArrowheads="1"/>
          </p:cNvPicPr>
          <p:nvPr/>
        </p:nvPicPr>
        <p:blipFill>
          <a:blip r:embed="rId11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5193384" y="1864614"/>
            <a:ext cx="241300" cy="254000"/>
          </a:xfrm>
          <a:prstGeom prst="rect">
            <a:avLst/>
          </a:prstGeom>
          <a:noFill/>
        </p:spPr>
      </p:pic>
      <p:pic>
        <p:nvPicPr>
          <p:cNvPr id="158" name="Picture 3"/>
          <p:cNvPicPr>
            <a:picLocks noChangeAspect="1" noChangeArrowheads="1"/>
          </p:cNvPicPr>
          <p:nvPr/>
        </p:nvPicPr>
        <p:blipFill>
          <a:blip r:embed="rId12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6933284" y="2042414"/>
            <a:ext cx="469900" cy="152400"/>
          </a:xfrm>
          <a:prstGeom prst="rect">
            <a:avLst/>
          </a:prstGeom>
          <a:noFill/>
        </p:spPr>
      </p:pic>
      <p:pic>
        <p:nvPicPr>
          <p:cNvPr id="159" name="Picture 3"/>
          <p:cNvPicPr>
            <a:picLocks noChangeAspect="1" noChangeArrowheads="1"/>
          </p:cNvPicPr>
          <p:nvPr/>
        </p:nvPicPr>
        <p:blipFill>
          <a:blip r:embed="rId13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7517484" y="1864614"/>
            <a:ext cx="254000" cy="2540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8026192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94122"/>
          </a:xfrm>
        </p:spPr>
        <p:txBody>
          <a:bodyPr>
            <a:normAutofit fontScale="90000"/>
          </a:bodyPr>
          <a:lstStyle/>
          <a:p>
            <a:r>
              <a:rPr lang="en-US" altLang="zh-CN" dirty="0"/>
              <a:t>BC</a:t>
            </a:r>
            <a:r>
              <a:rPr lang="tr-TR" altLang="zh-CN" dirty="0"/>
              <a:t>’den</a:t>
            </a:r>
            <a:r>
              <a:rPr lang="en-US" altLang="zh-CN" dirty="0"/>
              <a:t> MAC</a:t>
            </a:r>
            <a:r>
              <a:rPr lang="tr-TR" altLang="zh-CN" dirty="0"/>
              <a:t>’e</a:t>
            </a:r>
            <a:r>
              <a:rPr lang="en-US" altLang="zh-CN" dirty="0"/>
              <a:t>: </a:t>
            </a:r>
            <a:r>
              <a:rPr lang="tr-TR" dirty="0"/>
              <a:t>Kanal Ölçekleme</a:t>
            </a:r>
            <a:r>
              <a:rPr lang="en-US" altLang="zh-CN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/>
            </a:r>
            <a:br>
              <a:rPr lang="en-US" altLang="zh-CN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</a:br>
            <a:endParaRPr lang="tr-T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İçerik Yer Tutucusu 2"/>
              <p:cNvSpPr>
                <a:spLocks noGrp="1"/>
              </p:cNvSpPr>
              <p:nvPr>
                <p:ph idx="1"/>
              </p:nvPr>
            </p:nvSpPr>
            <p:spPr>
              <a:xfrm>
                <a:off x="467544" y="1037925"/>
                <a:ext cx="8229600" cy="2814127"/>
              </a:xfrm>
            </p:spPr>
            <p:txBody>
              <a:bodyPr>
                <a:normAutofit/>
              </a:bodyPr>
              <a:lstStyle/>
              <a:p>
                <a:pPr>
                  <a:lnSpc>
                    <a:spcPts val="2600"/>
                  </a:lnSpc>
                </a:pPr>
                <a:r>
                  <a:rPr lang="tr-TR" altLang="zh-CN" dirty="0"/>
                  <a:t>Ölçeklendirilmiş kanal kazancı</a:t>
                </a:r>
                <a:r>
                  <a:rPr lang="en-US" altLang="zh-CN" dirty="0"/>
                  <a:t> </a:t>
                </a:r>
                <a14:m>
                  <m:oMath xmlns:m="http://schemas.openxmlformats.org/officeDocument/2006/math">
                    <m:r>
                      <a:rPr lang="en-US" altLang="zh-CN">
                        <a:latin typeface="Cambria Math"/>
                      </a:rPr>
                      <m:t>√</m:t>
                    </m:r>
                    <m:r>
                      <a:rPr lang="tr-TR" altLang="zh-CN">
                        <a:latin typeface="Cambria Math"/>
                      </a:rPr>
                      <m:t>𝑎</m:t>
                    </m:r>
                  </m:oMath>
                </a14:m>
                <a:r>
                  <a:rPr lang="tr-TR" altLang="zh-CN" dirty="0"/>
                  <a:t> ile</a:t>
                </a:r>
                <a:r>
                  <a:rPr lang="en-US" altLang="zh-CN" dirty="0"/>
                  <a:t>, </a:t>
                </a:r>
                <a:r>
                  <a:rPr lang="tr-TR" altLang="zh-CN" dirty="0"/>
                  <a:t>güç </a:t>
                </a:r>
                <a:r>
                  <a:rPr lang="en-US" altLang="zh-CN" dirty="0"/>
                  <a:t>1</a:t>
                </a:r>
                <a:r>
                  <a:rPr lang="tr-TR" altLang="zh-CN" dirty="0"/>
                  <a:t>/ </a:t>
                </a:r>
                <a14:m>
                  <m:oMath xmlns:m="http://schemas.openxmlformats.org/officeDocument/2006/math">
                    <m:r>
                      <a:rPr lang="tr-TR" altLang="zh-CN">
                        <a:latin typeface="Cambria Math"/>
                      </a:rPr>
                      <m:t>𝑎</m:t>
                    </m:r>
                  </m:oMath>
                </a14:m>
                <a:r>
                  <a:rPr lang="tr-TR" altLang="zh-CN" dirty="0"/>
                  <a:t> </a:t>
                </a:r>
                <a:r>
                  <a:rPr lang="tr-TR" altLang="zh-CN" dirty="0" smtClean="0"/>
                  <a:t>ile belirtilir.</a:t>
                </a:r>
                <a:endParaRPr lang="en-US" altLang="zh-CN" dirty="0"/>
              </a:p>
              <a:p>
                <a:pPr>
                  <a:lnSpc>
                    <a:spcPts val="2600"/>
                  </a:lnSpc>
                </a:pPr>
                <a:r>
                  <a:rPr lang="tr-TR" dirty="0"/>
                  <a:t>MAC kapasite bölge ölçeklemeden </a:t>
                </a:r>
                <a:r>
                  <a:rPr lang="tr-TR" dirty="0" smtClean="0"/>
                  <a:t>etkilenmez.</a:t>
                </a:r>
                <a:endParaRPr lang="tr-TR" dirty="0"/>
              </a:p>
              <a:p>
                <a:pPr>
                  <a:lnSpc>
                    <a:spcPts val="2600"/>
                  </a:lnSpc>
                </a:pPr>
                <a:r>
                  <a:rPr lang="tr-TR" altLang="zh-CN" dirty="0" smtClean="0"/>
                  <a:t>Ölçeklenmiş</a:t>
                </a:r>
                <a:r>
                  <a:rPr lang="en-US" altLang="zh-CN" dirty="0" smtClean="0"/>
                  <a:t> </a:t>
                </a:r>
                <a:r>
                  <a:rPr lang="en-US" altLang="zh-CN" dirty="0"/>
                  <a:t>MAC </a:t>
                </a:r>
                <a:r>
                  <a:rPr lang="tr-TR" altLang="zh-CN" dirty="0" smtClean="0"/>
                  <a:t>kapasite bölgesi </a:t>
                </a:r>
                <a:r>
                  <a:rPr lang="tr-TR" dirty="0" smtClean="0"/>
                  <a:t>ölçeklenmiş</a:t>
                </a:r>
                <a:r>
                  <a:rPr lang="tr-TR" dirty="0"/>
                  <a:t> </a:t>
                </a:r>
                <a:r>
                  <a:rPr lang="tr-TR" dirty="0" err="1" smtClean="0"/>
                  <a:t>BC’nin</a:t>
                </a:r>
                <a:r>
                  <a:rPr lang="tr-TR" dirty="0"/>
                  <a:t> </a:t>
                </a:r>
                <a:r>
                  <a:rPr lang="tr-TR" dirty="0" smtClean="0"/>
                  <a:t> bir</a:t>
                </a:r>
                <a:r>
                  <a:rPr lang="tr-TR" dirty="0"/>
                  <a:t> alt </a:t>
                </a:r>
                <a:r>
                  <a:rPr lang="tr-TR" dirty="0" smtClean="0"/>
                  <a:t>kümesidir.</a:t>
                </a:r>
              </a:p>
              <a:p>
                <a:pPr>
                  <a:lnSpc>
                    <a:spcPts val="2600"/>
                  </a:lnSpc>
                </a:pPr>
                <a:r>
                  <a:rPr lang="tr-TR" altLang="zh-CN" dirty="0" smtClean="0"/>
                  <a:t> </a:t>
                </a:r>
                <a:r>
                  <a:rPr lang="tr-TR" altLang="zh-CN" dirty="0"/>
                  <a:t>h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tr-TR" altLang="zh-CN">
                        <a:latin typeface="Cambria Math"/>
                      </a:rPr>
                      <m:t>erhangi</m:t>
                    </m:r>
                    <m:r>
                      <a:rPr lang="tr-TR" altLang="zh-CN">
                        <a:latin typeface="Cambria Math"/>
                      </a:rPr>
                      <m:t> </m:t>
                    </m:r>
                    <m:r>
                      <m:rPr>
                        <m:sty m:val="p"/>
                      </m:rPr>
                      <a:rPr lang="tr-TR" altLang="zh-CN">
                        <a:latin typeface="Cambria Math"/>
                      </a:rPr>
                      <m:t>bir</m:t>
                    </m:r>
                    <m:r>
                      <a:rPr lang="tr-TR" altLang="zh-CN">
                        <a:latin typeface="Cambria Math"/>
                      </a:rPr>
                      <m:t> </m:t>
                    </m:r>
                    <m:r>
                      <a:rPr lang="tr-TR" altLang="zh-CN">
                        <a:latin typeface="Cambria Math"/>
                      </a:rPr>
                      <m:t>𝑎</m:t>
                    </m:r>
                  </m:oMath>
                </a14:m>
                <a:r>
                  <a:rPr lang="tr-TR" altLang="zh-CN" dirty="0"/>
                  <a:t>  için kapasite bölgesi</a:t>
                </a:r>
              </a:p>
              <a:p>
                <a:pPr>
                  <a:lnSpc>
                    <a:spcPts val="2600"/>
                  </a:lnSpc>
                </a:pPr>
                <a:r>
                  <a:rPr lang="tr-TR" dirty="0"/>
                  <a:t>Herhangi bir ölçeklendirmek </a:t>
                </a:r>
                <a:r>
                  <a:rPr lang="tr-TR" dirty="0" smtClean="0"/>
                  <a:t>için MAC</a:t>
                </a:r>
                <a:r>
                  <a:rPr lang="tr-TR" dirty="0"/>
                  <a:t> bölge içindeki </a:t>
                </a:r>
                <a:r>
                  <a:rPr lang="tr-TR" dirty="0" smtClean="0"/>
                  <a:t>ölçeklenmiş BC</a:t>
                </a:r>
                <a:r>
                  <a:rPr lang="tr-TR" dirty="0"/>
                  <a:t> </a:t>
                </a:r>
                <a:r>
                  <a:rPr lang="tr-TR" dirty="0" smtClean="0"/>
                  <a:t>bölgesi</a:t>
                </a:r>
                <a:endParaRPr lang="tr-TR" altLang="zh-CN" dirty="0">
                  <a:solidFill>
                    <a:srgbClr val="0000CC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>
                  <a:lnSpc>
                    <a:spcPts val="2500"/>
                  </a:lnSpc>
                </a:pPr>
                <a:endParaRPr lang="tr-TR" altLang="zh-CN" dirty="0" smtClean="0">
                  <a:solidFill>
                    <a:srgbClr val="0000CC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>
                  <a:lnSpc>
                    <a:spcPts val="2500"/>
                  </a:lnSpc>
                </a:pPr>
                <a:endParaRPr lang="tr-TR" altLang="zh-CN" dirty="0">
                  <a:solidFill>
                    <a:srgbClr val="0000CC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>
                  <a:lnSpc>
                    <a:spcPts val="2500"/>
                  </a:lnSpc>
                </a:pPr>
                <a:endParaRPr lang="tr-TR" altLang="zh-CN" dirty="0" smtClean="0">
                  <a:solidFill>
                    <a:srgbClr val="0000CC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>
                  <a:lnSpc>
                    <a:spcPts val="2500"/>
                  </a:lnSpc>
                </a:pPr>
                <a:endParaRPr lang="tr-TR" altLang="zh-CN" dirty="0">
                  <a:solidFill>
                    <a:srgbClr val="0000CC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>
                  <a:lnSpc>
                    <a:spcPts val="2500"/>
                  </a:lnSpc>
                </a:pPr>
                <a:endParaRPr lang="tr-TR" altLang="zh-CN" dirty="0" smtClean="0">
                  <a:solidFill>
                    <a:srgbClr val="0000CC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0" indent="0">
                  <a:lnSpc>
                    <a:spcPts val="2500"/>
                  </a:lnSpc>
                  <a:buNone/>
                </a:pPr>
                <a:endParaRPr lang="tr-TR" altLang="zh-CN" dirty="0" smtClean="0">
                  <a:solidFill>
                    <a:srgbClr val="0000CC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>
                  <a:lnSpc>
                    <a:spcPts val="2600"/>
                  </a:lnSpc>
                  <a:tabLst/>
                </a:pPr>
                <a:endParaRPr lang="en-US" altLang="zh-CN" dirty="0">
                  <a:solidFill>
                    <a:srgbClr val="0000CC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lvl="4"/>
                <a:endParaRPr lang="tr-TR" dirty="0"/>
              </a:p>
            </p:txBody>
          </p:sp>
        </mc:Choice>
        <mc:Fallback xmlns="">
          <p:sp>
            <p:nvSpPr>
              <p:cNvPr id="3" name="İçerik Yer Tutucus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67544" y="1037925"/>
                <a:ext cx="8229600" cy="2814127"/>
              </a:xfrm>
              <a:blipFill rotWithShape="1">
                <a:blip r:embed="rId2"/>
                <a:stretch>
                  <a:fillRect l="-1037" t="-2814" r="-2074" b="-866"/>
                </a:stretch>
              </a:blipFill>
            </p:spPr>
            <p:txBody>
              <a:bodyPr/>
              <a:lstStyle/>
              <a:p>
                <a:r>
                  <a:rPr lang="tr-T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ayt Numarası Yer Tutucus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B71670-09E5-42F9-A8C4-58B44BE921F0}" type="slidenum">
              <a:rPr lang="tr-TR" smtClean="0"/>
              <a:t>99</a:t>
            </a:fld>
            <a:endParaRPr lang="tr-TR"/>
          </a:p>
        </p:txBody>
      </p:sp>
      <p:sp>
        <p:nvSpPr>
          <p:cNvPr id="65" name="Freeform 3"/>
          <p:cNvSpPr/>
          <p:nvPr/>
        </p:nvSpPr>
        <p:spPr>
          <a:xfrm>
            <a:off x="2082713" y="4374677"/>
            <a:ext cx="55368" cy="37458"/>
          </a:xfrm>
          <a:custGeom>
            <a:avLst/>
            <a:gdLst>
              <a:gd name="connsiteX0" fmla="*/ 6812 w 55368"/>
              <a:gd name="connsiteY0" fmla="*/ 30645 h 37458"/>
              <a:gd name="connsiteX1" fmla="*/ 48556 w 55368"/>
              <a:gd name="connsiteY1" fmla="*/ 6812 h 37458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55368" h="37458">
                <a:moveTo>
                  <a:pt x="6812" y="30645"/>
                </a:moveTo>
                <a:lnTo>
                  <a:pt x="48556" y="6812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6" name="Freeform 3"/>
          <p:cNvSpPr/>
          <p:nvPr/>
        </p:nvSpPr>
        <p:spPr>
          <a:xfrm>
            <a:off x="2117644" y="4374675"/>
            <a:ext cx="87735" cy="140458"/>
          </a:xfrm>
          <a:custGeom>
            <a:avLst/>
            <a:gdLst>
              <a:gd name="connsiteX0" fmla="*/ 13624 w 87735"/>
              <a:gd name="connsiteY0" fmla="*/ 13624 h 140458"/>
              <a:gd name="connsiteX1" fmla="*/ 74110 w 87735"/>
              <a:gd name="connsiteY1" fmla="*/ 126833 h 140458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87735" h="140458">
                <a:moveTo>
                  <a:pt x="13624" y="13624"/>
                </a:moveTo>
                <a:lnTo>
                  <a:pt x="74110" y="126833"/>
                </a:lnTo>
              </a:path>
            </a:pathLst>
          </a:custGeom>
          <a:ln w="254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7" name="Freeform 3"/>
          <p:cNvSpPr/>
          <p:nvPr/>
        </p:nvSpPr>
        <p:spPr>
          <a:xfrm>
            <a:off x="2191758" y="4159326"/>
            <a:ext cx="93704" cy="348994"/>
          </a:xfrm>
          <a:custGeom>
            <a:avLst/>
            <a:gdLst>
              <a:gd name="connsiteX0" fmla="*/ 6812 w 93704"/>
              <a:gd name="connsiteY0" fmla="*/ 342182 h 348994"/>
              <a:gd name="connsiteX1" fmla="*/ 86892 w 93704"/>
              <a:gd name="connsiteY1" fmla="*/ 6812 h 348994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93704" h="348994">
                <a:moveTo>
                  <a:pt x="6812" y="342182"/>
                </a:moveTo>
                <a:lnTo>
                  <a:pt x="86892" y="6812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8" name="Freeform 3"/>
          <p:cNvSpPr/>
          <p:nvPr/>
        </p:nvSpPr>
        <p:spPr>
          <a:xfrm>
            <a:off x="2271838" y="4159326"/>
            <a:ext cx="260679" cy="27249"/>
          </a:xfrm>
          <a:custGeom>
            <a:avLst/>
            <a:gdLst>
              <a:gd name="connsiteX0" fmla="*/ 6812 w 260679"/>
              <a:gd name="connsiteY0" fmla="*/ 6812 h 27249"/>
              <a:gd name="connsiteX1" fmla="*/ 253867 w 260679"/>
              <a:gd name="connsiteY1" fmla="*/ 6812 h 2724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260679" h="27249">
                <a:moveTo>
                  <a:pt x="6812" y="6812"/>
                </a:moveTo>
                <a:lnTo>
                  <a:pt x="253867" y="6812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9" name="Freeform 3"/>
          <p:cNvSpPr/>
          <p:nvPr/>
        </p:nvSpPr>
        <p:spPr>
          <a:xfrm>
            <a:off x="2686716" y="4417239"/>
            <a:ext cx="77524" cy="147256"/>
          </a:xfrm>
          <a:custGeom>
            <a:avLst/>
            <a:gdLst>
              <a:gd name="connsiteX0" fmla="*/ 52739 w 77524"/>
              <a:gd name="connsiteY0" fmla="*/ 0 h 147256"/>
              <a:gd name="connsiteX1" fmla="*/ 56226 w 77524"/>
              <a:gd name="connsiteY1" fmla="*/ 0 h 147256"/>
              <a:gd name="connsiteX2" fmla="*/ 56226 w 77524"/>
              <a:gd name="connsiteY2" fmla="*/ 118315 h 147256"/>
              <a:gd name="connsiteX3" fmla="*/ 57397 w 77524"/>
              <a:gd name="connsiteY3" fmla="*/ 135426 h 147256"/>
              <a:gd name="connsiteX4" fmla="*/ 62296 w 77524"/>
              <a:gd name="connsiteY4" fmla="*/ 141490 h 147256"/>
              <a:gd name="connsiteX5" fmla="*/ 74222 w 77524"/>
              <a:gd name="connsiteY5" fmla="*/ 143851 h 147256"/>
              <a:gd name="connsiteX6" fmla="*/ 77524 w 77524"/>
              <a:gd name="connsiteY6" fmla="*/ 143851 h 147256"/>
              <a:gd name="connsiteX7" fmla="*/ 77524 w 77524"/>
              <a:gd name="connsiteY7" fmla="*/ 147256 h 147256"/>
              <a:gd name="connsiteX8" fmla="*/ 1704 w 77524"/>
              <a:gd name="connsiteY8" fmla="*/ 147256 h 147256"/>
              <a:gd name="connsiteX9" fmla="*/ 1704 w 77524"/>
              <a:gd name="connsiteY9" fmla="*/ 143851 h 147256"/>
              <a:gd name="connsiteX10" fmla="*/ 5551 w 77524"/>
              <a:gd name="connsiteY10" fmla="*/ 143851 h 147256"/>
              <a:gd name="connsiteX11" fmla="*/ 18815 w 77524"/>
              <a:gd name="connsiteY11" fmla="*/ 141703 h 147256"/>
              <a:gd name="connsiteX12" fmla="*/ 24166 w 77524"/>
              <a:gd name="connsiteY12" fmla="*/ 135804 h 147256"/>
              <a:gd name="connsiteX13" fmla="*/ 25557 w 77524"/>
              <a:gd name="connsiteY13" fmla="*/ 118315 h 147256"/>
              <a:gd name="connsiteX14" fmla="*/ 25557 w 77524"/>
              <a:gd name="connsiteY14" fmla="*/ 42560 h 147256"/>
              <a:gd name="connsiteX15" fmla="*/ 24606 w 77524"/>
              <a:gd name="connsiteY15" fmla="*/ 29878 h 147256"/>
              <a:gd name="connsiteX16" fmla="*/ 21051 w 77524"/>
              <a:gd name="connsiteY16" fmla="*/ 25589 h 147256"/>
              <a:gd name="connsiteX17" fmla="*/ 15055 w 77524"/>
              <a:gd name="connsiteY17" fmla="*/ 23833 h 147256"/>
              <a:gd name="connsiteX18" fmla="*/ 1903 w 77524"/>
              <a:gd name="connsiteY18" fmla="*/ 27239 h 147256"/>
              <a:gd name="connsiteX19" fmla="*/ 0 w 77524"/>
              <a:gd name="connsiteY19" fmla="*/ 23833 h 147256"/>
              <a:gd name="connsiteX20" fmla="*/ 52739 w 77524"/>
              <a:gd name="connsiteY20" fmla="*/ 0 h 14725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</a:cxnLst>
            <a:rect l="l" t="t" r="r" b="b"/>
            <a:pathLst>
              <a:path w="77524" h="147256">
                <a:moveTo>
                  <a:pt x="52739" y="0"/>
                </a:moveTo>
                <a:lnTo>
                  <a:pt x="56226" y="0"/>
                </a:lnTo>
                <a:lnTo>
                  <a:pt x="56226" y="118315"/>
                </a:lnTo>
                <a:cubicBezTo>
                  <a:pt x="56226" y="127253"/>
                  <a:pt x="56616" y="132956"/>
                  <a:pt x="57397" y="135426"/>
                </a:cubicBezTo>
                <a:cubicBezTo>
                  <a:pt x="58178" y="137895"/>
                  <a:pt x="59811" y="139917"/>
                  <a:pt x="62296" y="141490"/>
                </a:cubicBezTo>
                <a:cubicBezTo>
                  <a:pt x="64781" y="143064"/>
                  <a:pt x="68756" y="143851"/>
                  <a:pt x="74222" y="143851"/>
                </a:cubicBezTo>
                <a:lnTo>
                  <a:pt x="77524" y="143851"/>
                </a:lnTo>
                <a:lnTo>
                  <a:pt x="77524" y="147256"/>
                </a:lnTo>
                <a:lnTo>
                  <a:pt x="1704" y="147256"/>
                </a:lnTo>
                <a:lnTo>
                  <a:pt x="1704" y="143851"/>
                </a:lnTo>
                <a:lnTo>
                  <a:pt x="5551" y="143851"/>
                </a:lnTo>
                <a:cubicBezTo>
                  <a:pt x="11753" y="143851"/>
                  <a:pt x="16176" y="143135"/>
                  <a:pt x="18815" y="141703"/>
                </a:cubicBezTo>
                <a:cubicBezTo>
                  <a:pt x="21455" y="140271"/>
                  <a:pt x="23239" y="138305"/>
                  <a:pt x="24166" y="135804"/>
                </a:cubicBezTo>
                <a:cubicBezTo>
                  <a:pt x="25093" y="133305"/>
                  <a:pt x="25557" y="127474"/>
                  <a:pt x="25557" y="118315"/>
                </a:cubicBezTo>
                <a:lnTo>
                  <a:pt x="25557" y="42560"/>
                </a:lnTo>
                <a:cubicBezTo>
                  <a:pt x="25557" y="35794"/>
                  <a:pt x="25239" y="31567"/>
                  <a:pt x="24606" y="29878"/>
                </a:cubicBezTo>
                <a:cubicBezTo>
                  <a:pt x="23971" y="28188"/>
                  <a:pt x="22786" y="26759"/>
                  <a:pt x="21051" y="25589"/>
                </a:cubicBezTo>
                <a:cubicBezTo>
                  <a:pt x="19316" y="24419"/>
                  <a:pt x="17317" y="23833"/>
                  <a:pt x="15055" y="23833"/>
                </a:cubicBezTo>
                <a:cubicBezTo>
                  <a:pt x="11452" y="23833"/>
                  <a:pt x="7068" y="24968"/>
                  <a:pt x="1903" y="27239"/>
                </a:cubicBezTo>
                <a:lnTo>
                  <a:pt x="0" y="23833"/>
                </a:lnTo>
                <a:lnTo>
                  <a:pt x="52739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0" name="Freeform 3"/>
          <p:cNvSpPr/>
          <p:nvPr/>
        </p:nvSpPr>
        <p:spPr>
          <a:xfrm>
            <a:off x="2524001" y="4260620"/>
            <a:ext cx="161371" cy="223863"/>
          </a:xfrm>
          <a:custGeom>
            <a:avLst/>
            <a:gdLst>
              <a:gd name="connsiteX0" fmla="*/ 94801 w 161371"/>
              <a:gd name="connsiteY0" fmla="*/ 0 h 223863"/>
              <a:gd name="connsiteX1" fmla="*/ 104665 w 161371"/>
              <a:gd name="connsiteY1" fmla="*/ 0 h 223863"/>
              <a:gd name="connsiteX2" fmla="*/ 62708 w 161371"/>
              <a:gd name="connsiteY2" fmla="*/ 144316 h 223863"/>
              <a:gd name="connsiteX3" fmla="*/ 94801 w 161371"/>
              <a:gd name="connsiteY3" fmla="*/ 101451 h 223863"/>
              <a:gd name="connsiteX4" fmla="*/ 120418 w 161371"/>
              <a:gd name="connsiteY4" fmla="*/ 79712 h 223863"/>
              <a:gd name="connsiteX5" fmla="*/ 140965 w 161371"/>
              <a:gd name="connsiteY5" fmla="*/ 74053 h 223863"/>
              <a:gd name="connsiteX6" fmla="*/ 155287 w 161371"/>
              <a:gd name="connsiteY6" fmla="*/ 80444 h 223863"/>
              <a:gd name="connsiteX7" fmla="*/ 161264 w 161371"/>
              <a:gd name="connsiteY7" fmla="*/ 97448 h 223863"/>
              <a:gd name="connsiteX8" fmla="*/ 157138 w 161371"/>
              <a:gd name="connsiteY8" fmla="*/ 118860 h 223863"/>
              <a:gd name="connsiteX9" fmla="*/ 135306 w 161371"/>
              <a:gd name="connsiteY9" fmla="*/ 186437 h 223863"/>
              <a:gd name="connsiteX10" fmla="*/ 132379 w 161371"/>
              <a:gd name="connsiteY10" fmla="*/ 198328 h 223863"/>
              <a:gd name="connsiteX11" fmla="*/ 133497 w 161371"/>
              <a:gd name="connsiteY11" fmla="*/ 200921 h 223863"/>
              <a:gd name="connsiteX12" fmla="*/ 136052 w 161371"/>
              <a:gd name="connsiteY12" fmla="*/ 202105 h 223863"/>
              <a:gd name="connsiteX13" fmla="*/ 139900 w 161371"/>
              <a:gd name="connsiteY13" fmla="*/ 200535 h 223863"/>
              <a:gd name="connsiteX14" fmla="*/ 150775 w 161371"/>
              <a:gd name="connsiteY14" fmla="*/ 187926 h 223863"/>
              <a:gd name="connsiteX15" fmla="*/ 155407 w 161371"/>
              <a:gd name="connsiteY15" fmla="*/ 181304 h 223863"/>
              <a:gd name="connsiteX16" fmla="*/ 161371 w 161371"/>
              <a:gd name="connsiteY16" fmla="*/ 184762 h 223863"/>
              <a:gd name="connsiteX17" fmla="*/ 135101 w 161371"/>
              <a:gd name="connsiteY17" fmla="*/ 215505 h 223863"/>
              <a:gd name="connsiteX18" fmla="*/ 111573 w 161371"/>
              <a:gd name="connsiteY18" fmla="*/ 223863 h 223863"/>
              <a:gd name="connsiteX19" fmla="*/ 95939 w 161371"/>
              <a:gd name="connsiteY19" fmla="*/ 218816 h 223863"/>
              <a:gd name="connsiteX20" fmla="*/ 90301 w 161371"/>
              <a:gd name="connsiteY20" fmla="*/ 206200 h 223863"/>
              <a:gd name="connsiteX21" fmla="*/ 94522 w 161371"/>
              <a:gd name="connsiteY21" fmla="*/ 186305 h 223863"/>
              <a:gd name="connsiteX22" fmla="*/ 116313 w 161371"/>
              <a:gd name="connsiteY22" fmla="*/ 118488 h 223863"/>
              <a:gd name="connsiteX23" fmla="*/ 118416 w 161371"/>
              <a:gd name="connsiteY23" fmla="*/ 108300 h 223863"/>
              <a:gd name="connsiteX24" fmla="*/ 116998 w 161371"/>
              <a:gd name="connsiteY24" fmla="*/ 105195 h 223863"/>
              <a:gd name="connsiteX25" fmla="*/ 113757 w 161371"/>
              <a:gd name="connsiteY25" fmla="*/ 103845 h 223863"/>
              <a:gd name="connsiteX26" fmla="*/ 97251 w 161371"/>
              <a:gd name="connsiteY26" fmla="*/ 113367 h 223863"/>
              <a:gd name="connsiteX27" fmla="*/ 53936 w 161371"/>
              <a:gd name="connsiteY27" fmla="*/ 174627 h 223863"/>
              <a:gd name="connsiteX28" fmla="*/ 40133 w 161371"/>
              <a:gd name="connsiteY28" fmla="*/ 222161 h 223863"/>
              <a:gd name="connsiteX29" fmla="*/ 0 w 161371"/>
              <a:gd name="connsiteY29" fmla="*/ 222161 h 223863"/>
              <a:gd name="connsiteX30" fmla="*/ 52579 w 161371"/>
              <a:gd name="connsiteY30" fmla="*/ 41695 h 223863"/>
              <a:gd name="connsiteX31" fmla="*/ 56372 w 161371"/>
              <a:gd name="connsiteY31" fmla="*/ 25163 h 223863"/>
              <a:gd name="connsiteX32" fmla="*/ 52764 w 161371"/>
              <a:gd name="connsiteY32" fmla="*/ 18792 h 223863"/>
              <a:gd name="connsiteX33" fmla="*/ 38336 w 161371"/>
              <a:gd name="connsiteY33" fmla="*/ 16172 h 223863"/>
              <a:gd name="connsiteX34" fmla="*/ 40039 w 161371"/>
              <a:gd name="connsiteY34" fmla="*/ 9362 h 223863"/>
              <a:gd name="connsiteX35" fmla="*/ 94801 w 161371"/>
              <a:gd name="connsiteY35" fmla="*/ 0 h 223863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  <a:cxn ang="34">
                <a:pos x="connsiteX34" y="connsiteY34"/>
              </a:cxn>
              <a:cxn ang="35">
                <a:pos x="connsiteX35" y="connsiteY35"/>
              </a:cxn>
            </a:cxnLst>
            <a:rect l="l" t="t" r="r" b="b"/>
            <a:pathLst>
              <a:path w="161371" h="223863">
                <a:moveTo>
                  <a:pt x="94801" y="0"/>
                </a:moveTo>
                <a:lnTo>
                  <a:pt x="104665" y="0"/>
                </a:lnTo>
                <a:lnTo>
                  <a:pt x="62708" y="144316"/>
                </a:lnTo>
                <a:cubicBezTo>
                  <a:pt x="77439" y="123178"/>
                  <a:pt x="88136" y="108889"/>
                  <a:pt x="94801" y="101451"/>
                </a:cubicBezTo>
                <a:cubicBezTo>
                  <a:pt x="104731" y="90731"/>
                  <a:pt x="113271" y="83485"/>
                  <a:pt x="120418" y="79712"/>
                </a:cubicBezTo>
                <a:cubicBezTo>
                  <a:pt x="127567" y="75939"/>
                  <a:pt x="134415" y="74053"/>
                  <a:pt x="140965" y="74053"/>
                </a:cubicBezTo>
                <a:cubicBezTo>
                  <a:pt x="146528" y="74053"/>
                  <a:pt x="151302" y="76183"/>
                  <a:pt x="155287" y="80444"/>
                </a:cubicBezTo>
                <a:cubicBezTo>
                  <a:pt x="159272" y="84704"/>
                  <a:pt x="161264" y="90372"/>
                  <a:pt x="161264" y="97448"/>
                </a:cubicBezTo>
                <a:cubicBezTo>
                  <a:pt x="161264" y="103158"/>
                  <a:pt x="159889" y="110295"/>
                  <a:pt x="157138" y="118860"/>
                </a:cubicBezTo>
                <a:lnTo>
                  <a:pt x="135306" y="186437"/>
                </a:lnTo>
                <a:cubicBezTo>
                  <a:pt x="133355" y="192351"/>
                  <a:pt x="132379" y="196315"/>
                  <a:pt x="132379" y="198328"/>
                </a:cubicBezTo>
                <a:cubicBezTo>
                  <a:pt x="132379" y="199268"/>
                  <a:pt x="132751" y="200131"/>
                  <a:pt x="133497" y="200921"/>
                </a:cubicBezTo>
                <a:cubicBezTo>
                  <a:pt x="134242" y="201710"/>
                  <a:pt x="135094" y="202105"/>
                  <a:pt x="136052" y="202105"/>
                </a:cubicBezTo>
                <a:cubicBezTo>
                  <a:pt x="137331" y="202105"/>
                  <a:pt x="138612" y="201582"/>
                  <a:pt x="139900" y="200535"/>
                </a:cubicBezTo>
                <a:cubicBezTo>
                  <a:pt x="143307" y="197901"/>
                  <a:pt x="146932" y="193699"/>
                  <a:pt x="150775" y="187926"/>
                </a:cubicBezTo>
                <a:cubicBezTo>
                  <a:pt x="151733" y="186455"/>
                  <a:pt x="153277" y="184247"/>
                  <a:pt x="155407" y="181304"/>
                </a:cubicBezTo>
                <a:lnTo>
                  <a:pt x="161371" y="184762"/>
                </a:lnTo>
                <a:cubicBezTo>
                  <a:pt x="152131" y="199684"/>
                  <a:pt x="143376" y="209932"/>
                  <a:pt x="135101" y="215505"/>
                </a:cubicBezTo>
                <a:cubicBezTo>
                  <a:pt x="126825" y="221076"/>
                  <a:pt x="118983" y="223863"/>
                  <a:pt x="111573" y="223863"/>
                </a:cubicBezTo>
                <a:cubicBezTo>
                  <a:pt x="104909" y="223863"/>
                  <a:pt x="99698" y="222181"/>
                  <a:pt x="95939" y="218816"/>
                </a:cubicBezTo>
                <a:cubicBezTo>
                  <a:pt x="92181" y="215451"/>
                  <a:pt x="90301" y="211246"/>
                  <a:pt x="90301" y="206200"/>
                </a:cubicBezTo>
                <a:cubicBezTo>
                  <a:pt x="90301" y="201528"/>
                  <a:pt x="91709" y="194896"/>
                  <a:pt x="94522" y="186305"/>
                </a:cubicBezTo>
                <a:lnTo>
                  <a:pt x="116313" y="118488"/>
                </a:lnTo>
                <a:cubicBezTo>
                  <a:pt x="117714" y="113825"/>
                  <a:pt x="118416" y="110428"/>
                  <a:pt x="118416" y="108300"/>
                </a:cubicBezTo>
                <a:cubicBezTo>
                  <a:pt x="118416" y="107131"/>
                  <a:pt x="117943" y="106095"/>
                  <a:pt x="116998" y="105195"/>
                </a:cubicBezTo>
                <a:cubicBezTo>
                  <a:pt x="116052" y="104295"/>
                  <a:pt x="114973" y="103845"/>
                  <a:pt x="113757" y="103845"/>
                </a:cubicBezTo>
                <a:cubicBezTo>
                  <a:pt x="109754" y="103845"/>
                  <a:pt x="104252" y="107019"/>
                  <a:pt x="97251" y="113367"/>
                </a:cubicBezTo>
                <a:cubicBezTo>
                  <a:pt x="82812" y="126384"/>
                  <a:pt x="68374" y="146804"/>
                  <a:pt x="53936" y="174627"/>
                </a:cubicBezTo>
                <a:lnTo>
                  <a:pt x="40133" y="222161"/>
                </a:lnTo>
                <a:lnTo>
                  <a:pt x="0" y="222161"/>
                </a:lnTo>
                <a:lnTo>
                  <a:pt x="52579" y="41695"/>
                </a:lnTo>
                <a:cubicBezTo>
                  <a:pt x="54771" y="34052"/>
                  <a:pt x="56034" y="28542"/>
                  <a:pt x="56372" y="25163"/>
                </a:cubicBezTo>
                <a:cubicBezTo>
                  <a:pt x="56372" y="22440"/>
                  <a:pt x="55170" y="20317"/>
                  <a:pt x="52764" y="18792"/>
                </a:cubicBezTo>
                <a:cubicBezTo>
                  <a:pt x="49641" y="16727"/>
                  <a:pt x="44830" y="15853"/>
                  <a:pt x="38336" y="16172"/>
                </a:cubicBezTo>
                <a:lnTo>
                  <a:pt x="40039" y="9362"/>
                </a:lnTo>
                <a:lnTo>
                  <a:pt x="94801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1" name="Freeform 3"/>
          <p:cNvSpPr/>
          <p:nvPr/>
        </p:nvSpPr>
        <p:spPr>
          <a:xfrm>
            <a:off x="936276" y="4251713"/>
            <a:ext cx="349800" cy="22322"/>
          </a:xfrm>
          <a:custGeom>
            <a:avLst/>
            <a:gdLst>
              <a:gd name="connsiteX0" fmla="*/ 6350 w 349800"/>
              <a:gd name="connsiteY0" fmla="*/ 6350 h 22322"/>
              <a:gd name="connsiteX1" fmla="*/ 343450 w 349800"/>
              <a:gd name="connsiteY1" fmla="*/ 6350 h 2232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349800" h="22322">
                <a:moveTo>
                  <a:pt x="6350" y="6350"/>
                </a:moveTo>
                <a:lnTo>
                  <a:pt x="343450" y="6350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2" name="Freeform 3"/>
          <p:cNvSpPr/>
          <p:nvPr/>
        </p:nvSpPr>
        <p:spPr>
          <a:xfrm>
            <a:off x="1149565" y="4059667"/>
            <a:ext cx="82776" cy="156786"/>
          </a:xfrm>
          <a:custGeom>
            <a:avLst/>
            <a:gdLst>
              <a:gd name="connsiteX0" fmla="*/ 56261 w 82776"/>
              <a:gd name="connsiteY0" fmla="*/ 0 h 156786"/>
              <a:gd name="connsiteX1" fmla="*/ 59982 w 82776"/>
              <a:gd name="connsiteY1" fmla="*/ 0 h 156786"/>
              <a:gd name="connsiteX2" fmla="*/ 59982 w 82776"/>
              <a:gd name="connsiteY2" fmla="*/ 125430 h 156786"/>
              <a:gd name="connsiteX3" fmla="*/ 61238 w 82776"/>
              <a:gd name="connsiteY3" fmla="*/ 143619 h 156786"/>
              <a:gd name="connsiteX4" fmla="*/ 66481 w 82776"/>
              <a:gd name="connsiteY4" fmla="*/ 150059 h 156786"/>
              <a:gd name="connsiteX5" fmla="*/ 79241 w 82776"/>
              <a:gd name="connsiteY5" fmla="*/ 152566 h 156786"/>
              <a:gd name="connsiteX6" fmla="*/ 82776 w 82776"/>
              <a:gd name="connsiteY6" fmla="*/ 152566 h 156786"/>
              <a:gd name="connsiteX7" fmla="*/ 82776 w 82776"/>
              <a:gd name="connsiteY7" fmla="*/ 156786 h 156786"/>
              <a:gd name="connsiteX8" fmla="*/ 1799 w 82776"/>
              <a:gd name="connsiteY8" fmla="*/ 156786 h 156786"/>
              <a:gd name="connsiteX9" fmla="*/ 1799 w 82776"/>
              <a:gd name="connsiteY9" fmla="*/ 152566 h 156786"/>
              <a:gd name="connsiteX10" fmla="*/ 5867 w 82776"/>
              <a:gd name="connsiteY10" fmla="*/ 152566 h 156786"/>
              <a:gd name="connsiteX11" fmla="*/ 19878 w 82776"/>
              <a:gd name="connsiteY11" fmla="*/ 150285 h 156786"/>
              <a:gd name="connsiteX12" fmla="*/ 25525 w 82776"/>
              <a:gd name="connsiteY12" fmla="*/ 144015 h 156786"/>
              <a:gd name="connsiteX13" fmla="*/ 26992 w 82776"/>
              <a:gd name="connsiteY13" fmla="*/ 125430 h 156786"/>
              <a:gd name="connsiteX14" fmla="*/ 26992 w 82776"/>
              <a:gd name="connsiteY14" fmla="*/ 45828 h 156786"/>
              <a:gd name="connsiteX15" fmla="*/ 25984 w 82776"/>
              <a:gd name="connsiteY15" fmla="*/ 32854 h 156786"/>
              <a:gd name="connsiteX16" fmla="*/ 22231 w 82776"/>
              <a:gd name="connsiteY16" fmla="*/ 28398 h 156786"/>
              <a:gd name="connsiteX17" fmla="*/ 15904 w 82776"/>
              <a:gd name="connsiteY17" fmla="*/ 26532 h 156786"/>
              <a:gd name="connsiteX18" fmla="*/ 2015 w 82776"/>
              <a:gd name="connsiteY18" fmla="*/ 30150 h 156786"/>
              <a:gd name="connsiteX19" fmla="*/ 0 w 82776"/>
              <a:gd name="connsiteY19" fmla="*/ 25929 h 156786"/>
              <a:gd name="connsiteX20" fmla="*/ 56261 w 82776"/>
              <a:gd name="connsiteY20" fmla="*/ 0 h 15678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</a:cxnLst>
            <a:rect l="l" t="t" r="r" b="b"/>
            <a:pathLst>
              <a:path w="82776" h="156786">
                <a:moveTo>
                  <a:pt x="56261" y="0"/>
                </a:moveTo>
                <a:lnTo>
                  <a:pt x="59982" y="0"/>
                </a:lnTo>
                <a:lnTo>
                  <a:pt x="59982" y="125430"/>
                </a:lnTo>
                <a:cubicBezTo>
                  <a:pt x="59982" y="134933"/>
                  <a:pt x="60401" y="140996"/>
                  <a:pt x="61238" y="143619"/>
                </a:cubicBezTo>
                <a:cubicBezTo>
                  <a:pt x="62075" y="146241"/>
                  <a:pt x="63824" y="148389"/>
                  <a:pt x="66481" y="150059"/>
                </a:cubicBezTo>
                <a:cubicBezTo>
                  <a:pt x="69140" y="151730"/>
                  <a:pt x="73393" y="152566"/>
                  <a:pt x="79241" y="152566"/>
                </a:cubicBezTo>
                <a:lnTo>
                  <a:pt x="82776" y="152566"/>
                </a:lnTo>
                <a:lnTo>
                  <a:pt x="82776" y="156786"/>
                </a:lnTo>
                <a:lnTo>
                  <a:pt x="1799" y="156786"/>
                </a:lnTo>
                <a:lnTo>
                  <a:pt x="1799" y="152566"/>
                </a:lnTo>
                <a:lnTo>
                  <a:pt x="5867" y="152566"/>
                </a:lnTo>
                <a:cubicBezTo>
                  <a:pt x="12421" y="152566"/>
                  <a:pt x="17091" y="151805"/>
                  <a:pt x="19878" y="150285"/>
                </a:cubicBezTo>
                <a:cubicBezTo>
                  <a:pt x="22665" y="148765"/>
                  <a:pt x="24547" y="146674"/>
                  <a:pt x="25525" y="144015"/>
                </a:cubicBezTo>
                <a:cubicBezTo>
                  <a:pt x="26503" y="141354"/>
                  <a:pt x="26992" y="135159"/>
                  <a:pt x="26992" y="125430"/>
                </a:cubicBezTo>
                <a:lnTo>
                  <a:pt x="26992" y="45828"/>
                </a:lnTo>
                <a:cubicBezTo>
                  <a:pt x="26992" y="38907"/>
                  <a:pt x="26656" y="34581"/>
                  <a:pt x="25984" y="32854"/>
                </a:cubicBezTo>
                <a:cubicBezTo>
                  <a:pt x="25312" y="31127"/>
                  <a:pt x="24061" y="29641"/>
                  <a:pt x="22231" y="28398"/>
                </a:cubicBezTo>
                <a:cubicBezTo>
                  <a:pt x="20400" y="27154"/>
                  <a:pt x="18291" y="26532"/>
                  <a:pt x="15904" y="26532"/>
                </a:cubicBezTo>
                <a:cubicBezTo>
                  <a:pt x="12093" y="26532"/>
                  <a:pt x="7463" y="27739"/>
                  <a:pt x="2015" y="30150"/>
                </a:cubicBezTo>
                <a:lnTo>
                  <a:pt x="0" y="25929"/>
                </a:lnTo>
                <a:lnTo>
                  <a:pt x="56261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3" name="Freeform 3"/>
          <p:cNvSpPr/>
          <p:nvPr/>
        </p:nvSpPr>
        <p:spPr>
          <a:xfrm>
            <a:off x="2941000" y="4928535"/>
            <a:ext cx="319088" cy="288926"/>
          </a:xfrm>
          <a:custGeom>
            <a:avLst/>
            <a:gdLst>
              <a:gd name="connsiteX0" fmla="*/ 0 w 319088"/>
              <a:gd name="connsiteY0" fmla="*/ 144462 h 288926"/>
              <a:gd name="connsiteX1" fmla="*/ 0 w 319088"/>
              <a:gd name="connsiteY1" fmla="*/ 144462 h 288926"/>
              <a:gd name="connsiteX2" fmla="*/ 159543 w 319088"/>
              <a:gd name="connsiteY2" fmla="*/ 0 h 288926"/>
              <a:gd name="connsiteX3" fmla="*/ 159543 w 319088"/>
              <a:gd name="connsiteY3" fmla="*/ 0 h 288926"/>
              <a:gd name="connsiteX4" fmla="*/ 319088 w 319088"/>
              <a:gd name="connsiteY4" fmla="*/ 144462 h 288926"/>
              <a:gd name="connsiteX5" fmla="*/ 319088 w 319088"/>
              <a:gd name="connsiteY5" fmla="*/ 144462 h 288926"/>
              <a:gd name="connsiteX6" fmla="*/ 319088 w 319088"/>
              <a:gd name="connsiteY6" fmla="*/ 144462 h 288926"/>
              <a:gd name="connsiteX7" fmla="*/ 159543 w 319088"/>
              <a:gd name="connsiteY7" fmla="*/ 288926 h 288926"/>
              <a:gd name="connsiteX8" fmla="*/ 159543 w 319088"/>
              <a:gd name="connsiteY8" fmla="*/ 288926 h 288926"/>
              <a:gd name="connsiteX9" fmla="*/ 159543 w 319088"/>
              <a:gd name="connsiteY9" fmla="*/ 288926 h 288926"/>
              <a:gd name="connsiteX10" fmla="*/ 0 w 319088"/>
              <a:gd name="connsiteY10" fmla="*/ 144462 h 288926"/>
              <a:gd name="connsiteX11" fmla="*/ 0 w 319088"/>
              <a:gd name="connsiteY11" fmla="*/ 144462 h 28892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</a:cxnLst>
            <a:rect l="l" t="t" r="r" b="b"/>
            <a:pathLst>
              <a:path w="319088" h="288926">
                <a:moveTo>
                  <a:pt x="0" y="144462"/>
                </a:moveTo>
                <a:lnTo>
                  <a:pt x="0" y="144462"/>
                </a:lnTo>
                <a:cubicBezTo>
                  <a:pt x="0" y="64678"/>
                  <a:pt x="71431" y="0"/>
                  <a:pt x="159543" y="0"/>
                </a:cubicBezTo>
                <a:lnTo>
                  <a:pt x="159543" y="0"/>
                </a:lnTo>
                <a:cubicBezTo>
                  <a:pt x="247657" y="0"/>
                  <a:pt x="319088" y="64678"/>
                  <a:pt x="319088" y="144462"/>
                </a:cubicBezTo>
                <a:cubicBezTo>
                  <a:pt x="319088" y="144462"/>
                  <a:pt x="319088" y="144462"/>
                  <a:pt x="319088" y="144462"/>
                </a:cubicBezTo>
                <a:lnTo>
                  <a:pt x="319088" y="144462"/>
                </a:lnTo>
                <a:cubicBezTo>
                  <a:pt x="319088" y="224247"/>
                  <a:pt x="247657" y="288926"/>
                  <a:pt x="159543" y="288926"/>
                </a:cubicBezTo>
                <a:cubicBezTo>
                  <a:pt x="159543" y="288926"/>
                  <a:pt x="159543" y="288926"/>
                  <a:pt x="159543" y="288926"/>
                </a:cubicBezTo>
                <a:lnTo>
                  <a:pt x="159543" y="288926"/>
                </a:lnTo>
                <a:cubicBezTo>
                  <a:pt x="71431" y="288926"/>
                  <a:pt x="0" y="224247"/>
                  <a:pt x="0" y="144462"/>
                </a:cubicBezTo>
                <a:cubicBezTo>
                  <a:pt x="0" y="144462"/>
                  <a:pt x="0" y="144462"/>
                  <a:pt x="0" y="144462"/>
                </a:cubicBezTo>
              </a:path>
            </a:pathLst>
          </a:custGeom>
          <a:solidFill>
            <a:srgbClr val="FFFFFF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4" name="Freeform 3"/>
          <p:cNvSpPr/>
          <p:nvPr/>
        </p:nvSpPr>
        <p:spPr>
          <a:xfrm>
            <a:off x="2934650" y="4922185"/>
            <a:ext cx="331787" cy="301626"/>
          </a:xfrm>
          <a:custGeom>
            <a:avLst/>
            <a:gdLst>
              <a:gd name="connsiteX0" fmla="*/ 6350 w 331787"/>
              <a:gd name="connsiteY0" fmla="*/ 150812 h 301626"/>
              <a:gd name="connsiteX1" fmla="*/ 6350 w 331787"/>
              <a:gd name="connsiteY1" fmla="*/ 150812 h 301626"/>
              <a:gd name="connsiteX2" fmla="*/ 165893 w 331787"/>
              <a:gd name="connsiteY2" fmla="*/ 6350 h 301626"/>
              <a:gd name="connsiteX3" fmla="*/ 165893 w 331787"/>
              <a:gd name="connsiteY3" fmla="*/ 6350 h 301626"/>
              <a:gd name="connsiteX4" fmla="*/ 325437 w 331787"/>
              <a:gd name="connsiteY4" fmla="*/ 150812 h 301626"/>
              <a:gd name="connsiteX5" fmla="*/ 325437 w 331787"/>
              <a:gd name="connsiteY5" fmla="*/ 150812 h 301626"/>
              <a:gd name="connsiteX6" fmla="*/ 325437 w 331787"/>
              <a:gd name="connsiteY6" fmla="*/ 150812 h 301626"/>
              <a:gd name="connsiteX7" fmla="*/ 165893 w 331787"/>
              <a:gd name="connsiteY7" fmla="*/ 295276 h 301626"/>
              <a:gd name="connsiteX8" fmla="*/ 165893 w 331787"/>
              <a:gd name="connsiteY8" fmla="*/ 295276 h 301626"/>
              <a:gd name="connsiteX9" fmla="*/ 165893 w 331787"/>
              <a:gd name="connsiteY9" fmla="*/ 295276 h 301626"/>
              <a:gd name="connsiteX10" fmla="*/ 6350 w 331787"/>
              <a:gd name="connsiteY10" fmla="*/ 150812 h 301626"/>
              <a:gd name="connsiteX11" fmla="*/ 6350 w 331787"/>
              <a:gd name="connsiteY11" fmla="*/ 150812 h 30162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</a:cxnLst>
            <a:rect l="l" t="t" r="r" b="b"/>
            <a:pathLst>
              <a:path w="331787" h="301626">
                <a:moveTo>
                  <a:pt x="6350" y="150812"/>
                </a:moveTo>
                <a:lnTo>
                  <a:pt x="6350" y="150812"/>
                </a:lnTo>
                <a:cubicBezTo>
                  <a:pt x="6350" y="71027"/>
                  <a:pt x="77779" y="6350"/>
                  <a:pt x="165893" y="6350"/>
                </a:cubicBezTo>
                <a:lnTo>
                  <a:pt x="165893" y="6350"/>
                </a:lnTo>
                <a:cubicBezTo>
                  <a:pt x="254007" y="6350"/>
                  <a:pt x="325437" y="71027"/>
                  <a:pt x="325437" y="150812"/>
                </a:cubicBezTo>
                <a:cubicBezTo>
                  <a:pt x="325437" y="150812"/>
                  <a:pt x="325437" y="150812"/>
                  <a:pt x="325437" y="150812"/>
                </a:cubicBezTo>
                <a:lnTo>
                  <a:pt x="325437" y="150812"/>
                </a:lnTo>
                <a:cubicBezTo>
                  <a:pt x="325437" y="230597"/>
                  <a:pt x="254007" y="295276"/>
                  <a:pt x="165893" y="295276"/>
                </a:cubicBezTo>
                <a:cubicBezTo>
                  <a:pt x="165893" y="295276"/>
                  <a:pt x="165893" y="295276"/>
                  <a:pt x="165893" y="295276"/>
                </a:cubicBezTo>
                <a:lnTo>
                  <a:pt x="165893" y="295276"/>
                </a:lnTo>
                <a:cubicBezTo>
                  <a:pt x="77779" y="295276"/>
                  <a:pt x="6350" y="230597"/>
                  <a:pt x="6350" y="150812"/>
                </a:cubicBezTo>
                <a:cubicBezTo>
                  <a:pt x="6350" y="150812"/>
                  <a:pt x="6350" y="150812"/>
                  <a:pt x="6350" y="150812"/>
                </a:cubicBezTo>
              </a:path>
            </a:pathLst>
          </a:custGeom>
          <a:solidFill>
            <a:srgbClr val="000000">
              <a:alpha val="0"/>
            </a:srgbClr>
          </a:solidFill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5" name="Freeform 3"/>
          <p:cNvSpPr/>
          <p:nvPr/>
        </p:nvSpPr>
        <p:spPr>
          <a:xfrm>
            <a:off x="3268025" y="5066647"/>
            <a:ext cx="247649" cy="25399"/>
          </a:xfrm>
          <a:custGeom>
            <a:avLst/>
            <a:gdLst>
              <a:gd name="connsiteX0" fmla="*/ 6350 w 247649"/>
              <a:gd name="connsiteY0" fmla="*/ 6350 h 25399"/>
              <a:gd name="connsiteX1" fmla="*/ 241300 w 247649"/>
              <a:gd name="connsiteY1" fmla="*/ 6350 h 2539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247649" h="25399">
                <a:moveTo>
                  <a:pt x="6350" y="6350"/>
                </a:moveTo>
                <a:lnTo>
                  <a:pt x="241300" y="6350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6" name="Freeform 3"/>
          <p:cNvSpPr/>
          <p:nvPr/>
        </p:nvSpPr>
        <p:spPr>
          <a:xfrm>
            <a:off x="3458525" y="5034898"/>
            <a:ext cx="76200" cy="76200"/>
          </a:xfrm>
          <a:custGeom>
            <a:avLst/>
            <a:gdLst>
              <a:gd name="connsiteX0" fmla="*/ 0 w 76200"/>
              <a:gd name="connsiteY0" fmla="*/ 0 h 76200"/>
              <a:gd name="connsiteX1" fmla="*/ 76200 w 76200"/>
              <a:gd name="connsiteY1" fmla="*/ 38100 h 76200"/>
              <a:gd name="connsiteX2" fmla="*/ 0 w 76200"/>
              <a:gd name="connsiteY2" fmla="*/ 76200 h 76200"/>
              <a:gd name="connsiteX3" fmla="*/ 0 w 76200"/>
              <a:gd name="connsiteY3" fmla="*/ 0 h 7620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</a:cxnLst>
            <a:rect l="l" t="t" r="r" b="b"/>
            <a:pathLst>
              <a:path w="76200" h="76200">
                <a:moveTo>
                  <a:pt x="0" y="0"/>
                </a:moveTo>
                <a:lnTo>
                  <a:pt x="76200" y="38100"/>
                </a:lnTo>
                <a:lnTo>
                  <a:pt x="0" y="76200"/>
                </a:lnTo>
                <a:lnTo>
                  <a:pt x="0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7" name="Freeform 3"/>
          <p:cNvSpPr/>
          <p:nvPr/>
        </p:nvSpPr>
        <p:spPr>
          <a:xfrm>
            <a:off x="1152806" y="6083103"/>
            <a:ext cx="98445" cy="157467"/>
          </a:xfrm>
          <a:custGeom>
            <a:avLst/>
            <a:gdLst>
              <a:gd name="connsiteX0" fmla="*/ 98445 w 98445"/>
              <a:gd name="connsiteY0" fmla="*/ 113255 h 157467"/>
              <a:gd name="connsiteX1" fmla="*/ 89178 w 98445"/>
              <a:gd name="connsiteY1" fmla="*/ 157467 h 157467"/>
              <a:gd name="connsiteX2" fmla="*/ 0 w 98445"/>
              <a:gd name="connsiteY2" fmla="*/ 157467 h 157467"/>
              <a:gd name="connsiteX3" fmla="*/ 0 w 98445"/>
              <a:gd name="connsiteY3" fmla="*/ 154931 h 157467"/>
              <a:gd name="connsiteX4" fmla="*/ 49522 w 98445"/>
              <a:gd name="connsiteY4" fmla="*/ 88003 h 157467"/>
              <a:gd name="connsiteX5" fmla="*/ 58227 w 98445"/>
              <a:gd name="connsiteY5" fmla="*/ 54423 h 157467"/>
              <a:gd name="connsiteX6" fmla="*/ 51009 w 98445"/>
              <a:gd name="connsiteY6" fmla="*/ 34559 h 157467"/>
              <a:gd name="connsiteX7" fmla="*/ 33361 w 98445"/>
              <a:gd name="connsiteY7" fmla="*/ 26647 h 157467"/>
              <a:gd name="connsiteX8" fmla="*/ 6827 w 98445"/>
              <a:gd name="connsiteY8" fmla="*/ 44259 h 157467"/>
              <a:gd name="connsiteX9" fmla="*/ 2663 w 98445"/>
              <a:gd name="connsiteY9" fmla="*/ 42773 h 157467"/>
              <a:gd name="connsiteX10" fmla="*/ 20999 w 98445"/>
              <a:gd name="connsiteY10" fmla="*/ 10466 h 157467"/>
              <a:gd name="connsiteX11" fmla="*/ 49391 w 98445"/>
              <a:gd name="connsiteY11" fmla="*/ 0 h 157467"/>
              <a:gd name="connsiteX12" fmla="*/ 70410 w 98445"/>
              <a:gd name="connsiteY12" fmla="*/ 5440 h 157467"/>
              <a:gd name="connsiteX13" fmla="*/ 85276 w 98445"/>
              <a:gd name="connsiteY13" fmla="*/ 20345 h 157467"/>
              <a:gd name="connsiteX14" fmla="*/ 90641 w 98445"/>
              <a:gd name="connsiteY14" fmla="*/ 38089 h 157467"/>
              <a:gd name="connsiteX15" fmla="*/ 82425 w 98445"/>
              <a:gd name="connsiteY15" fmla="*/ 68693 h 157467"/>
              <a:gd name="connsiteX16" fmla="*/ 33483 w 98445"/>
              <a:gd name="connsiteY16" fmla="*/ 127185 h 157467"/>
              <a:gd name="connsiteX17" fmla="*/ 66189 w 98445"/>
              <a:gd name="connsiteY17" fmla="*/ 127185 h 157467"/>
              <a:gd name="connsiteX18" fmla="*/ 81871 w 98445"/>
              <a:gd name="connsiteY18" fmla="*/ 126220 h 157467"/>
              <a:gd name="connsiteX19" fmla="*/ 87842 w 98445"/>
              <a:gd name="connsiteY19" fmla="*/ 122950 h 157467"/>
              <a:gd name="connsiteX20" fmla="*/ 93980 w 98445"/>
              <a:gd name="connsiteY20" fmla="*/ 113255 h 157467"/>
              <a:gd name="connsiteX21" fmla="*/ 98445 w 98445"/>
              <a:gd name="connsiteY21" fmla="*/ 113255 h 157467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</a:cxnLst>
            <a:rect l="l" t="t" r="r" b="b"/>
            <a:pathLst>
              <a:path w="98445" h="157467">
                <a:moveTo>
                  <a:pt x="98445" y="113255"/>
                </a:moveTo>
                <a:lnTo>
                  <a:pt x="89178" y="157467"/>
                </a:lnTo>
                <a:lnTo>
                  <a:pt x="0" y="157467"/>
                </a:lnTo>
                <a:lnTo>
                  <a:pt x="0" y="154931"/>
                </a:lnTo>
                <a:cubicBezTo>
                  <a:pt x="27212" y="121772"/>
                  <a:pt x="43719" y="99462"/>
                  <a:pt x="49522" y="88003"/>
                </a:cubicBezTo>
                <a:cubicBezTo>
                  <a:pt x="55325" y="76543"/>
                  <a:pt x="58227" y="65349"/>
                  <a:pt x="58227" y="54423"/>
                </a:cubicBezTo>
                <a:cubicBezTo>
                  <a:pt x="58227" y="46454"/>
                  <a:pt x="55820" y="39833"/>
                  <a:pt x="51009" y="34559"/>
                </a:cubicBezTo>
                <a:cubicBezTo>
                  <a:pt x="46197" y="29285"/>
                  <a:pt x="40314" y="26647"/>
                  <a:pt x="33361" y="26647"/>
                </a:cubicBezTo>
                <a:cubicBezTo>
                  <a:pt x="21963" y="26647"/>
                  <a:pt x="13117" y="32518"/>
                  <a:pt x="6827" y="44259"/>
                </a:cubicBezTo>
                <a:lnTo>
                  <a:pt x="2663" y="42773"/>
                </a:lnTo>
                <a:cubicBezTo>
                  <a:pt x="6690" y="28212"/>
                  <a:pt x="12802" y="17443"/>
                  <a:pt x="20999" y="10466"/>
                </a:cubicBezTo>
                <a:cubicBezTo>
                  <a:pt x="29197" y="3488"/>
                  <a:pt x="38661" y="0"/>
                  <a:pt x="49391" y="0"/>
                </a:cubicBezTo>
                <a:cubicBezTo>
                  <a:pt x="57069" y="0"/>
                  <a:pt x="64076" y="1813"/>
                  <a:pt x="70410" y="5440"/>
                </a:cubicBezTo>
                <a:cubicBezTo>
                  <a:pt x="76743" y="9068"/>
                  <a:pt x="81700" y="14036"/>
                  <a:pt x="85276" y="20345"/>
                </a:cubicBezTo>
                <a:cubicBezTo>
                  <a:pt x="88853" y="26654"/>
                  <a:pt x="90641" y="32568"/>
                  <a:pt x="90641" y="38089"/>
                </a:cubicBezTo>
                <a:cubicBezTo>
                  <a:pt x="90641" y="48138"/>
                  <a:pt x="87901" y="58340"/>
                  <a:pt x="82425" y="68693"/>
                </a:cubicBezTo>
                <a:cubicBezTo>
                  <a:pt x="74952" y="82673"/>
                  <a:pt x="58638" y="102171"/>
                  <a:pt x="33483" y="127185"/>
                </a:cubicBezTo>
                <a:lnTo>
                  <a:pt x="66189" y="127185"/>
                </a:lnTo>
                <a:cubicBezTo>
                  <a:pt x="74223" y="127185"/>
                  <a:pt x="79451" y="126863"/>
                  <a:pt x="81871" y="126220"/>
                </a:cubicBezTo>
                <a:cubicBezTo>
                  <a:pt x="84291" y="125576"/>
                  <a:pt x="86281" y="124486"/>
                  <a:pt x="87842" y="122950"/>
                </a:cubicBezTo>
                <a:cubicBezTo>
                  <a:pt x="89401" y="121414"/>
                  <a:pt x="91447" y="118182"/>
                  <a:pt x="93980" y="113255"/>
                </a:cubicBezTo>
                <a:lnTo>
                  <a:pt x="98445" y="113255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8" name="Freeform 3"/>
          <p:cNvSpPr/>
          <p:nvPr/>
        </p:nvSpPr>
        <p:spPr>
          <a:xfrm>
            <a:off x="1463037" y="4242735"/>
            <a:ext cx="1469580" cy="748955"/>
          </a:xfrm>
          <a:custGeom>
            <a:avLst/>
            <a:gdLst>
              <a:gd name="connsiteX0" fmla="*/ 6350 w 1469580"/>
              <a:gd name="connsiteY0" fmla="*/ 6350 h 748955"/>
              <a:gd name="connsiteX1" fmla="*/ 1463231 w 1469580"/>
              <a:gd name="connsiteY1" fmla="*/ 742605 h 74895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469580" h="748955">
                <a:moveTo>
                  <a:pt x="6350" y="6350"/>
                </a:moveTo>
                <a:lnTo>
                  <a:pt x="1463231" y="742605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9" name="Freeform 3"/>
          <p:cNvSpPr/>
          <p:nvPr/>
        </p:nvSpPr>
        <p:spPr>
          <a:xfrm>
            <a:off x="2892142" y="4951215"/>
            <a:ext cx="56795" cy="45582"/>
          </a:xfrm>
          <a:custGeom>
            <a:avLst/>
            <a:gdLst>
              <a:gd name="connsiteX0" fmla="*/ 22913 w 56795"/>
              <a:gd name="connsiteY0" fmla="*/ 0 h 45582"/>
              <a:gd name="connsiteX1" fmla="*/ 56795 w 56795"/>
              <a:gd name="connsiteY1" fmla="*/ 45582 h 45582"/>
              <a:gd name="connsiteX2" fmla="*/ 0 w 56795"/>
              <a:gd name="connsiteY2" fmla="*/ 45340 h 45582"/>
              <a:gd name="connsiteX3" fmla="*/ 22913 w 56795"/>
              <a:gd name="connsiteY3" fmla="*/ 0 h 45582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</a:cxnLst>
            <a:rect l="l" t="t" r="r" b="b"/>
            <a:pathLst>
              <a:path w="56795" h="45582">
                <a:moveTo>
                  <a:pt x="22913" y="0"/>
                </a:moveTo>
                <a:lnTo>
                  <a:pt x="56795" y="45582"/>
                </a:lnTo>
                <a:lnTo>
                  <a:pt x="0" y="45340"/>
                </a:lnTo>
                <a:lnTo>
                  <a:pt x="22913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0" name="Freeform 3"/>
          <p:cNvSpPr/>
          <p:nvPr/>
        </p:nvSpPr>
        <p:spPr>
          <a:xfrm>
            <a:off x="1415412" y="5178080"/>
            <a:ext cx="1508533" cy="904566"/>
          </a:xfrm>
          <a:custGeom>
            <a:avLst/>
            <a:gdLst>
              <a:gd name="connsiteX0" fmla="*/ 6350 w 1508533"/>
              <a:gd name="connsiteY0" fmla="*/ 898216 h 904566"/>
              <a:gd name="connsiteX1" fmla="*/ 1502184 w 1508533"/>
              <a:gd name="connsiteY1" fmla="*/ 6350 h 90456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508533" h="904566">
                <a:moveTo>
                  <a:pt x="6350" y="898216"/>
                </a:moveTo>
                <a:lnTo>
                  <a:pt x="1502184" y="6350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1" name="Freeform 3"/>
          <p:cNvSpPr/>
          <p:nvPr/>
        </p:nvSpPr>
        <p:spPr>
          <a:xfrm>
            <a:off x="2882772" y="5171423"/>
            <a:ext cx="56640" cy="47831"/>
          </a:xfrm>
          <a:custGeom>
            <a:avLst/>
            <a:gdLst>
              <a:gd name="connsiteX0" fmla="*/ 0 w 56640"/>
              <a:gd name="connsiteY0" fmla="*/ 4198 h 47831"/>
              <a:gd name="connsiteX1" fmla="*/ 56640 w 56640"/>
              <a:gd name="connsiteY1" fmla="*/ 0 h 47831"/>
              <a:gd name="connsiteX2" fmla="*/ 26015 w 56640"/>
              <a:gd name="connsiteY2" fmla="*/ 47831 h 47831"/>
              <a:gd name="connsiteX3" fmla="*/ 0 w 56640"/>
              <a:gd name="connsiteY3" fmla="*/ 4198 h 47831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</a:cxnLst>
            <a:rect l="l" t="t" r="r" b="b"/>
            <a:pathLst>
              <a:path w="56640" h="47831">
                <a:moveTo>
                  <a:pt x="0" y="4198"/>
                </a:moveTo>
                <a:lnTo>
                  <a:pt x="56640" y="0"/>
                </a:lnTo>
                <a:lnTo>
                  <a:pt x="26015" y="47831"/>
                </a:lnTo>
                <a:lnTo>
                  <a:pt x="0" y="4198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2" name="Freeform 3"/>
          <p:cNvSpPr/>
          <p:nvPr/>
        </p:nvSpPr>
        <p:spPr>
          <a:xfrm>
            <a:off x="2484380" y="5833276"/>
            <a:ext cx="93472" cy="148425"/>
          </a:xfrm>
          <a:custGeom>
            <a:avLst/>
            <a:gdLst>
              <a:gd name="connsiteX0" fmla="*/ 93472 w 93472"/>
              <a:gd name="connsiteY0" fmla="*/ 106386 h 148425"/>
              <a:gd name="connsiteX1" fmla="*/ 84359 w 93472"/>
              <a:gd name="connsiteY1" fmla="*/ 148425 h 148425"/>
              <a:gd name="connsiteX2" fmla="*/ 0 w 93472"/>
              <a:gd name="connsiteY2" fmla="*/ 148425 h 148425"/>
              <a:gd name="connsiteX3" fmla="*/ 0 w 93472"/>
              <a:gd name="connsiteY3" fmla="*/ 146052 h 148425"/>
              <a:gd name="connsiteX4" fmla="*/ 46308 w 93472"/>
              <a:gd name="connsiteY4" fmla="*/ 82832 h 148425"/>
              <a:gd name="connsiteX5" fmla="*/ 54883 w 93472"/>
              <a:gd name="connsiteY5" fmla="*/ 51116 h 148425"/>
              <a:gd name="connsiteX6" fmla="*/ 48089 w 93472"/>
              <a:gd name="connsiteY6" fmla="*/ 32354 h 148425"/>
              <a:gd name="connsiteX7" fmla="*/ 31461 w 93472"/>
              <a:gd name="connsiteY7" fmla="*/ 24880 h 148425"/>
              <a:gd name="connsiteX8" fmla="*/ 6471 w 93472"/>
              <a:gd name="connsiteY8" fmla="*/ 41450 h 148425"/>
              <a:gd name="connsiteX9" fmla="*/ 2505 w 93472"/>
              <a:gd name="connsiteY9" fmla="*/ 40055 h 148425"/>
              <a:gd name="connsiteX10" fmla="*/ 19851 w 93472"/>
              <a:gd name="connsiteY10" fmla="*/ 9799 h 148425"/>
              <a:gd name="connsiteX11" fmla="*/ 46723 w 93472"/>
              <a:gd name="connsiteY11" fmla="*/ 0 h 148425"/>
              <a:gd name="connsiteX12" fmla="*/ 66606 w 93472"/>
              <a:gd name="connsiteY12" fmla="*/ 5140 h 148425"/>
              <a:gd name="connsiteX13" fmla="*/ 80675 w 93472"/>
              <a:gd name="connsiteY13" fmla="*/ 19217 h 148425"/>
              <a:gd name="connsiteX14" fmla="*/ 85754 w 93472"/>
              <a:gd name="connsiteY14" fmla="*/ 35967 h 148425"/>
              <a:gd name="connsiteX15" fmla="*/ 77995 w 93472"/>
              <a:gd name="connsiteY15" fmla="*/ 64870 h 148425"/>
              <a:gd name="connsiteX16" fmla="*/ 31795 w 93472"/>
              <a:gd name="connsiteY16" fmla="*/ 120113 h 148425"/>
              <a:gd name="connsiteX17" fmla="*/ 62748 w 93472"/>
              <a:gd name="connsiteY17" fmla="*/ 120113 h 148425"/>
              <a:gd name="connsiteX18" fmla="*/ 77586 w 93472"/>
              <a:gd name="connsiteY18" fmla="*/ 119161 h 148425"/>
              <a:gd name="connsiteX19" fmla="*/ 83240 w 93472"/>
              <a:gd name="connsiteY19" fmla="*/ 115944 h 148425"/>
              <a:gd name="connsiteX20" fmla="*/ 89049 w 93472"/>
              <a:gd name="connsiteY20" fmla="*/ 106386 h 148425"/>
              <a:gd name="connsiteX21" fmla="*/ 93472 w 93472"/>
              <a:gd name="connsiteY21" fmla="*/ 106386 h 14842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</a:cxnLst>
            <a:rect l="l" t="t" r="r" b="b"/>
            <a:pathLst>
              <a:path w="93472" h="148425">
                <a:moveTo>
                  <a:pt x="93472" y="106386"/>
                </a:moveTo>
                <a:lnTo>
                  <a:pt x="84359" y="148425"/>
                </a:lnTo>
                <a:lnTo>
                  <a:pt x="0" y="148425"/>
                </a:lnTo>
                <a:lnTo>
                  <a:pt x="0" y="146052"/>
                </a:lnTo>
                <a:cubicBezTo>
                  <a:pt x="25154" y="114729"/>
                  <a:pt x="40590" y="93655"/>
                  <a:pt x="46308" y="82832"/>
                </a:cubicBezTo>
                <a:cubicBezTo>
                  <a:pt x="52024" y="72009"/>
                  <a:pt x="54883" y="61437"/>
                  <a:pt x="54883" y="51116"/>
                </a:cubicBezTo>
                <a:cubicBezTo>
                  <a:pt x="54883" y="43589"/>
                  <a:pt x="52618" y="37336"/>
                  <a:pt x="48089" y="32354"/>
                </a:cubicBezTo>
                <a:cubicBezTo>
                  <a:pt x="43560" y="27372"/>
                  <a:pt x="38017" y="24880"/>
                  <a:pt x="31461" y="24880"/>
                </a:cubicBezTo>
                <a:cubicBezTo>
                  <a:pt x="20723" y="24880"/>
                  <a:pt x="12395" y="30403"/>
                  <a:pt x="6471" y="41450"/>
                </a:cubicBezTo>
                <a:lnTo>
                  <a:pt x="2505" y="40055"/>
                </a:lnTo>
                <a:cubicBezTo>
                  <a:pt x="6311" y="26418"/>
                  <a:pt x="12092" y="16333"/>
                  <a:pt x="19851" y="9799"/>
                </a:cubicBezTo>
                <a:cubicBezTo>
                  <a:pt x="27609" y="3267"/>
                  <a:pt x="36565" y="0"/>
                  <a:pt x="46723" y="0"/>
                </a:cubicBezTo>
                <a:cubicBezTo>
                  <a:pt x="53985" y="0"/>
                  <a:pt x="60613" y="1714"/>
                  <a:pt x="66606" y="5140"/>
                </a:cubicBezTo>
                <a:cubicBezTo>
                  <a:pt x="72600" y="8568"/>
                  <a:pt x="77289" y="13261"/>
                  <a:pt x="80675" y="19217"/>
                </a:cubicBezTo>
                <a:cubicBezTo>
                  <a:pt x="84061" y="25173"/>
                  <a:pt x="85754" y="30756"/>
                  <a:pt x="85754" y="35967"/>
                </a:cubicBezTo>
                <a:cubicBezTo>
                  <a:pt x="85754" y="45458"/>
                  <a:pt x="83167" y="55092"/>
                  <a:pt x="77995" y="64870"/>
                </a:cubicBezTo>
                <a:cubicBezTo>
                  <a:pt x="70948" y="78078"/>
                  <a:pt x="55548" y="96493"/>
                  <a:pt x="31795" y="120113"/>
                </a:cubicBezTo>
                <a:lnTo>
                  <a:pt x="62748" y="120113"/>
                </a:lnTo>
                <a:cubicBezTo>
                  <a:pt x="70349" y="120113"/>
                  <a:pt x="75295" y="119796"/>
                  <a:pt x="77586" y="119161"/>
                </a:cubicBezTo>
                <a:cubicBezTo>
                  <a:pt x="79877" y="118527"/>
                  <a:pt x="81762" y="117454"/>
                  <a:pt x="83240" y="115944"/>
                </a:cubicBezTo>
                <a:cubicBezTo>
                  <a:pt x="84720" y="114433"/>
                  <a:pt x="86655" y="111247"/>
                  <a:pt x="89049" y="106386"/>
                </a:cubicBezTo>
                <a:lnTo>
                  <a:pt x="93472" y="106386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3" name="Freeform 3"/>
          <p:cNvSpPr/>
          <p:nvPr/>
        </p:nvSpPr>
        <p:spPr>
          <a:xfrm>
            <a:off x="2316305" y="5675413"/>
            <a:ext cx="162435" cy="225640"/>
          </a:xfrm>
          <a:custGeom>
            <a:avLst/>
            <a:gdLst>
              <a:gd name="connsiteX0" fmla="*/ 95426 w 162435"/>
              <a:gd name="connsiteY0" fmla="*/ 0 h 225640"/>
              <a:gd name="connsiteX1" fmla="*/ 105355 w 162435"/>
              <a:gd name="connsiteY1" fmla="*/ 0 h 225640"/>
              <a:gd name="connsiteX2" fmla="*/ 63121 w 162435"/>
              <a:gd name="connsiteY2" fmla="*/ 145463 h 225640"/>
              <a:gd name="connsiteX3" fmla="*/ 95426 w 162435"/>
              <a:gd name="connsiteY3" fmla="*/ 102256 h 225640"/>
              <a:gd name="connsiteX4" fmla="*/ 121213 w 162435"/>
              <a:gd name="connsiteY4" fmla="*/ 80345 h 225640"/>
              <a:gd name="connsiteX5" fmla="*/ 141894 w 162435"/>
              <a:gd name="connsiteY5" fmla="*/ 74641 h 225640"/>
              <a:gd name="connsiteX6" fmla="*/ 156311 w 162435"/>
              <a:gd name="connsiteY6" fmla="*/ 81083 h 225640"/>
              <a:gd name="connsiteX7" fmla="*/ 162327 w 162435"/>
              <a:gd name="connsiteY7" fmla="*/ 98221 h 225640"/>
              <a:gd name="connsiteX8" fmla="*/ 158174 w 162435"/>
              <a:gd name="connsiteY8" fmla="*/ 119804 h 225640"/>
              <a:gd name="connsiteX9" fmla="*/ 136199 w 162435"/>
              <a:gd name="connsiteY9" fmla="*/ 187917 h 225640"/>
              <a:gd name="connsiteX10" fmla="*/ 133252 w 162435"/>
              <a:gd name="connsiteY10" fmla="*/ 199901 h 225640"/>
              <a:gd name="connsiteX11" fmla="*/ 134377 w 162435"/>
              <a:gd name="connsiteY11" fmla="*/ 202516 h 225640"/>
              <a:gd name="connsiteX12" fmla="*/ 136950 w 162435"/>
              <a:gd name="connsiteY12" fmla="*/ 203709 h 225640"/>
              <a:gd name="connsiteX13" fmla="*/ 140822 w 162435"/>
              <a:gd name="connsiteY13" fmla="*/ 202128 h 225640"/>
              <a:gd name="connsiteX14" fmla="*/ 151769 w 162435"/>
              <a:gd name="connsiteY14" fmla="*/ 189419 h 225640"/>
              <a:gd name="connsiteX15" fmla="*/ 156432 w 162435"/>
              <a:gd name="connsiteY15" fmla="*/ 182742 h 225640"/>
              <a:gd name="connsiteX16" fmla="*/ 162435 w 162435"/>
              <a:gd name="connsiteY16" fmla="*/ 186228 h 225640"/>
              <a:gd name="connsiteX17" fmla="*/ 135992 w 162435"/>
              <a:gd name="connsiteY17" fmla="*/ 217215 h 225640"/>
              <a:gd name="connsiteX18" fmla="*/ 112309 w 162435"/>
              <a:gd name="connsiteY18" fmla="*/ 225640 h 225640"/>
              <a:gd name="connsiteX19" fmla="*/ 96572 w 162435"/>
              <a:gd name="connsiteY19" fmla="*/ 220553 h 225640"/>
              <a:gd name="connsiteX20" fmla="*/ 90897 w 162435"/>
              <a:gd name="connsiteY20" fmla="*/ 207838 h 225640"/>
              <a:gd name="connsiteX21" fmla="*/ 95145 w 162435"/>
              <a:gd name="connsiteY21" fmla="*/ 187783 h 225640"/>
              <a:gd name="connsiteX22" fmla="*/ 117080 w 162435"/>
              <a:gd name="connsiteY22" fmla="*/ 119429 h 225640"/>
              <a:gd name="connsiteX23" fmla="*/ 119197 w 162435"/>
              <a:gd name="connsiteY23" fmla="*/ 109160 h 225640"/>
              <a:gd name="connsiteX24" fmla="*/ 117769 w 162435"/>
              <a:gd name="connsiteY24" fmla="*/ 106031 h 225640"/>
              <a:gd name="connsiteX25" fmla="*/ 114506 w 162435"/>
              <a:gd name="connsiteY25" fmla="*/ 104669 h 225640"/>
              <a:gd name="connsiteX26" fmla="*/ 97892 w 162435"/>
              <a:gd name="connsiteY26" fmla="*/ 114268 h 225640"/>
              <a:gd name="connsiteX27" fmla="*/ 54292 w 162435"/>
              <a:gd name="connsiteY27" fmla="*/ 176014 h 225640"/>
              <a:gd name="connsiteX28" fmla="*/ 40397 w 162435"/>
              <a:gd name="connsiteY28" fmla="*/ 223925 h 225640"/>
              <a:gd name="connsiteX29" fmla="*/ 0 w 162435"/>
              <a:gd name="connsiteY29" fmla="*/ 223925 h 225640"/>
              <a:gd name="connsiteX30" fmla="*/ 52926 w 162435"/>
              <a:gd name="connsiteY30" fmla="*/ 42025 h 225640"/>
              <a:gd name="connsiteX31" fmla="*/ 56743 w 162435"/>
              <a:gd name="connsiteY31" fmla="*/ 25363 h 225640"/>
              <a:gd name="connsiteX32" fmla="*/ 53112 w 162435"/>
              <a:gd name="connsiteY32" fmla="*/ 18942 h 225640"/>
              <a:gd name="connsiteX33" fmla="*/ 38588 w 162435"/>
              <a:gd name="connsiteY33" fmla="*/ 16300 h 225640"/>
              <a:gd name="connsiteX34" fmla="*/ 40303 w 162435"/>
              <a:gd name="connsiteY34" fmla="*/ 9437 h 225640"/>
              <a:gd name="connsiteX35" fmla="*/ 95426 w 162435"/>
              <a:gd name="connsiteY35" fmla="*/ 0 h 22564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  <a:cxn ang="34">
                <a:pos x="connsiteX34" y="connsiteY34"/>
              </a:cxn>
              <a:cxn ang="35">
                <a:pos x="connsiteX35" y="connsiteY35"/>
              </a:cxn>
            </a:cxnLst>
            <a:rect l="l" t="t" r="r" b="b"/>
            <a:pathLst>
              <a:path w="162435" h="225640">
                <a:moveTo>
                  <a:pt x="95426" y="0"/>
                </a:moveTo>
                <a:lnTo>
                  <a:pt x="105355" y="0"/>
                </a:lnTo>
                <a:lnTo>
                  <a:pt x="63121" y="145463"/>
                </a:lnTo>
                <a:cubicBezTo>
                  <a:pt x="77950" y="124156"/>
                  <a:pt x="88718" y="109754"/>
                  <a:pt x="95426" y="102256"/>
                </a:cubicBezTo>
                <a:cubicBezTo>
                  <a:pt x="105422" y="91452"/>
                  <a:pt x="114018" y="84149"/>
                  <a:pt x="121213" y="80345"/>
                </a:cubicBezTo>
                <a:cubicBezTo>
                  <a:pt x="128408" y="76543"/>
                  <a:pt x="135302" y="74641"/>
                  <a:pt x="141894" y="74641"/>
                </a:cubicBezTo>
                <a:cubicBezTo>
                  <a:pt x="147495" y="74641"/>
                  <a:pt x="152300" y="76789"/>
                  <a:pt x="156311" y="81083"/>
                </a:cubicBezTo>
                <a:cubicBezTo>
                  <a:pt x="160322" y="85376"/>
                  <a:pt x="162327" y="91090"/>
                  <a:pt x="162327" y="98221"/>
                </a:cubicBezTo>
                <a:cubicBezTo>
                  <a:pt x="162327" y="103977"/>
                  <a:pt x="160943" y="111171"/>
                  <a:pt x="158174" y="119804"/>
                </a:cubicBezTo>
                <a:lnTo>
                  <a:pt x="136199" y="187917"/>
                </a:lnTo>
                <a:cubicBezTo>
                  <a:pt x="134235" y="193879"/>
                  <a:pt x="133252" y="197873"/>
                  <a:pt x="133252" y="199901"/>
                </a:cubicBezTo>
                <a:cubicBezTo>
                  <a:pt x="133252" y="200849"/>
                  <a:pt x="133628" y="201720"/>
                  <a:pt x="134377" y="202516"/>
                </a:cubicBezTo>
                <a:cubicBezTo>
                  <a:pt x="135127" y="203312"/>
                  <a:pt x="135985" y="203709"/>
                  <a:pt x="136950" y="203709"/>
                </a:cubicBezTo>
                <a:cubicBezTo>
                  <a:pt x="138236" y="203709"/>
                  <a:pt x="139527" y="203182"/>
                  <a:pt x="140822" y="202128"/>
                </a:cubicBezTo>
                <a:cubicBezTo>
                  <a:pt x="144253" y="199473"/>
                  <a:pt x="147901" y="195237"/>
                  <a:pt x="151769" y="189419"/>
                </a:cubicBezTo>
                <a:cubicBezTo>
                  <a:pt x="152734" y="187935"/>
                  <a:pt x="154288" y="185710"/>
                  <a:pt x="156432" y="182742"/>
                </a:cubicBezTo>
                <a:lnTo>
                  <a:pt x="162435" y="186228"/>
                </a:lnTo>
                <a:cubicBezTo>
                  <a:pt x="153136" y="201269"/>
                  <a:pt x="144321" y="211598"/>
                  <a:pt x="135992" y="217215"/>
                </a:cubicBezTo>
                <a:cubicBezTo>
                  <a:pt x="127662" y="222832"/>
                  <a:pt x="119768" y="225640"/>
                  <a:pt x="112309" y="225640"/>
                </a:cubicBezTo>
                <a:cubicBezTo>
                  <a:pt x="105601" y="225640"/>
                  <a:pt x="100355" y="223945"/>
                  <a:pt x="96572" y="220553"/>
                </a:cubicBezTo>
                <a:cubicBezTo>
                  <a:pt x="92790" y="217162"/>
                  <a:pt x="90897" y="212923"/>
                  <a:pt x="90897" y="207838"/>
                </a:cubicBezTo>
                <a:cubicBezTo>
                  <a:pt x="90897" y="203129"/>
                  <a:pt x="92313" y="196443"/>
                  <a:pt x="95145" y="187783"/>
                </a:cubicBezTo>
                <a:lnTo>
                  <a:pt x="117080" y="119429"/>
                </a:lnTo>
                <a:cubicBezTo>
                  <a:pt x="118491" y="114727"/>
                  <a:pt x="119197" y="111305"/>
                  <a:pt x="119197" y="109160"/>
                </a:cubicBezTo>
                <a:cubicBezTo>
                  <a:pt x="119197" y="107980"/>
                  <a:pt x="118720" y="106938"/>
                  <a:pt x="117769" y="106031"/>
                </a:cubicBezTo>
                <a:cubicBezTo>
                  <a:pt x="116818" y="105123"/>
                  <a:pt x="115731" y="104669"/>
                  <a:pt x="114506" y="104669"/>
                </a:cubicBezTo>
                <a:cubicBezTo>
                  <a:pt x="110478" y="104669"/>
                  <a:pt x="104940" y="107868"/>
                  <a:pt x="97892" y="114268"/>
                </a:cubicBezTo>
                <a:cubicBezTo>
                  <a:pt x="83359" y="127387"/>
                  <a:pt x="68825" y="147968"/>
                  <a:pt x="54292" y="176014"/>
                </a:cubicBezTo>
                <a:lnTo>
                  <a:pt x="40397" y="223925"/>
                </a:lnTo>
                <a:lnTo>
                  <a:pt x="0" y="223925"/>
                </a:lnTo>
                <a:lnTo>
                  <a:pt x="52926" y="42025"/>
                </a:lnTo>
                <a:cubicBezTo>
                  <a:pt x="55131" y="34323"/>
                  <a:pt x="56404" y="28768"/>
                  <a:pt x="56743" y="25363"/>
                </a:cubicBezTo>
                <a:cubicBezTo>
                  <a:pt x="56743" y="22619"/>
                  <a:pt x="55533" y="20478"/>
                  <a:pt x="53112" y="18942"/>
                </a:cubicBezTo>
                <a:cubicBezTo>
                  <a:pt x="49969" y="16859"/>
                  <a:pt x="45126" y="15979"/>
                  <a:pt x="38588" y="16300"/>
                </a:cubicBezTo>
                <a:lnTo>
                  <a:pt x="40303" y="9437"/>
                </a:lnTo>
                <a:lnTo>
                  <a:pt x="95426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6" name="Freeform 3"/>
          <p:cNvSpPr/>
          <p:nvPr/>
        </p:nvSpPr>
        <p:spPr>
          <a:xfrm>
            <a:off x="7528875" y="4187173"/>
            <a:ext cx="303210" cy="247650"/>
          </a:xfrm>
          <a:custGeom>
            <a:avLst/>
            <a:gdLst>
              <a:gd name="connsiteX0" fmla="*/ 0 w 303210"/>
              <a:gd name="connsiteY0" fmla="*/ 123825 h 247650"/>
              <a:gd name="connsiteX1" fmla="*/ 0 w 303210"/>
              <a:gd name="connsiteY1" fmla="*/ 123825 h 247650"/>
              <a:gd name="connsiteX2" fmla="*/ 151606 w 303210"/>
              <a:gd name="connsiteY2" fmla="*/ 0 h 247650"/>
              <a:gd name="connsiteX3" fmla="*/ 151606 w 303210"/>
              <a:gd name="connsiteY3" fmla="*/ 0 h 247650"/>
              <a:gd name="connsiteX4" fmla="*/ 303210 w 303210"/>
              <a:gd name="connsiteY4" fmla="*/ 123825 h 247650"/>
              <a:gd name="connsiteX5" fmla="*/ 303210 w 303210"/>
              <a:gd name="connsiteY5" fmla="*/ 123825 h 247650"/>
              <a:gd name="connsiteX6" fmla="*/ 303210 w 303210"/>
              <a:gd name="connsiteY6" fmla="*/ 123825 h 247650"/>
              <a:gd name="connsiteX7" fmla="*/ 151606 w 303210"/>
              <a:gd name="connsiteY7" fmla="*/ 247650 h 247650"/>
              <a:gd name="connsiteX8" fmla="*/ 151606 w 303210"/>
              <a:gd name="connsiteY8" fmla="*/ 247650 h 247650"/>
              <a:gd name="connsiteX9" fmla="*/ 151606 w 303210"/>
              <a:gd name="connsiteY9" fmla="*/ 247650 h 247650"/>
              <a:gd name="connsiteX10" fmla="*/ 0 w 303210"/>
              <a:gd name="connsiteY10" fmla="*/ 123825 h 247650"/>
              <a:gd name="connsiteX11" fmla="*/ 0 w 303210"/>
              <a:gd name="connsiteY11" fmla="*/ 123825 h 24765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</a:cxnLst>
            <a:rect l="l" t="t" r="r" b="b"/>
            <a:pathLst>
              <a:path w="303210" h="247650">
                <a:moveTo>
                  <a:pt x="0" y="123825"/>
                </a:moveTo>
                <a:lnTo>
                  <a:pt x="0" y="123825"/>
                </a:lnTo>
                <a:cubicBezTo>
                  <a:pt x="0" y="55438"/>
                  <a:pt x="67876" y="0"/>
                  <a:pt x="151606" y="0"/>
                </a:cubicBezTo>
                <a:lnTo>
                  <a:pt x="151606" y="0"/>
                </a:lnTo>
                <a:cubicBezTo>
                  <a:pt x="235334" y="0"/>
                  <a:pt x="303210" y="55438"/>
                  <a:pt x="303210" y="123825"/>
                </a:cubicBezTo>
                <a:cubicBezTo>
                  <a:pt x="303210" y="123825"/>
                  <a:pt x="303210" y="123825"/>
                  <a:pt x="303210" y="123825"/>
                </a:cubicBezTo>
                <a:lnTo>
                  <a:pt x="303210" y="123825"/>
                </a:lnTo>
                <a:cubicBezTo>
                  <a:pt x="303210" y="192210"/>
                  <a:pt x="235334" y="247650"/>
                  <a:pt x="151606" y="247650"/>
                </a:cubicBezTo>
                <a:cubicBezTo>
                  <a:pt x="151606" y="247650"/>
                  <a:pt x="151606" y="247650"/>
                  <a:pt x="151606" y="247650"/>
                </a:cubicBezTo>
                <a:lnTo>
                  <a:pt x="151606" y="247650"/>
                </a:lnTo>
                <a:cubicBezTo>
                  <a:pt x="67876" y="247650"/>
                  <a:pt x="0" y="192210"/>
                  <a:pt x="0" y="123825"/>
                </a:cubicBezTo>
                <a:cubicBezTo>
                  <a:pt x="0" y="123825"/>
                  <a:pt x="0" y="123825"/>
                  <a:pt x="0" y="123825"/>
                </a:cubicBezTo>
              </a:path>
            </a:pathLst>
          </a:custGeom>
          <a:solidFill>
            <a:srgbClr val="FFFFFF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7" name="Freeform 3"/>
          <p:cNvSpPr/>
          <p:nvPr/>
        </p:nvSpPr>
        <p:spPr>
          <a:xfrm>
            <a:off x="7522525" y="4180822"/>
            <a:ext cx="315911" cy="260350"/>
          </a:xfrm>
          <a:custGeom>
            <a:avLst/>
            <a:gdLst>
              <a:gd name="connsiteX0" fmla="*/ 6350 w 315911"/>
              <a:gd name="connsiteY0" fmla="*/ 130175 h 260350"/>
              <a:gd name="connsiteX1" fmla="*/ 6350 w 315911"/>
              <a:gd name="connsiteY1" fmla="*/ 130175 h 260350"/>
              <a:gd name="connsiteX2" fmla="*/ 157957 w 315911"/>
              <a:gd name="connsiteY2" fmla="*/ 6350 h 260350"/>
              <a:gd name="connsiteX3" fmla="*/ 157957 w 315911"/>
              <a:gd name="connsiteY3" fmla="*/ 6350 h 260350"/>
              <a:gd name="connsiteX4" fmla="*/ 309561 w 315911"/>
              <a:gd name="connsiteY4" fmla="*/ 130175 h 260350"/>
              <a:gd name="connsiteX5" fmla="*/ 309561 w 315911"/>
              <a:gd name="connsiteY5" fmla="*/ 130175 h 260350"/>
              <a:gd name="connsiteX6" fmla="*/ 309561 w 315911"/>
              <a:gd name="connsiteY6" fmla="*/ 130175 h 260350"/>
              <a:gd name="connsiteX7" fmla="*/ 157957 w 315911"/>
              <a:gd name="connsiteY7" fmla="*/ 254000 h 260350"/>
              <a:gd name="connsiteX8" fmla="*/ 157957 w 315911"/>
              <a:gd name="connsiteY8" fmla="*/ 254000 h 260350"/>
              <a:gd name="connsiteX9" fmla="*/ 157957 w 315911"/>
              <a:gd name="connsiteY9" fmla="*/ 254000 h 260350"/>
              <a:gd name="connsiteX10" fmla="*/ 6350 w 315911"/>
              <a:gd name="connsiteY10" fmla="*/ 130175 h 260350"/>
              <a:gd name="connsiteX11" fmla="*/ 6350 w 315911"/>
              <a:gd name="connsiteY11" fmla="*/ 130175 h 26035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</a:cxnLst>
            <a:rect l="l" t="t" r="r" b="b"/>
            <a:pathLst>
              <a:path w="315911" h="260350">
                <a:moveTo>
                  <a:pt x="6350" y="130175"/>
                </a:moveTo>
                <a:lnTo>
                  <a:pt x="6350" y="130175"/>
                </a:lnTo>
                <a:cubicBezTo>
                  <a:pt x="6350" y="61788"/>
                  <a:pt x="74226" y="6350"/>
                  <a:pt x="157957" y="6350"/>
                </a:cubicBezTo>
                <a:lnTo>
                  <a:pt x="157957" y="6350"/>
                </a:lnTo>
                <a:cubicBezTo>
                  <a:pt x="241684" y="6350"/>
                  <a:pt x="309561" y="61788"/>
                  <a:pt x="309561" y="130175"/>
                </a:cubicBezTo>
                <a:cubicBezTo>
                  <a:pt x="309561" y="130175"/>
                  <a:pt x="309561" y="130175"/>
                  <a:pt x="309561" y="130175"/>
                </a:cubicBezTo>
                <a:lnTo>
                  <a:pt x="309561" y="130175"/>
                </a:lnTo>
                <a:cubicBezTo>
                  <a:pt x="309561" y="198561"/>
                  <a:pt x="241684" y="254000"/>
                  <a:pt x="157957" y="254000"/>
                </a:cubicBezTo>
                <a:cubicBezTo>
                  <a:pt x="157957" y="254000"/>
                  <a:pt x="157957" y="254000"/>
                  <a:pt x="157957" y="254000"/>
                </a:cubicBezTo>
                <a:lnTo>
                  <a:pt x="157957" y="254000"/>
                </a:lnTo>
                <a:cubicBezTo>
                  <a:pt x="74226" y="254000"/>
                  <a:pt x="6350" y="198561"/>
                  <a:pt x="6350" y="130175"/>
                </a:cubicBezTo>
                <a:cubicBezTo>
                  <a:pt x="6350" y="130175"/>
                  <a:pt x="6350" y="130175"/>
                  <a:pt x="6350" y="130175"/>
                </a:cubicBezTo>
              </a:path>
            </a:pathLst>
          </a:custGeom>
          <a:solidFill>
            <a:srgbClr val="000000">
              <a:alpha val="0"/>
            </a:srgbClr>
          </a:solidFill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8" name="Freeform 3"/>
          <p:cNvSpPr/>
          <p:nvPr/>
        </p:nvSpPr>
        <p:spPr>
          <a:xfrm>
            <a:off x="7838438" y="4304647"/>
            <a:ext cx="234949" cy="25399"/>
          </a:xfrm>
          <a:custGeom>
            <a:avLst/>
            <a:gdLst>
              <a:gd name="connsiteX0" fmla="*/ 6350 w 234949"/>
              <a:gd name="connsiteY0" fmla="*/ 6350 h 25399"/>
              <a:gd name="connsiteX1" fmla="*/ 228600 w 234949"/>
              <a:gd name="connsiteY1" fmla="*/ 6350 h 2539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234949" h="25399">
                <a:moveTo>
                  <a:pt x="6350" y="6350"/>
                </a:moveTo>
                <a:lnTo>
                  <a:pt x="228600" y="6350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9" name="Freeform 3"/>
          <p:cNvSpPr/>
          <p:nvPr/>
        </p:nvSpPr>
        <p:spPr>
          <a:xfrm>
            <a:off x="8016238" y="4272898"/>
            <a:ext cx="76200" cy="76200"/>
          </a:xfrm>
          <a:custGeom>
            <a:avLst/>
            <a:gdLst>
              <a:gd name="connsiteX0" fmla="*/ 0 w 76200"/>
              <a:gd name="connsiteY0" fmla="*/ 0 h 76200"/>
              <a:gd name="connsiteX1" fmla="*/ 76200 w 76200"/>
              <a:gd name="connsiteY1" fmla="*/ 38100 h 76200"/>
              <a:gd name="connsiteX2" fmla="*/ 0 w 76200"/>
              <a:gd name="connsiteY2" fmla="*/ 76200 h 76200"/>
              <a:gd name="connsiteX3" fmla="*/ 0 w 76200"/>
              <a:gd name="connsiteY3" fmla="*/ 0 h 7620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</a:cxnLst>
            <a:rect l="l" t="t" r="r" b="b"/>
            <a:pathLst>
              <a:path w="76200" h="76200">
                <a:moveTo>
                  <a:pt x="0" y="0"/>
                </a:moveTo>
                <a:lnTo>
                  <a:pt x="76200" y="38100"/>
                </a:lnTo>
                <a:lnTo>
                  <a:pt x="0" y="76200"/>
                </a:lnTo>
                <a:lnTo>
                  <a:pt x="0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0" name="Freeform 3"/>
          <p:cNvSpPr/>
          <p:nvPr/>
        </p:nvSpPr>
        <p:spPr>
          <a:xfrm>
            <a:off x="7598725" y="5436535"/>
            <a:ext cx="301626" cy="247650"/>
          </a:xfrm>
          <a:custGeom>
            <a:avLst/>
            <a:gdLst>
              <a:gd name="connsiteX0" fmla="*/ 0 w 301626"/>
              <a:gd name="connsiteY0" fmla="*/ 123825 h 247650"/>
              <a:gd name="connsiteX1" fmla="*/ 0 w 301626"/>
              <a:gd name="connsiteY1" fmla="*/ 123825 h 247650"/>
              <a:gd name="connsiteX2" fmla="*/ 150812 w 301626"/>
              <a:gd name="connsiteY2" fmla="*/ 0 h 247650"/>
              <a:gd name="connsiteX3" fmla="*/ 150812 w 301626"/>
              <a:gd name="connsiteY3" fmla="*/ 0 h 247650"/>
              <a:gd name="connsiteX4" fmla="*/ 301626 w 301626"/>
              <a:gd name="connsiteY4" fmla="*/ 123825 h 247650"/>
              <a:gd name="connsiteX5" fmla="*/ 301626 w 301626"/>
              <a:gd name="connsiteY5" fmla="*/ 123825 h 247650"/>
              <a:gd name="connsiteX6" fmla="*/ 301626 w 301626"/>
              <a:gd name="connsiteY6" fmla="*/ 123825 h 247650"/>
              <a:gd name="connsiteX7" fmla="*/ 150812 w 301626"/>
              <a:gd name="connsiteY7" fmla="*/ 247650 h 247650"/>
              <a:gd name="connsiteX8" fmla="*/ 150812 w 301626"/>
              <a:gd name="connsiteY8" fmla="*/ 247650 h 247650"/>
              <a:gd name="connsiteX9" fmla="*/ 150812 w 301626"/>
              <a:gd name="connsiteY9" fmla="*/ 247650 h 247650"/>
              <a:gd name="connsiteX10" fmla="*/ 0 w 301626"/>
              <a:gd name="connsiteY10" fmla="*/ 123825 h 247650"/>
              <a:gd name="connsiteX11" fmla="*/ 0 w 301626"/>
              <a:gd name="connsiteY11" fmla="*/ 123825 h 24765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</a:cxnLst>
            <a:rect l="l" t="t" r="r" b="b"/>
            <a:pathLst>
              <a:path w="301626" h="247650">
                <a:moveTo>
                  <a:pt x="0" y="123825"/>
                </a:moveTo>
                <a:lnTo>
                  <a:pt x="0" y="123825"/>
                </a:lnTo>
                <a:cubicBezTo>
                  <a:pt x="0" y="55438"/>
                  <a:pt x="67522" y="0"/>
                  <a:pt x="150812" y="0"/>
                </a:cubicBezTo>
                <a:lnTo>
                  <a:pt x="150812" y="0"/>
                </a:lnTo>
                <a:cubicBezTo>
                  <a:pt x="234104" y="0"/>
                  <a:pt x="301626" y="55438"/>
                  <a:pt x="301626" y="123825"/>
                </a:cubicBezTo>
                <a:cubicBezTo>
                  <a:pt x="301626" y="123825"/>
                  <a:pt x="301626" y="123825"/>
                  <a:pt x="301626" y="123825"/>
                </a:cubicBezTo>
                <a:lnTo>
                  <a:pt x="301626" y="123825"/>
                </a:lnTo>
                <a:cubicBezTo>
                  <a:pt x="301626" y="192211"/>
                  <a:pt x="234104" y="247650"/>
                  <a:pt x="150812" y="247650"/>
                </a:cubicBezTo>
                <a:cubicBezTo>
                  <a:pt x="150812" y="247650"/>
                  <a:pt x="150812" y="247650"/>
                  <a:pt x="150812" y="247650"/>
                </a:cubicBezTo>
                <a:lnTo>
                  <a:pt x="150812" y="247650"/>
                </a:lnTo>
                <a:cubicBezTo>
                  <a:pt x="67522" y="247650"/>
                  <a:pt x="0" y="192211"/>
                  <a:pt x="0" y="123825"/>
                </a:cubicBezTo>
                <a:cubicBezTo>
                  <a:pt x="0" y="123825"/>
                  <a:pt x="0" y="123825"/>
                  <a:pt x="0" y="123825"/>
                </a:cubicBezTo>
              </a:path>
            </a:pathLst>
          </a:custGeom>
          <a:solidFill>
            <a:srgbClr val="FFFFFF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1" name="Freeform 3"/>
          <p:cNvSpPr/>
          <p:nvPr/>
        </p:nvSpPr>
        <p:spPr>
          <a:xfrm>
            <a:off x="7592375" y="5430185"/>
            <a:ext cx="314325" cy="260350"/>
          </a:xfrm>
          <a:custGeom>
            <a:avLst/>
            <a:gdLst>
              <a:gd name="connsiteX0" fmla="*/ 6350 w 314325"/>
              <a:gd name="connsiteY0" fmla="*/ 130175 h 260350"/>
              <a:gd name="connsiteX1" fmla="*/ 6350 w 314325"/>
              <a:gd name="connsiteY1" fmla="*/ 130175 h 260350"/>
              <a:gd name="connsiteX2" fmla="*/ 157162 w 314325"/>
              <a:gd name="connsiteY2" fmla="*/ 6350 h 260350"/>
              <a:gd name="connsiteX3" fmla="*/ 157162 w 314325"/>
              <a:gd name="connsiteY3" fmla="*/ 6350 h 260350"/>
              <a:gd name="connsiteX4" fmla="*/ 307975 w 314325"/>
              <a:gd name="connsiteY4" fmla="*/ 130175 h 260350"/>
              <a:gd name="connsiteX5" fmla="*/ 307975 w 314325"/>
              <a:gd name="connsiteY5" fmla="*/ 130175 h 260350"/>
              <a:gd name="connsiteX6" fmla="*/ 307975 w 314325"/>
              <a:gd name="connsiteY6" fmla="*/ 130175 h 260350"/>
              <a:gd name="connsiteX7" fmla="*/ 157162 w 314325"/>
              <a:gd name="connsiteY7" fmla="*/ 254000 h 260350"/>
              <a:gd name="connsiteX8" fmla="*/ 157162 w 314325"/>
              <a:gd name="connsiteY8" fmla="*/ 254000 h 260350"/>
              <a:gd name="connsiteX9" fmla="*/ 157162 w 314325"/>
              <a:gd name="connsiteY9" fmla="*/ 254000 h 260350"/>
              <a:gd name="connsiteX10" fmla="*/ 6350 w 314325"/>
              <a:gd name="connsiteY10" fmla="*/ 130175 h 260350"/>
              <a:gd name="connsiteX11" fmla="*/ 6350 w 314325"/>
              <a:gd name="connsiteY11" fmla="*/ 130175 h 26035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</a:cxnLst>
            <a:rect l="l" t="t" r="r" b="b"/>
            <a:pathLst>
              <a:path w="314325" h="260350">
                <a:moveTo>
                  <a:pt x="6350" y="130175"/>
                </a:moveTo>
                <a:lnTo>
                  <a:pt x="6350" y="130175"/>
                </a:lnTo>
                <a:cubicBezTo>
                  <a:pt x="6350" y="61788"/>
                  <a:pt x="73870" y="6350"/>
                  <a:pt x="157162" y="6350"/>
                </a:cubicBezTo>
                <a:lnTo>
                  <a:pt x="157162" y="6350"/>
                </a:lnTo>
                <a:cubicBezTo>
                  <a:pt x="240455" y="6350"/>
                  <a:pt x="307975" y="61788"/>
                  <a:pt x="307975" y="130175"/>
                </a:cubicBezTo>
                <a:cubicBezTo>
                  <a:pt x="307975" y="130175"/>
                  <a:pt x="307975" y="130175"/>
                  <a:pt x="307975" y="130175"/>
                </a:cubicBezTo>
                <a:lnTo>
                  <a:pt x="307975" y="130175"/>
                </a:lnTo>
                <a:cubicBezTo>
                  <a:pt x="307975" y="198561"/>
                  <a:pt x="240455" y="254000"/>
                  <a:pt x="157162" y="254000"/>
                </a:cubicBezTo>
                <a:cubicBezTo>
                  <a:pt x="157162" y="254000"/>
                  <a:pt x="157162" y="254000"/>
                  <a:pt x="157162" y="254000"/>
                </a:cubicBezTo>
                <a:lnTo>
                  <a:pt x="157162" y="254000"/>
                </a:lnTo>
                <a:cubicBezTo>
                  <a:pt x="73870" y="254000"/>
                  <a:pt x="6350" y="198561"/>
                  <a:pt x="6350" y="130175"/>
                </a:cubicBezTo>
                <a:cubicBezTo>
                  <a:pt x="6350" y="130175"/>
                  <a:pt x="6350" y="130175"/>
                  <a:pt x="6350" y="130175"/>
                </a:cubicBezTo>
              </a:path>
            </a:pathLst>
          </a:custGeom>
          <a:solidFill>
            <a:srgbClr val="000000">
              <a:alpha val="0"/>
            </a:srgbClr>
          </a:solidFill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2" name="Freeform 3"/>
          <p:cNvSpPr/>
          <p:nvPr/>
        </p:nvSpPr>
        <p:spPr>
          <a:xfrm>
            <a:off x="7908288" y="5554010"/>
            <a:ext cx="233361" cy="25399"/>
          </a:xfrm>
          <a:custGeom>
            <a:avLst/>
            <a:gdLst>
              <a:gd name="connsiteX0" fmla="*/ 6350 w 233361"/>
              <a:gd name="connsiteY0" fmla="*/ 6350 h 25399"/>
              <a:gd name="connsiteX1" fmla="*/ 227012 w 233361"/>
              <a:gd name="connsiteY1" fmla="*/ 6350 h 2539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233361" h="25399">
                <a:moveTo>
                  <a:pt x="6350" y="6350"/>
                </a:moveTo>
                <a:lnTo>
                  <a:pt x="227012" y="6350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3" name="Freeform 3"/>
          <p:cNvSpPr/>
          <p:nvPr/>
        </p:nvSpPr>
        <p:spPr>
          <a:xfrm>
            <a:off x="8084500" y="5522260"/>
            <a:ext cx="76200" cy="76200"/>
          </a:xfrm>
          <a:custGeom>
            <a:avLst/>
            <a:gdLst>
              <a:gd name="connsiteX0" fmla="*/ 0 w 76200"/>
              <a:gd name="connsiteY0" fmla="*/ 0 h 76200"/>
              <a:gd name="connsiteX1" fmla="*/ 76200 w 76200"/>
              <a:gd name="connsiteY1" fmla="*/ 38100 h 76200"/>
              <a:gd name="connsiteX2" fmla="*/ 0 w 76200"/>
              <a:gd name="connsiteY2" fmla="*/ 76200 h 76200"/>
              <a:gd name="connsiteX3" fmla="*/ 0 w 76200"/>
              <a:gd name="connsiteY3" fmla="*/ 0 h 7620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</a:cxnLst>
            <a:rect l="l" t="t" r="r" b="b"/>
            <a:pathLst>
              <a:path w="76200" h="76200">
                <a:moveTo>
                  <a:pt x="0" y="0"/>
                </a:moveTo>
                <a:lnTo>
                  <a:pt x="76200" y="38100"/>
                </a:lnTo>
                <a:lnTo>
                  <a:pt x="0" y="76200"/>
                </a:lnTo>
                <a:lnTo>
                  <a:pt x="0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4" name="Freeform 3"/>
          <p:cNvSpPr/>
          <p:nvPr/>
        </p:nvSpPr>
        <p:spPr>
          <a:xfrm>
            <a:off x="6077900" y="5039660"/>
            <a:ext cx="1453828" cy="485789"/>
          </a:xfrm>
          <a:custGeom>
            <a:avLst/>
            <a:gdLst>
              <a:gd name="connsiteX0" fmla="*/ 6350 w 1453828"/>
              <a:gd name="connsiteY0" fmla="*/ 6350 h 485789"/>
              <a:gd name="connsiteX1" fmla="*/ 1447479 w 1453828"/>
              <a:gd name="connsiteY1" fmla="*/ 479440 h 48578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453828" h="485789">
                <a:moveTo>
                  <a:pt x="6350" y="6350"/>
                </a:moveTo>
                <a:lnTo>
                  <a:pt x="1447479" y="479440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5" name="Freeform 3"/>
          <p:cNvSpPr/>
          <p:nvPr/>
        </p:nvSpPr>
        <p:spPr>
          <a:xfrm>
            <a:off x="7493324" y="5487045"/>
            <a:ext cx="56187" cy="48265"/>
          </a:xfrm>
          <a:custGeom>
            <a:avLst/>
            <a:gdLst>
              <a:gd name="connsiteX0" fmla="*/ 15844 w 56187"/>
              <a:gd name="connsiteY0" fmla="*/ 0 h 48265"/>
              <a:gd name="connsiteX1" fmla="*/ 56187 w 56187"/>
              <a:gd name="connsiteY1" fmla="*/ 39977 h 48265"/>
              <a:gd name="connsiteX2" fmla="*/ 0 w 56187"/>
              <a:gd name="connsiteY2" fmla="*/ 48264 h 48265"/>
              <a:gd name="connsiteX3" fmla="*/ 15844 w 56187"/>
              <a:gd name="connsiteY3" fmla="*/ 0 h 4826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</a:cxnLst>
            <a:rect l="l" t="t" r="r" b="b"/>
            <a:pathLst>
              <a:path w="56187" h="48265">
                <a:moveTo>
                  <a:pt x="15844" y="0"/>
                </a:moveTo>
                <a:lnTo>
                  <a:pt x="56187" y="39977"/>
                </a:lnTo>
                <a:lnTo>
                  <a:pt x="0" y="48264"/>
                </a:lnTo>
                <a:lnTo>
                  <a:pt x="15844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6" name="Freeform 3"/>
          <p:cNvSpPr/>
          <p:nvPr/>
        </p:nvSpPr>
        <p:spPr>
          <a:xfrm>
            <a:off x="6068375" y="4362631"/>
            <a:ext cx="1372219" cy="619878"/>
          </a:xfrm>
          <a:custGeom>
            <a:avLst/>
            <a:gdLst>
              <a:gd name="connsiteX0" fmla="*/ 6350 w 1372219"/>
              <a:gd name="connsiteY0" fmla="*/ 613528 h 619878"/>
              <a:gd name="connsiteX1" fmla="*/ 1365870 w 1372219"/>
              <a:gd name="connsiteY1" fmla="*/ 6350 h 619878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1372219" h="619878">
                <a:moveTo>
                  <a:pt x="6350" y="613528"/>
                </a:moveTo>
                <a:lnTo>
                  <a:pt x="1365870" y="6350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7" name="Freeform 3"/>
          <p:cNvSpPr/>
          <p:nvPr/>
        </p:nvSpPr>
        <p:spPr>
          <a:xfrm>
            <a:off x="7400695" y="4356146"/>
            <a:ext cx="56742" cy="46384"/>
          </a:xfrm>
          <a:custGeom>
            <a:avLst/>
            <a:gdLst>
              <a:gd name="connsiteX0" fmla="*/ 0 w 56742"/>
              <a:gd name="connsiteY0" fmla="*/ 0 h 46384"/>
              <a:gd name="connsiteX1" fmla="*/ 56742 w 56742"/>
              <a:gd name="connsiteY1" fmla="*/ 2476 h 46384"/>
              <a:gd name="connsiteX2" fmla="*/ 20716 w 56742"/>
              <a:gd name="connsiteY2" fmla="*/ 46384 h 46384"/>
              <a:gd name="connsiteX3" fmla="*/ 0 w 56742"/>
              <a:gd name="connsiteY3" fmla="*/ 0 h 46384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</a:cxnLst>
            <a:rect l="l" t="t" r="r" b="b"/>
            <a:pathLst>
              <a:path w="56742" h="46384">
                <a:moveTo>
                  <a:pt x="0" y="0"/>
                </a:moveTo>
                <a:lnTo>
                  <a:pt x="56742" y="2476"/>
                </a:lnTo>
                <a:lnTo>
                  <a:pt x="20716" y="46384"/>
                </a:lnTo>
                <a:lnTo>
                  <a:pt x="0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8" name="Freeform 3"/>
          <p:cNvSpPr/>
          <p:nvPr/>
        </p:nvSpPr>
        <p:spPr>
          <a:xfrm>
            <a:off x="4849464" y="4989142"/>
            <a:ext cx="349800" cy="22331"/>
          </a:xfrm>
          <a:custGeom>
            <a:avLst/>
            <a:gdLst>
              <a:gd name="connsiteX0" fmla="*/ 6350 w 349800"/>
              <a:gd name="connsiteY0" fmla="*/ 6350 h 22331"/>
              <a:gd name="connsiteX1" fmla="*/ 343449 w 349800"/>
              <a:gd name="connsiteY1" fmla="*/ 6350 h 22331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349800" h="22331">
                <a:moveTo>
                  <a:pt x="6350" y="6350"/>
                </a:moveTo>
                <a:lnTo>
                  <a:pt x="343449" y="6350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9" name="Freeform 3"/>
          <p:cNvSpPr/>
          <p:nvPr/>
        </p:nvSpPr>
        <p:spPr>
          <a:xfrm>
            <a:off x="5727355" y="5012408"/>
            <a:ext cx="98371" cy="157073"/>
          </a:xfrm>
          <a:custGeom>
            <a:avLst/>
            <a:gdLst>
              <a:gd name="connsiteX0" fmla="*/ 98371 w 98371"/>
              <a:gd name="connsiteY0" fmla="*/ 112972 h 157073"/>
              <a:gd name="connsiteX1" fmla="*/ 89112 w 98371"/>
              <a:gd name="connsiteY1" fmla="*/ 157073 h 157073"/>
              <a:gd name="connsiteX2" fmla="*/ 0 w 98371"/>
              <a:gd name="connsiteY2" fmla="*/ 157073 h 157073"/>
              <a:gd name="connsiteX3" fmla="*/ 0 w 98371"/>
              <a:gd name="connsiteY3" fmla="*/ 154544 h 157073"/>
              <a:gd name="connsiteX4" fmla="*/ 49485 w 98371"/>
              <a:gd name="connsiteY4" fmla="*/ 87783 h 157073"/>
              <a:gd name="connsiteX5" fmla="*/ 58183 w 98371"/>
              <a:gd name="connsiteY5" fmla="*/ 54286 h 157073"/>
              <a:gd name="connsiteX6" fmla="*/ 50971 w 98371"/>
              <a:gd name="connsiteY6" fmla="*/ 34473 h 157073"/>
              <a:gd name="connsiteX7" fmla="*/ 33337 w 98371"/>
              <a:gd name="connsiteY7" fmla="*/ 26581 h 157073"/>
              <a:gd name="connsiteX8" fmla="*/ 6823 w 98371"/>
              <a:gd name="connsiteY8" fmla="*/ 44149 h 157073"/>
              <a:gd name="connsiteX9" fmla="*/ 2661 w 98371"/>
              <a:gd name="connsiteY9" fmla="*/ 42667 h 157073"/>
              <a:gd name="connsiteX10" fmla="*/ 20985 w 98371"/>
              <a:gd name="connsiteY10" fmla="*/ 10440 h 157073"/>
              <a:gd name="connsiteX11" fmla="*/ 49354 w 98371"/>
              <a:gd name="connsiteY11" fmla="*/ 0 h 157073"/>
              <a:gd name="connsiteX12" fmla="*/ 70357 w 98371"/>
              <a:gd name="connsiteY12" fmla="*/ 5427 h 157073"/>
              <a:gd name="connsiteX13" fmla="*/ 85213 w 98371"/>
              <a:gd name="connsiteY13" fmla="*/ 20294 h 157073"/>
              <a:gd name="connsiteX14" fmla="*/ 90573 w 98371"/>
              <a:gd name="connsiteY14" fmla="*/ 37994 h 157073"/>
              <a:gd name="connsiteX15" fmla="*/ 82363 w 98371"/>
              <a:gd name="connsiteY15" fmla="*/ 68521 h 157073"/>
              <a:gd name="connsiteX16" fmla="*/ 33459 w 98371"/>
              <a:gd name="connsiteY16" fmla="*/ 126868 h 157073"/>
              <a:gd name="connsiteX17" fmla="*/ 66140 w 98371"/>
              <a:gd name="connsiteY17" fmla="*/ 126868 h 157073"/>
              <a:gd name="connsiteX18" fmla="*/ 81810 w 98371"/>
              <a:gd name="connsiteY18" fmla="*/ 125904 h 157073"/>
              <a:gd name="connsiteX19" fmla="*/ 87776 w 98371"/>
              <a:gd name="connsiteY19" fmla="*/ 122644 h 157073"/>
              <a:gd name="connsiteX20" fmla="*/ 93910 w 98371"/>
              <a:gd name="connsiteY20" fmla="*/ 112972 h 157073"/>
              <a:gd name="connsiteX21" fmla="*/ 98371 w 98371"/>
              <a:gd name="connsiteY21" fmla="*/ 112972 h 157073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</a:cxnLst>
            <a:rect l="l" t="t" r="r" b="b"/>
            <a:pathLst>
              <a:path w="98371" h="157073">
                <a:moveTo>
                  <a:pt x="98371" y="112972"/>
                </a:moveTo>
                <a:lnTo>
                  <a:pt x="89112" y="157073"/>
                </a:lnTo>
                <a:lnTo>
                  <a:pt x="0" y="157073"/>
                </a:lnTo>
                <a:lnTo>
                  <a:pt x="0" y="154544"/>
                </a:lnTo>
                <a:cubicBezTo>
                  <a:pt x="27193" y="121468"/>
                  <a:pt x="43688" y="99215"/>
                  <a:pt x="49485" y="87783"/>
                </a:cubicBezTo>
                <a:cubicBezTo>
                  <a:pt x="55284" y="76351"/>
                  <a:pt x="58183" y="65186"/>
                  <a:pt x="58183" y="54286"/>
                </a:cubicBezTo>
                <a:cubicBezTo>
                  <a:pt x="58183" y="46338"/>
                  <a:pt x="55779" y="39734"/>
                  <a:pt x="50971" y="34473"/>
                </a:cubicBezTo>
                <a:cubicBezTo>
                  <a:pt x="46163" y="29212"/>
                  <a:pt x="40285" y="26581"/>
                  <a:pt x="33337" y="26581"/>
                </a:cubicBezTo>
                <a:cubicBezTo>
                  <a:pt x="21946" y="26581"/>
                  <a:pt x="13108" y="32437"/>
                  <a:pt x="6823" y="44149"/>
                </a:cubicBezTo>
                <a:lnTo>
                  <a:pt x="2661" y="42667"/>
                </a:lnTo>
                <a:cubicBezTo>
                  <a:pt x="6686" y="28142"/>
                  <a:pt x="12793" y="17400"/>
                  <a:pt x="20985" y="10440"/>
                </a:cubicBezTo>
                <a:cubicBezTo>
                  <a:pt x="29175" y="3480"/>
                  <a:pt x="38633" y="0"/>
                  <a:pt x="49354" y="0"/>
                </a:cubicBezTo>
                <a:cubicBezTo>
                  <a:pt x="57027" y="0"/>
                  <a:pt x="64028" y="1808"/>
                  <a:pt x="70357" y="5427"/>
                </a:cubicBezTo>
                <a:cubicBezTo>
                  <a:pt x="76687" y="9046"/>
                  <a:pt x="81639" y="14001"/>
                  <a:pt x="85213" y="20294"/>
                </a:cubicBezTo>
                <a:cubicBezTo>
                  <a:pt x="88786" y="26587"/>
                  <a:pt x="90573" y="32487"/>
                  <a:pt x="90573" y="37994"/>
                </a:cubicBezTo>
                <a:cubicBezTo>
                  <a:pt x="90573" y="48018"/>
                  <a:pt x="87836" y="58195"/>
                  <a:pt x="82363" y="68521"/>
                </a:cubicBezTo>
                <a:cubicBezTo>
                  <a:pt x="74896" y="82467"/>
                  <a:pt x="58595" y="101916"/>
                  <a:pt x="33459" y="126868"/>
                </a:cubicBezTo>
                <a:lnTo>
                  <a:pt x="66140" y="126868"/>
                </a:lnTo>
                <a:cubicBezTo>
                  <a:pt x="74169" y="126868"/>
                  <a:pt x="79392" y="126546"/>
                  <a:pt x="81810" y="125904"/>
                </a:cubicBezTo>
                <a:cubicBezTo>
                  <a:pt x="84228" y="125262"/>
                  <a:pt x="86217" y="124175"/>
                  <a:pt x="87776" y="122644"/>
                </a:cubicBezTo>
                <a:cubicBezTo>
                  <a:pt x="89335" y="121111"/>
                  <a:pt x="91380" y="117887"/>
                  <a:pt x="93910" y="112972"/>
                </a:cubicBezTo>
                <a:lnTo>
                  <a:pt x="98371" y="112972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0" name="Freeform 3"/>
          <p:cNvSpPr/>
          <p:nvPr/>
        </p:nvSpPr>
        <p:spPr>
          <a:xfrm>
            <a:off x="5062752" y="4796733"/>
            <a:ext cx="82774" cy="157075"/>
          </a:xfrm>
          <a:custGeom>
            <a:avLst/>
            <a:gdLst>
              <a:gd name="connsiteX0" fmla="*/ 56260 w 82774"/>
              <a:gd name="connsiteY0" fmla="*/ 0 h 157075"/>
              <a:gd name="connsiteX1" fmla="*/ 59981 w 82774"/>
              <a:gd name="connsiteY1" fmla="*/ 0 h 157075"/>
              <a:gd name="connsiteX2" fmla="*/ 59981 w 82774"/>
              <a:gd name="connsiteY2" fmla="*/ 125658 h 157075"/>
              <a:gd name="connsiteX3" fmla="*/ 61238 w 82774"/>
              <a:gd name="connsiteY3" fmla="*/ 143882 h 157075"/>
              <a:gd name="connsiteX4" fmla="*/ 66481 w 82774"/>
              <a:gd name="connsiteY4" fmla="*/ 150335 h 157075"/>
              <a:gd name="connsiteX5" fmla="*/ 79241 w 82774"/>
              <a:gd name="connsiteY5" fmla="*/ 152846 h 157075"/>
              <a:gd name="connsiteX6" fmla="*/ 82774 w 82774"/>
              <a:gd name="connsiteY6" fmla="*/ 152846 h 157075"/>
              <a:gd name="connsiteX7" fmla="*/ 82774 w 82774"/>
              <a:gd name="connsiteY7" fmla="*/ 157074 h 157075"/>
              <a:gd name="connsiteX8" fmla="*/ 1799 w 82774"/>
              <a:gd name="connsiteY8" fmla="*/ 157074 h 157075"/>
              <a:gd name="connsiteX9" fmla="*/ 1799 w 82774"/>
              <a:gd name="connsiteY9" fmla="*/ 152846 h 157075"/>
              <a:gd name="connsiteX10" fmla="*/ 5867 w 82774"/>
              <a:gd name="connsiteY10" fmla="*/ 152846 h 157075"/>
              <a:gd name="connsiteX11" fmla="*/ 19877 w 82774"/>
              <a:gd name="connsiteY11" fmla="*/ 150561 h 157075"/>
              <a:gd name="connsiteX12" fmla="*/ 25525 w 82774"/>
              <a:gd name="connsiteY12" fmla="*/ 144278 h 157075"/>
              <a:gd name="connsiteX13" fmla="*/ 26992 w 82774"/>
              <a:gd name="connsiteY13" fmla="*/ 125658 h 157075"/>
              <a:gd name="connsiteX14" fmla="*/ 26992 w 82774"/>
              <a:gd name="connsiteY14" fmla="*/ 45914 h 157075"/>
              <a:gd name="connsiteX15" fmla="*/ 25984 w 82774"/>
              <a:gd name="connsiteY15" fmla="*/ 32916 h 157075"/>
              <a:gd name="connsiteX16" fmla="*/ 22231 w 82774"/>
              <a:gd name="connsiteY16" fmla="*/ 28450 h 157075"/>
              <a:gd name="connsiteX17" fmla="*/ 15904 w 82774"/>
              <a:gd name="connsiteY17" fmla="*/ 26582 h 157075"/>
              <a:gd name="connsiteX18" fmla="*/ 2015 w 82774"/>
              <a:gd name="connsiteY18" fmla="*/ 30207 h 157075"/>
              <a:gd name="connsiteX19" fmla="*/ 0 w 82774"/>
              <a:gd name="connsiteY19" fmla="*/ 25977 h 157075"/>
              <a:gd name="connsiteX20" fmla="*/ 56260 w 82774"/>
              <a:gd name="connsiteY20" fmla="*/ 0 h 15707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</a:cxnLst>
            <a:rect l="l" t="t" r="r" b="b"/>
            <a:pathLst>
              <a:path w="82774" h="157075">
                <a:moveTo>
                  <a:pt x="56260" y="0"/>
                </a:moveTo>
                <a:lnTo>
                  <a:pt x="59981" y="0"/>
                </a:lnTo>
                <a:lnTo>
                  <a:pt x="59981" y="125658"/>
                </a:lnTo>
                <a:cubicBezTo>
                  <a:pt x="59981" y="135181"/>
                  <a:pt x="60400" y="141255"/>
                  <a:pt x="61238" y="143882"/>
                </a:cubicBezTo>
                <a:cubicBezTo>
                  <a:pt x="62074" y="146510"/>
                  <a:pt x="63823" y="148661"/>
                  <a:pt x="66481" y="150335"/>
                </a:cubicBezTo>
                <a:cubicBezTo>
                  <a:pt x="69139" y="152008"/>
                  <a:pt x="73394" y="152846"/>
                  <a:pt x="79241" y="152846"/>
                </a:cubicBezTo>
                <a:lnTo>
                  <a:pt x="82774" y="152846"/>
                </a:lnTo>
                <a:lnTo>
                  <a:pt x="82774" y="157074"/>
                </a:lnTo>
                <a:lnTo>
                  <a:pt x="1799" y="157074"/>
                </a:lnTo>
                <a:lnTo>
                  <a:pt x="1799" y="152846"/>
                </a:lnTo>
                <a:lnTo>
                  <a:pt x="5867" y="152846"/>
                </a:lnTo>
                <a:cubicBezTo>
                  <a:pt x="12421" y="152846"/>
                  <a:pt x="17091" y="152083"/>
                  <a:pt x="19877" y="150561"/>
                </a:cubicBezTo>
                <a:cubicBezTo>
                  <a:pt x="22665" y="149038"/>
                  <a:pt x="24547" y="146944"/>
                  <a:pt x="25525" y="144278"/>
                </a:cubicBezTo>
                <a:cubicBezTo>
                  <a:pt x="26503" y="141614"/>
                  <a:pt x="26992" y="135407"/>
                  <a:pt x="26992" y="125658"/>
                </a:cubicBezTo>
                <a:lnTo>
                  <a:pt x="26992" y="45914"/>
                </a:lnTo>
                <a:cubicBezTo>
                  <a:pt x="26992" y="38979"/>
                  <a:pt x="26655" y="34645"/>
                  <a:pt x="25984" y="32916"/>
                </a:cubicBezTo>
                <a:cubicBezTo>
                  <a:pt x="25312" y="31184"/>
                  <a:pt x="24061" y="29696"/>
                  <a:pt x="22231" y="28450"/>
                </a:cubicBezTo>
                <a:cubicBezTo>
                  <a:pt x="20399" y="27204"/>
                  <a:pt x="18291" y="26582"/>
                  <a:pt x="15904" y="26582"/>
                </a:cubicBezTo>
                <a:cubicBezTo>
                  <a:pt x="12092" y="26582"/>
                  <a:pt x="7463" y="27790"/>
                  <a:pt x="2015" y="30207"/>
                </a:cubicBezTo>
                <a:lnTo>
                  <a:pt x="0" y="25977"/>
                </a:lnTo>
                <a:lnTo>
                  <a:pt x="56260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1" name="Freeform 3"/>
          <p:cNvSpPr/>
          <p:nvPr/>
        </p:nvSpPr>
        <p:spPr>
          <a:xfrm>
            <a:off x="5281687" y="4918767"/>
            <a:ext cx="159552" cy="163719"/>
          </a:xfrm>
          <a:custGeom>
            <a:avLst/>
            <a:gdLst>
              <a:gd name="connsiteX0" fmla="*/ 91772 w 159552"/>
              <a:gd name="connsiteY0" fmla="*/ 0 h 163719"/>
              <a:gd name="connsiteX1" fmla="*/ 91772 w 159552"/>
              <a:gd name="connsiteY1" fmla="*/ 70079 h 163719"/>
              <a:gd name="connsiteX2" fmla="*/ 159552 w 159552"/>
              <a:gd name="connsiteY2" fmla="*/ 70079 h 163719"/>
              <a:gd name="connsiteX3" fmla="*/ 159552 w 159552"/>
              <a:gd name="connsiteY3" fmla="*/ 93640 h 163719"/>
              <a:gd name="connsiteX4" fmla="*/ 91772 w 159552"/>
              <a:gd name="connsiteY4" fmla="*/ 93640 h 163719"/>
              <a:gd name="connsiteX5" fmla="*/ 91772 w 159552"/>
              <a:gd name="connsiteY5" fmla="*/ 163719 h 163719"/>
              <a:gd name="connsiteX6" fmla="*/ 68379 w 159552"/>
              <a:gd name="connsiteY6" fmla="*/ 163719 h 163719"/>
              <a:gd name="connsiteX7" fmla="*/ 68379 w 159552"/>
              <a:gd name="connsiteY7" fmla="*/ 93640 h 163719"/>
              <a:gd name="connsiteX8" fmla="*/ 0 w 159552"/>
              <a:gd name="connsiteY8" fmla="*/ 93640 h 163719"/>
              <a:gd name="connsiteX9" fmla="*/ 0 w 159552"/>
              <a:gd name="connsiteY9" fmla="*/ 70079 h 163719"/>
              <a:gd name="connsiteX10" fmla="*/ 68379 w 159552"/>
              <a:gd name="connsiteY10" fmla="*/ 70079 h 163719"/>
              <a:gd name="connsiteX11" fmla="*/ 68379 w 159552"/>
              <a:gd name="connsiteY11" fmla="*/ 0 h 163719"/>
              <a:gd name="connsiteX12" fmla="*/ 91772 w 159552"/>
              <a:gd name="connsiteY12" fmla="*/ 0 h 16371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</a:cxnLst>
            <a:rect l="l" t="t" r="r" b="b"/>
            <a:pathLst>
              <a:path w="159552" h="163719">
                <a:moveTo>
                  <a:pt x="91772" y="0"/>
                </a:moveTo>
                <a:lnTo>
                  <a:pt x="91772" y="70079"/>
                </a:lnTo>
                <a:lnTo>
                  <a:pt x="159552" y="70079"/>
                </a:lnTo>
                <a:lnTo>
                  <a:pt x="159552" y="93640"/>
                </a:lnTo>
                <a:lnTo>
                  <a:pt x="91772" y="93640"/>
                </a:lnTo>
                <a:lnTo>
                  <a:pt x="91772" y="163719"/>
                </a:lnTo>
                <a:lnTo>
                  <a:pt x="68379" y="163719"/>
                </a:lnTo>
                <a:lnTo>
                  <a:pt x="68379" y="93640"/>
                </a:lnTo>
                <a:lnTo>
                  <a:pt x="0" y="93640"/>
                </a:lnTo>
                <a:lnTo>
                  <a:pt x="0" y="70079"/>
                </a:lnTo>
                <a:lnTo>
                  <a:pt x="68379" y="70079"/>
                </a:lnTo>
                <a:lnTo>
                  <a:pt x="68379" y="0"/>
                </a:lnTo>
                <a:lnTo>
                  <a:pt x="91772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2" name="Freeform 3"/>
          <p:cNvSpPr/>
          <p:nvPr/>
        </p:nvSpPr>
        <p:spPr>
          <a:xfrm>
            <a:off x="6099087" y="4411190"/>
            <a:ext cx="55368" cy="37458"/>
          </a:xfrm>
          <a:custGeom>
            <a:avLst/>
            <a:gdLst>
              <a:gd name="connsiteX0" fmla="*/ 6812 w 55368"/>
              <a:gd name="connsiteY0" fmla="*/ 30645 h 37458"/>
              <a:gd name="connsiteX1" fmla="*/ 48556 w 55368"/>
              <a:gd name="connsiteY1" fmla="*/ 6812 h 37458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55368" h="37458">
                <a:moveTo>
                  <a:pt x="6812" y="30645"/>
                </a:moveTo>
                <a:lnTo>
                  <a:pt x="48556" y="6812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3" name="Freeform 3"/>
          <p:cNvSpPr/>
          <p:nvPr/>
        </p:nvSpPr>
        <p:spPr>
          <a:xfrm>
            <a:off x="6134019" y="4411187"/>
            <a:ext cx="87735" cy="140458"/>
          </a:xfrm>
          <a:custGeom>
            <a:avLst/>
            <a:gdLst>
              <a:gd name="connsiteX0" fmla="*/ 13624 w 87735"/>
              <a:gd name="connsiteY0" fmla="*/ 13624 h 140458"/>
              <a:gd name="connsiteX1" fmla="*/ 74110 w 87735"/>
              <a:gd name="connsiteY1" fmla="*/ 126833 h 140458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87735" h="140458">
                <a:moveTo>
                  <a:pt x="13624" y="13624"/>
                </a:moveTo>
                <a:lnTo>
                  <a:pt x="74110" y="126833"/>
                </a:lnTo>
              </a:path>
            </a:pathLst>
          </a:custGeom>
          <a:ln w="254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4" name="Freeform 3"/>
          <p:cNvSpPr/>
          <p:nvPr/>
        </p:nvSpPr>
        <p:spPr>
          <a:xfrm>
            <a:off x="6208132" y="4195838"/>
            <a:ext cx="93704" cy="348994"/>
          </a:xfrm>
          <a:custGeom>
            <a:avLst/>
            <a:gdLst>
              <a:gd name="connsiteX0" fmla="*/ 6812 w 93704"/>
              <a:gd name="connsiteY0" fmla="*/ 342182 h 348994"/>
              <a:gd name="connsiteX1" fmla="*/ 86892 w 93704"/>
              <a:gd name="connsiteY1" fmla="*/ 6812 h 348994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93704" h="348994">
                <a:moveTo>
                  <a:pt x="6812" y="342182"/>
                </a:moveTo>
                <a:lnTo>
                  <a:pt x="86892" y="6812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5" name="Freeform 3"/>
          <p:cNvSpPr/>
          <p:nvPr/>
        </p:nvSpPr>
        <p:spPr>
          <a:xfrm>
            <a:off x="6288212" y="4195838"/>
            <a:ext cx="260679" cy="27249"/>
          </a:xfrm>
          <a:custGeom>
            <a:avLst/>
            <a:gdLst>
              <a:gd name="connsiteX0" fmla="*/ 6812 w 260679"/>
              <a:gd name="connsiteY0" fmla="*/ 6812 h 27249"/>
              <a:gd name="connsiteX1" fmla="*/ 253867 w 260679"/>
              <a:gd name="connsiteY1" fmla="*/ 6812 h 27249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</a:cxnLst>
            <a:rect l="l" t="t" r="r" b="b"/>
            <a:pathLst>
              <a:path w="260679" h="27249">
                <a:moveTo>
                  <a:pt x="6812" y="6812"/>
                </a:moveTo>
                <a:lnTo>
                  <a:pt x="253867" y="6812"/>
                </a:lnTo>
              </a:path>
            </a:pathLst>
          </a:custGeom>
          <a:ln w="12700">
            <a:solidFill>
              <a:srgbClr val="000000">
                <a:alpha val="100000"/>
              </a:srgb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6" name="Freeform 3"/>
          <p:cNvSpPr/>
          <p:nvPr/>
        </p:nvSpPr>
        <p:spPr>
          <a:xfrm>
            <a:off x="6703092" y="4453753"/>
            <a:ext cx="77523" cy="147256"/>
          </a:xfrm>
          <a:custGeom>
            <a:avLst/>
            <a:gdLst>
              <a:gd name="connsiteX0" fmla="*/ 52737 w 77523"/>
              <a:gd name="connsiteY0" fmla="*/ 0 h 147256"/>
              <a:gd name="connsiteX1" fmla="*/ 56225 w 77523"/>
              <a:gd name="connsiteY1" fmla="*/ 0 h 147256"/>
              <a:gd name="connsiteX2" fmla="*/ 56225 w 77523"/>
              <a:gd name="connsiteY2" fmla="*/ 118315 h 147256"/>
              <a:gd name="connsiteX3" fmla="*/ 57395 w 77523"/>
              <a:gd name="connsiteY3" fmla="*/ 135425 h 147256"/>
              <a:gd name="connsiteX4" fmla="*/ 62294 w 77523"/>
              <a:gd name="connsiteY4" fmla="*/ 141490 h 147256"/>
              <a:gd name="connsiteX5" fmla="*/ 74222 w 77523"/>
              <a:gd name="connsiteY5" fmla="*/ 143851 h 147256"/>
              <a:gd name="connsiteX6" fmla="*/ 77523 w 77523"/>
              <a:gd name="connsiteY6" fmla="*/ 143851 h 147256"/>
              <a:gd name="connsiteX7" fmla="*/ 77523 w 77523"/>
              <a:gd name="connsiteY7" fmla="*/ 147256 h 147256"/>
              <a:gd name="connsiteX8" fmla="*/ 1702 w 77523"/>
              <a:gd name="connsiteY8" fmla="*/ 147256 h 147256"/>
              <a:gd name="connsiteX9" fmla="*/ 1702 w 77523"/>
              <a:gd name="connsiteY9" fmla="*/ 143851 h 147256"/>
              <a:gd name="connsiteX10" fmla="*/ 5549 w 77523"/>
              <a:gd name="connsiteY10" fmla="*/ 143851 h 147256"/>
              <a:gd name="connsiteX11" fmla="*/ 18815 w 77523"/>
              <a:gd name="connsiteY11" fmla="*/ 141702 h 147256"/>
              <a:gd name="connsiteX12" fmla="*/ 24165 w 77523"/>
              <a:gd name="connsiteY12" fmla="*/ 135804 h 147256"/>
              <a:gd name="connsiteX13" fmla="*/ 25557 w 77523"/>
              <a:gd name="connsiteY13" fmla="*/ 118315 h 147256"/>
              <a:gd name="connsiteX14" fmla="*/ 25557 w 77523"/>
              <a:gd name="connsiteY14" fmla="*/ 42559 h 147256"/>
              <a:gd name="connsiteX15" fmla="*/ 24604 w 77523"/>
              <a:gd name="connsiteY15" fmla="*/ 29878 h 147256"/>
              <a:gd name="connsiteX16" fmla="*/ 21051 w 77523"/>
              <a:gd name="connsiteY16" fmla="*/ 25587 h 147256"/>
              <a:gd name="connsiteX17" fmla="*/ 15054 w 77523"/>
              <a:gd name="connsiteY17" fmla="*/ 23832 h 147256"/>
              <a:gd name="connsiteX18" fmla="*/ 1903 w 77523"/>
              <a:gd name="connsiteY18" fmla="*/ 27237 h 147256"/>
              <a:gd name="connsiteX19" fmla="*/ 0 w 77523"/>
              <a:gd name="connsiteY19" fmla="*/ 23832 h 147256"/>
              <a:gd name="connsiteX20" fmla="*/ 52737 w 77523"/>
              <a:gd name="connsiteY20" fmla="*/ 0 h 147256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</a:cxnLst>
            <a:rect l="l" t="t" r="r" b="b"/>
            <a:pathLst>
              <a:path w="77523" h="147256">
                <a:moveTo>
                  <a:pt x="52737" y="0"/>
                </a:moveTo>
                <a:lnTo>
                  <a:pt x="56225" y="0"/>
                </a:lnTo>
                <a:lnTo>
                  <a:pt x="56225" y="118315"/>
                </a:lnTo>
                <a:cubicBezTo>
                  <a:pt x="56225" y="127252"/>
                  <a:pt x="56616" y="132956"/>
                  <a:pt x="57395" y="135425"/>
                </a:cubicBezTo>
                <a:cubicBezTo>
                  <a:pt x="58177" y="137895"/>
                  <a:pt x="59810" y="139917"/>
                  <a:pt x="62294" y="141490"/>
                </a:cubicBezTo>
                <a:cubicBezTo>
                  <a:pt x="64779" y="143064"/>
                  <a:pt x="68754" y="143851"/>
                  <a:pt x="74222" y="143851"/>
                </a:cubicBezTo>
                <a:lnTo>
                  <a:pt x="77523" y="143851"/>
                </a:lnTo>
                <a:lnTo>
                  <a:pt x="77523" y="147256"/>
                </a:lnTo>
                <a:lnTo>
                  <a:pt x="1702" y="147256"/>
                </a:lnTo>
                <a:lnTo>
                  <a:pt x="1702" y="143851"/>
                </a:lnTo>
                <a:lnTo>
                  <a:pt x="5549" y="143851"/>
                </a:lnTo>
                <a:cubicBezTo>
                  <a:pt x="11751" y="143851"/>
                  <a:pt x="16174" y="143135"/>
                  <a:pt x="18815" y="141702"/>
                </a:cubicBezTo>
                <a:cubicBezTo>
                  <a:pt x="21455" y="140271"/>
                  <a:pt x="23238" y="138305"/>
                  <a:pt x="24165" y="135804"/>
                </a:cubicBezTo>
                <a:cubicBezTo>
                  <a:pt x="25093" y="133304"/>
                  <a:pt x="25557" y="127475"/>
                  <a:pt x="25557" y="118315"/>
                </a:cubicBezTo>
                <a:lnTo>
                  <a:pt x="25557" y="42559"/>
                </a:lnTo>
                <a:cubicBezTo>
                  <a:pt x="25557" y="35793"/>
                  <a:pt x="25238" y="31567"/>
                  <a:pt x="24604" y="29878"/>
                </a:cubicBezTo>
                <a:cubicBezTo>
                  <a:pt x="23969" y="28188"/>
                  <a:pt x="22786" y="26758"/>
                  <a:pt x="21051" y="25587"/>
                </a:cubicBezTo>
                <a:cubicBezTo>
                  <a:pt x="19316" y="24418"/>
                  <a:pt x="17315" y="23832"/>
                  <a:pt x="15054" y="23832"/>
                </a:cubicBezTo>
                <a:cubicBezTo>
                  <a:pt x="11451" y="23832"/>
                  <a:pt x="7067" y="24968"/>
                  <a:pt x="1903" y="27237"/>
                </a:cubicBezTo>
                <a:lnTo>
                  <a:pt x="0" y="23832"/>
                </a:lnTo>
                <a:lnTo>
                  <a:pt x="52737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7" name="Freeform 3"/>
          <p:cNvSpPr/>
          <p:nvPr/>
        </p:nvSpPr>
        <p:spPr>
          <a:xfrm>
            <a:off x="6540376" y="4297133"/>
            <a:ext cx="161371" cy="223864"/>
          </a:xfrm>
          <a:custGeom>
            <a:avLst/>
            <a:gdLst>
              <a:gd name="connsiteX0" fmla="*/ 94801 w 161371"/>
              <a:gd name="connsiteY0" fmla="*/ 0 h 223864"/>
              <a:gd name="connsiteX1" fmla="*/ 104665 w 161371"/>
              <a:gd name="connsiteY1" fmla="*/ 0 h 223864"/>
              <a:gd name="connsiteX2" fmla="*/ 62708 w 161371"/>
              <a:gd name="connsiteY2" fmla="*/ 144317 h 223864"/>
              <a:gd name="connsiteX3" fmla="*/ 94801 w 161371"/>
              <a:gd name="connsiteY3" fmla="*/ 101452 h 223864"/>
              <a:gd name="connsiteX4" fmla="*/ 120419 w 161371"/>
              <a:gd name="connsiteY4" fmla="*/ 79712 h 223864"/>
              <a:gd name="connsiteX5" fmla="*/ 140965 w 161371"/>
              <a:gd name="connsiteY5" fmla="*/ 74053 h 223864"/>
              <a:gd name="connsiteX6" fmla="*/ 155288 w 161371"/>
              <a:gd name="connsiteY6" fmla="*/ 80444 h 223864"/>
              <a:gd name="connsiteX7" fmla="*/ 161264 w 161371"/>
              <a:gd name="connsiteY7" fmla="*/ 97448 h 223864"/>
              <a:gd name="connsiteX8" fmla="*/ 157138 w 161371"/>
              <a:gd name="connsiteY8" fmla="*/ 118861 h 223864"/>
              <a:gd name="connsiteX9" fmla="*/ 135308 w 161371"/>
              <a:gd name="connsiteY9" fmla="*/ 186438 h 223864"/>
              <a:gd name="connsiteX10" fmla="*/ 132379 w 161371"/>
              <a:gd name="connsiteY10" fmla="*/ 198328 h 223864"/>
              <a:gd name="connsiteX11" fmla="*/ 133497 w 161371"/>
              <a:gd name="connsiteY11" fmla="*/ 200921 h 223864"/>
              <a:gd name="connsiteX12" fmla="*/ 136052 w 161371"/>
              <a:gd name="connsiteY12" fmla="*/ 202105 h 223864"/>
              <a:gd name="connsiteX13" fmla="*/ 139900 w 161371"/>
              <a:gd name="connsiteY13" fmla="*/ 200535 h 223864"/>
              <a:gd name="connsiteX14" fmla="*/ 150775 w 161371"/>
              <a:gd name="connsiteY14" fmla="*/ 187928 h 223864"/>
              <a:gd name="connsiteX15" fmla="*/ 155407 w 161371"/>
              <a:gd name="connsiteY15" fmla="*/ 181304 h 223864"/>
              <a:gd name="connsiteX16" fmla="*/ 161371 w 161371"/>
              <a:gd name="connsiteY16" fmla="*/ 184762 h 223864"/>
              <a:gd name="connsiteX17" fmla="*/ 135101 w 161371"/>
              <a:gd name="connsiteY17" fmla="*/ 215505 h 223864"/>
              <a:gd name="connsiteX18" fmla="*/ 111573 w 161371"/>
              <a:gd name="connsiteY18" fmla="*/ 223864 h 223864"/>
              <a:gd name="connsiteX19" fmla="*/ 95939 w 161371"/>
              <a:gd name="connsiteY19" fmla="*/ 218817 h 223864"/>
              <a:gd name="connsiteX20" fmla="*/ 90303 w 161371"/>
              <a:gd name="connsiteY20" fmla="*/ 206202 h 223864"/>
              <a:gd name="connsiteX21" fmla="*/ 94522 w 161371"/>
              <a:gd name="connsiteY21" fmla="*/ 186305 h 223864"/>
              <a:gd name="connsiteX22" fmla="*/ 116313 w 161371"/>
              <a:gd name="connsiteY22" fmla="*/ 118489 h 223864"/>
              <a:gd name="connsiteX23" fmla="*/ 118416 w 161371"/>
              <a:gd name="connsiteY23" fmla="*/ 108301 h 223864"/>
              <a:gd name="connsiteX24" fmla="*/ 116999 w 161371"/>
              <a:gd name="connsiteY24" fmla="*/ 105195 h 223864"/>
              <a:gd name="connsiteX25" fmla="*/ 113757 w 161371"/>
              <a:gd name="connsiteY25" fmla="*/ 103845 h 223864"/>
              <a:gd name="connsiteX26" fmla="*/ 97251 w 161371"/>
              <a:gd name="connsiteY26" fmla="*/ 113369 h 223864"/>
              <a:gd name="connsiteX27" fmla="*/ 53937 w 161371"/>
              <a:gd name="connsiteY27" fmla="*/ 174627 h 223864"/>
              <a:gd name="connsiteX28" fmla="*/ 40133 w 161371"/>
              <a:gd name="connsiteY28" fmla="*/ 222162 h 223864"/>
              <a:gd name="connsiteX29" fmla="*/ 0 w 161371"/>
              <a:gd name="connsiteY29" fmla="*/ 222162 h 223864"/>
              <a:gd name="connsiteX30" fmla="*/ 52578 w 161371"/>
              <a:gd name="connsiteY30" fmla="*/ 41695 h 223864"/>
              <a:gd name="connsiteX31" fmla="*/ 56372 w 161371"/>
              <a:gd name="connsiteY31" fmla="*/ 25163 h 223864"/>
              <a:gd name="connsiteX32" fmla="*/ 52764 w 161371"/>
              <a:gd name="connsiteY32" fmla="*/ 18793 h 223864"/>
              <a:gd name="connsiteX33" fmla="*/ 38336 w 161371"/>
              <a:gd name="connsiteY33" fmla="*/ 16173 h 223864"/>
              <a:gd name="connsiteX34" fmla="*/ 40040 w 161371"/>
              <a:gd name="connsiteY34" fmla="*/ 9363 h 223864"/>
              <a:gd name="connsiteX35" fmla="*/ 94801 w 161371"/>
              <a:gd name="connsiteY35" fmla="*/ 0 h 223864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  <a:cxn ang="34">
                <a:pos x="connsiteX34" y="connsiteY34"/>
              </a:cxn>
              <a:cxn ang="35">
                <a:pos x="connsiteX35" y="connsiteY35"/>
              </a:cxn>
            </a:cxnLst>
            <a:rect l="l" t="t" r="r" b="b"/>
            <a:pathLst>
              <a:path w="161371" h="223864">
                <a:moveTo>
                  <a:pt x="94801" y="0"/>
                </a:moveTo>
                <a:lnTo>
                  <a:pt x="104665" y="0"/>
                </a:lnTo>
                <a:lnTo>
                  <a:pt x="62708" y="144317"/>
                </a:lnTo>
                <a:cubicBezTo>
                  <a:pt x="77439" y="123180"/>
                  <a:pt x="88136" y="108891"/>
                  <a:pt x="94801" y="101452"/>
                </a:cubicBezTo>
                <a:cubicBezTo>
                  <a:pt x="104731" y="90732"/>
                  <a:pt x="113271" y="83485"/>
                  <a:pt x="120419" y="79712"/>
                </a:cubicBezTo>
                <a:cubicBezTo>
                  <a:pt x="127567" y="75941"/>
                  <a:pt x="134415" y="74053"/>
                  <a:pt x="140965" y="74053"/>
                </a:cubicBezTo>
                <a:cubicBezTo>
                  <a:pt x="146529" y="74053"/>
                  <a:pt x="151302" y="76184"/>
                  <a:pt x="155288" y="80444"/>
                </a:cubicBezTo>
                <a:cubicBezTo>
                  <a:pt x="159271" y="84705"/>
                  <a:pt x="161264" y="90373"/>
                  <a:pt x="161264" y="97448"/>
                </a:cubicBezTo>
                <a:cubicBezTo>
                  <a:pt x="161264" y="103158"/>
                  <a:pt x="159889" y="110295"/>
                  <a:pt x="157138" y="118861"/>
                </a:cubicBezTo>
                <a:lnTo>
                  <a:pt x="135308" y="186438"/>
                </a:lnTo>
                <a:cubicBezTo>
                  <a:pt x="133354" y="192351"/>
                  <a:pt x="132379" y="196315"/>
                  <a:pt x="132379" y="198328"/>
                </a:cubicBezTo>
                <a:cubicBezTo>
                  <a:pt x="132379" y="199268"/>
                  <a:pt x="132751" y="200133"/>
                  <a:pt x="133497" y="200921"/>
                </a:cubicBezTo>
                <a:cubicBezTo>
                  <a:pt x="134242" y="201710"/>
                  <a:pt x="135094" y="202105"/>
                  <a:pt x="136052" y="202105"/>
                </a:cubicBezTo>
                <a:cubicBezTo>
                  <a:pt x="137331" y="202105"/>
                  <a:pt x="138612" y="201582"/>
                  <a:pt x="139900" y="200535"/>
                </a:cubicBezTo>
                <a:cubicBezTo>
                  <a:pt x="143308" y="197903"/>
                  <a:pt x="146932" y="193700"/>
                  <a:pt x="150775" y="187928"/>
                </a:cubicBezTo>
                <a:cubicBezTo>
                  <a:pt x="151733" y="186456"/>
                  <a:pt x="153279" y="184247"/>
                  <a:pt x="155407" y="181304"/>
                </a:cubicBezTo>
                <a:lnTo>
                  <a:pt x="161371" y="184762"/>
                </a:lnTo>
                <a:cubicBezTo>
                  <a:pt x="152131" y="199684"/>
                  <a:pt x="143376" y="209932"/>
                  <a:pt x="135101" y="215505"/>
                </a:cubicBezTo>
                <a:cubicBezTo>
                  <a:pt x="126825" y="221077"/>
                  <a:pt x="118983" y="223864"/>
                  <a:pt x="111573" y="223864"/>
                </a:cubicBezTo>
                <a:cubicBezTo>
                  <a:pt x="104909" y="223864"/>
                  <a:pt x="99698" y="222181"/>
                  <a:pt x="95939" y="218817"/>
                </a:cubicBezTo>
                <a:cubicBezTo>
                  <a:pt x="92181" y="215451"/>
                  <a:pt x="90303" y="211246"/>
                  <a:pt x="90303" y="206202"/>
                </a:cubicBezTo>
                <a:cubicBezTo>
                  <a:pt x="90303" y="201528"/>
                  <a:pt x="91709" y="194896"/>
                  <a:pt x="94522" y="186305"/>
                </a:cubicBezTo>
                <a:lnTo>
                  <a:pt x="116313" y="118489"/>
                </a:lnTo>
                <a:cubicBezTo>
                  <a:pt x="117715" y="113825"/>
                  <a:pt x="118416" y="110428"/>
                  <a:pt x="118416" y="108301"/>
                </a:cubicBezTo>
                <a:cubicBezTo>
                  <a:pt x="118416" y="107131"/>
                  <a:pt x="117943" y="106095"/>
                  <a:pt x="116999" y="105195"/>
                </a:cubicBezTo>
                <a:cubicBezTo>
                  <a:pt x="116054" y="104296"/>
                  <a:pt x="114972" y="103845"/>
                  <a:pt x="113757" y="103845"/>
                </a:cubicBezTo>
                <a:cubicBezTo>
                  <a:pt x="109754" y="103845"/>
                  <a:pt x="104253" y="107020"/>
                  <a:pt x="97251" y="113369"/>
                </a:cubicBezTo>
                <a:cubicBezTo>
                  <a:pt x="82812" y="126385"/>
                  <a:pt x="68375" y="146804"/>
                  <a:pt x="53937" y="174627"/>
                </a:cubicBezTo>
                <a:lnTo>
                  <a:pt x="40133" y="222162"/>
                </a:lnTo>
                <a:lnTo>
                  <a:pt x="0" y="222162"/>
                </a:lnTo>
                <a:lnTo>
                  <a:pt x="52578" y="41695"/>
                </a:lnTo>
                <a:cubicBezTo>
                  <a:pt x="54771" y="34052"/>
                  <a:pt x="56034" y="28542"/>
                  <a:pt x="56372" y="25163"/>
                </a:cubicBezTo>
                <a:cubicBezTo>
                  <a:pt x="56372" y="22442"/>
                  <a:pt x="55170" y="20318"/>
                  <a:pt x="52764" y="18793"/>
                </a:cubicBezTo>
                <a:cubicBezTo>
                  <a:pt x="49641" y="16727"/>
                  <a:pt x="44832" y="15853"/>
                  <a:pt x="38336" y="16173"/>
                </a:cubicBezTo>
                <a:lnTo>
                  <a:pt x="40040" y="9363"/>
                </a:lnTo>
                <a:lnTo>
                  <a:pt x="94801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8" name="Freeform 3"/>
          <p:cNvSpPr/>
          <p:nvPr/>
        </p:nvSpPr>
        <p:spPr>
          <a:xfrm>
            <a:off x="6654744" y="5496727"/>
            <a:ext cx="93471" cy="148425"/>
          </a:xfrm>
          <a:custGeom>
            <a:avLst/>
            <a:gdLst>
              <a:gd name="connsiteX0" fmla="*/ 93471 w 93471"/>
              <a:gd name="connsiteY0" fmla="*/ 106385 h 148425"/>
              <a:gd name="connsiteX1" fmla="*/ 84359 w 93471"/>
              <a:gd name="connsiteY1" fmla="*/ 148425 h 148425"/>
              <a:gd name="connsiteX2" fmla="*/ 0 w 93471"/>
              <a:gd name="connsiteY2" fmla="*/ 148425 h 148425"/>
              <a:gd name="connsiteX3" fmla="*/ 0 w 93471"/>
              <a:gd name="connsiteY3" fmla="*/ 146052 h 148425"/>
              <a:gd name="connsiteX4" fmla="*/ 46307 w 93471"/>
              <a:gd name="connsiteY4" fmla="*/ 82831 h 148425"/>
              <a:gd name="connsiteX5" fmla="*/ 54881 w 93471"/>
              <a:gd name="connsiteY5" fmla="*/ 51115 h 148425"/>
              <a:gd name="connsiteX6" fmla="*/ 48088 w 93471"/>
              <a:gd name="connsiteY6" fmla="*/ 32353 h 148425"/>
              <a:gd name="connsiteX7" fmla="*/ 31459 w 93471"/>
              <a:gd name="connsiteY7" fmla="*/ 24880 h 148425"/>
              <a:gd name="connsiteX8" fmla="*/ 6472 w 93471"/>
              <a:gd name="connsiteY8" fmla="*/ 41449 h 148425"/>
              <a:gd name="connsiteX9" fmla="*/ 2504 w 93471"/>
              <a:gd name="connsiteY9" fmla="*/ 40054 h 148425"/>
              <a:gd name="connsiteX10" fmla="*/ 19850 w 93471"/>
              <a:gd name="connsiteY10" fmla="*/ 9799 h 148425"/>
              <a:gd name="connsiteX11" fmla="*/ 46721 w 93471"/>
              <a:gd name="connsiteY11" fmla="*/ 0 h 148425"/>
              <a:gd name="connsiteX12" fmla="*/ 66605 w 93471"/>
              <a:gd name="connsiteY12" fmla="*/ 5140 h 148425"/>
              <a:gd name="connsiteX13" fmla="*/ 80674 w 93471"/>
              <a:gd name="connsiteY13" fmla="*/ 19216 h 148425"/>
              <a:gd name="connsiteX14" fmla="*/ 85752 w 93471"/>
              <a:gd name="connsiteY14" fmla="*/ 35966 h 148425"/>
              <a:gd name="connsiteX15" fmla="*/ 77994 w 93471"/>
              <a:gd name="connsiteY15" fmla="*/ 64868 h 148425"/>
              <a:gd name="connsiteX16" fmla="*/ 31795 w 93471"/>
              <a:gd name="connsiteY16" fmla="*/ 120112 h 148425"/>
              <a:gd name="connsiteX17" fmla="*/ 62747 w 93471"/>
              <a:gd name="connsiteY17" fmla="*/ 120112 h 148425"/>
              <a:gd name="connsiteX18" fmla="*/ 77587 w 93471"/>
              <a:gd name="connsiteY18" fmla="*/ 119160 h 148425"/>
              <a:gd name="connsiteX19" fmla="*/ 83241 w 93471"/>
              <a:gd name="connsiteY19" fmla="*/ 115943 h 148425"/>
              <a:gd name="connsiteX20" fmla="*/ 89050 w 93471"/>
              <a:gd name="connsiteY20" fmla="*/ 106385 h 148425"/>
              <a:gd name="connsiteX21" fmla="*/ 93471 w 93471"/>
              <a:gd name="connsiteY21" fmla="*/ 106385 h 148425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</a:cxnLst>
            <a:rect l="l" t="t" r="r" b="b"/>
            <a:pathLst>
              <a:path w="93471" h="148425">
                <a:moveTo>
                  <a:pt x="93471" y="106385"/>
                </a:moveTo>
                <a:lnTo>
                  <a:pt x="84359" y="148425"/>
                </a:lnTo>
                <a:lnTo>
                  <a:pt x="0" y="148425"/>
                </a:lnTo>
                <a:lnTo>
                  <a:pt x="0" y="146052"/>
                </a:lnTo>
                <a:cubicBezTo>
                  <a:pt x="25154" y="114727"/>
                  <a:pt x="40589" y="93654"/>
                  <a:pt x="46307" y="82831"/>
                </a:cubicBezTo>
                <a:cubicBezTo>
                  <a:pt x="52023" y="72008"/>
                  <a:pt x="54881" y="61436"/>
                  <a:pt x="54881" y="51115"/>
                </a:cubicBezTo>
                <a:cubicBezTo>
                  <a:pt x="54881" y="43590"/>
                  <a:pt x="52617" y="37335"/>
                  <a:pt x="48088" y="32353"/>
                </a:cubicBezTo>
                <a:cubicBezTo>
                  <a:pt x="43560" y="27371"/>
                  <a:pt x="38016" y="24880"/>
                  <a:pt x="31459" y="24880"/>
                </a:cubicBezTo>
                <a:cubicBezTo>
                  <a:pt x="20724" y="24880"/>
                  <a:pt x="12394" y="30403"/>
                  <a:pt x="6472" y="41449"/>
                </a:cubicBezTo>
                <a:lnTo>
                  <a:pt x="2504" y="40054"/>
                </a:lnTo>
                <a:cubicBezTo>
                  <a:pt x="6311" y="26417"/>
                  <a:pt x="12092" y="16332"/>
                  <a:pt x="19850" y="9799"/>
                </a:cubicBezTo>
                <a:cubicBezTo>
                  <a:pt x="27609" y="3266"/>
                  <a:pt x="36565" y="0"/>
                  <a:pt x="46721" y="0"/>
                </a:cubicBezTo>
                <a:cubicBezTo>
                  <a:pt x="53984" y="0"/>
                  <a:pt x="60612" y="1713"/>
                  <a:pt x="66605" y="5140"/>
                </a:cubicBezTo>
                <a:cubicBezTo>
                  <a:pt x="72600" y="8567"/>
                  <a:pt x="77288" y="13260"/>
                  <a:pt x="80674" y="19216"/>
                </a:cubicBezTo>
                <a:cubicBezTo>
                  <a:pt x="84059" y="25172"/>
                  <a:pt x="85752" y="30755"/>
                  <a:pt x="85752" y="35966"/>
                </a:cubicBezTo>
                <a:cubicBezTo>
                  <a:pt x="85752" y="45456"/>
                  <a:pt x="83167" y="55091"/>
                  <a:pt x="77994" y="64868"/>
                </a:cubicBezTo>
                <a:cubicBezTo>
                  <a:pt x="70947" y="78077"/>
                  <a:pt x="55547" y="96492"/>
                  <a:pt x="31795" y="120112"/>
                </a:cubicBezTo>
                <a:lnTo>
                  <a:pt x="62747" y="120112"/>
                </a:lnTo>
                <a:cubicBezTo>
                  <a:pt x="70348" y="120112"/>
                  <a:pt x="75294" y="119795"/>
                  <a:pt x="77587" y="119160"/>
                </a:cubicBezTo>
                <a:cubicBezTo>
                  <a:pt x="79878" y="118526"/>
                  <a:pt x="81763" y="117453"/>
                  <a:pt x="83241" y="115943"/>
                </a:cubicBezTo>
                <a:cubicBezTo>
                  <a:pt x="84719" y="114433"/>
                  <a:pt x="86655" y="111247"/>
                  <a:pt x="89050" y="106385"/>
                </a:cubicBezTo>
                <a:lnTo>
                  <a:pt x="93471" y="106385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9" name="Freeform 3"/>
          <p:cNvSpPr/>
          <p:nvPr/>
        </p:nvSpPr>
        <p:spPr>
          <a:xfrm>
            <a:off x="6486667" y="5338863"/>
            <a:ext cx="162435" cy="225640"/>
          </a:xfrm>
          <a:custGeom>
            <a:avLst/>
            <a:gdLst>
              <a:gd name="connsiteX0" fmla="*/ 95427 w 162435"/>
              <a:gd name="connsiteY0" fmla="*/ 0 h 225640"/>
              <a:gd name="connsiteX1" fmla="*/ 105355 w 162435"/>
              <a:gd name="connsiteY1" fmla="*/ 0 h 225640"/>
              <a:gd name="connsiteX2" fmla="*/ 63122 w 162435"/>
              <a:gd name="connsiteY2" fmla="*/ 145463 h 225640"/>
              <a:gd name="connsiteX3" fmla="*/ 95427 w 162435"/>
              <a:gd name="connsiteY3" fmla="*/ 102256 h 225640"/>
              <a:gd name="connsiteX4" fmla="*/ 121213 w 162435"/>
              <a:gd name="connsiteY4" fmla="*/ 80345 h 225640"/>
              <a:gd name="connsiteX5" fmla="*/ 141894 w 162435"/>
              <a:gd name="connsiteY5" fmla="*/ 74641 h 225640"/>
              <a:gd name="connsiteX6" fmla="*/ 156311 w 162435"/>
              <a:gd name="connsiteY6" fmla="*/ 81083 h 225640"/>
              <a:gd name="connsiteX7" fmla="*/ 162327 w 162435"/>
              <a:gd name="connsiteY7" fmla="*/ 98221 h 225640"/>
              <a:gd name="connsiteX8" fmla="*/ 158174 w 162435"/>
              <a:gd name="connsiteY8" fmla="*/ 119805 h 225640"/>
              <a:gd name="connsiteX9" fmla="*/ 136200 w 162435"/>
              <a:gd name="connsiteY9" fmla="*/ 187917 h 225640"/>
              <a:gd name="connsiteX10" fmla="*/ 133252 w 162435"/>
              <a:gd name="connsiteY10" fmla="*/ 199903 h 225640"/>
              <a:gd name="connsiteX11" fmla="*/ 134377 w 162435"/>
              <a:gd name="connsiteY11" fmla="*/ 202516 h 225640"/>
              <a:gd name="connsiteX12" fmla="*/ 136950 w 162435"/>
              <a:gd name="connsiteY12" fmla="*/ 203709 h 225640"/>
              <a:gd name="connsiteX13" fmla="*/ 140822 w 162435"/>
              <a:gd name="connsiteY13" fmla="*/ 202128 h 225640"/>
              <a:gd name="connsiteX14" fmla="*/ 151769 w 162435"/>
              <a:gd name="connsiteY14" fmla="*/ 189419 h 225640"/>
              <a:gd name="connsiteX15" fmla="*/ 156432 w 162435"/>
              <a:gd name="connsiteY15" fmla="*/ 182744 h 225640"/>
              <a:gd name="connsiteX16" fmla="*/ 162435 w 162435"/>
              <a:gd name="connsiteY16" fmla="*/ 186228 h 225640"/>
              <a:gd name="connsiteX17" fmla="*/ 135992 w 162435"/>
              <a:gd name="connsiteY17" fmla="*/ 217215 h 225640"/>
              <a:gd name="connsiteX18" fmla="*/ 112310 w 162435"/>
              <a:gd name="connsiteY18" fmla="*/ 225640 h 225640"/>
              <a:gd name="connsiteX19" fmla="*/ 96573 w 162435"/>
              <a:gd name="connsiteY19" fmla="*/ 220553 h 225640"/>
              <a:gd name="connsiteX20" fmla="*/ 90899 w 162435"/>
              <a:gd name="connsiteY20" fmla="*/ 207838 h 225640"/>
              <a:gd name="connsiteX21" fmla="*/ 95146 w 162435"/>
              <a:gd name="connsiteY21" fmla="*/ 187783 h 225640"/>
              <a:gd name="connsiteX22" fmla="*/ 117079 w 162435"/>
              <a:gd name="connsiteY22" fmla="*/ 119429 h 225640"/>
              <a:gd name="connsiteX23" fmla="*/ 119197 w 162435"/>
              <a:gd name="connsiteY23" fmla="*/ 109160 h 225640"/>
              <a:gd name="connsiteX24" fmla="*/ 117771 w 162435"/>
              <a:gd name="connsiteY24" fmla="*/ 106031 h 225640"/>
              <a:gd name="connsiteX25" fmla="*/ 114506 w 162435"/>
              <a:gd name="connsiteY25" fmla="*/ 104669 h 225640"/>
              <a:gd name="connsiteX26" fmla="*/ 97892 w 162435"/>
              <a:gd name="connsiteY26" fmla="*/ 114268 h 225640"/>
              <a:gd name="connsiteX27" fmla="*/ 54292 w 162435"/>
              <a:gd name="connsiteY27" fmla="*/ 176014 h 225640"/>
              <a:gd name="connsiteX28" fmla="*/ 40397 w 162435"/>
              <a:gd name="connsiteY28" fmla="*/ 223925 h 225640"/>
              <a:gd name="connsiteX29" fmla="*/ 0 w 162435"/>
              <a:gd name="connsiteY29" fmla="*/ 223925 h 225640"/>
              <a:gd name="connsiteX30" fmla="*/ 52926 w 162435"/>
              <a:gd name="connsiteY30" fmla="*/ 42026 h 225640"/>
              <a:gd name="connsiteX31" fmla="*/ 56744 w 162435"/>
              <a:gd name="connsiteY31" fmla="*/ 25363 h 225640"/>
              <a:gd name="connsiteX32" fmla="*/ 53113 w 162435"/>
              <a:gd name="connsiteY32" fmla="*/ 18942 h 225640"/>
              <a:gd name="connsiteX33" fmla="*/ 38589 w 162435"/>
              <a:gd name="connsiteY33" fmla="*/ 16301 h 225640"/>
              <a:gd name="connsiteX34" fmla="*/ 40303 w 162435"/>
              <a:gd name="connsiteY34" fmla="*/ 9437 h 225640"/>
              <a:gd name="connsiteX35" fmla="*/ 95427 w 162435"/>
              <a:gd name="connsiteY35" fmla="*/ 0 h 225640"/>
            </a:gdLst>
            <a:ahLst/>
            <a:cxnLst>
              <a:cxn ang="0">
                <a:pos x="connsiteX0" y="connsiteY0"/>
              </a:cxn>
              <a:cxn ang="1">
                <a:pos x="connsiteX1" y="connsiteY1"/>
              </a:cxn>
              <a:cxn ang="2">
                <a:pos x="connsiteX2" y="connsiteY2"/>
              </a:cxn>
              <a:cxn ang="3">
                <a:pos x="connsiteX3" y="connsiteY3"/>
              </a:cxn>
              <a:cxn ang="4">
                <a:pos x="connsiteX4" y="connsiteY4"/>
              </a:cxn>
              <a:cxn ang="5">
                <a:pos x="connsiteX5" y="connsiteY5"/>
              </a:cxn>
              <a:cxn ang="6">
                <a:pos x="connsiteX6" y="connsiteY6"/>
              </a:cxn>
              <a:cxn ang="7">
                <a:pos x="connsiteX7" y="connsiteY7"/>
              </a:cxn>
              <a:cxn ang="8">
                <a:pos x="connsiteX8" y="connsiteY8"/>
              </a:cxn>
              <a:cxn ang="9">
                <a:pos x="connsiteX9" y="connsiteY9"/>
              </a:cxn>
              <a:cxn ang="10">
                <a:pos x="connsiteX10" y="connsiteY10"/>
              </a:cxn>
              <a:cxn ang="11">
                <a:pos x="connsiteX11" y="connsiteY11"/>
              </a:cxn>
              <a:cxn ang="12">
                <a:pos x="connsiteX12" y="connsiteY12"/>
              </a:cxn>
              <a:cxn ang="13">
                <a:pos x="connsiteX13" y="connsiteY13"/>
              </a:cxn>
              <a:cxn ang="14">
                <a:pos x="connsiteX14" y="connsiteY14"/>
              </a:cxn>
              <a:cxn ang="15">
                <a:pos x="connsiteX15" y="connsiteY15"/>
              </a:cxn>
              <a:cxn ang="16">
                <a:pos x="connsiteX16" y="connsiteY16"/>
              </a:cxn>
              <a:cxn ang="17">
                <a:pos x="connsiteX17" y="connsiteY17"/>
              </a:cxn>
              <a:cxn ang="18">
                <a:pos x="connsiteX18" y="connsiteY18"/>
              </a:cxn>
              <a:cxn ang="19">
                <a:pos x="connsiteX19" y="connsiteY19"/>
              </a:cxn>
              <a:cxn ang="20">
                <a:pos x="connsiteX20" y="connsiteY20"/>
              </a:cxn>
              <a:cxn ang="21">
                <a:pos x="connsiteX21" y="connsiteY21"/>
              </a:cxn>
              <a:cxn ang="22">
                <a:pos x="connsiteX22" y="connsiteY22"/>
              </a:cxn>
              <a:cxn ang="23">
                <a:pos x="connsiteX23" y="connsiteY23"/>
              </a:cxn>
              <a:cxn ang="24">
                <a:pos x="connsiteX24" y="connsiteY24"/>
              </a:cxn>
              <a:cxn ang="25">
                <a:pos x="connsiteX25" y="connsiteY25"/>
              </a:cxn>
              <a:cxn ang="26">
                <a:pos x="connsiteX26" y="connsiteY26"/>
              </a:cxn>
              <a:cxn ang="27">
                <a:pos x="connsiteX27" y="connsiteY27"/>
              </a:cxn>
              <a:cxn ang="28">
                <a:pos x="connsiteX28" y="connsiteY28"/>
              </a:cxn>
              <a:cxn ang="29">
                <a:pos x="connsiteX29" y="connsiteY29"/>
              </a:cxn>
              <a:cxn ang="30">
                <a:pos x="connsiteX30" y="connsiteY30"/>
              </a:cxn>
              <a:cxn ang="31">
                <a:pos x="connsiteX31" y="connsiteY31"/>
              </a:cxn>
              <a:cxn ang="32">
                <a:pos x="connsiteX32" y="connsiteY32"/>
              </a:cxn>
              <a:cxn ang="33">
                <a:pos x="connsiteX33" y="connsiteY33"/>
              </a:cxn>
              <a:cxn ang="34">
                <a:pos x="connsiteX34" y="connsiteY34"/>
              </a:cxn>
              <a:cxn ang="35">
                <a:pos x="connsiteX35" y="connsiteY35"/>
              </a:cxn>
            </a:cxnLst>
            <a:rect l="l" t="t" r="r" b="b"/>
            <a:pathLst>
              <a:path w="162435" h="225640">
                <a:moveTo>
                  <a:pt x="95427" y="0"/>
                </a:moveTo>
                <a:lnTo>
                  <a:pt x="105355" y="0"/>
                </a:lnTo>
                <a:lnTo>
                  <a:pt x="63122" y="145463"/>
                </a:lnTo>
                <a:cubicBezTo>
                  <a:pt x="77950" y="124157"/>
                  <a:pt x="88718" y="109754"/>
                  <a:pt x="95427" y="102256"/>
                </a:cubicBezTo>
                <a:cubicBezTo>
                  <a:pt x="105423" y="91452"/>
                  <a:pt x="114017" y="84149"/>
                  <a:pt x="121213" y="80345"/>
                </a:cubicBezTo>
                <a:cubicBezTo>
                  <a:pt x="128408" y="76543"/>
                  <a:pt x="135301" y="74641"/>
                  <a:pt x="141894" y="74641"/>
                </a:cubicBezTo>
                <a:cubicBezTo>
                  <a:pt x="147494" y="74641"/>
                  <a:pt x="152300" y="76789"/>
                  <a:pt x="156311" y="81083"/>
                </a:cubicBezTo>
                <a:cubicBezTo>
                  <a:pt x="160321" y="85376"/>
                  <a:pt x="162327" y="91090"/>
                  <a:pt x="162327" y="98221"/>
                </a:cubicBezTo>
                <a:cubicBezTo>
                  <a:pt x="162327" y="103977"/>
                  <a:pt x="160942" y="111171"/>
                  <a:pt x="158174" y="119805"/>
                </a:cubicBezTo>
                <a:lnTo>
                  <a:pt x="136200" y="187917"/>
                </a:lnTo>
                <a:cubicBezTo>
                  <a:pt x="134235" y="193879"/>
                  <a:pt x="133252" y="197873"/>
                  <a:pt x="133252" y="199903"/>
                </a:cubicBezTo>
                <a:cubicBezTo>
                  <a:pt x="133252" y="200850"/>
                  <a:pt x="133628" y="201721"/>
                  <a:pt x="134377" y="202516"/>
                </a:cubicBezTo>
                <a:cubicBezTo>
                  <a:pt x="135128" y="203312"/>
                  <a:pt x="135985" y="203709"/>
                  <a:pt x="136950" y="203709"/>
                </a:cubicBezTo>
                <a:cubicBezTo>
                  <a:pt x="138237" y="203709"/>
                  <a:pt x="139528" y="203182"/>
                  <a:pt x="140822" y="202128"/>
                </a:cubicBezTo>
                <a:cubicBezTo>
                  <a:pt x="144253" y="199473"/>
                  <a:pt x="147901" y="195237"/>
                  <a:pt x="151769" y="189419"/>
                </a:cubicBezTo>
                <a:cubicBezTo>
                  <a:pt x="152735" y="187935"/>
                  <a:pt x="154288" y="185710"/>
                  <a:pt x="156432" y="182744"/>
                </a:cubicBezTo>
                <a:lnTo>
                  <a:pt x="162435" y="186228"/>
                </a:lnTo>
                <a:cubicBezTo>
                  <a:pt x="153136" y="201269"/>
                  <a:pt x="144322" y="211598"/>
                  <a:pt x="135992" y="217215"/>
                </a:cubicBezTo>
                <a:cubicBezTo>
                  <a:pt x="127662" y="222832"/>
                  <a:pt x="119768" y="225640"/>
                  <a:pt x="112310" y="225640"/>
                </a:cubicBezTo>
                <a:cubicBezTo>
                  <a:pt x="105602" y="225640"/>
                  <a:pt x="100355" y="223945"/>
                  <a:pt x="96573" y="220553"/>
                </a:cubicBezTo>
                <a:cubicBezTo>
                  <a:pt x="92789" y="217162"/>
                  <a:pt x="90899" y="212924"/>
                  <a:pt x="90899" y="207838"/>
                </a:cubicBezTo>
                <a:cubicBezTo>
                  <a:pt x="90899" y="203129"/>
                  <a:pt x="92315" y="196443"/>
                  <a:pt x="95146" y="187783"/>
                </a:cubicBezTo>
                <a:lnTo>
                  <a:pt x="117079" y="119429"/>
                </a:lnTo>
                <a:cubicBezTo>
                  <a:pt x="118491" y="114729"/>
                  <a:pt x="119197" y="111305"/>
                  <a:pt x="119197" y="109160"/>
                </a:cubicBezTo>
                <a:cubicBezTo>
                  <a:pt x="119197" y="107981"/>
                  <a:pt x="118720" y="106938"/>
                  <a:pt x="117771" y="106031"/>
                </a:cubicBezTo>
                <a:cubicBezTo>
                  <a:pt x="116818" y="105124"/>
                  <a:pt x="115730" y="104669"/>
                  <a:pt x="114506" y="104669"/>
                </a:cubicBezTo>
                <a:cubicBezTo>
                  <a:pt x="110478" y="104669"/>
                  <a:pt x="104940" y="107870"/>
                  <a:pt x="97892" y="114268"/>
                </a:cubicBezTo>
                <a:cubicBezTo>
                  <a:pt x="83359" y="127387"/>
                  <a:pt x="68826" y="147970"/>
                  <a:pt x="54292" y="176014"/>
                </a:cubicBezTo>
                <a:lnTo>
                  <a:pt x="40397" y="223925"/>
                </a:lnTo>
                <a:lnTo>
                  <a:pt x="0" y="223925"/>
                </a:lnTo>
                <a:lnTo>
                  <a:pt x="52926" y="42026"/>
                </a:lnTo>
                <a:cubicBezTo>
                  <a:pt x="55132" y="34323"/>
                  <a:pt x="56404" y="28768"/>
                  <a:pt x="56744" y="25363"/>
                </a:cubicBezTo>
                <a:cubicBezTo>
                  <a:pt x="56744" y="22619"/>
                  <a:pt x="55533" y="20478"/>
                  <a:pt x="53113" y="18942"/>
                </a:cubicBezTo>
                <a:cubicBezTo>
                  <a:pt x="49969" y="16859"/>
                  <a:pt x="45126" y="15979"/>
                  <a:pt x="38589" y="16301"/>
                </a:cubicBezTo>
                <a:lnTo>
                  <a:pt x="40303" y="9437"/>
                </a:lnTo>
                <a:lnTo>
                  <a:pt x="95427" y="0"/>
                </a:lnTo>
              </a:path>
            </a:pathLst>
          </a:custGeom>
          <a:solidFill>
            <a:srgbClr val="000000">
              <a:alpha val="100000"/>
            </a:srgbClr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0" name="Picture 3"/>
          <p:cNvPicPr>
            <a:picLocks noChangeAspect="1" noChangeArrowheads="1"/>
          </p:cNvPicPr>
          <p:nvPr/>
        </p:nvPicPr>
        <p:blipFill>
          <a:blip r:embed="rId3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951863" y="3885548"/>
            <a:ext cx="254000" cy="254000"/>
          </a:xfrm>
          <a:prstGeom prst="rect">
            <a:avLst/>
          </a:prstGeom>
          <a:noFill/>
        </p:spPr>
      </p:pic>
      <p:pic>
        <p:nvPicPr>
          <p:cNvPr id="111" name="Picture 3"/>
          <p:cNvPicPr>
            <a:picLocks noChangeAspect="1" noChangeArrowheads="1"/>
          </p:cNvPicPr>
          <p:nvPr/>
        </p:nvPicPr>
        <p:blipFill>
          <a:blip r:embed="rId4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1002663" y="4444348"/>
            <a:ext cx="215900" cy="177800"/>
          </a:xfrm>
          <a:prstGeom prst="rect">
            <a:avLst/>
          </a:prstGeom>
          <a:noFill/>
        </p:spPr>
      </p:pic>
      <p:pic>
        <p:nvPicPr>
          <p:cNvPr id="112" name="Picture 3"/>
          <p:cNvPicPr>
            <a:picLocks noChangeAspect="1" noChangeArrowheads="1"/>
          </p:cNvPicPr>
          <p:nvPr/>
        </p:nvPicPr>
        <p:blipFill>
          <a:blip r:embed="rId5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951863" y="5904848"/>
            <a:ext cx="254000" cy="266700"/>
          </a:xfrm>
          <a:prstGeom prst="rect">
            <a:avLst/>
          </a:prstGeom>
          <a:noFill/>
        </p:spPr>
      </p:pic>
      <p:pic>
        <p:nvPicPr>
          <p:cNvPr id="113" name="Picture 3"/>
          <p:cNvPicPr>
            <a:picLocks noChangeAspect="1" noChangeArrowheads="1"/>
          </p:cNvPicPr>
          <p:nvPr/>
        </p:nvPicPr>
        <p:blipFill>
          <a:blip r:embed="rId6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2285363" y="4317348"/>
            <a:ext cx="215900" cy="177800"/>
          </a:xfrm>
          <a:prstGeom prst="rect">
            <a:avLst/>
          </a:prstGeom>
          <a:noFill/>
        </p:spPr>
      </p:pic>
      <p:pic>
        <p:nvPicPr>
          <p:cNvPr id="114" name="Picture 3"/>
          <p:cNvPicPr>
            <a:picLocks noChangeAspect="1" noChangeArrowheads="1"/>
          </p:cNvPicPr>
          <p:nvPr/>
        </p:nvPicPr>
        <p:blipFill>
          <a:blip r:embed="rId7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4863463" y="4622148"/>
            <a:ext cx="254000" cy="254000"/>
          </a:xfrm>
          <a:prstGeom prst="rect">
            <a:avLst/>
          </a:prstGeom>
          <a:noFill/>
        </p:spPr>
      </p:pic>
      <p:pic>
        <p:nvPicPr>
          <p:cNvPr id="115" name="Picture 3"/>
          <p:cNvPicPr>
            <a:picLocks noChangeAspect="1" noChangeArrowheads="1"/>
          </p:cNvPicPr>
          <p:nvPr/>
        </p:nvPicPr>
        <p:blipFill>
          <a:blip r:embed="rId8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4914263" y="5180948"/>
            <a:ext cx="215900" cy="190500"/>
          </a:xfrm>
          <a:prstGeom prst="rect">
            <a:avLst/>
          </a:prstGeom>
          <a:noFill/>
        </p:spPr>
      </p:pic>
      <p:pic>
        <p:nvPicPr>
          <p:cNvPr id="116" name="Picture 3"/>
          <p:cNvPicPr>
            <a:picLocks noChangeAspect="1" noChangeArrowheads="1"/>
          </p:cNvPicPr>
          <p:nvPr/>
        </p:nvPicPr>
        <p:blipFill>
          <a:blip r:embed="rId9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5523863" y="4838048"/>
            <a:ext cx="254000" cy="254000"/>
          </a:xfrm>
          <a:prstGeom prst="rect">
            <a:avLst/>
          </a:prstGeom>
          <a:noFill/>
        </p:spPr>
      </p:pic>
      <p:pic>
        <p:nvPicPr>
          <p:cNvPr id="117" name="Picture 3"/>
          <p:cNvPicPr>
            <a:picLocks noChangeAspect="1" noChangeArrowheads="1"/>
          </p:cNvPicPr>
          <p:nvPr/>
        </p:nvPicPr>
        <p:blipFill>
          <a:blip r:embed="rId10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6298563" y="4355448"/>
            <a:ext cx="215900" cy="177800"/>
          </a:xfrm>
          <a:prstGeom prst="rect">
            <a:avLst/>
          </a:prstGeom>
          <a:noFill/>
        </p:spPr>
      </p:pic>
      <p:sp>
        <p:nvSpPr>
          <p:cNvPr id="118" name="TextBox 1"/>
          <p:cNvSpPr txBox="1"/>
          <p:nvPr/>
        </p:nvSpPr>
        <p:spPr>
          <a:xfrm>
            <a:off x="7632063" y="4215748"/>
            <a:ext cx="114300" cy="215900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1700"/>
              </a:lnSpc>
              <a:tabLst/>
            </a:pPr>
            <a:r>
              <a:rPr lang="en-US" altLang="zh-CN" sz="16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+</a:t>
            </a:r>
          </a:p>
        </p:txBody>
      </p:sp>
      <p:sp>
        <p:nvSpPr>
          <p:cNvPr id="119" name="TextBox 1"/>
          <p:cNvSpPr txBox="1"/>
          <p:nvPr/>
        </p:nvSpPr>
        <p:spPr>
          <a:xfrm>
            <a:off x="3034663" y="3872848"/>
            <a:ext cx="800100" cy="381000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000"/>
              </a:lnSpc>
              <a:tabLst/>
            </a:pPr>
            <a:r>
              <a:rPr lang="en-US" altLang="zh-CN" sz="28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MAC</a:t>
            </a:r>
          </a:p>
        </p:txBody>
      </p:sp>
      <p:sp>
        <p:nvSpPr>
          <p:cNvPr id="120" name="TextBox 1"/>
          <p:cNvSpPr txBox="1"/>
          <p:nvPr/>
        </p:nvSpPr>
        <p:spPr>
          <a:xfrm>
            <a:off x="3033519" y="4966635"/>
            <a:ext cx="4762500" cy="1435100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1700"/>
              </a:lnSpc>
              <a:tabLst>
                <a:tab pos="1790700" algn="l"/>
                <a:tab pos="4660900" algn="l"/>
              </a:tabLst>
            </a:pPr>
            <a:r>
              <a:rPr lang="en-US" altLang="zh-CN" sz="16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+</a:t>
            </a:r>
          </a:p>
          <a:p>
            <a:pPr>
              <a:lnSpc>
                <a:spcPts val="1000"/>
              </a:lnSpc>
            </a:pPr>
            <a:endParaRPr lang="en-US" altLang="zh-CN" dirty="0" smtClean="0"/>
          </a:p>
          <a:p>
            <a:pPr>
              <a:lnSpc>
                <a:spcPts val="1000"/>
              </a:lnSpc>
            </a:pPr>
            <a:endParaRPr lang="en-US" altLang="zh-CN" dirty="0" smtClean="0"/>
          </a:p>
          <a:p>
            <a:pPr>
              <a:lnSpc>
                <a:spcPts val="2000"/>
              </a:lnSpc>
              <a:tabLst>
                <a:tab pos="1790700" algn="l"/>
                <a:tab pos="4660900" algn="l"/>
              </a:tabLst>
            </a:pPr>
            <a:r>
              <a:rPr lang="en-US" altLang="zh-CN" dirty="0" smtClean="0"/>
              <a:t>		</a:t>
            </a:r>
            <a:r>
              <a:rPr lang="en-US" altLang="zh-CN" sz="16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+</a:t>
            </a:r>
          </a:p>
          <a:p>
            <a:pPr>
              <a:lnSpc>
                <a:spcPts val="1000"/>
              </a:lnSpc>
            </a:pPr>
            <a:endParaRPr lang="en-US" altLang="zh-CN" dirty="0" smtClean="0"/>
          </a:p>
          <a:p>
            <a:pPr>
              <a:lnSpc>
                <a:spcPts val="1000"/>
              </a:lnSpc>
            </a:pPr>
            <a:endParaRPr lang="en-US" altLang="zh-CN" dirty="0" smtClean="0"/>
          </a:p>
          <a:p>
            <a:pPr>
              <a:lnSpc>
                <a:spcPts val="3500"/>
              </a:lnSpc>
              <a:tabLst>
                <a:tab pos="1790700" algn="l"/>
                <a:tab pos="4660900" algn="l"/>
              </a:tabLst>
            </a:pPr>
            <a:r>
              <a:rPr lang="en-US" altLang="zh-CN" dirty="0" smtClean="0"/>
              <a:t>	</a:t>
            </a:r>
            <a:r>
              <a:rPr lang="en-US" altLang="zh-CN" sz="28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BC</a:t>
            </a:r>
          </a:p>
        </p:txBody>
      </p:sp>
    </p:spTree>
    <p:extLst>
      <p:ext uri="{BB962C8B-B14F-4D97-AF65-F5344CB8AC3E}">
        <p14:creationId xmlns:p14="http://schemas.microsoft.com/office/powerpoint/2010/main" val="387669453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&#10;\newcommand{\sumspace}{\vspace{0.2in} \noindent}&#10;\newcommand{\bc}{\begin{center}}&#10;\newcommand{\ec}{\end{center}}&#10;%%\newcommand{\bfl}{\begin{flushleft}}&#10;%%\newcommand{\efl}{\end{flushleft}}&#10;\newcommand{\blob}{\hfill \rule{.1in}{0.1in}}&#10;&#10;\newcommand{\blist}{    \begin{list}{$\bullet$}{\topsep 0.0in \partopsep &#10;0.0in&#10;                \itemsep 0.05in \parsep&#10;                0.0in \leftmargin 0.3in}}&#10;\newcommand{\elist}{\vspace{0.1in} \end{list}}&#10;&#10;&#10;\renewcommand{\marginpar}[1]{}&#10;&#10;&#10;%% equations etc.&#10;&#10;\newcommand{\beqan}{\begin{eqnarray*}}&#10;\newcommand{\eeqan}{\end{eqnarray*}}&#10;\newcommand{\beqa}{\begin{eqnarray}}&#10;\newcommand{\eeqa}{\end{eqnarray}}&#10;\newcommand{\bear}{\begin{eqnarray}}&#10;\newcommand{\ear}{\end{eqnarray}}&#10;\newcommand{\bears}{\begin{eqnarray*}}&#10;\newcommand{\ears}{\end{eqnarray*}}&#10;\newcommand{\beq}{\begin{equation}}&#10;\newcommand{\eeq}{\end{equation}}&#10;\newcommand{\rref}[1]{(\ref{#1})}&#10;\newcommand{\eref}[1]{\rref{#1}}&#10;%%\newcommand{\eqref}[1]{(\ref{#1})}&#10;\renewcommand{\r}{\right}&#10;\renewcommand{\l}{\left}&#10;\newcommand{\lbr}{\left \{ }&#10;\newcommand{\rbr}{\right \} }&#10;\newcommand{\Lbr}{\left [}&#10;\newcommand{\Rbr}{\right ]}&#10;\newcommand{\lp}{\left (}&#10;\newcommand{\rp}{\right )}&#10;%\newcommand{\mylabel}[1]{\label{#1}  \mbox{~~ \tiny \bf [ #1 ] } }&#10;\newcommand{\mylabel}{\label}&#10;&#10;%% sets&#10;\newcommand{\X}{{\cal X}}&#10;\newcommand{\Y}{{\cal Y}}&#10;\newcommand{\C}{{\cal C}}&#10;\newcommand{\D}{{\cal D}}&#10;\renewcommand{\S}{{\cal S}}&#10;\newcommand{\T}{{\cal T}}&#10;\newcommand{\R}{{\cal R}}&#10;\renewcommand{\H}{{\cal H}}&#10;\newcommand{\V}{{\cal V}}&#10;\renewcommand{\P}{{\cal P}}&#10;&#10;%% variables&#10;\newcommand{\eps}{\epsilon}&#10;\newcommand{\real}{{\mathcal {R}}}&#10;\newcommand{\complex}{{\mathcal {C}}}&#10;&#10;%% scalars&#10;\newcommand{\tw}{\tilde{w}}&#10;\newcommand{\tx}{\tilde{x}}&#10;\newcommand{\ty}{\tilde{y}}&#10;\newcommand{\ha}{h^a}&#10;\newcommand{\dftd}{\tilde{d}}&#10;\newcommand{\dftw}{\tilde{w}}&#10;\newcommand{\dfty}{\tilde{y}}&#10;\newcommand{\dfth}{\tilde{h}}&#10;\newcommand{\Lagrange}{{\mathcal L}}&#10;\newcommand{\Ntones}{N_c}&#10;\newcommand{\hk}{h^{(k)}}&#10;%%\renewcommand{\ell}{l}&#10;&#10;%% vectors&#10;\newcommand{\vR}{{\bf R}}&#10;\newcommand{\vmu}{\mbox{\boldmath$\mu$}}&#10;\renewcommand{\v}[1]{{\bf #1}}&#10;\newcommand{\xmmse}{\hat{\vx}_{{\rm mmse}}}&#10;\newcommand{\va}{{\bf a}}&#10;\newcommand{\vb}{{\bf b}}&#10;\newcommand{\vw}{{\bf w}}&#10;\newcommand{\vwul}{{{\bf w}_{\rm ul}}}&#10;\newcommand{\wul}{{{w}_{\rm ul}}}&#10;\newcommand{\vwdl}{{{\bf w}_{\rm dl}}}&#10;\newcommand{\wdl}{{{w}_{\rm dl}}}&#10;\newcommand{\vs}{{\bf s}}&#10;\newcommand{\vy}{{\bf y}}&#10;\newcommand{\vyul}{{{\bf y}_{\rm ul}}}&#10;\newcommand{\yul}{{{y}_{\rm ul}}}&#10;\newcommand{\pul}{{{P}_{\rm ul}}}&#10;\newcommand{\vydl}{{{\bf y}_{\rm dl}}}&#10;\newcommand{\ydl}{{{y}_{\rm dl}}}&#10;\newcommand{\pdl}{{{P}_{\rm dl}}}&#10;\newcommand{\vz}{{\bf z}}&#10;\newcommand{\vr}{{\bf r}}&#10;\newcommand{\vc}{{\bf c}}&#10;\newcommand{\vh}{{\bf h}}&#10;%\newcommand{\vg}{{\bf g}}&#10;\newcommand{\vx}{{\bf x}}&#10;\newcommand{\vxul}{{\bf x}_{\rm ul}}&#10;\newcommand{\xul}{{x}_{\rm ul}}&#10;\newcommand{\vxdl}{{\bf x}_{\rm dl}}&#10;\newcommand{\xdl}{{x}_{\rm dl}}&#10;\newcommand{\vd}{{\bf d}}&#10;\newcommand{\vv}{{\bf v}}&#10;\newcommand{\vt}{{\bf t}}&#10;\newcommand{\vu}{{\bf u}}&#10;\newcommand{\vP}{{\bf P}}&#10;\newcommand{\vq}{{\bf q}}&#10;\newcommand{\vp}{{\bf p}}&#10;\newcommand{\vg}{{\bf g}}&#10;\newcommand{\vxN}{{\bf x}^{\bf N}}&#10;\newcommand{\vyN}{{\bf y}^{\bf N}}&#10;\newcommand{\tvw}{{\bf \tilde{w}}}&#10;\newcommand{\tvx}{{\bf \tilde{x}}}&#10;\newcommand{\tvy}{{\bf \tilde{y}}}&#10;\newcommand{\tty}{y'}&#10;\newcommand{\vxa}{{\bf x}^{\bf a}}&#10;\newcommand{\vya}{{\bf y}^{\bf a}}&#10;\newcommand{\vwa}{{\bf w}^{\bf a}}&#10;\newcommand{\var}{{\bf e}_{\bf r}}&#10;\newcommand{\vat}{{\bf e}_{\bf t}}&#10;\newcommand{\vD}{{\bf D}}&#10;\newcommand{\vY}{{\bf Y}}&#10;\newcommand{\vW}{{\bf W}}&#10;\newcommand{\vdftd}{\v{\tilde{d}}}&#10;\newcommand{\vdftw}{\v{\tilde{w}}}&#10;\newcommand{\vdfty}{\v{\tilde{y}}}&#10;&#10;\newcommand{\vdfth}{\v{\tilde{h}}}&#10;\newcommand{\dftmH}{\v{\tilde{H}}}&#10;\newcommand{\vdftx}{\v{\tilde{x}}}&#10;&#10;\newcommand{\vdfta}{\v{\tilde{a}}}&#10;&#10;\newcommand{\vxA}{{\bf x}^{\bf A}}&#10;\newcommand{\vxB}{{\bf x}^{\bf B}}&#10;\newcommand{\vxAl}{{\bf x}^{\bf A}_{\bf \ell}}&#10;\newcommand{\vxBl}{{\bf x}^{\bf B}_{\bf \ell}}&#10;\newcommand{\rl}{r^{(\ell)}}&#10;\newcommand{\wl}{w^{(\ell)}}&#10;&#10;&#10;&#10;&#10;%% matrices&#10;\newcommand{\mQ}{{\bf Q}}&#10;\newcommand{\mU}{{\bf U}}&#10;\newcommand{\mV}{{\bf V}}&#10;\newcommand{\mPsi}{{\bf \Psi}}&#10;\newcommand{\mUt}{{\bf U}_t}&#10;\newcommand{\mUr}{{\bf U}_r}&#10;\newcommand{\mX}{{\bf X}}&#10;\newcommand{\mLambda}{\mathbf{\Lambda}}&#10;\newcommand{\mF}{{\bf F}}&#10;\newcommand{\mK}{{\bf K}}&#10;\newcommand{\mG}{{\bf G}}&#10;\newcommand{\mA}{{\bf A}}&#10;\newcommand{\mB}{{\bf B}}&#10;\newcommand{\mC}{{\bf C}}&#10;\newcommand{\mD}{{\bf D}}&#10;\newcommand{\mR}{{\bf R}}&#10;\newcommand{\mH}{{\bf H}}&#10;\newcommand{\mHa}{{\bf H^a}}&#10;\newcommand{\mI}{{\bf I}}&#10;\newcommand{\mk}{{\bf K}}&#10;\newcommand{\mv}{{\bf V}}&#10;\newcommand{\mO}{{\bf O}} %% orthogonal &#10;\newcommand{\mJ}{{\bf J}} %% pseudo covariance&#10;&#10;%%\newcommand{\dftmH}{\tilde{\mH}}&#10;&#10;&#10;&#10;&#10;%% parameters&#10;&#10;\newcommand{\awgn}{C_{{\rm awgn}}}&#10;\newcommand{\cawgn}{C_{{\rm awgn}}}&#10;\newcommand{\tc}{T_c}&#10;\newcommand{\td}{T_d}&#10;\newcommand{\wc}{W_c}&#10;\newcommand{\BW}{W}&#10;\newcommand{\SNR} {{\sf SNR}}&#10;\newcommand{\snrest} {{\sf SNR_{est}}}&#10;\newcommand{\SINR} {{\sf SINR}}&#10;\newcommand{\SINRul} {{\sf SINR}^{{\sf ul}}}&#10;\newcommand{\eb}{{\cal E}_b}&#10;\newcommand{\es}{{\cal E}_s}&#10;\newcommand{\echip}{{\cal E}^c}&#10;\newcommand{\e}{{\cal E}}&#10;\newcommand{\Lc}{L_{\rm crit}}&#10;\newcommand{\pout}{p_{\rm out}}&#10;\newcommand{\poutul}{p_{\rm out}^{\rm ul}}&#10;\newcommand{\poutulmimo}{p_{\rm out}^{\rm ul-mimo}}&#10;\newcommand{\ccsir}{C_{\rm csir}}&#10;\newcommand{\nmin}{n_{{\rm min}}}&#10;\newcommand{\m}{\nmin}&#10;\newcommand{\bp}{P}&#10;\newcommand{\csym}{C_{{\rm sym}}}&#10;\newcommand{\csymeps}{C^{{\rm sym}}_{\epsilon}}&#10;\newcommand{\csum}{C_{{\rm sum}}}&#10;\newcommand{\bP}{\bar{P}}&#10;%\newcommand{\bP}{P}&#10;%% block length &#10;\newcommand{\block}{N}&#10;&#10;%% math notation&#10;&#10;\newcommand{\sinc}{{\rm sinc}}&#10;\newcommand{\CN}{\mathcal{CN}}&#10;\newcommand{\N}{\mathcal{N}}&#10;\newcommand{\indistrib}{\stackrel{\mathcal{D}}{\rightarrow}} &#10;% in distribution&#10;\newcommand{\inprob}{\stackrel{\mathcal{P}}{\rightarrow}}   &#10;% in prob.&#10;%%\newcommand{\var}[1]{\mbox{Var} \left[ #1 \right]}&#10;\newcommand{\E}{\mathcal{E}}&#10;\newcommand{\prob}[1]{\mathcal{P} \left\{ #1 \right\}}&#10;\newcommand{\probh}[1]{\Bbb{P}_{{\bf H}} \left\{ #1 \right\}}&#10;\newcommand{\diag}[1]{\mbox{diag} \left\{ #1 \right\}}&#10;\newcommand{\gl}{\begin{array}{l} \quad {\scriptstyle \vx_A}&#10;    \\ \geq \\ &lt; \\ \quad {\scriptstyle \vx_B} \end{array}}&#10;\newcommand{\df}{:=}&#10;\newcommand{\tr}{{\rm Tr}}&#10;&#10;\newcommand{\Prob}{{\Bbb P}}&#10;\renewcommand{\dim}[1]{{\rm dim} #1}&#10;&#10;%%\DeclareMathOperator{\real}{{\mathfrak{Re}}}&#10;%%\DeclareMathOperator{\tr}{tr}&#10;\def\jbar{\bar\jmath}&#10;&#10;\newcommand{\sn}{\frac{\E_b}{N_0}}&#10;\newcommand{\hg}{\hat{G}}&#10;\renewcommand{\sp}{\frac{\E_p}{N_0}}&#10;\newcommand{\tLc}{\tL_{{\rm crit}}}&#10;&#10;%% miscellaneous&#10;&#10;\renewcommand{\th}{^{{\rm th}}}&#10;\newcommand{\st}{^{{\rm st}}}&#10;\newcommand{\dblast}{D-BLAST }&#10;\newcommand{\vblast}{V-BLAST }&#10;\newcommand{\ie}{i.e., }&#10;\newcommand{\vol}{{\rm Vol}}&#10;&#10;\begin{document}&#10;$$\SINR = \frac{P}{N_0 + (K-1)P + \sum_{i\not \in {\rm cell}} I_i}$$&#10;\end{document}&#10;"/>
  <p:tag name="EXTERNALNAME" val="txp_fig"/>
  <p:tag name="BLEND" val="False"/>
  <p:tag name="TRANSPARENT" val="False"/>
  <p:tag name="KEEPFILES" val="False"/>
  <p:tag name="DEBUGPAUSE" val="False"/>
  <p:tag name="RESOLUTION" val="300"/>
  <p:tag name="TIMEOUT" val="(none)"/>
  <p:tag name="BOXWIDTH" val="360"/>
  <p:tag name="BOXHEIGHT" val="452"/>
  <p:tag name="BOXFONT" val="10"/>
  <p:tag name="BOXWRAP" val="False"/>
  <p:tag name="WORKAROUNDTRANSPARENCYBUG" val="False"/>
  <p:tag name="ALLOWFONTSUBSTITUTION" val="False"/>
  <p:tag name="BITMAPFORMAT" val="pngmono"/>
  <p:tag name="ORIGWIDTH" val="336"/>
  <p:tag name="PICTUREFILESIZE" val="3124"/>
</p:tagLst>
</file>

<file path=ppt/theme/theme1.xml><?xml version="1.0" encoding="utf-8"?>
<a:theme xmlns:a="http://schemas.openxmlformats.org/drawingml/2006/main" name="Hasır">
  <a:themeElements>
    <a:clrScheme name="Hasır">
      <a:dk1>
        <a:sysClr val="windowText" lastClr="000000"/>
      </a:dk1>
      <a:lt1>
        <a:sysClr val="window" lastClr="FFFFFF"/>
      </a:lt1>
      <a:dk2>
        <a:srgbClr val="1D3641"/>
      </a:dk2>
      <a:lt2>
        <a:srgbClr val="DFE6D0"/>
      </a:lt2>
      <a:accent1>
        <a:srgbClr val="759AA5"/>
      </a:accent1>
      <a:accent2>
        <a:srgbClr val="CFC60D"/>
      </a:accent2>
      <a:accent3>
        <a:srgbClr val="99987F"/>
      </a:accent3>
      <a:accent4>
        <a:srgbClr val="90AC97"/>
      </a:accent4>
      <a:accent5>
        <a:srgbClr val="FFAD1C"/>
      </a:accent5>
      <a:accent6>
        <a:srgbClr val="B9AB6F"/>
      </a:accent6>
      <a:hlink>
        <a:srgbClr val="66AACD"/>
      </a:hlink>
      <a:folHlink>
        <a:srgbClr val="809DB3"/>
      </a:folHlink>
    </a:clrScheme>
    <a:fontScheme name="Medyan">
      <a:majorFont>
        <a:latin typeface="Tw Cen MT"/>
        <a:ea typeface=""/>
        <a:cs typeface=""/>
        <a:font script="Grek" typeface="Calibri"/>
        <a:font script="Cyrl" typeface="Calibri"/>
        <a:font script="Jpan" typeface="HG創英角ｺﾞｼｯｸUB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創英角ｺﾞｼｯｸUB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Hasır">
      <a:fillStyleLst>
        <a:solidFill>
          <a:schemeClr val="phClr"/>
        </a:solidFill>
        <a:gradFill rotWithShape="1">
          <a:gsLst>
            <a:gs pos="0">
              <a:schemeClr val="phClr">
                <a:tint val="79000"/>
                <a:satMod val="180000"/>
              </a:schemeClr>
            </a:gs>
            <a:gs pos="65000">
              <a:schemeClr val="phClr">
                <a:tint val="52000"/>
                <a:satMod val="250000"/>
              </a:schemeClr>
            </a:gs>
            <a:gs pos="100000">
              <a:schemeClr val="phClr">
                <a:tint val="29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5400000" rotWithShape="0">
              <a:srgbClr val="000000">
                <a:alpha val="43000"/>
              </a:srgbClr>
            </a:outerShdw>
          </a:effectLst>
        </a:effectStyle>
        <a:effectStyle>
          <a:effectLst>
            <a:outerShdw blurRad="63500" dist="25400" dir="5400000" rotWithShape="0">
              <a:srgbClr val="000000">
                <a:alpha val="43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8700000"/>
            </a:lightRig>
          </a:scene3d>
          <a:sp3d contourW="12700" prstMaterial="dkEdge">
            <a:bevelT w="0" h="0" prst="relaxedInset"/>
            <a:contourClr>
              <a:schemeClr val="phClr">
                <a:shade val="65000"/>
                <a:satMod val="150000"/>
              </a:schemeClr>
            </a:contourClr>
          </a:sp3d>
        </a:effectStyle>
        <a:effectStyle>
          <a:effectLst>
            <a:outerShdw blurRad="63500" dist="25400" dir="5400000" rotWithShape="0">
              <a:srgbClr val="000000">
                <a:alpha val="43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13200000"/>
            </a:lightRig>
          </a:scene3d>
          <a:sp3d prstMaterial="dkEdge">
            <a:bevelT w="63500" h="50800" prst="relaxedInset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hade val="95000"/>
                <a:satMod val="200000"/>
              </a:schemeClr>
            </a:gs>
            <a:gs pos="53000">
              <a:schemeClr val="phClr">
                <a:shade val="60000"/>
                <a:satMod val="220000"/>
              </a:schemeClr>
            </a:gs>
            <a:gs pos="100000">
              <a:schemeClr val="phClr">
                <a:shade val="45000"/>
                <a:satMod val="22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tint val="83000"/>
                <a:shade val="97000"/>
                <a:satMod val="230000"/>
              </a:schemeClr>
            </a:gs>
            <a:gs pos="100000">
              <a:schemeClr val="phClr">
                <a:shade val="35000"/>
                <a:satMod val="250000"/>
              </a:schemeClr>
            </a:gs>
          </a:gsLst>
          <a:path path="circle">
            <a:fillToRect l="15000" t="50000" r="85000" b="6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hatch</Template>
  <TotalTime>5154</TotalTime>
  <Words>2600</Words>
  <Application>Microsoft Office PowerPoint</Application>
  <PresentationFormat>Ekran Gösterisi (4:3)</PresentationFormat>
  <Paragraphs>1084</Paragraphs>
  <Slides>113</Slides>
  <Notes>31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Katıştırılmış OLE Hizmet Programları</vt:lpstr>
      </vt:variant>
      <vt:variant>
        <vt:i4>4</vt:i4>
      </vt:variant>
      <vt:variant>
        <vt:lpstr>Slayt Başlıkları</vt:lpstr>
      </vt:variant>
      <vt:variant>
        <vt:i4>113</vt:i4>
      </vt:variant>
    </vt:vector>
  </HeadingPairs>
  <TitlesOfParts>
    <vt:vector size="118" baseType="lpstr">
      <vt:lpstr>Hasır</vt:lpstr>
      <vt:lpstr>Equation</vt:lpstr>
      <vt:lpstr>MathType Equation</vt:lpstr>
      <vt:lpstr>VISIO</vt:lpstr>
      <vt:lpstr>Document</vt:lpstr>
      <vt:lpstr>Çok Kullanıcılı Sistemler</vt:lpstr>
      <vt:lpstr>İçindekiler</vt:lpstr>
      <vt:lpstr>İçindekiler(Devamı)</vt:lpstr>
      <vt:lpstr>1.Çok Kullanıcılı Sistem</vt:lpstr>
      <vt:lpstr>1.1Çok Kullanıcılı Kanallar : Downlink ve Uplink</vt:lpstr>
      <vt:lpstr>2.Çoklu Erişim </vt:lpstr>
      <vt:lpstr>Çoklu Erişim Teknikleri</vt:lpstr>
      <vt:lpstr>2.1Frekans Bölmeli Çoklu Erişim (FDMA)</vt:lpstr>
      <vt:lpstr>Çalışma Prensipleri</vt:lpstr>
      <vt:lpstr>FDMA’nın Özellikleri</vt:lpstr>
      <vt:lpstr>FDMA Sistemi Tarafından Desteklenen Kanal Sayısı</vt:lpstr>
      <vt:lpstr>Örnek:</vt:lpstr>
      <vt:lpstr>2.2 Zaman Bölmeli Çoklu Erişim(TDMA)</vt:lpstr>
      <vt:lpstr>Çalışma Prensipleri</vt:lpstr>
      <vt:lpstr>TDMA Çerçeve Yapısı</vt:lpstr>
      <vt:lpstr>Çalışma Prensipleri</vt:lpstr>
      <vt:lpstr>TDMA’nın Verimliliği </vt:lpstr>
      <vt:lpstr>Çerçeve Verimliliği Parametreleri</vt:lpstr>
      <vt:lpstr>…Çerçeve Verimliliği Parametreleri</vt:lpstr>
      <vt:lpstr>TDMA Sisteminde Kanalların Sayısı </vt:lpstr>
      <vt:lpstr>Örnek:</vt:lpstr>
      <vt:lpstr>Çözüm: </vt:lpstr>
      <vt:lpstr>…Çözüm</vt:lpstr>
      <vt:lpstr>2.3 Kod Bölmeli Çoklu Erişim (CDMA)</vt:lpstr>
      <vt:lpstr>Kod Bölmeli Çoklu Erişim (CDMA)</vt:lpstr>
      <vt:lpstr>Çalışma Şekli-Verici</vt:lpstr>
      <vt:lpstr>CDMA Alıcısı </vt:lpstr>
      <vt:lpstr>Çalışma Şekli-Alıcı</vt:lpstr>
      <vt:lpstr>Mesaj Sinyali</vt:lpstr>
      <vt:lpstr>Örnek:    </vt:lpstr>
      <vt:lpstr>İlk kullanıcı için korelatör verimi</vt:lpstr>
      <vt:lpstr>Bit Hatası Olasılığı</vt:lpstr>
      <vt:lpstr>CDMA’nın Önemli Avantajları</vt:lpstr>
      <vt:lpstr>CDMA’nın  Dezavantajları</vt:lpstr>
      <vt:lpstr>2.4 Uzay Bölmeli Çoklu Erişim (SDMA)</vt:lpstr>
      <vt:lpstr>Uzay Bölmeli Çoklu Erişim (SDMA)</vt:lpstr>
      <vt:lpstr>Uplink Problemleri</vt:lpstr>
      <vt:lpstr>SDMA Sistemleri Tarafından Bulunan  Çözümü</vt:lpstr>
      <vt:lpstr>SDMA’nın Dezavantajları</vt:lpstr>
      <vt:lpstr>2.5 Hibrit Teknikler</vt:lpstr>
      <vt:lpstr>Hibrit FDMA/CDMA(FCDMA)</vt:lpstr>
      <vt:lpstr>Hibrit Doğrudan Sıralı /Frekans Atlamalı Çoklu Erişim (DS/FHMA)</vt:lpstr>
      <vt:lpstr>PowerPoint Sunusu</vt:lpstr>
      <vt:lpstr>PowerPoint Sunusu</vt:lpstr>
      <vt:lpstr>3.Rastgele Erişim</vt:lpstr>
      <vt:lpstr>Uygun Protokoller</vt:lpstr>
      <vt:lpstr>ALOHA Protokolü</vt:lpstr>
      <vt:lpstr>ALOHA Protokolü</vt:lpstr>
      <vt:lpstr>3.1Saf ALOHA</vt:lpstr>
      <vt:lpstr>Saf ALOHA’da Çarpışmalar</vt:lpstr>
      <vt:lpstr>Saf ALOHA’nın Verimi</vt:lpstr>
      <vt:lpstr>3.2 Dilimli ALOHA</vt:lpstr>
      <vt:lpstr>Dilimli ALOHA’da Çarpışmalar</vt:lpstr>
      <vt:lpstr>Dilimli ALOHA Korunmasız Zamanı</vt:lpstr>
      <vt:lpstr>Dilimli ALOHA’nın Verimi</vt:lpstr>
      <vt:lpstr>ALOHA Protokollerinin Verimlerinin Kıyaslanması</vt:lpstr>
      <vt:lpstr>Örnek1:</vt:lpstr>
      <vt:lpstr>Örnek 2:</vt:lpstr>
      <vt:lpstr>3.3 Taşıyıcı Duyarlı Çoklu Erişim(CSMA) yada  Konuşmadan önce dinle</vt:lpstr>
      <vt:lpstr>CSMA’da Çarpışma Mekanizması</vt:lpstr>
      <vt:lpstr>PowerPoint Sunusu</vt:lpstr>
      <vt:lpstr>Örnek: Normal Yayılım Gecikmesi</vt:lpstr>
      <vt:lpstr>Persistent ve nonpersistent</vt:lpstr>
      <vt:lpstr>CSMA için Algılama ve Yeniden İletim Alternatifleri</vt:lpstr>
      <vt:lpstr>Gizli Terminal Problemi</vt:lpstr>
      <vt:lpstr>Gizli Terminal  Problemi</vt:lpstr>
      <vt:lpstr>4.Güç Kontrolü</vt:lpstr>
      <vt:lpstr>Güç Kontrolü</vt:lpstr>
      <vt:lpstr>Ortalama Girişim</vt:lpstr>
      <vt:lpstr>5.Downlink (Broadcast[BC]) Kanal Kapasitesi 5.1 AWGN’de Kapasite</vt:lpstr>
      <vt:lpstr>Oran Bölgesi:    Zaman Bölmeli</vt:lpstr>
      <vt:lpstr>Oran Bölgesi:    Frekans Bölmeli</vt:lpstr>
      <vt:lpstr>Süperpozisyon Kodlama</vt:lpstr>
      <vt:lpstr>Kod Bölmeli</vt:lpstr>
      <vt:lpstr>Başarım Oranlarının Karşılaştırılması</vt:lpstr>
      <vt:lpstr>5.2 Broadcast[BC] ve Multiple Access[MAC] Fading Kanal Kapasiteleri</vt:lpstr>
      <vt:lpstr>Fading Kapasite Tanımlamaları</vt:lpstr>
      <vt:lpstr>İki Kullanıcı Fading Yayın Kanalı </vt:lpstr>
      <vt:lpstr>Ergodik Kapasite Bölgesi</vt:lpstr>
      <vt:lpstr>Kesinti Kapasite Bölgesi</vt:lpstr>
      <vt:lpstr>Bağımsız Kesintisi </vt:lpstr>
      <vt:lpstr>Minimum Oran Kapasite Bölgesi</vt:lpstr>
      <vt:lpstr>Minimum Oran Kısıtları </vt:lpstr>
      <vt:lpstr>Kapasite Bölgelerinin Karşılaştırılması</vt:lpstr>
      <vt:lpstr>5.3 Çoklu Antenler ile Kapasite (Broadcast    MIMO    Channel)</vt:lpstr>
      <vt:lpstr>Kirli Kağıt Kodlama (Costa’83)</vt:lpstr>
      <vt:lpstr>Modulo    Kodlama/Çözme</vt:lpstr>
      <vt:lpstr>Kapasite  Sonuçları</vt:lpstr>
      <vt:lpstr>MIMO    BC  için Kirli Kağıt Kodlama</vt:lpstr>
      <vt:lpstr>Tam   Kapasite Bölgesi </vt:lpstr>
      <vt:lpstr>MIMO    BC    Kapasite Bölgesi</vt:lpstr>
      <vt:lpstr>6.Uplink(Multiple Access[MAC]) Kanal Kapasitesi 6.1 AWGN’de Kapasite</vt:lpstr>
      <vt:lpstr>Çoklu Erişim Kanal(MAC) Kapasite Bölgesi</vt:lpstr>
      <vt:lpstr>İki-Kullanıcı Bölgesi</vt:lpstr>
      <vt:lpstr> 6.2Fading’de Kapasite </vt:lpstr>
      <vt:lpstr>7. Uplink Downlink İkiliği İkili   Broadcast (BC)    ve   MAC    Kanalları</vt:lpstr>
      <vt:lpstr>MAC’den BC’ye</vt:lpstr>
      <vt:lpstr>MAC’in  Toplam Gücü</vt:lpstr>
      <vt:lpstr>BC’den MAC’e: Kanal Ölçekleme </vt:lpstr>
      <vt:lpstr>MAC’den BC’ye </vt:lpstr>
      <vt:lpstr>İkilik: Sabit AWGN Kanallarında</vt:lpstr>
      <vt:lpstr>Farklı Fading Kanal Kapasitelerinde İkilik Uygulamaları</vt:lpstr>
      <vt:lpstr> İkilik:Minimum Oran Kapasitesi </vt:lpstr>
      <vt:lpstr>8.Çok Kullanıcılı Çeşitlilik</vt:lpstr>
      <vt:lpstr>Çok Kullanıcılı Çeşitlilikten Gelen SNR ve BER Kazançları</vt:lpstr>
      <vt:lpstr>Çok Sayıda kullanıcılar için TDMA vs DPC (K&gt;&gt;M)</vt:lpstr>
      <vt:lpstr>Zero-forcing beamforming (ZFBF)</vt:lpstr>
      <vt:lpstr>ZFBF’nin En iyi Durumu</vt:lpstr>
      <vt:lpstr>Simülasyon Sonuçları (large K)</vt:lpstr>
      <vt:lpstr>Simülasyon Sonuçları (Practical K)</vt:lpstr>
      <vt:lpstr>Adil Zamanlama</vt:lpstr>
      <vt:lpstr>Tarafsızca bir Kıyaslama</vt:lpstr>
      <vt:lpstr>TEŞEKKÜRLER…</vt:lpstr>
    </vt:vector>
  </TitlesOfParts>
  <Company>Hacettepe Üniversitesi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Çoklu Erişim</dc:title>
  <dc:creator>Öğr.Gör.Ümit Can KUMDERELİ</dc:creator>
  <cp:lastModifiedBy>Öğr.Gör.Ümit Can KUMDERELİ</cp:lastModifiedBy>
  <cp:revision>227</cp:revision>
  <dcterms:created xsi:type="dcterms:W3CDTF">2010-12-12T20:10:45Z</dcterms:created>
  <dcterms:modified xsi:type="dcterms:W3CDTF">2010-12-24T19:57:00Z</dcterms:modified>
</cp:coreProperties>
</file>